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FD2987" w14:textId="4215E1EC" w:rsidR="008831A2" w:rsidRPr="00D95AF2" w:rsidRDefault="008831A2" w:rsidP="004808D3">
      <w:pPr>
        <w:pStyle w:val="ZA"/>
        <w:framePr w:wrap="notBeside"/>
        <w:rPr>
          <w:noProof w:val="0"/>
        </w:rPr>
      </w:pPr>
      <w:bookmarkStart w:id="0" w:name="page1"/>
      <w:r w:rsidRPr="00D95AF2">
        <w:rPr>
          <w:noProof w:val="0"/>
          <w:sz w:val="64"/>
        </w:rPr>
        <w:t xml:space="preserve">3GPP TS 24.008 </w:t>
      </w:r>
      <w:r w:rsidR="00595CF2" w:rsidRPr="00D95AF2">
        <w:rPr>
          <w:noProof w:val="0"/>
        </w:rPr>
        <w:t>V</w:t>
      </w:r>
      <w:ins w:id="1" w:author="24.008_CR3357R1_(Rel-19)_TEI19" w:date="2025-05-31T14:16:00Z">
        <w:r w:rsidR="00E32006">
          <w:rPr>
            <w:noProof w:val="0"/>
          </w:rPr>
          <w:t>19.3.0</w:t>
        </w:r>
      </w:ins>
      <w:del w:id="2" w:author="24.008_CR3357R1_(Rel-19)_TEI19" w:date="2025-05-31T14:16:00Z">
        <w:r w:rsidR="00123272" w:rsidDel="00E32006">
          <w:rPr>
            <w:noProof w:val="0"/>
          </w:rPr>
          <w:delText>19.</w:delText>
        </w:r>
        <w:r w:rsidR="00101596" w:rsidDel="00E32006">
          <w:rPr>
            <w:noProof w:val="0"/>
          </w:rPr>
          <w:delText>2</w:delText>
        </w:r>
        <w:r w:rsidR="00123272" w:rsidDel="00E32006">
          <w:rPr>
            <w:noProof w:val="0"/>
          </w:rPr>
          <w:delText>.0</w:delText>
        </w:r>
      </w:del>
      <w:r w:rsidRPr="00D95AF2">
        <w:rPr>
          <w:noProof w:val="0"/>
        </w:rPr>
        <w:t xml:space="preserve"> </w:t>
      </w:r>
      <w:r w:rsidRPr="00D95AF2">
        <w:rPr>
          <w:noProof w:val="0"/>
          <w:sz w:val="32"/>
        </w:rPr>
        <w:t>(</w:t>
      </w:r>
      <w:ins w:id="3" w:author="24.008_CR3357R1_(Rel-19)_TEI19" w:date="2025-05-31T14:16:00Z">
        <w:r w:rsidR="00E32006">
          <w:rPr>
            <w:noProof w:val="0"/>
            <w:sz w:val="32"/>
          </w:rPr>
          <w:t>2025-06</w:t>
        </w:r>
      </w:ins>
      <w:del w:id="4" w:author="24.008_CR3357R1_(Rel-19)_TEI19" w:date="2025-05-31T14:16:00Z">
        <w:r w:rsidR="00101596" w:rsidDel="00E32006">
          <w:rPr>
            <w:noProof w:val="0"/>
            <w:sz w:val="32"/>
          </w:rPr>
          <w:delText>2025</w:delText>
        </w:r>
        <w:r w:rsidR="00123272" w:rsidDel="00E32006">
          <w:rPr>
            <w:noProof w:val="0"/>
            <w:sz w:val="32"/>
          </w:rPr>
          <w:delText>-</w:delText>
        </w:r>
        <w:r w:rsidR="00101596" w:rsidDel="00E32006">
          <w:rPr>
            <w:noProof w:val="0"/>
            <w:sz w:val="32"/>
          </w:rPr>
          <w:delText>03</w:delText>
        </w:r>
      </w:del>
      <w:r w:rsidRPr="00D95AF2">
        <w:rPr>
          <w:noProof w:val="0"/>
          <w:sz w:val="32"/>
        </w:rPr>
        <w:t>)</w:t>
      </w:r>
    </w:p>
    <w:p w14:paraId="272EF277" w14:textId="77777777" w:rsidR="008831A2" w:rsidRPr="00A723A3" w:rsidRDefault="008831A2">
      <w:pPr>
        <w:pStyle w:val="ZB"/>
        <w:framePr w:wrap="notBeside"/>
        <w:rPr>
          <w:noProof w:val="0"/>
        </w:rPr>
      </w:pPr>
      <w:r w:rsidRPr="00D95AF2">
        <w:rPr>
          <w:noProof w:val="0"/>
        </w:rPr>
        <w:t>Technical Specification</w:t>
      </w:r>
    </w:p>
    <w:p w14:paraId="4F189193" w14:textId="77777777" w:rsidR="008831A2" w:rsidRPr="00D95AF2" w:rsidRDefault="008831A2">
      <w:pPr>
        <w:pStyle w:val="ZT"/>
        <w:framePr w:wrap="notBeside"/>
      </w:pPr>
      <w:r w:rsidRPr="00D95AF2">
        <w:t>3rd Generation Partnership Project;</w:t>
      </w:r>
    </w:p>
    <w:p w14:paraId="7C95A624" w14:textId="77777777" w:rsidR="008831A2" w:rsidRPr="00D95AF2" w:rsidRDefault="008831A2">
      <w:pPr>
        <w:pStyle w:val="ZT"/>
        <w:framePr w:wrap="notBeside"/>
      </w:pPr>
      <w:r w:rsidRPr="00D95AF2">
        <w:t>Technical Specification Group Core Network</w:t>
      </w:r>
      <w:r w:rsidR="00C86C63" w:rsidRPr="00D95AF2">
        <w:t xml:space="preserve"> and Terminals</w:t>
      </w:r>
      <w:r w:rsidRPr="00D95AF2">
        <w:t>;</w:t>
      </w:r>
    </w:p>
    <w:p w14:paraId="1413A8F1" w14:textId="77777777" w:rsidR="008831A2" w:rsidRPr="00D95AF2" w:rsidRDefault="008831A2">
      <w:pPr>
        <w:pStyle w:val="ZT"/>
        <w:framePr w:wrap="notBeside"/>
      </w:pPr>
      <w:r w:rsidRPr="00D95AF2">
        <w:t>Mobile radio interface Layer 3 specification;</w:t>
      </w:r>
    </w:p>
    <w:p w14:paraId="5144F4C0" w14:textId="77777777" w:rsidR="008831A2" w:rsidRPr="00D95AF2" w:rsidRDefault="008831A2">
      <w:pPr>
        <w:pStyle w:val="ZT"/>
        <w:framePr w:wrap="notBeside"/>
      </w:pPr>
      <w:r w:rsidRPr="00D95AF2">
        <w:t>Core network protocols; Stage 3</w:t>
      </w:r>
    </w:p>
    <w:p w14:paraId="5D6E435D" w14:textId="510346AD" w:rsidR="008831A2" w:rsidRPr="00D95AF2" w:rsidRDefault="008831A2">
      <w:pPr>
        <w:pStyle w:val="ZT"/>
        <w:framePr w:wrap="notBeside"/>
      </w:pPr>
      <w:r w:rsidRPr="00D95AF2">
        <w:t>(</w:t>
      </w:r>
      <w:r w:rsidRPr="00D95AF2">
        <w:rPr>
          <w:rStyle w:val="ZGSM"/>
        </w:rPr>
        <w:t xml:space="preserve">Release </w:t>
      </w:r>
      <w:r w:rsidR="00595CF2" w:rsidRPr="00D95AF2">
        <w:rPr>
          <w:rStyle w:val="ZGSM"/>
        </w:rPr>
        <w:t>1</w:t>
      </w:r>
      <w:r w:rsidR="00237076">
        <w:rPr>
          <w:rStyle w:val="ZGSM"/>
        </w:rPr>
        <w:t>9</w:t>
      </w:r>
      <w:r w:rsidRPr="00D95AF2">
        <w:t>)</w:t>
      </w:r>
    </w:p>
    <w:p w14:paraId="6A1B29EA" w14:textId="77777777" w:rsidR="008831A2" w:rsidRPr="00D95AF2" w:rsidRDefault="008831A2">
      <w:pPr>
        <w:pStyle w:val="ZT"/>
        <w:framePr w:wrap="notBeside"/>
        <w:rPr>
          <w:i/>
          <w:sz w:val="28"/>
        </w:rPr>
      </w:pPr>
    </w:p>
    <w:bookmarkStart w:id="5" w:name="_MON_1684549432"/>
    <w:bookmarkEnd w:id="5"/>
    <w:p w14:paraId="2F23DBC3" w14:textId="39A0D250" w:rsidR="00A6591E" w:rsidRPr="00D95AF2" w:rsidRDefault="00C57513" w:rsidP="00A6591E">
      <w:pPr>
        <w:pStyle w:val="ZU"/>
        <w:framePr w:wrap="notBeside"/>
        <w:tabs>
          <w:tab w:val="right" w:pos="10206"/>
        </w:tabs>
        <w:jc w:val="left"/>
        <w:rPr>
          <w:noProof w:val="0"/>
        </w:rPr>
      </w:pPr>
      <w:r>
        <w:object w:dxaOrig="2026" w:dyaOrig="1251" w14:anchorId="56DF1A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6pt;height:78.4pt" o:ole="">
            <v:imagedata r:id="rId12" o:title=""/>
          </v:shape>
          <o:OLEObject Type="Embed" ProgID="Word.Picture.8" ShapeID="_x0000_i1025" DrawAspect="Content" ObjectID="_1810206714" r:id="rId13"/>
        </w:object>
      </w:r>
      <w:r w:rsidR="00A6591E" w:rsidRPr="00D95AF2">
        <w:rPr>
          <w:noProof w:val="0"/>
          <w:color w:val="0000FF"/>
        </w:rPr>
        <w:tab/>
      </w:r>
      <w:r w:rsidR="00066454">
        <w:drawing>
          <wp:inline distT="0" distB="0" distL="0" distR="0" wp14:anchorId="52169005" wp14:editId="1187F3B9">
            <wp:extent cx="1621790" cy="948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1790" cy="948690"/>
                    </a:xfrm>
                    <a:prstGeom prst="rect">
                      <a:avLst/>
                    </a:prstGeom>
                    <a:noFill/>
                    <a:ln>
                      <a:noFill/>
                    </a:ln>
                  </pic:spPr>
                </pic:pic>
              </a:graphicData>
            </a:graphic>
          </wp:inline>
        </w:drawing>
      </w:r>
    </w:p>
    <w:p w14:paraId="0DB294F2" w14:textId="77777777" w:rsidR="008831A2" w:rsidRPr="00D95AF2" w:rsidRDefault="008831A2">
      <w:pPr>
        <w:framePr w:h="1636" w:hRule="exact" w:wrap="notBeside" w:vAnchor="page" w:hAnchor="margin" w:y="15121"/>
        <w:rPr>
          <w:sz w:val="16"/>
        </w:rPr>
      </w:pPr>
      <w:r w:rsidRPr="00D95AF2">
        <w:rPr>
          <w:sz w:val="16"/>
        </w:rPr>
        <w:t>The present document has been developed within the 3</w:t>
      </w:r>
      <w:r w:rsidRPr="00D95AF2">
        <w:rPr>
          <w:sz w:val="16"/>
          <w:vertAlign w:val="superscript"/>
        </w:rPr>
        <w:t>rd</w:t>
      </w:r>
      <w:r w:rsidRPr="00D95AF2">
        <w:rPr>
          <w:sz w:val="16"/>
        </w:rPr>
        <w:t xml:space="preserve"> Generation Partnership Project (3GPP</w:t>
      </w:r>
      <w:r w:rsidRPr="00D95AF2">
        <w:rPr>
          <w:sz w:val="16"/>
          <w:vertAlign w:val="superscript"/>
        </w:rPr>
        <w:t xml:space="preserve"> TM</w:t>
      </w:r>
      <w:r w:rsidRPr="00D95AF2">
        <w:rPr>
          <w:sz w:val="16"/>
        </w:rPr>
        <w:t>) and may be further elaborated for the purposes of 3GPP.</w:t>
      </w:r>
    </w:p>
    <w:p w14:paraId="1708B7DF" w14:textId="77777777" w:rsidR="008831A2" w:rsidRPr="00D95AF2" w:rsidRDefault="008831A2">
      <w:pPr>
        <w:framePr w:h="1636" w:hRule="exact" w:wrap="notBeside" w:vAnchor="page" w:hAnchor="margin" w:y="15121"/>
        <w:rPr>
          <w:sz w:val="16"/>
        </w:rPr>
      </w:pPr>
      <w:r w:rsidRPr="00D95AF2">
        <w:rPr>
          <w:sz w:val="16"/>
        </w:rPr>
        <w:t>The present document has not been subject to any approval process by the 3GPP</w:t>
      </w:r>
      <w:r w:rsidRPr="00D95AF2">
        <w:rPr>
          <w:sz w:val="16"/>
          <w:vertAlign w:val="superscript"/>
        </w:rPr>
        <w:t xml:space="preserve"> </w:t>
      </w:r>
      <w:r w:rsidRPr="00D95AF2">
        <w:rPr>
          <w:sz w:val="16"/>
        </w:rPr>
        <w:t>Organisational Partners and shall not be implemented.</w:t>
      </w:r>
      <w:r w:rsidRPr="00D95AF2">
        <w:rPr>
          <w:sz w:val="16"/>
        </w:rPr>
        <w:br/>
        <w:t>This Specification is provided for future development work within 3GPP</w:t>
      </w:r>
      <w:r w:rsidRPr="00D95AF2">
        <w:rPr>
          <w:sz w:val="16"/>
          <w:vertAlign w:val="superscript"/>
        </w:rPr>
        <w:t xml:space="preserve"> </w:t>
      </w:r>
      <w:r w:rsidRPr="00D95AF2">
        <w:rPr>
          <w:sz w:val="16"/>
        </w:rPr>
        <w:t>only. The Organisational Partners accept no liability for any use of this Specification.</w:t>
      </w:r>
      <w:r w:rsidRPr="00D95AF2">
        <w:rPr>
          <w:sz w:val="16"/>
        </w:rPr>
        <w:br/>
        <w:t>Specifications and reports for implementation of the 3GPP</w:t>
      </w:r>
      <w:r w:rsidRPr="00D95AF2">
        <w:rPr>
          <w:sz w:val="16"/>
          <w:vertAlign w:val="superscript"/>
        </w:rPr>
        <w:t xml:space="preserve"> TM</w:t>
      </w:r>
      <w:r w:rsidRPr="00D95AF2">
        <w:rPr>
          <w:sz w:val="16"/>
        </w:rPr>
        <w:t xml:space="preserve"> system should be obtained via the 3GPP Organisational Partners' Publications Offices.</w:t>
      </w:r>
    </w:p>
    <w:p w14:paraId="4482A314" w14:textId="77777777" w:rsidR="008831A2" w:rsidRPr="00D95AF2" w:rsidRDefault="008831A2">
      <w:pPr>
        <w:pStyle w:val="ZV"/>
        <w:framePr w:wrap="notBeside"/>
        <w:rPr>
          <w:noProof w:val="0"/>
        </w:rPr>
      </w:pPr>
    </w:p>
    <w:bookmarkEnd w:id="0"/>
    <w:p w14:paraId="62B71187" w14:textId="77777777" w:rsidR="008831A2" w:rsidRPr="00D95AF2" w:rsidRDefault="008831A2">
      <w:pPr>
        <w:sectPr w:rsidR="008831A2" w:rsidRPr="00D95AF2" w:rsidSect="00D95AF2">
          <w:footnotePr>
            <w:numRestart w:val="eachSect"/>
          </w:footnotePr>
          <w:pgSz w:w="11907" w:h="16840" w:code="9"/>
          <w:pgMar w:top="2268" w:right="850" w:bottom="10772" w:left="850" w:header="0" w:footer="0" w:gutter="0"/>
          <w:cols w:space="720"/>
          <w:docGrid w:linePitch="272"/>
        </w:sectPr>
      </w:pPr>
    </w:p>
    <w:p w14:paraId="24284B06" w14:textId="77777777" w:rsidR="008831A2" w:rsidRPr="00D95AF2" w:rsidRDefault="008831A2">
      <w:bookmarkStart w:id="6" w:name="page2"/>
    </w:p>
    <w:p w14:paraId="38D2FCFF" w14:textId="77777777" w:rsidR="008831A2" w:rsidRPr="00D95AF2" w:rsidRDefault="008831A2">
      <w:pPr>
        <w:pStyle w:val="FP"/>
        <w:framePr w:wrap="notBeside" w:hAnchor="margin" w:y="1419"/>
        <w:pBdr>
          <w:bottom w:val="single" w:sz="6" w:space="1" w:color="auto"/>
        </w:pBdr>
        <w:spacing w:before="240"/>
        <w:ind w:left="2835" w:right="2835"/>
        <w:jc w:val="center"/>
      </w:pPr>
      <w:r w:rsidRPr="00D95AF2">
        <w:t>Keywords</w:t>
      </w:r>
    </w:p>
    <w:p w14:paraId="114097FC" w14:textId="77777777" w:rsidR="008831A2" w:rsidRPr="00D95AF2" w:rsidRDefault="008831A2">
      <w:pPr>
        <w:pStyle w:val="FP"/>
        <w:framePr w:wrap="notBeside" w:hAnchor="margin" w:y="1419"/>
        <w:ind w:left="2835" w:right="2835"/>
        <w:jc w:val="center"/>
        <w:rPr>
          <w:rFonts w:ascii="Arial" w:hAnsi="Arial"/>
          <w:sz w:val="18"/>
        </w:rPr>
      </w:pPr>
      <w:r w:rsidRPr="00D95AF2">
        <w:rPr>
          <w:rFonts w:ascii="Arial" w:hAnsi="Arial"/>
          <w:sz w:val="18"/>
        </w:rPr>
        <w:t>UMTS, GSM, radio, layer 3, stage 3, network</w:t>
      </w:r>
      <w:r w:rsidR="00581DBA" w:rsidRPr="00D95AF2">
        <w:rPr>
          <w:rFonts w:ascii="Arial" w:hAnsi="Arial"/>
          <w:sz w:val="18"/>
        </w:rPr>
        <w:t>, LTE</w:t>
      </w:r>
    </w:p>
    <w:p w14:paraId="76134DC0" w14:textId="77777777" w:rsidR="008831A2" w:rsidRPr="00D95AF2" w:rsidRDefault="008831A2"/>
    <w:p w14:paraId="5D9AA939" w14:textId="77777777" w:rsidR="008831A2" w:rsidRPr="00D95AF2" w:rsidRDefault="008831A2">
      <w:pPr>
        <w:pStyle w:val="FP"/>
        <w:framePr w:wrap="notBeside" w:hAnchor="margin" w:yAlign="center"/>
        <w:spacing w:after="240"/>
        <w:ind w:left="2835" w:right="2835"/>
        <w:jc w:val="center"/>
        <w:rPr>
          <w:rFonts w:ascii="Arial" w:hAnsi="Arial"/>
          <w:b/>
          <w:i/>
        </w:rPr>
      </w:pPr>
      <w:r w:rsidRPr="00D95AF2">
        <w:rPr>
          <w:rFonts w:ascii="Arial" w:hAnsi="Arial"/>
          <w:b/>
          <w:i/>
        </w:rPr>
        <w:t>3GPP</w:t>
      </w:r>
    </w:p>
    <w:p w14:paraId="115ACDE5" w14:textId="77777777" w:rsidR="008831A2" w:rsidRPr="00D95AF2" w:rsidRDefault="008831A2">
      <w:pPr>
        <w:pStyle w:val="FP"/>
        <w:framePr w:wrap="notBeside" w:hAnchor="margin" w:yAlign="center"/>
        <w:pBdr>
          <w:bottom w:val="single" w:sz="6" w:space="1" w:color="auto"/>
        </w:pBdr>
        <w:ind w:left="2835" w:right="2835"/>
        <w:jc w:val="center"/>
      </w:pPr>
      <w:r w:rsidRPr="00D95AF2">
        <w:t>Postal address</w:t>
      </w:r>
    </w:p>
    <w:p w14:paraId="63998A07" w14:textId="77777777" w:rsidR="008831A2" w:rsidRPr="00D95AF2" w:rsidRDefault="008831A2">
      <w:pPr>
        <w:pStyle w:val="FP"/>
        <w:framePr w:wrap="notBeside" w:hAnchor="margin" w:yAlign="center"/>
        <w:ind w:left="2835" w:right="2835"/>
        <w:jc w:val="center"/>
        <w:rPr>
          <w:rFonts w:ascii="Arial" w:hAnsi="Arial"/>
          <w:sz w:val="18"/>
        </w:rPr>
      </w:pPr>
    </w:p>
    <w:p w14:paraId="14512575" w14:textId="77777777" w:rsidR="008831A2" w:rsidRPr="00D95AF2" w:rsidRDefault="008831A2">
      <w:pPr>
        <w:pStyle w:val="FP"/>
        <w:framePr w:wrap="notBeside" w:hAnchor="margin" w:yAlign="center"/>
        <w:pBdr>
          <w:bottom w:val="single" w:sz="6" w:space="1" w:color="auto"/>
        </w:pBdr>
        <w:spacing w:before="240"/>
        <w:ind w:left="2835" w:right="2835"/>
        <w:jc w:val="center"/>
      </w:pPr>
      <w:r w:rsidRPr="00D95AF2">
        <w:t>3GPP support office address</w:t>
      </w:r>
    </w:p>
    <w:p w14:paraId="0816B719" w14:textId="77777777" w:rsidR="008831A2" w:rsidRPr="003B679F" w:rsidRDefault="008831A2">
      <w:pPr>
        <w:pStyle w:val="FP"/>
        <w:framePr w:wrap="notBeside" w:hAnchor="margin" w:yAlign="center"/>
        <w:ind w:left="2835" w:right="2835"/>
        <w:jc w:val="center"/>
        <w:rPr>
          <w:rFonts w:ascii="Arial" w:hAnsi="Arial"/>
          <w:sz w:val="18"/>
          <w:lang w:val="fr-FR"/>
        </w:rPr>
      </w:pPr>
      <w:r w:rsidRPr="003B679F">
        <w:rPr>
          <w:rFonts w:ascii="Arial" w:hAnsi="Arial"/>
          <w:sz w:val="18"/>
          <w:lang w:val="fr-FR"/>
        </w:rPr>
        <w:t>650 Route des Lucioles - Sophia Antipolis</w:t>
      </w:r>
    </w:p>
    <w:p w14:paraId="6A7AF965" w14:textId="77777777" w:rsidR="008831A2" w:rsidRPr="003B679F" w:rsidRDefault="008831A2">
      <w:pPr>
        <w:pStyle w:val="FP"/>
        <w:framePr w:wrap="notBeside" w:hAnchor="margin" w:yAlign="center"/>
        <w:ind w:left="2835" w:right="2835"/>
        <w:jc w:val="center"/>
        <w:rPr>
          <w:rFonts w:ascii="Arial" w:hAnsi="Arial"/>
          <w:sz w:val="18"/>
          <w:lang w:val="fr-FR"/>
        </w:rPr>
      </w:pPr>
      <w:r w:rsidRPr="003B679F">
        <w:rPr>
          <w:rFonts w:ascii="Arial" w:hAnsi="Arial"/>
          <w:sz w:val="18"/>
          <w:lang w:val="fr-FR"/>
        </w:rPr>
        <w:t>Valbonne - FRANCE</w:t>
      </w:r>
    </w:p>
    <w:p w14:paraId="0ABE8431" w14:textId="77777777" w:rsidR="008831A2" w:rsidRPr="00D95AF2" w:rsidRDefault="008831A2">
      <w:pPr>
        <w:pStyle w:val="FP"/>
        <w:framePr w:wrap="notBeside" w:hAnchor="margin" w:yAlign="center"/>
        <w:spacing w:after="20"/>
        <w:ind w:left="2835" w:right="2835"/>
        <w:jc w:val="center"/>
        <w:rPr>
          <w:rFonts w:ascii="Arial" w:hAnsi="Arial"/>
          <w:sz w:val="18"/>
        </w:rPr>
      </w:pPr>
      <w:r w:rsidRPr="00D95AF2">
        <w:rPr>
          <w:rFonts w:ascii="Arial" w:hAnsi="Arial"/>
          <w:sz w:val="18"/>
        </w:rPr>
        <w:t>Tel.: +33 4 92 94 42 00 Fax: +33 4 93 65 47 16</w:t>
      </w:r>
    </w:p>
    <w:p w14:paraId="49E1FFE0" w14:textId="77777777" w:rsidR="008831A2" w:rsidRPr="00D95AF2" w:rsidRDefault="008831A2">
      <w:pPr>
        <w:pStyle w:val="FP"/>
        <w:framePr w:wrap="notBeside" w:hAnchor="margin" w:yAlign="center"/>
        <w:pBdr>
          <w:bottom w:val="single" w:sz="6" w:space="1" w:color="auto"/>
        </w:pBdr>
        <w:spacing w:before="240"/>
        <w:ind w:left="2835" w:right="2835"/>
        <w:jc w:val="center"/>
      </w:pPr>
      <w:r w:rsidRPr="00D95AF2">
        <w:t>Internet</w:t>
      </w:r>
    </w:p>
    <w:p w14:paraId="7E22176D" w14:textId="77777777" w:rsidR="008831A2" w:rsidRPr="00D95AF2" w:rsidRDefault="008831A2">
      <w:pPr>
        <w:pStyle w:val="FP"/>
        <w:framePr w:wrap="notBeside" w:hAnchor="margin" w:yAlign="center"/>
        <w:ind w:left="2835" w:right="2835"/>
        <w:jc w:val="center"/>
        <w:rPr>
          <w:rFonts w:ascii="Arial" w:hAnsi="Arial"/>
          <w:sz w:val="18"/>
        </w:rPr>
      </w:pPr>
      <w:r w:rsidRPr="00D95AF2">
        <w:rPr>
          <w:rFonts w:ascii="Arial" w:hAnsi="Arial"/>
          <w:sz w:val="18"/>
        </w:rPr>
        <w:t>http://www.3gpp.org</w:t>
      </w:r>
    </w:p>
    <w:p w14:paraId="7CE9B5BE" w14:textId="77777777" w:rsidR="008831A2" w:rsidRPr="00D95AF2" w:rsidRDefault="008831A2"/>
    <w:bookmarkEnd w:id="6"/>
    <w:p w14:paraId="2CEE31AF" w14:textId="77777777" w:rsidR="0044338F" w:rsidRPr="00D95AF2" w:rsidRDefault="0044338F" w:rsidP="0044338F">
      <w:pPr>
        <w:pStyle w:val="FP"/>
        <w:framePr w:h="3057" w:hRule="exact" w:wrap="notBeside" w:vAnchor="page" w:hAnchor="margin" w:y="12605"/>
        <w:pBdr>
          <w:bottom w:val="single" w:sz="6" w:space="1" w:color="auto"/>
        </w:pBdr>
        <w:spacing w:after="240"/>
        <w:jc w:val="center"/>
        <w:rPr>
          <w:rFonts w:ascii="Arial" w:hAnsi="Arial"/>
          <w:b/>
          <w:i/>
        </w:rPr>
      </w:pPr>
      <w:r w:rsidRPr="00D95AF2">
        <w:rPr>
          <w:rFonts w:ascii="Arial" w:hAnsi="Arial"/>
          <w:b/>
          <w:i/>
        </w:rPr>
        <w:t>Copyright Notification</w:t>
      </w:r>
    </w:p>
    <w:p w14:paraId="48F4E38F" w14:textId="77777777" w:rsidR="0044338F" w:rsidRPr="00D95AF2" w:rsidRDefault="0044338F" w:rsidP="0044338F">
      <w:pPr>
        <w:pStyle w:val="FP"/>
        <w:framePr w:h="3057" w:hRule="exact" w:wrap="notBeside" w:vAnchor="page" w:hAnchor="margin" w:y="12605"/>
        <w:jc w:val="center"/>
      </w:pPr>
      <w:r w:rsidRPr="00D95AF2">
        <w:t>No part may be reproduced except as authorized by written permission.</w:t>
      </w:r>
      <w:r w:rsidRPr="00D95AF2">
        <w:br/>
        <w:t>The copyright and the foregoing restriction extend to reproduction in all media.</w:t>
      </w:r>
    </w:p>
    <w:p w14:paraId="75CACEBF" w14:textId="77777777" w:rsidR="0044338F" w:rsidRPr="00D95AF2" w:rsidRDefault="0044338F" w:rsidP="0044338F">
      <w:pPr>
        <w:pStyle w:val="FP"/>
        <w:framePr w:h="3057" w:hRule="exact" w:wrap="notBeside" w:vAnchor="page" w:hAnchor="margin" w:y="12605"/>
        <w:jc w:val="center"/>
      </w:pPr>
    </w:p>
    <w:p w14:paraId="006A6183" w14:textId="1B6FBA12" w:rsidR="0044338F" w:rsidRPr="00D95AF2" w:rsidRDefault="0044338F" w:rsidP="004808D3">
      <w:pPr>
        <w:pStyle w:val="FP"/>
        <w:framePr w:h="3057" w:hRule="exact" w:wrap="notBeside" w:vAnchor="page" w:hAnchor="margin" w:y="12605"/>
        <w:jc w:val="center"/>
        <w:rPr>
          <w:sz w:val="18"/>
        </w:rPr>
      </w:pPr>
      <w:r w:rsidRPr="00D95AF2">
        <w:rPr>
          <w:sz w:val="18"/>
        </w:rPr>
        <w:t xml:space="preserve">© </w:t>
      </w:r>
      <w:r w:rsidR="00101596" w:rsidRPr="00D95AF2">
        <w:rPr>
          <w:sz w:val="18"/>
        </w:rPr>
        <w:t>202</w:t>
      </w:r>
      <w:r w:rsidR="00101596">
        <w:rPr>
          <w:sz w:val="18"/>
        </w:rPr>
        <w:t>5</w:t>
      </w:r>
      <w:r w:rsidRPr="00D95AF2">
        <w:rPr>
          <w:sz w:val="18"/>
        </w:rPr>
        <w:t xml:space="preserve">, 3GPP Organizational Partners (ARIB, ATIS, CCSA, ETSI, </w:t>
      </w:r>
      <w:r w:rsidR="003C71AA" w:rsidRPr="00D95AF2">
        <w:rPr>
          <w:sz w:val="18"/>
        </w:rPr>
        <w:t xml:space="preserve">TSDSI, </w:t>
      </w:r>
      <w:r w:rsidRPr="00D95AF2">
        <w:rPr>
          <w:sz w:val="18"/>
        </w:rPr>
        <w:t>TTA, TTC).</w:t>
      </w:r>
      <w:bookmarkStart w:id="7" w:name="copyrightaddon"/>
      <w:bookmarkEnd w:id="7"/>
    </w:p>
    <w:p w14:paraId="0C2B9644" w14:textId="77777777" w:rsidR="0044338F" w:rsidRPr="00D95AF2" w:rsidRDefault="0044338F" w:rsidP="0044338F">
      <w:pPr>
        <w:pStyle w:val="FP"/>
        <w:framePr w:h="3057" w:hRule="exact" w:wrap="notBeside" w:vAnchor="page" w:hAnchor="margin" w:y="12605"/>
        <w:jc w:val="center"/>
        <w:rPr>
          <w:sz w:val="18"/>
        </w:rPr>
      </w:pPr>
      <w:r w:rsidRPr="00D95AF2">
        <w:rPr>
          <w:sz w:val="18"/>
        </w:rPr>
        <w:t>All rights reserved.</w:t>
      </w:r>
    </w:p>
    <w:p w14:paraId="7F30609A" w14:textId="77777777" w:rsidR="0044338F" w:rsidRPr="00D95AF2" w:rsidRDefault="0044338F" w:rsidP="0044338F">
      <w:pPr>
        <w:pStyle w:val="FP"/>
        <w:framePr w:h="3057" w:hRule="exact" w:wrap="notBeside" w:vAnchor="page" w:hAnchor="margin" w:y="12605"/>
        <w:rPr>
          <w:sz w:val="18"/>
        </w:rPr>
      </w:pPr>
    </w:p>
    <w:p w14:paraId="7DF6FE99" w14:textId="77777777" w:rsidR="0044338F" w:rsidRPr="00D95AF2" w:rsidRDefault="0044338F" w:rsidP="0044338F">
      <w:pPr>
        <w:pStyle w:val="FP"/>
        <w:framePr w:h="3057" w:hRule="exact" w:wrap="notBeside" w:vAnchor="page" w:hAnchor="margin" w:y="12605"/>
        <w:rPr>
          <w:sz w:val="18"/>
        </w:rPr>
      </w:pPr>
      <w:r w:rsidRPr="00D95AF2">
        <w:rPr>
          <w:sz w:val="18"/>
        </w:rPr>
        <w:t>UMTS™ is a Trade Mark of ETSI registered for the benefit of its members</w:t>
      </w:r>
    </w:p>
    <w:p w14:paraId="0792258D" w14:textId="77777777" w:rsidR="0044338F" w:rsidRPr="00D95AF2" w:rsidRDefault="0044338F" w:rsidP="00F11236">
      <w:pPr>
        <w:pStyle w:val="FP"/>
        <w:framePr w:h="3057" w:hRule="exact" w:wrap="notBeside" w:vAnchor="page" w:hAnchor="margin" w:y="12605"/>
        <w:rPr>
          <w:sz w:val="18"/>
        </w:rPr>
      </w:pPr>
      <w:r w:rsidRPr="00D95AF2">
        <w:rPr>
          <w:sz w:val="18"/>
        </w:rPr>
        <w:t>3GPP™ is a Trade Mark of ETSI registered for the benefit of its Members and of the 3GPP Organizational Partners</w:t>
      </w:r>
      <w:r w:rsidRPr="00D95AF2">
        <w:rPr>
          <w:sz w:val="18"/>
        </w:rPr>
        <w:br/>
        <w:t>LTE™ is a Trade Mark of ETSI registered for the benefit of its Members and of the 3GPP Organizational Partners</w:t>
      </w:r>
    </w:p>
    <w:p w14:paraId="0CB75057" w14:textId="77777777" w:rsidR="0044338F" w:rsidRPr="00D95AF2" w:rsidRDefault="0044338F" w:rsidP="0044338F">
      <w:pPr>
        <w:pStyle w:val="FP"/>
        <w:framePr w:h="3057" w:hRule="exact" w:wrap="notBeside" w:vAnchor="page" w:hAnchor="margin" w:y="12605"/>
        <w:rPr>
          <w:sz w:val="18"/>
        </w:rPr>
      </w:pPr>
      <w:r w:rsidRPr="00D95AF2">
        <w:rPr>
          <w:sz w:val="18"/>
        </w:rPr>
        <w:t>GSM® and the GSM logo are registered and owned by the GSM Association</w:t>
      </w:r>
    </w:p>
    <w:p w14:paraId="6F91E355" w14:textId="77777777" w:rsidR="008831A2" w:rsidRPr="00D95AF2" w:rsidRDefault="008831A2">
      <w:pPr>
        <w:pStyle w:val="TT"/>
      </w:pPr>
      <w:r w:rsidRPr="00D95AF2">
        <w:br w:type="page"/>
      </w:r>
      <w:r w:rsidRPr="00D95AF2">
        <w:lastRenderedPageBreak/>
        <w:t>Contents</w:t>
      </w:r>
    </w:p>
    <w:p w14:paraId="2AA66ACC" w14:textId="4E051F93" w:rsidR="00303AF3" w:rsidRDefault="00D95AF2">
      <w:pPr>
        <w:pStyle w:val="TOC1"/>
        <w:rPr>
          <w:rFonts w:asciiTheme="minorHAnsi" w:eastAsiaTheme="minorEastAsia" w:hAnsiTheme="minorHAnsi" w:cstheme="minorBidi"/>
          <w:noProof/>
          <w:kern w:val="2"/>
          <w:sz w:val="24"/>
          <w:szCs w:val="24"/>
          <w:lang w:eastAsia="en-GB"/>
          <w14:ligatures w14:val="standardContextual"/>
        </w:rPr>
      </w:pPr>
      <w:r>
        <w:rPr>
          <w:noProof/>
        </w:rPr>
        <w:fldChar w:fldCharType="begin" w:fldLock="1"/>
      </w:r>
      <w:r>
        <w:instrText xml:space="preserve"> TOC \o "1-9"</w:instrText>
      </w:r>
      <w:r>
        <w:rPr>
          <w:noProof/>
        </w:rPr>
        <w:fldChar w:fldCharType="separate"/>
      </w:r>
      <w:r w:rsidR="00303AF3">
        <w:rPr>
          <w:noProof/>
        </w:rPr>
        <w:t>Foreword</w:t>
      </w:r>
      <w:r w:rsidR="00303AF3">
        <w:rPr>
          <w:noProof/>
        </w:rPr>
        <w:tab/>
      </w:r>
      <w:r w:rsidR="00303AF3">
        <w:rPr>
          <w:noProof/>
        </w:rPr>
        <w:fldChar w:fldCharType="begin" w:fldLock="1"/>
      </w:r>
      <w:r w:rsidR="00303AF3">
        <w:rPr>
          <w:noProof/>
        </w:rPr>
        <w:instrText xml:space="preserve"> PAGEREF _Toc193382248 \h </w:instrText>
      </w:r>
      <w:r w:rsidR="00303AF3">
        <w:rPr>
          <w:noProof/>
        </w:rPr>
      </w:r>
      <w:r w:rsidR="00303AF3">
        <w:rPr>
          <w:noProof/>
        </w:rPr>
        <w:fldChar w:fldCharType="separate"/>
      </w:r>
      <w:r w:rsidR="00303AF3">
        <w:rPr>
          <w:noProof/>
        </w:rPr>
        <w:t>28</w:t>
      </w:r>
      <w:r w:rsidR="00303AF3">
        <w:rPr>
          <w:noProof/>
        </w:rPr>
        <w:fldChar w:fldCharType="end"/>
      </w:r>
    </w:p>
    <w:p w14:paraId="4D5BD812" w14:textId="0DA3B297"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Introduction</w:t>
      </w:r>
      <w:r>
        <w:rPr>
          <w:noProof/>
        </w:rPr>
        <w:tab/>
      </w:r>
      <w:r>
        <w:rPr>
          <w:noProof/>
        </w:rPr>
        <w:fldChar w:fldCharType="begin" w:fldLock="1"/>
      </w:r>
      <w:r>
        <w:rPr>
          <w:noProof/>
        </w:rPr>
        <w:instrText xml:space="preserve"> PAGEREF _Toc193382249 \h </w:instrText>
      </w:r>
      <w:r>
        <w:rPr>
          <w:noProof/>
        </w:rPr>
      </w:r>
      <w:r>
        <w:rPr>
          <w:noProof/>
        </w:rPr>
        <w:fldChar w:fldCharType="separate"/>
      </w:r>
      <w:r>
        <w:rPr>
          <w:noProof/>
        </w:rPr>
        <w:t>28</w:t>
      </w:r>
      <w:r>
        <w:rPr>
          <w:noProof/>
        </w:rPr>
        <w:fldChar w:fldCharType="end"/>
      </w:r>
    </w:p>
    <w:p w14:paraId="577CFAB6" w14:textId="03A578BC"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3382250 \h </w:instrText>
      </w:r>
      <w:r>
        <w:rPr>
          <w:noProof/>
        </w:rPr>
      </w:r>
      <w:r>
        <w:rPr>
          <w:noProof/>
        </w:rPr>
        <w:fldChar w:fldCharType="separate"/>
      </w:r>
      <w:r>
        <w:rPr>
          <w:noProof/>
        </w:rPr>
        <w:t>29</w:t>
      </w:r>
      <w:r>
        <w:rPr>
          <w:noProof/>
        </w:rPr>
        <w:fldChar w:fldCharType="end"/>
      </w:r>
    </w:p>
    <w:p w14:paraId="70AAFF97" w14:textId="433E7AFD"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Scope of the Technical Specification</w:t>
      </w:r>
      <w:r>
        <w:rPr>
          <w:noProof/>
        </w:rPr>
        <w:tab/>
      </w:r>
      <w:r>
        <w:rPr>
          <w:noProof/>
        </w:rPr>
        <w:fldChar w:fldCharType="begin" w:fldLock="1"/>
      </w:r>
      <w:r>
        <w:rPr>
          <w:noProof/>
        </w:rPr>
        <w:instrText xml:space="preserve"> PAGEREF _Toc193382251 \h </w:instrText>
      </w:r>
      <w:r>
        <w:rPr>
          <w:noProof/>
        </w:rPr>
      </w:r>
      <w:r>
        <w:rPr>
          <w:noProof/>
        </w:rPr>
        <w:fldChar w:fldCharType="separate"/>
      </w:r>
      <w:r>
        <w:rPr>
          <w:noProof/>
        </w:rPr>
        <w:t>29</w:t>
      </w:r>
      <w:r>
        <w:rPr>
          <w:noProof/>
        </w:rPr>
        <w:fldChar w:fldCharType="end"/>
      </w:r>
    </w:p>
    <w:p w14:paraId="6B1C3E23" w14:textId="36B6F6BC"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2</w:t>
      </w:r>
      <w:r>
        <w:rPr>
          <w:rFonts w:asciiTheme="minorHAnsi" w:eastAsiaTheme="minorEastAsia" w:hAnsiTheme="minorHAnsi" w:cstheme="minorBidi"/>
          <w:noProof/>
          <w:kern w:val="2"/>
          <w:sz w:val="24"/>
          <w:szCs w:val="24"/>
          <w:lang w:eastAsia="en-GB"/>
          <w14:ligatures w14:val="standardContextual"/>
        </w:rPr>
        <w:tab/>
      </w:r>
      <w:r>
        <w:rPr>
          <w:noProof/>
        </w:rPr>
        <w:t>Application to the interface structures</w:t>
      </w:r>
      <w:r>
        <w:rPr>
          <w:noProof/>
        </w:rPr>
        <w:tab/>
      </w:r>
      <w:r>
        <w:rPr>
          <w:noProof/>
        </w:rPr>
        <w:fldChar w:fldCharType="begin" w:fldLock="1"/>
      </w:r>
      <w:r>
        <w:rPr>
          <w:noProof/>
        </w:rPr>
        <w:instrText xml:space="preserve"> PAGEREF _Toc193382252 \h </w:instrText>
      </w:r>
      <w:r>
        <w:rPr>
          <w:noProof/>
        </w:rPr>
      </w:r>
      <w:r>
        <w:rPr>
          <w:noProof/>
        </w:rPr>
        <w:fldChar w:fldCharType="separate"/>
      </w:r>
      <w:r>
        <w:rPr>
          <w:noProof/>
        </w:rPr>
        <w:t>29</w:t>
      </w:r>
      <w:r>
        <w:rPr>
          <w:noProof/>
        </w:rPr>
        <w:fldChar w:fldCharType="end"/>
      </w:r>
    </w:p>
    <w:p w14:paraId="3588AF57" w14:textId="0D6FD4DA"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3</w:t>
      </w:r>
      <w:r>
        <w:rPr>
          <w:rFonts w:asciiTheme="minorHAnsi" w:eastAsiaTheme="minorEastAsia" w:hAnsiTheme="minorHAnsi" w:cstheme="minorBidi"/>
          <w:noProof/>
          <w:kern w:val="2"/>
          <w:sz w:val="24"/>
          <w:szCs w:val="24"/>
          <w:lang w:eastAsia="en-GB"/>
          <w14:ligatures w14:val="standardContextual"/>
        </w:rPr>
        <w:tab/>
      </w:r>
      <w:r>
        <w:rPr>
          <w:noProof/>
        </w:rPr>
        <w:t>Structure of layer 3 procedures</w:t>
      </w:r>
      <w:r>
        <w:rPr>
          <w:noProof/>
        </w:rPr>
        <w:tab/>
      </w:r>
      <w:r>
        <w:rPr>
          <w:noProof/>
        </w:rPr>
        <w:fldChar w:fldCharType="begin" w:fldLock="1"/>
      </w:r>
      <w:r>
        <w:rPr>
          <w:noProof/>
        </w:rPr>
        <w:instrText xml:space="preserve"> PAGEREF _Toc193382253 \h </w:instrText>
      </w:r>
      <w:r>
        <w:rPr>
          <w:noProof/>
        </w:rPr>
      </w:r>
      <w:r>
        <w:rPr>
          <w:noProof/>
        </w:rPr>
        <w:fldChar w:fldCharType="separate"/>
      </w:r>
      <w:r>
        <w:rPr>
          <w:noProof/>
        </w:rPr>
        <w:t>29</w:t>
      </w:r>
      <w:r>
        <w:rPr>
          <w:noProof/>
        </w:rPr>
        <w:fldChar w:fldCharType="end"/>
      </w:r>
    </w:p>
    <w:p w14:paraId="57BB625D" w14:textId="3F768C60"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4</w:t>
      </w:r>
      <w:r>
        <w:rPr>
          <w:rFonts w:asciiTheme="minorHAnsi" w:eastAsiaTheme="minorEastAsia" w:hAnsiTheme="minorHAnsi" w:cstheme="minorBidi"/>
          <w:noProof/>
          <w:kern w:val="2"/>
          <w:sz w:val="24"/>
          <w:szCs w:val="24"/>
          <w:lang w:eastAsia="en-GB"/>
          <w14:ligatures w14:val="standardContextual"/>
        </w:rPr>
        <w:tab/>
      </w:r>
      <w:r>
        <w:rPr>
          <w:noProof/>
        </w:rPr>
        <w:t>Test procedures</w:t>
      </w:r>
      <w:r>
        <w:rPr>
          <w:noProof/>
        </w:rPr>
        <w:tab/>
      </w:r>
      <w:r>
        <w:rPr>
          <w:noProof/>
        </w:rPr>
        <w:fldChar w:fldCharType="begin" w:fldLock="1"/>
      </w:r>
      <w:r>
        <w:rPr>
          <w:noProof/>
        </w:rPr>
        <w:instrText xml:space="preserve"> PAGEREF _Toc193382254 \h </w:instrText>
      </w:r>
      <w:r>
        <w:rPr>
          <w:noProof/>
        </w:rPr>
      </w:r>
      <w:r>
        <w:rPr>
          <w:noProof/>
        </w:rPr>
        <w:fldChar w:fldCharType="separate"/>
      </w:r>
      <w:r>
        <w:rPr>
          <w:noProof/>
        </w:rPr>
        <w:t>30</w:t>
      </w:r>
      <w:r>
        <w:rPr>
          <w:noProof/>
        </w:rPr>
        <w:fldChar w:fldCharType="end"/>
      </w:r>
    </w:p>
    <w:p w14:paraId="4AB967BF" w14:textId="0D137A91"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5</w:t>
      </w:r>
      <w:r>
        <w:rPr>
          <w:rFonts w:asciiTheme="minorHAnsi" w:eastAsiaTheme="minorEastAsia" w:hAnsiTheme="minorHAnsi" w:cstheme="minorBidi"/>
          <w:noProof/>
          <w:kern w:val="2"/>
          <w:sz w:val="24"/>
          <w:szCs w:val="24"/>
          <w:lang w:eastAsia="en-GB"/>
          <w14:ligatures w14:val="standardContextual"/>
        </w:rPr>
        <w:tab/>
      </w:r>
      <w:r>
        <w:rPr>
          <w:noProof/>
        </w:rPr>
        <w:t>Use of logical channels in A/Gb mode</w:t>
      </w:r>
      <w:r>
        <w:rPr>
          <w:noProof/>
        </w:rPr>
        <w:tab/>
      </w:r>
      <w:r>
        <w:rPr>
          <w:noProof/>
        </w:rPr>
        <w:fldChar w:fldCharType="begin" w:fldLock="1"/>
      </w:r>
      <w:r>
        <w:rPr>
          <w:noProof/>
        </w:rPr>
        <w:instrText xml:space="preserve"> PAGEREF _Toc193382255 \h </w:instrText>
      </w:r>
      <w:r>
        <w:rPr>
          <w:noProof/>
        </w:rPr>
      </w:r>
      <w:r>
        <w:rPr>
          <w:noProof/>
        </w:rPr>
        <w:fldChar w:fldCharType="separate"/>
      </w:r>
      <w:r>
        <w:rPr>
          <w:noProof/>
        </w:rPr>
        <w:t>30</w:t>
      </w:r>
      <w:r>
        <w:rPr>
          <w:noProof/>
        </w:rPr>
        <w:fldChar w:fldCharType="end"/>
      </w:r>
    </w:p>
    <w:p w14:paraId="45CDDBAF" w14:textId="3E916876"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6</w:t>
      </w:r>
      <w:r>
        <w:rPr>
          <w:rFonts w:asciiTheme="minorHAnsi" w:eastAsiaTheme="minorEastAsia" w:hAnsiTheme="minorHAnsi" w:cstheme="minorBidi"/>
          <w:noProof/>
          <w:kern w:val="2"/>
          <w:sz w:val="24"/>
          <w:szCs w:val="24"/>
          <w:lang w:eastAsia="en-GB"/>
          <w14:ligatures w14:val="standardContextual"/>
        </w:rPr>
        <w:tab/>
      </w:r>
      <w:r>
        <w:rPr>
          <w:noProof/>
        </w:rPr>
        <w:t>Overview of control procedures</w:t>
      </w:r>
      <w:r>
        <w:rPr>
          <w:noProof/>
        </w:rPr>
        <w:tab/>
      </w:r>
      <w:r>
        <w:rPr>
          <w:noProof/>
        </w:rPr>
        <w:fldChar w:fldCharType="begin" w:fldLock="1"/>
      </w:r>
      <w:r>
        <w:rPr>
          <w:noProof/>
        </w:rPr>
        <w:instrText xml:space="preserve"> PAGEREF _Toc193382256 \h </w:instrText>
      </w:r>
      <w:r>
        <w:rPr>
          <w:noProof/>
        </w:rPr>
      </w:r>
      <w:r>
        <w:rPr>
          <w:noProof/>
        </w:rPr>
        <w:fldChar w:fldCharType="separate"/>
      </w:r>
      <w:r>
        <w:rPr>
          <w:noProof/>
        </w:rPr>
        <w:t>30</w:t>
      </w:r>
      <w:r>
        <w:rPr>
          <w:noProof/>
        </w:rPr>
        <w:fldChar w:fldCharType="end"/>
      </w:r>
    </w:p>
    <w:p w14:paraId="0571A57D" w14:textId="63B410B2"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6.1</w:t>
      </w:r>
      <w:r>
        <w:rPr>
          <w:rFonts w:asciiTheme="minorHAnsi" w:eastAsiaTheme="minorEastAsia" w:hAnsiTheme="minorHAnsi" w:cstheme="minorBidi"/>
          <w:noProof/>
          <w:kern w:val="2"/>
          <w:sz w:val="24"/>
          <w:szCs w:val="24"/>
          <w:lang w:eastAsia="en-GB"/>
          <w14:ligatures w14:val="standardContextual"/>
        </w:rPr>
        <w:tab/>
      </w:r>
      <w:r>
        <w:rPr>
          <w:noProof/>
        </w:rPr>
        <w:t>List of procedures</w:t>
      </w:r>
      <w:r>
        <w:rPr>
          <w:noProof/>
        </w:rPr>
        <w:tab/>
      </w:r>
      <w:r>
        <w:rPr>
          <w:noProof/>
        </w:rPr>
        <w:fldChar w:fldCharType="begin" w:fldLock="1"/>
      </w:r>
      <w:r>
        <w:rPr>
          <w:noProof/>
        </w:rPr>
        <w:instrText xml:space="preserve"> PAGEREF _Toc193382257 \h </w:instrText>
      </w:r>
      <w:r>
        <w:rPr>
          <w:noProof/>
        </w:rPr>
      </w:r>
      <w:r>
        <w:rPr>
          <w:noProof/>
        </w:rPr>
        <w:fldChar w:fldCharType="separate"/>
      </w:r>
      <w:r>
        <w:rPr>
          <w:noProof/>
        </w:rPr>
        <w:t>30</w:t>
      </w:r>
      <w:r>
        <w:rPr>
          <w:noProof/>
        </w:rPr>
        <w:fldChar w:fldCharType="end"/>
      </w:r>
    </w:p>
    <w:p w14:paraId="73E668E0" w14:textId="237787B8"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7</w:t>
      </w:r>
      <w:r>
        <w:rPr>
          <w:rFonts w:asciiTheme="minorHAnsi" w:eastAsiaTheme="minorEastAsia" w:hAnsiTheme="minorHAnsi" w:cstheme="minorBidi"/>
          <w:noProof/>
          <w:kern w:val="2"/>
          <w:sz w:val="24"/>
          <w:szCs w:val="24"/>
          <w:lang w:eastAsia="en-GB"/>
          <w14:ligatures w14:val="standardContextual"/>
        </w:rPr>
        <w:tab/>
      </w:r>
      <w:r>
        <w:rPr>
          <w:noProof/>
        </w:rPr>
        <w:t>Applicability of implementations</w:t>
      </w:r>
      <w:r>
        <w:rPr>
          <w:noProof/>
        </w:rPr>
        <w:tab/>
      </w:r>
      <w:r>
        <w:rPr>
          <w:noProof/>
        </w:rPr>
        <w:fldChar w:fldCharType="begin" w:fldLock="1"/>
      </w:r>
      <w:r>
        <w:rPr>
          <w:noProof/>
        </w:rPr>
        <w:instrText xml:space="preserve"> PAGEREF _Toc193382258 \h </w:instrText>
      </w:r>
      <w:r>
        <w:rPr>
          <w:noProof/>
        </w:rPr>
      </w:r>
      <w:r>
        <w:rPr>
          <w:noProof/>
        </w:rPr>
        <w:fldChar w:fldCharType="separate"/>
      </w:r>
      <w:r>
        <w:rPr>
          <w:noProof/>
        </w:rPr>
        <w:t>32</w:t>
      </w:r>
      <w:r>
        <w:rPr>
          <w:noProof/>
        </w:rPr>
        <w:fldChar w:fldCharType="end"/>
      </w:r>
    </w:p>
    <w:p w14:paraId="6952499E" w14:textId="0BFA9C1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7.1</w:t>
      </w:r>
      <w:r>
        <w:rPr>
          <w:rFonts w:asciiTheme="minorHAnsi" w:eastAsiaTheme="minorEastAsia" w:hAnsiTheme="minorHAnsi" w:cstheme="minorBidi"/>
          <w:noProof/>
          <w:kern w:val="2"/>
          <w:sz w:val="24"/>
          <w:szCs w:val="24"/>
          <w:lang w:eastAsia="en-GB"/>
          <w14:ligatures w14:val="standardContextual"/>
        </w:rPr>
        <w:tab/>
      </w:r>
      <w:r>
        <w:rPr>
          <w:noProof/>
        </w:rPr>
        <w:t>Voice Group Call Service (VGCS) and Voice Broadcast Service (VBS)</w:t>
      </w:r>
      <w:r>
        <w:rPr>
          <w:noProof/>
        </w:rPr>
        <w:tab/>
      </w:r>
      <w:r>
        <w:rPr>
          <w:noProof/>
        </w:rPr>
        <w:fldChar w:fldCharType="begin" w:fldLock="1"/>
      </w:r>
      <w:r>
        <w:rPr>
          <w:noProof/>
        </w:rPr>
        <w:instrText xml:space="preserve"> PAGEREF _Toc193382259 \h </w:instrText>
      </w:r>
      <w:r>
        <w:rPr>
          <w:noProof/>
        </w:rPr>
      </w:r>
      <w:r>
        <w:rPr>
          <w:noProof/>
        </w:rPr>
        <w:fldChar w:fldCharType="separate"/>
      </w:r>
      <w:r>
        <w:rPr>
          <w:noProof/>
        </w:rPr>
        <w:t>32</w:t>
      </w:r>
      <w:r>
        <w:rPr>
          <w:noProof/>
        </w:rPr>
        <w:fldChar w:fldCharType="end"/>
      </w:r>
    </w:p>
    <w:p w14:paraId="14DF1023" w14:textId="20884DDA"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7.2</w:t>
      </w:r>
      <w:r>
        <w:rPr>
          <w:rFonts w:asciiTheme="minorHAnsi" w:eastAsiaTheme="minorEastAsia" w:hAnsiTheme="minorHAnsi" w:cstheme="minorBidi"/>
          <w:noProof/>
          <w:kern w:val="2"/>
          <w:sz w:val="24"/>
          <w:szCs w:val="24"/>
          <w:lang w:eastAsia="en-GB"/>
          <w14:ligatures w14:val="standardContextual"/>
        </w:rPr>
        <w:tab/>
      </w:r>
      <w:r>
        <w:rPr>
          <w:noProof/>
        </w:rPr>
        <w:t>General Packet Radio Service (GPRS)</w:t>
      </w:r>
      <w:r>
        <w:rPr>
          <w:noProof/>
        </w:rPr>
        <w:tab/>
      </w:r>
      <w:r>
        <w:rPr>
          <w:noProof/>
        </w:rPr>
        <w:fldChar w:fldCharType="begin" w:fldLock="1"/>
      </w:r>
      <w:r>
        <w:rPr>
          <w:noProof/>
        </w:rPr>
        <w:instrText xml:space="preserve"> PAGEREF _Toc193382260 \h </w:instrText>
      </w:r>
      <w:r>
        <w:rPr>
          <w:noProof/>
        </w:rPr>
      </w:r>
      <w:r>
        <w:rPr>
          <w:noProof/>
        </w:rPr>
        <w:fldChar w:fldCharType="separate"/>
      </w:r>
      <w:r>
        <w:rPr>
          <w:noProof/>
        </w:rPr>
        <w:t>32</w:t>
      </w:r>
      <w:r>
        <w:rPr>
          <w:noProof/>
        </w:rPr>
        <w:fldChar w:fldCharType="end"/>
      </w:r>
    </w:p>
    <w:p w14:paraId="4C7ACB1B" w14:textId="62F18B2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7.2.1</w:t>
      </w:r>
      <w:r>
        <w:rPr>
          <w:rFonts w:asciiTheme="minorHAnsi" w:eastAsiaTheme="minorEastAsia" w:hAnsiTheme="minorHAnsi" w:cstheme="minorBidi"/>
          <w:noProof/>
          <w:kern w:val="2"/>
          <w:sz w:val="24"/>
          <w:szCs w:val="24"/>
          <w:lang w:eastAsia="en-GB"/>
          <w14:ligatures w14:val="standardContextual"/>
        </w:rPr>
        <w:tab/>
      </w:r>
      <w:r>
        <w:rPr>
          <w:noProof/>
        </w:rPr>
        <w:t>Packet services in GSM (A/Gb mode only)</w:t>
      </w:r>
      <w:r>
        <w:rPr>
          <w:noProof/>
        </w:rPr>
        <w:tab/>
      </w:r>
      <w:r>
        <w:rPr>
          <w:noProof/>
        </w:rPr>
        <w:fldChar w:fldCharType="begin" w:fldLock="1"/>
      </w:r>
      <w:r>
        <w:rPr>
          <w:noProof/>
        </w:rPr>
        <w:instrText xml:space="preserve"> PAGEREF _Toc193382261 \h </w:instrText>
      </w:r>
      <w:r>
        <w:rPr>
          <w:noProof/>
        </w:rPr>
      </w:r>
      <w:r>
        <w:rPr>
          <w:noProof/>
        </w:rPr>
        <w:fldChar w:fldCharType="separate"/>
      </w:r>
      <w:r>
        <w:rPr>
          <w:noProof/>
        </w:rPr>
        <w:t>32</w:t>
      </w:r>
      <w:r>
        <w:rPr>
          <w:noProof/>
        </w:rPr>
        <w:fldChar w:fldCharType="end"/>
      </w:r>
    </w:p>
    <w:p w14:paraId="1DCEB416" w14:textId="38DDE96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7.2.2</w:t>
      </w:r>
      <w:r>
        <w:rPr>
          <w:rFonts w:asciiTheme="minorHAnsi" w:eastAsiaTheme="minorEastAsia" w:hAnsiTheme="minorHAnsi" w:cstheme="minorBidi"/>
          <w:noProof/>
          <w:kern w:val="2"/>
          <w:sz w:val="24"/>
          <w:szCs w:val="24"/>
          <w:lang w:eastAsia="en-GB"/>
          <w14:ligatures w14:val="standardContextual"/>
        </w:rPr>
        <w:tab/>
      </w:r>
      <w:r>
        <w:rPr>
          <w:noProof/>
        </w:rPr>
        <w:t>Packet services in Iu mode (Iu mode only)</w:t>
      </w:r>
      <w:r>
        <w:rPr>
          <w:noProof/>
        </w:rPr>
        <w:tab/>
      </w:r>
      <w:r>
        <w:rPr>
          <w:noProof/>
        </w:rPr>
        <w:fldChar w:fldCharType="begin" w:fldLock="1"/>
      </w:r>
      <w:r>
        <w:rPr>
          <w:noProof/>
        </w:rPr>
        <w:instrText xml:space="preserve"> PAGEREF _Toc193382262 \h </w:instrText>
      </w:r>
      <w:r>
        <w:rPr>
          <w:noProof/>
        </w:rPr>
      </w:r>
      <w:r>
        <w:rPr>
          <w:noProof/>
        </w:rPr>
        <w:fldChar w:fldCharType="separate"/>
      </w:r>
      <w:r>
        <w:rPr>
          <w:noProof/>
        </w:rPr>
        <w:t>33</w:t>
      </w:r>
      <w:r>
        <w:rPr>
          <w:noProof/>
        </w:rPr>
        <w:fldChar w:fldCharType="end"/>
      </w:r>
    </w:p>
    <w:p w14:paraId="1DDF6B56" w14:textId="39CC3C00"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8</w:t>
      </w:r>
      <w:r>
        <w:rPr>
          <w:rFonts w:asciiTheme="minorHAnsi" w:eastAsiaTheme="minorEastAsia" w:hAnsiTheme="minorHAnsi" w:cstheme="minorBidi"/>
          <w:noProof/>
          <w:kern w:val="2"/>
          <w:sz w:val="24"/>
          <w:szCs w:val="24"/>
          <w:lang w:eastAsia="en-GB"/>
          <w14:ligatures w14:val="standardContextual"/>
        </w:rPr>
        <w:tab/>
      </w:r>
      <w:r>
        <w:rPr>
          <w:noProof/>
        </w:rPr>
        <w:t>Handling of NAS signalling low priority indication</w:t>
      </w:r>
      <w:r>
        <w:rPr>
          <w:noProof/>
        </w:rPr>
        <w:tab/>
      </w:r>
      <w:r>
        <w:rPr>
          <w:noProof/>
        </w:rPr>
        <w:fldChar w:fldCharType="begin" w:fldLock="1"/>
      </w:r>
      <w:r>
        <w:rPr>
          <w:noProof/>
        </w:rPr>
        <w:instrText xml:space="preserve"> PAGEREF _Toc193382263 \h </w:instrText>
      </w:r>
      <w:r>
        <w:rPr>
          <w:noProof/>
        </w:rPr>
      </w:r>
      <w:r>
        <w:rPr>
          <w:noProof/>
        </w:rPr>
        <w:fldChar w:fldCharType="separate"/>
      </w:r>
      <w:r>
        <w:rPr>
          <w:noProof/>
        </w:rPr>
        <w:t>33</w:t>
      </w:r>
      <w:r>
        <w:rPr>
          <w:noProof/>
        </w:rPr>
        <w:fldChar w:fldCharType="end"/>
      </w:r>
    </w:p>
    <w:p w14:paraId="1F2596B0" w14:textId="6DE660A6"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9</w:t>
      </w:r>
      <w:r>
        <w:rPr>
          <w:rFonts w:asciiTheme="minorHAnsi" w:eastAsiaTheme="minorEastAsia" w:hAnsiTheme="minorHAnsi" w:cstheme="minorBidi"/>
          <w:noProof/>
          <w:kern w:val="2"/>
          <w:sz w:val="24"/>
          <w:szCs w:val="24"/>
          <w:lang w:eastAsia="en-GB"/>
          <w14:ligatures w14:val="standardContextual"/>
        </w:rPr>
        <w:tab/>
      </w:r>
      <w:r>
        <w:rPr>
          <w:noProof/>
        </w:rPr>
        <w:t>Restrictions</w:t>
      </w:r>
      <w:r>
        <w:rPr>
          <w:noProof/>
        </w:rPr>
        <w:tab/>
      </w:r>
      <w:r>
        <w:rPr>
          <w:noProof/>
        </w:rPr>
        <w:fldChar w:fldCharType="begin" w:fldLock="1"/>
      </w:r>
      <w:r>
        <w:rPr>
          <w:noProof/>
        </w:rPr>
        <w:instrText xml:space="preserve"> PAGEREF _Toc193382264 \h </w:instrText>
      </w:r>
      <w:r>
        <w:rPr>
          <w:noProof/>
        </w:rPr>
      </w:r>
      <w:r>
        <w:rPr>
          <w:noProof/>
        </w:rPr>
        <w:fldChar w:fldCharType="separate"/>
      </w:r>
      <w:r>
        <w:rPr>
          <w:noProof/>
        </w:rPr>
        <w:t>34</w:t>
      </w:r>
      <w:r>
        <w:rPr>
          <w:noProof/>
        </w:rPr>
        <w:fldChar w:fldCharType="end"/>
      </w:r>
    </w:p>
    <w:p w14:paraId="0012AC9E" w14:textId="26586DEA"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3382265 \h </w:instrText>
      </w:r>
      <w:r>
        <w:rPr>
          <w:noProof/>
        </w:rPr>
      </w:r>
      <w:r>
        <w:rPr>
          <w:noProof/>
        </w:rPr>
        <w:fldChar w:fldCharType="separate"/>
      </w:r>
      <w:r>
        <w:rPr>
          <w:noProof/>
        </w:rPr>
        <w:t>34</w:t>
      </w:r>
      <w:r>
        <w:rPr>
          <w:noProof/>
        </w:rPr>
        <w:fldChar w:fldCharType="end"/>
      </w:r>
    </w:p>
    <w:p w14:paraId="6774D23B" w14:textId="55F24064"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93382266 \h </w:instrText>
      </w:r>
      <w:r>
        <w:rPr>
          <w:noProof/>
        </w:rPr>
      </w:r>
      <w:r>
        <w:rPr>
          <w:noProof/>
        </w:rPr>
        <w:fldChar w:fldCharType="separate"/>
      </w:r>
      <w:r>
        <w:rPr>
          <w:noProof/>
        </w:rPr>
        <w:t>41</w:t>
      </w:r>
      <w:r>
        <w:rPr>
          <w:noProof/>
        </w:rPr>
        <w:fldChar w:fldCharType="end"/>
      </w:r>
    </w:p>
    <w:p w14:paraId="07B2216B" w14:textId="37BD5C5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2.1.1</w:t>
      </w:r>
      <w:r>
        <w:rPr>
          <w:rFonts w:asciiTheme="minorHAnsi" w:eastAsiaTheme="minorEastAsia" w:hAnsiTheme="minorHAnsi" w:cstheme="minorBidi"/>
          <w:noProof/>
          <w:kern w:val="2"/>
          <w:sz w:val="24"/>
          <w:szCs w:val="24"/>
          <w:lang w:eastAsia="en-GB"/>
          <w14:ligatures w14:val="standardContextual"/>
        </w:rPr>
        <w:tab/>
      </w:r>
      <w:r>
        <w:rPr>
          <w:noProof/>
        </w:rPr>
        <w:t>Random values</w:t>
      </w:r>
      <w:r>
        <w:rPr>
          <w:noProof/>
        </w:rPr>
        <w:tab/>
      </w:r>
      <w:r>
        <w:rPr>
          <w:noProof/>
        </w:rPr>
        <w:fldChar w:fldCharType="begin" w:fldLock="1"/>
      </w:r>
      <w:r>
        <w:rPr>
          <w:noProof/>
        </w:rPr>
        <w:instrText xml:space="preserve"> PAGEREF _Toc193382267 \h </w:instrText>
      </w:r>
      <w:r>
        <w:rPr>
          <w:noProof/>
        </w:rPr>
      </w:r>
      <w:r>
        <w:rPr>
          <w:noProof/>
        </w:rPr>
        <w:fldChar w:fldCharType="separate"/>
      </w:r>
      <w:r>
        <w:rPr>
          <w:noProof/>
        </w:rPr>
        <w:t>42</w:t>
      </w:r>
      <w:r>
        <w:rPr>
          <w:noProof/>
        </w:rPr>
        <w:fldChar w:fldCharType="end"/>
      </w:r>
    </w:p>
    <w:p w14:paraId="57B8A9E9" w14:textId="4A4E864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2.1.2</w:t>
      </w:r>
      <w:r>
        <w:rPr>
          <w:rFonts w:asciiTheme="minorHAnsi" w:eastAsiaTheme="minorEastAsia" w:hAnsiTheme="minorHAnsi" w:cstheme="minorBidi"/>
          <w:noProof/>
          <w:kern w:val="2"/>
          <w:sz w:val="24"/>
          <w:szCs w:val="24"/>
          <w:lang w:eastAsia="en-GB"/>
          <w14:ligatures w14:val="standardContextual"/>
        </w:rPr>
        <w:tab/>
      </w:r>
      <w:r>
        <w:rPr>
          <w:noProof/>
        </w:rPr>
        <w:t>Vocabulary</w:t>
      </w:r>
      <w:r>
        <w:rPr>
          <w:noProof/>
        </w:rPr>
        <w:tab/>
      </w:r>
      <w:r>
        <w:rPr>
          <w:noProof/>
        </w:rPr>
        <w:fldChar w:fldCharType="begin" w:fldLock="1"/>
      </w:r>
      <w:r>
        <w:rPr>
          <w:noProof/>
        </w:rPr>
        <w:instrText xml:space="preserve"> PAGEREF _Toc193382268 \h </w:instrText>
      </w:r>
      <w:r>
        <w:rPr>
          <w:noProof/>
        </w:rPr>
      </w:r>
      <w:r>
        <w:rPr>
          <w:noProof/>
        </w:rPr>
        <w:fldChar w:fldCharType="separate"/>
      </w:r>
      <w:r>
        <w:rPr>
          <w:noProof/>
        </w:rPr>
        <w:t>42</w:t>
      </w:r>
      <w:r>
        <w:rPr>
          <w:noProof/>
        </w:rPr>
        <w:fldChar w:fldCharType="end"/>
      </w:r>
    </w:p>
    <w:p w14:paraId="625B37A5" w14:textId="54032CED"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Radio Resource management procedures</w:t>
      </w:r>
      <w:r>
        <w:rPr>
          <w:noProof/>
        </w:rPr>
        <w:tab/>
      </w:r>
      <w:r>
        <w:rPr>
          <w:noProof/>
        </w:rPr>
        <w:fldChar w:fldCharType="begin" w:fldLock="1"/>
      </w:r>
      <w:r>
        <w:rPr>
          <w:noProof/>
        </w:rPr>
        <w:instrText xml:space="preserve"> PAGEREF _Toc193382269 \h </w:instrText>
      </w:r>
      <w:r>
        <w:rPr>
          <w:noProof/>
        </w:rPr>
      </w:r>
      <w:r>
        <w:rPr>
          <w:noProof/>
        </w:rPr>
        <w:fldChar w:fldCharType="separate"/>
      </w:r>
      <w:r>
        <w:rPr>
          <w:noProof/>
        </w:rPr>
        <w:t>47</w:t>
      </w:r>
      <w:r>
        <w:rPr>
          <w:noProof/>
        </w:rPr>
        <w:fldChar w:fldCharType="end"/>
      </w:r>
    </w:p>
    <w:p w14:paraId="60729346" w14:textId="6ADDD7F1"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Elementary procedures for Mobility Management</w:t>
      </w:r>
      <w:r>
        <w:rPr>
          <w:noProof/>
        </w:rPr>
        <w:tab/>
      </w:r>
      <w:r>
        <w:rPr>
          <w:noProof/>
        </w:rPr>
        <w:fldChar w:fldCharType="begin" w:fldLock="1"/>
      </w:r>
      <w:r>
        <w:rPr>
          <w:noProof/>
        </w:rPr>
        <w:instrText xml:space="preserve"> PAGEREF _Toc193382270 \h </w:instrText>
      </w:r>
      <w:r>
        <w:rPr>
          <w:noProof/>
        </w:rPr>
      </w:r>
      <w:r>
        <w:rPr>
          <w:noProof/>
        </w:rPr>
        <w:fldChar w:fldCharType="separate"/>
      </w:r>
      <w:r>
        <w:rPr>
          <w:noProof/>
        </w:rPr>
        <w:t>48</w:t>
      </w:r>
      <w:r>
        <w:rPr>
          <w:noProof/>
        </w:rPr>
        <w:fldChar w:fldCharType="end"/>
      </w:r>
    </w:p>
    <w:p w14:paraId="2688D892" w14:textId="7E6A6078"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271 \h </w:instrText>
      </w:r>
      <w:r>
        <w:rPr>
          <w:noProof/>
        </w:rPr>
      </w:r>
      <w:r>
        <w:rPr>
          <w:noProof/>
        </w:rPr>
        <w:fldChar w:fldCharType="separate"/>
      </w:r>
      <w:r>
        <w:rPr>
          <w:noProof/>
        </w:rPr>
        <w:t>48</w:t>
      </w:r>
      <w:r>
        <w:rPr>
          <w:noProof/>
        </w:rPr>
        <w:fldChar w:fldCharType="end"/>
      </w:r>
    </w:p>
    <w:p w14:paraId="6AE92158" w14:textId="57CE824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1.1</w:t>
      </w:r>
      <w:r>
        <w:rPr>
          <w:rFonts w:asciiTheme="minorHAnsi" w:eastAsiaTheme="minorEastAsia" w:hAnsiTheme="minorHAnsi" w:cstheme="minorBidi"/>
          <w:noProof/>
          <w:kern w:val="2"/>
          <w:sz w:val="24"/>
          <w:szCs w:val="24"/>
          <w:lang w:eastAsia="en-GB"/>
          <w14:ligatures w14:val="standardContextual"/>
        </w:rPr>
        <w:tab/>
      </w:r>
      <w:r>
        <w:rPr>
          <w:noProof/>
        </w:rPr>
        <w:t>MM and GMM procedures</w:t>
      </w:r>
      <w:r>
        <w:rPr>
          <w:noProof/>
        </w:rPr>
        <w:tab/>
      </w:r>
      <w:r>
        <w:rPr>
          <w:noProof/>
        </w:rPr>
        <w:fldChar w:fldCharType="begin" w:fldLock="1"/>
      </w:r>
      <w:r>
        <w:rPr>
          <w:noProof/>
        </w:rPr>
        <w:instrText xml:space="preserve"> PAGEREF _Toc193382272 \h </w:instrText>
      </w:r>
      <w:r>
        <w:rPr>
          <w:noProof/>
        </w:rPr>
      </w:r>
      <w:r>
        <w:rPr>
          <w:noProof/>
        </w:rPr>
        <w:fldChar w:fldCharType="separate"/>
      </w:r>
      <w:r>
        <w:rPr>
          <w:noProof/>
        </w:rPr>
        <w:t>48</w:t>
      </w:r>
      <w:r>
        <w:rPr>
          <w:noProof/>
        </w:rPr>
        <w:fldChar w:fldCharType="end"/>
      </w:r>
    </w:p>
    <w:p w14:paraId="0CB111AD" w14:textId="56B8D7B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1.1</w:t>
      </w:r>
      <w:r>
        <w:rPr>
          <w:rFonts w:asciiTheme="minorHAnsi" w:eastAsiaTheme="minorEastAsia" w:hAnsiTheme="minorHAnsi" w:cstheme="minorBidi"/>
          <w:noProof/>
          <w:kern w:val="2"/>
          <w:sz w:val="24"/>
          <w:szCs w:val="24"/>
          <w:lang w:eastAsia="en-GB"/>
          <w14:ligatures w14:val="standardContextual"/>
        </w:rPr>
        <w:tab/>
      </w:r>
      <w:r>
        <w:rPr>
          <w:noProof/>
        </w:rPr>
        <w:t>Types of MM and GMM procedures</w:t>
      </w:r>
      <w:r>
        <w:rPr>
          <w:noProof/>
        </w:rPr>
        <w:tab/>
      </w:r>
      <w:r>
        <w:rPr>
          <w:noProof/>
        </w:rPr>
        <w:fldChar w:fldCharType="begin" w:fldLock="1"/>
      </w:r>
      <w:r>
        <w:rPr>
          <w:noProof/>
        </w:rPr>
        <w:instrText xml:space="preserve"> PAGEREF _Toc193382273 \h </w:instrText>
      </w:r>
      <w:r>
        <w:rPr>
          <w:noProof/>
        </w:rPr>
      </w:r>
      <w:r>
        <w:rPr>
          <w:noProof/>
        </w:rPr>
        <w:fldChar w:fldCharType="separate"/>
      </w:r>
      <w:r>
        <w:rPr>
          <w:noProof/>
        </w:rPr>
        <w:t>48</w:t>
      </w:r>
      <w:r>
        <w:rPr>
          <w:noProof/>
        </w:rPr>
        <w:fldChar w:fldCharType="end"/>
      </w:r>
    </w:p>
    <w:p w14:paraId="7FFFD21D" w14:textId="04C1889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1.1.1.1</w:t>
      </w:r>
      <w:r>
        <w:rPr>
          <w:rFonts w:asciiTheme="minorHAnsi" w:eastAsiaTheme="minorEastAsia" w:hAnsiTheme="minorHAnsi" w:cstheme="minorBidi"/>
          <w:noProof/>
          <w:kern w:val="2"/>
          <w:sz w:val="24"/>
          <w:szCs w:val="24"/>
          <w:lang w:eastAsia="en-GB"/>
          <w14:ligatures w14:val="standardContextual"/>
        </w:rPr>
        <w:tab/>
      </w:r>
      <w:r>
        <w:rPr>
          <w:noProof/>
        </w:rPr>
        <w:t>Integrity Checking of Signalling Messages in the Mobile Station (Iu mode only)</w:t>
      </w:r>
      <w:r>
        <w:rPr>
          <w:noProof/>
        </w:rPr>
        <w:tab/>
      </w:r>
      <w:r>
        <w:rPr>
          <w:noProof/>
        </w:rPr>
        <w:fldChar w:fldCharType="begin" w:fldLock="1"/>
      </w:r>
      <w:r>
        <w:rPr>
          <w:noProof/>
        </w:rPr>
        <w:instrText xml:space="preserve"> PAGEREF _Toc193382274 \h </w:instrText>
      </w:r>
      <w:r>
        <w:rPr>
          <w:noProof/>
        </w:rPr>
      </w:r>
      <w:r>
        <w:rPr>
          <w:noProof/>
        </w:rPr>
        <w:fldChar w:fldCharType="separate"/>
      </w:r>
      <w:r>
        <w:rPr>
          <w:noProof/>
        </w:rPr>
        <w:t>50</w:t>
      </w:r>
      <w:r>
        <w:rPr>
          <w:noProof/>
        </w:rPr>
        <w:fldChar w:fldCharType="end"/>
      </w:r>
    </w:p>
    <w:p w14:paraId="142CB28D" w14:textId="7C06B9A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1.1.1.1a</w:t>
      </w:r>
      <w:r>
        <w:rPr>
          <w:rFonts w:asciiTheme="minorHAnsi" w:eastAsiaTheme="minorEastAsia" w:hAnsiTheme="minorHAnsi" w:cstheme="minorBidi"/>
          <w:noProof/>
          <w:kern w:val="2"/>
          <w:sz w:val="24"/>
          <w:szCs w:val="24"/>
          <w:lang w:eastAsia="en-GB"/>
          <w14:ligatures w14:val="standardContextual"/>
        </w:rPr>
        <w:tab/>
      </w:r>
      <w:r>
        <w:rPr>
          <w:noProof/>
        </w:rPr>
        <w:t>Integrity protection for emergency call (Iu mode only)</w:t>
      </w:r>
      <w:r>
        <w:rPr>
          <w:noProof/>
        </w:rPr>
        <w:tab/>
      </w:r>
      <w:r>
        <w:rPr>
          <w:noProof/>
        </w:rPr>
        <w:fldChar w:fldCharType="begin" w:fldLock="1"/>
      </w:r>
      <w:r>
        <w:rPr>
          <w:noProof/>
        </w:rPr>
        <w:instrText xml:space="preserve"> PAGEREF _Toc193382275 \h </w:instrText>
      </w:r>
      <w:r>
        <w:rPr>
          <w:noProof/>
        </w:rPr>
      </w:r>
      <w:r>
        <w:rPr>
          <w:noProof/>
        </w:rPr>
        <w:fldChar w:fldCharType="separate"/>
      </w:r>
      <w:r>
        <w:rPr>
          <w:noProof/>
        </w:rPr>
        <w:t>52</w:t>
      </w:r>
      <w:r>
        <w:rPr>
          <w:noProof/>
        </w:rPr>
        <w:fldChar w:fldCharType="end"/>
      </w:r>
    </w:p>
    <w:p w14:paraId="11CA8332" w14:textId="403DC73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1.2</w:t>
      </w:r>
      <w:r>
        <w:rPr>
          <w:rFonts w:asciiTheme="minorHAnsi" w:eastAsiaTheme="minorEastAsia" w:hAnsiTheme="minorHAnsi" w:cstheme="minorBidi"/>
          <w:noProof/>
          <w:kern w:val="2"/>
          <w:sz w:val="24"/>
          <w:szCs w:val="24"/>
          <w:lang w:eastAsia="en-GB"/>
          <w14:ligatures w14:val="standardContextual"/>
        </w:rPr>
        <w:tab/>
      </w:r>
      <w:r>
        <w:rPr>
          <w:noProof/>
        </w:rPr>
        <w:t>MM-GMM co-ordination for GPRS MS's</w:t>
      </w:r>
      <w:r>
        <w:rPr>
          <w:noProof/>
        </w:rPr>
        <w:tab/>
      </w:r>
      <w:r>
        <w:rPr>
          <w:noProof/>
        </w:rPr>
        <w:fldChar w:fldCharType="begin" w:fldLock="1"/>
      </w:r>
      <w:r>
        <w:rPr>
          <w:noProof/>
        </w:rPr>
        <w:instrText xml:space="preserve"> PAGEREF _Toc193382276 \h </w:instrText>
      </w:r>
      <w:r>
        <w:rPr>
          <w:noProof/>
        </w:rPr>
      </w:r>
      <w:r>
        <w:rPr>
          <w:noProof/>
        </w:rPr>
        <w:fldChar w:fldCharType="separate"/>
      </w:r>
      <w:r>
        <w:rPr>
          <w:noProof/>
        </w:rPr>
        <w:t>52</w:t>
      </w:r>
      <w:r>
        <w:rPr>
          <w:noProof/>
        </w:rPr>
        <w:fldChar w:fldCharType="end"/>
      </w:r>
    </w:p>
    <w:p w14:paraId="2117E2F1" w14:textId="07558BF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1.1.2.1</w:t>
      </w:r>
      <w:r>
        <w:rPr>
          <w:rFonts w:asciiTheme="minorHAnsi" w:eastAsiaTheme="minorEastAsia" w:hAnsiTheme="minorHAnsi" w:cstheme="minorBidi"/>
          <w:noProof/>
          <w:kern w:val="2"/>
          <w:sz w:val="24"/>
          <w:szCs w:val="24"/>
          <w:lang w:eastAsia="en-GB"/>
          <w14:ligatures w14:val="standardContextual"/>
        </w:rPr>
        <w:tab/>
      </w:r>
      <w:r>
        <w:rPr>
          <w:noProof/>
        </w:rPr>
        <w:t>GPRS MS operating in mode A or B in a network that operates in mode I</w:t>
      </w:r>
      <w:r>
        <w:rPr>
          <w:noProof/>
        </w:rPr>
        <w:tab/>
      </w:r>
      <w:r>
        <w:rPr>
          <w:noProof/>
        </w:rPr>
        <w:fldChar w:fldCharType="begin" w:fldLock="1"/>
      </w:r>
      <w:r>
        <w:rPr>
          <w:noProof/>
        </w:rPr>
        <w:instrText xml:space="preserve"> PAGEREF _Toc193382277 \h </w:instrText>
      </w:r>
      <w:r>
        <w:rPr>
          <w:noProof/>
        </w:rPr>
      </w:r>
      <w:r>
        <w:rPr>
          <w:noProof/>
        </w:rPr>
        <w:fldChar w:fldCharType="separate"/>
      </w:r>
      <w:r>
        <w:rPr>
          <w:noProof/>
        </w:rPr>
        <w:t>52</w:t>
      </w:r>
      <w:r>
        <w:rPr>
          <w:noProof/>
        </w:rPr>
        <w:fldChar w:fldCharType="end"/>
      </w:r>
    </w:p>
    <w:p w14:paraId="2C69FFDC" w14:textId="7BDBAA8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1.1.2.2</w:t>
      </w:r>
      <w:r>
        <w:rPr>
          <w:rFonts w:asciiTheme="minorHAnsi" w:eastAsiaTheme="minorEastAsia" w:hAnsiTheme="minorHAnsi" w:cstheme="minorBidi"/>
          <w:noProof/>
          <w:kern w:val="2"/>
          <w:sz w:val="24"/>
          <w:szCs w:val="24"/>
          <w:lang w:eastAsia="en-GB"/>
          <w14:ligatures w14:val="standardContextual"/>
        </w:rPr>
        <w:tab/>
      </w:r>
      <w:r>
        <w:rPr>
          <w:noProof/>
        </w:rPr>
        <w:t>GPRS MS operating in mode A or B in a network that operates in mode II</w:t>
      </w:r>
      <w:r>
        <w:rPr>
          <w:noProof/>
        </w:rPr>
        <w:tab/>
      </w:r>
      <w:r>
        <w:rPr>
          <w:noProof/>
        </w:rPr>
        <w:fldChar w:fldCharType="begin" w:fldLock="1"/>
      </w:r>
      <w:r>
        <w:rPr>
          <w:noProof/>
        </w:rPr>
        <w:instrText xml:space="preserve"> PAGEREF _Toc193382278 \h </w:instrText>
      </w:r>
      <w:r>
        <w:rPr>
          <w:noProof/>
        </w:rPr>
      </w:r>
      <w:r>
        <w:rPr>
          <w:noProof/>
        </w:rPr>
        <w:fldChar w:fldCharType="separate"/>
      </w:r>
      <w:r>
        <w:rPr>
          <w:noProof/>
        </w:rPr>
        <w:t>53</w:t>
      </w:r>
      <w:r>
        <w:rPr>
          <w:noProof/>
        </w:rPr>
        <w:fldChar w:fldCharType="end"/>
      </w:r>
    </w:p>
    <w:p w14:paraId="79895942" w14:textId="2C13D1C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1.2A</w:t>
      </w:r>
      <w:r>
        <w:rPr>
          <w:rFonts w:asciiTheme="minorHAnsi" w:eastAsiaTheme="minorEastAsia" w:hAnsiTheme="minorHAnsi" w:cstheme="minorBidi"/>
          <w:noProof/>
          <w:kern w:val="2"/>
          <w:sz w:val="24"/>
          <w:szCs w:val="24"/>
          <w:lang w:eastAsia="en-GB"/>
          <w14:ligatures w14:val="standardContextual"/>
        </w:rPr>
        <w:tab/>
      </w:r>
      <w:r>
        <w:rPr>
          <w:noProof/>
        </w:rPr>
        <w:t>Coordination between GMM and EMM</w:t>
      </w:r>
      <w:r>
        <w:rPr>
          <w:noProof/>
        </w:rPr>
        <w:tab/>
      </w:r>
      <w:r>
        <w:rPr>
          <w:noProof/>
        </w:rPr>
        <w:fldChar w:fldCharType="begin" w:fldLock="1"/>
      </w:r>
      <w:r>
        <w:rPr>
          <w:noProof/>
        </w:rPr>
        <w:instrText xml:space="preserve"> PAGEREF _Toc193382279 \h </w:instrText>
      </w:r>
      <w:r>
        <w:rPr>
          <w:noProof/>
        </w:rPr>
      </w:r>
      <w:r>
        <w:rPr>
          <w:noProof/>
        </w:rPr>
        <w:fldChar w:fldCharType="separate"/>
      </w:r>
      <w:r>
        <w:rPr>
          <w:noProof/>
        </w:rPr>
        <w:t>54</w:t>
      </w:r>
      <w:r>
        <w:rPr>
          <w:noProof/>
        </w:rPr>
        <w:fldChar w:fldCharType="end"/>
      </w:r>
    </w:p>
    <w:p w14:paraId="25323DFA" w14:textId="1C80708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1.2B</w:t>
      </w:r>
      <w:r>
        <w:rPr>
          <w:rFonts w:asciiTheme="minorHAnsi" w:eastAsiaTheme="minorEastAsia" w:hAnsiTheme="minorHAnsi" w:cstheme="minorBidi"/>
          <w:noProof/>
          <w:kern w:val="2"/>
          <w:sz w:val="24"/>
          <w:szCs w:val="24"/>
          <w:lang w:eastAsia="en-GB"/>
          <w14:ligatures w14:val="standardContextual"/>
        </w:rPr>
        <w:tab/>
      </w:r>
      <w:r>
        <w:rPr>
          <w:noProof/>
        </w:rPr>
        <w:t>Coordination between GMM and 5GMM</w:t>
      </w:r>
      <w:r>
        <w:rPr>
          <w:noProof/>
        </w:rPr>
        <w:tab/>
      </w:r>
      <w:r>
        <w:rPr>
          <w:noProof/>
        </w:rPr>
        <w:fldChar w:fldCharType="begin" w:fldLock="1"/>
      </w:r>
      <w:r>
        <w:rPr>
          <w:noProof/>
        </w:rPr>
        <w:instrText xml:space="preserve"> PAGEREF _Toc193382280 \h </w:instrText>
      </w:r>
      <w:r>
        <w:rPr>
          <w:noProof/>
        </w:rPr>
      </w:r>
      <w:r>
        <w:rPr>
          <w:noProof/>
        </w:rPr>
        <w:fldChar w:fldCharType="separate"/>
      </w:r>
      <w:r>
        <w:rPr>
          <w:noProof/>
        </w:rPr>
        <w:t>54</w:t>
      </w:r>
      <w:r>
        <w:rPr>
          <w:noProof/>
        </w:rPr>
        <w:fldChar w:fldCharType="end"/>
      </w:r>
    </w:p>
    <w:p w14:paraId="1380632F" w14:textId="4F37670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1.3</w:t>
      </w:r>
      <w:r>
        <w:rPr>
          <w:rFonts w:asciiTheme="minorHAnsi" w:eastAsiaTheme="minorEastAsia" w:hAnsiTheme="minorHAnsi" w:cstheme="minorBidi"/>
          <w:noProof/>
          <w:kern w:val="2"/>
          <w:sz w:val="24"/>
          <w:szCs w:val="24"/>
          <w:lang w:eastAsia="en-GB"/>
          <w14:ligatures w14:val="standardContextual"/>
        </w:rPr>
        <w:tab/>
      </w:r>
      <w:r>
        <w:rPr>
          <w:noProof/>
        </w:rPr>
        <w:t>Core Network System Information for MM (Iu mode only)</w:t>
      </w:r>
      <w:r>
        <w:rPr>
          <w:noProof/>
        </w:rPr>
        <w:tab/>
      </w:r>
      <w:r>
        <w:rPr>
          <w:noProof/>
        </w:rPr>
        <w:fldChar w:fldCharType="begin" w:fldLock="1"/>
      </w:r>
      <w:r>
        <w:rPr>
          <w:noProof/>
        </w:rPr>
        <w:instrText xml:space="preserve"> PAGEREF _Toc193382281 \h </w:instrText>
      </w:r>
      <w:r>
        <w:rPr>
          <w:noProof/>
        </w:rPr>
      </w:r>
      <w:r>
        <w:rPr>
          <w:noProof/>
        </w:rPr>
        <w:fldChar w:fldCharType="separate"/>
      </w:r>
      <w:r>
        <w:rPr>
          <w:noProof/>
        </w:rPr>
        <w:t>54</w:t>
      </w:r>
      <w:r>
        <w:rPr>
          <w:noProof/>
        </w:rPr>
        <w:fldChar w:fldCharType="end"/>
      </w:r>
    </w:p>
    <w:p w14:paraId="3F69C0DD" w14:textId="1192DD5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1.4</w:t>
      </w:r>
      <w:r>
        <w:rPr>
          <w:rFonts w:asciiTheme="minorHAnsi" w:eastAsiaTheme="minorEastAsia" w:hAnsiTheme="minorHAnsi" w:cstheme="minorBidi"/>
          <w:noProof/>
          <w:kern w:val="2"/>
          <w:sz w:val="24"/>
          <w:szCs w:val="24"/>
          <w:lang w:eastAsia="en-GB"/>
          <w14:ligatures w14:val="standardContextual"/>
        </w:rPr>
        <w:tab/>
      </w:r>
      <w:r>
        <w:rPr>
          <w:noProof/>
        </w:rPr>
        <w:t>Core Network System Information for GMM (Iu mode only)</w:t>
      </w:r>
      <w:r>
        <w:rPr>
          <w:noProof/>
        </w:rPr>
        <w:tab/>
      </w:r>
      <w:r>
        <w:rPr>
          <w:noProof/>
        </w:rPr>
        <w:fldChar w:fldCharType="begin" w:fldLock="1"/>
      </w:r>
      <w:r>
        <w:rPr>
          <w:noProof/>
        </w:rPr>
        <w:instrText xml:space="preserve"> PAGEREF _Toc193382282 \h </w:instrText>
      </w:r>
      <w:r>
        <w:rPr>
          <w:noProof/>
        </w:rPr>
      </w:r>
      <w:r>
        <w:rPr>
          <w:noProof/>
        </w:rPr>
        <w:fldChar w:fldCharType="separate"/>
      </w:r>
      <w:r>
        <w:rPr>
          <w:noProof/>
        </w:rPr>
        <w:t>54</w:t>
      </w:r>
      <w:r>
        <w:rPr>
          <w:noProof/>
        </w:rPr>
        <w:fldChar w:fldCharType="end"/>
      </w:r>
    </w:p>
    <w:p w14:paraId="5718C05D" w14:textId="7A18095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1.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283 \h </w:instrText>
      </w:r>
      <w:r>
        <w:rPr>
          <w:noProof/>
        </w:rPr>
      </w:r>
      <w:r>
        <w:rPr>
          <w:noProof/>
        </w:rPr>
        <w:fldChar w:fldCharType="separate"/>
      </w:r>
      <w:r>
        <w:rPr>
          <w:noProof/>
        </w:rPr>
        <w:t>54</w:t>
      </w:r>
      <w:r>
        <w:rPr>
          <w:noProof/>
        </w:rPr>
        <w:fldChar w:fldCharType="end"/>
      </w:r>
    </w:p>
    <w:p w14:paraId="6B98A712" w14:textId="37B99DB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1.1.4.2</w:t>
      </w:r>
      <w:r>
        <w:rPr>
          <w:rFonts w:asciiTheme="minorHAnsi" w:eastAsiaTheme="minorEastAsia" w:hAnsiTheme="minorHAnsi" w:cstheme="minorBidi"/>
          <w:noProof/>
          <w:kern w:val="2"/>
          <w:sz w:val="24"/>
          <w:szCs w:val="24"/>
          <w:lang w:eastAsia="en-GB"/>
          <w14:ligatures w14:val="standardContextual"/>
        </w:rPr>
        <w:tab/>
      </w:r>
      <w:r>
        <w:rPr>
          <w:noProof/>
        </w:rPr>
        <w:t>Control of Network Mode of Operation I</w:t>
      </w:r>
      <w:r>
        <w:rPr>
          <w:noProof/>
        </w:rPr>
        <w:tab/>
      </w:r>
      <w:r>
        <w:rPr>
          <w:noProof/>
        </w:rPr>
        <w:fldChar w:fldCharType="begin" w:fldLock="1"/>
      </w:r>
      <w:r>
        <w:rPr>
          <w:noProof/>
        </w:rPr>
        <w:instrText xml:space="preserve"> PAGEREF _Toc193382284 \h </w:instrText>
      </w:r>
      <w:r>
        <w:rPr>
          <w:noProof/>
        </w:rPr>
      </w:r>
      <w:r>
        <w:rPr>
          <w:noProof/>
        </w:rPr>
        <w:fldChar w:fldCharType="separate"/>
      </w:r>
      <w:r>
        <w:rPr>
          <w:noProof/>
        </w:rPr>
        <w:t>54</w:t>
      </w:r>
      <w:r>
        <w:rPr>
          <w:noProof/>
        </w:rPr>
        <w:fldChar w:fldCharType="end"/>
      </w:r>
    </w:p>
    <w:p w14:paraId="5A4E3DF8" w14:textId="5748ABF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1.5</w:t>
      </w:r>
      <w:r>
        <w:rPr>
          <w:rFonts w:asciiTheme="minorHAnsi" w:eastAsiaTheme="minorEastAsia" w:hAnsiTheme="minorHAnsi" w:cstheme="minorBidi"/>
          <w:noProof/>
          <w:kern w:val="2"/>
          <w:sz w:val="24"/>
          <w:szCs w:val="24"/>
          <w:lang w:eastAsia="en-GB"/>
          <w14:ligatures w14:val="standardContextual"/>
        </w:rPr>
        <w:tab/>
      </w:r>
      <w:r>
        <w:rPr>
          <w:noProof/>
        </w:rPr>
        <w:t>Access class control</w:t>
      </w:r>
      <w:r>
        <w:rPr>
          <w:noProof/>
        </w:rPr>
        <w:tab/>
      </w:r>
      <w:r>
        <w:rPr>
          <w:noProof/>
        </w:rPr>
        <w:fldChar w:fldCharType="begin" w:fldLock="1"/>
      </w:r>
      <w:r>
        <w:rPr>
          <w:noProof/>
        </w:rPr>
        <w:instrText xml:space="preserve"> PAGEREF _Toc193382285 \h </w:instrText>
      </w:r>
      <w:r>
        <w:rPr>
          <w:noProof/>
        </w:rPr>
      </w:r>
      <w:r>
        <w:rPr>
          <w:noProof/>
        </w:rPr>
        <w:fldChar w:fldCharType="separate"/>
      </w:r>
      <w:r>
        <w:rPr>
          <w:noProof/>
        </w:rPr>
        <w:t>55</w:t>
      </w:r>
      <w:r>
        <w:rPr>
          <w:noProof/>
        </w:rPr>
        <w:fldChar w:fldCharType="end"/>
      </w:r>
    </w:p>
    <w:p w14:paraId="06AC4A9C" w14:textId="791965A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1.6</w:t>
      </w:r>
      <w:r>
        <w:rPr>
          <w:rFonts w:asciiTheme="minorHAnsi" w:eastAsiaTheme="minorEastAsia" w:hAnsiTheme="minorHAnsi" w:cstheme="minorBidi"/>
          <w:noProof/>
          <w:kern w:val="2"/>
          <w:sz w:val="24"/>
          <w:szCs w:val="24"/>
          <w:lang w:eastAsia="en-GB"/>
          <w14:ligatures w14:val="standardContextual"/>
        </w:rPr>
        <w:tab/>
      </w:r>
      <w:r>
        <w:rPr>
          <w:noProof/>
        </w:rPr>
        <w:t>Specific requirements for MS configured to use timer T3245</w:t>
      </w:r>
      <w:r>
        <w:rPr>
          <w:noProof/>
        </w:rPr>
        <w:tab/>
      </w:r>
      <w:r>
        <w:rPr>
          <w:noProof/>
        </w:rPr>
        <w:fldChar w:fldCharType="begin" w:fldLock="1"/>
      </w:r>
      <w:r>
        <w:rPr>
          <w:noProof/>
        </w:rPr>
        <w:instrText xml:space="preserve"> PAGEREF _Toc193382286 \h </w:instrText>
      </w:r>
      <w:r>
        <w:rPr>
          <w:noProof/>
        </w:rPr>
      </w:r>
      <w:r>
        <w:rPr>
          <w:noProof/>
        </w:rPr>
        <w:fldChar w:fldCharType="separate"/>
      </w:r>
      <w:r>
        <w:rPr>
          <w:noProof/>
        </w:rPr>
        <w:t>56</w:t>
      </w:r>
      <w:r>
        <w:rPr>
          <w:noProof/>
        </w:rPr>
        <w:fldChar w:fldCharType="end"/>
      </w:r>
    </w:p>
    <w:p w14:paraId="1AB6EB49" w14:textId="22D8C1A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1.6A</w:t>
      </w:r>
      <w:r>
        <w:rPr>
          <w:rFonts w:asciiTheme="minorHAnsi" w:eastAsiaTheme="minorEastAsia" w:hAnsiTheme="minorHAnsi" w:cstheme="minorBidi"/>
          <w:noProof/>
          <w:kern w:val="2"/>
          <w:sz w:val="24"/>
          <w:szCs w:val="24"/>
          <w:lang w:eastAsia="en-GB"/>
          <w14:ligatures w14:val="standardContextual"/>
        </w:rPr>
        <w:tab/>
      </w:r>
      <w:r>
        <w:rPr>
          <w:noProof/>
        </w:rPr>
        <w:t>Specific requirements for the MS when receiving non-integrity protected reject messages</w:t>
      </w:r>
      <w:r>
        <w:rPr>
          <w:noProof/>
        </w:rPr>
        <w:tab/>
      </w:r>
      <w:r>
        <w:rPr>
          <w:noProof/>
        </w:rPr>
        <w:fldChar w:fldCharType="begin" w:fldLock="1"/>
      </w:r>
      <w:r>
        <w:rPr>
          <w:noProof/>
        </w:rPr>
        <w:instrText xml:space="preserve"> PAGEREF _Toc193382287 \h </w:instrText>
      </w:r>
      <w:r>
        <w:rPr>
          <w:noProof/>
        </w:rPr>
      </w:r>
      <w:r>
        <w:rPr>
          <w:noProof/>
        </w:rPr>
        <w:fldChar w:fldCharType="separate"/>
      </w:r>
      <w:r>
        <w:rPr>
          <w:noProof/>
        </w:rPr>
        <w:t>56</w:t>
      </w:r>
      <w:r>
        <w:rPr>
          <w:noProof/>
        </w:rPr>
        <w:fldChar w:fldCharType="end"/>
      </w:r>
    </w:p>
    <w:p w14:paraId="766D143A" w14:textId="21358FE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1.7</w:t>
      </w:r>
      <w:r>
        <w:rPr>
          <w:rFonts w:asciiTheme="minorHAnsi" w:eastAsiaTheme="minorEastAsia" w:hAnsiTheme="minorHAnsi" w:cstheme="minorBidi"/>
          <w:noProof/>
          <w:kern w:val="2"/>
          <w:sz w:val="24"/>
          <w:szCs w:val="24"/>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193382288 \h </w:instrText>
      </w:r>
      <w:r>
        <w:rPr>
          <w:noProof/>
        </w:rPr>
      </w:r>
      <w:r>
        <w:rPr>
          <w:noProof/>
        </w:rPr>
        <w:fldChar w:fldCharType="separate"/>
      </w:r>
      <w:r>
        <w:rPr>
          <w:noProof/>
        </w:rPr>
        <w:t>62</w:t>
      </w:r>
      <w:r>
        <w:rPr>
          <w:noProof/>
        </w:rPr>
        <w:fldChar w:fldCharType="end"/>
      </w:r>
    </w:p>
    <w:p w14:paraId="51ADE490" w14:textId="4B854A6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1.8</w:t>
      </w:r>
      <w:r>
        <w:rPr>
          <w:rFonts w:asciiTheme="minorHAnsi" w:eastAsiaTheme="minorEastAsia" w:hAnsiTheme="minorHAnsi" w:cstheme="minorBidi"/>
          <w:noProof/>
          <w:kern w:val="2"/>
          <w:sz w:val="24"/>
          <w:szCs w:val="24"/>
          <w:lang w:eastAsia="en-GB"/>
          <w14:ligatures w14:val="standardContextual"/>
        </w:rPr>
        <w:tab/>
      </w:r>
      <w:r>
        <w:rPr>
          <w:noProof/>
        </w:rPr>
        <w:t>Handling of security related parameters at switch on and switch off</w:t>
      </w:r>
      <w:r>
        <w:rPr>
          <w:noProof/>
        </w:rPr>
        <w:tab/>
      </w:r>
      <w:r>
        <w:rPr>
          <w:noProof/>
        </w:rPr>
        <w:fldChar w:fldCharType="begin" w:fldLock="1"/>
      </w:r>
      <w:r>
        <w:rPr>
          <w:noProof/>
        </w:rPr>
        <w:instrText xml:space="preserve"> PAGEREF _Toc193382289 \h </w:instrText>
      </w:r>
      <w:r>
        <w:rPr>
          <w:noProof/>
        </w:rPr>
      </w:r>
      <w:r>
        <w:rPr>
          <w:noProof/>
        </w:rPr>
        <w:fldChar w:fldCharType="separate"/>
      </w:r>
      <w:r>
        <w:rPr>
          <w:noProof/>
        </w:rPr>
        <w:t>63</w:t>
      </w:r>
      <w:r>
        <w:rPr>
          <w:noProof/>
        </w:rPr>
        <w:fldChar w:fldCharType="end"/>
      </w:r>
    </w:p>
    <w:p w14:paraId="17264CF2" w14:textId="68F60E5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1.9</w:t>
      </w:r>
      <w:r>
        <w:rPr>
          <w:rFonts w:asciiTheme="minorHAnsi" w:eastAsiaTheme="minorEastAsia" w:hAnsiTheme="minorHAnsi" w:cstheme="minorBidi"/>
          <w:noProof/>
          <w:kern w:val="2"/>
          <w:sz w:val="24"/>
          <w:szCs w:val="24"/>
          <w:lang w:eastAsia="en-GB"/>
          <w14:ligatures w14:val="standardContextual"/>
        </w:rPr>
        <w:tab/>
      </w:r>
      <w:r>
        <w:rPr>
          <w:noProof/>
        </w:rPr>
        <w:t>Equivalent PLMNs list</w:t>
      </w:r>
      <w:r>
        <w:rPr>
          <w:noProof/>
        </w:rPr>
        <w:tab/>
      </w:r>
      <w:r>
        <w:rPr>
          <w:noProof/>
        </w:rPr>
        <w:fldChar w:fldCharType="begin" w:fldLock="1"/>
      </w:r>
      <w:r>
        <w:rPr>
          <w:noProof/>
        </w:rPr>
        <w:instrText xml:space="preserve"> PAGEREF _Toc193382290 \h </w:instrText>
      </w:r>
      <w:r>
        <w:rPr>
          <w:noProof/>
        </w:rPr>
      </w:r>
      <w:r>
        <w:rPr>
          <w:noProof/>
        </w:rPr>
        <w:fldChar w:fldCharType="separate"/>
      </w:r>
      <w:r>
        <w:rPr>
          <w:noProof/>
        </w:rPr>
        <w:t>63</w:t>
      </w:r>
      <w:r>
        <w:rPr>
          <w:noProof/>
        </w:rPr>
        <w:fldChar w:fldCharType="end"/>
      </w:r>
    </w:p>
    <w:p w14:paraId="33629138" w14:textId="25869EC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1.10</w:t>
      </w:r>
      <w:r>
        <w:rPr>
          <w:rFonts w:asciiTheme="minorHAnsi" w:eastAsiaTheme="minorEastAsia" w:hAnsiTheme="minorHAnsi" w:cstheme="minorBidi"/>
          <w:noProof/>
          <w:kern w:val="2"/>
          <w:sz w:val="24"/>
          <w:szCs w:val="24"/>
          <w:lang w:eastAsia="en-GB"/>
          <w14:ligatures w14:val="standardContextual"/>
        </w:rPr>
        <w:tab/>
      </w:r>
      <w:r>
        <w:rPr>
          <w:noProof/>
        </w:rPr>
        <w:t>Dedicated core network</w:t>
      </w:r>
      <w:r>
        <w:rPr>
          <w:noProof/>
        </w:rPr>
        <w:tab/>
      </w:r>
      <w:r>
        <w:rPr>
          <w:noProof/>
        </w:rPr>
        <w:fldChar w:fldCharType="begin" w:fldLock="1"/>
      </w:r>
      <w:r>
        <w:rPr>
          <w:noProof/>
        </w:rPr>
        <w:instrText xml:space="preserve"> PAGEREF _Toc193382291 \h </w:instrText>
      </w:r>
      <w:r>
        <w:rPr>
          <w:noProof/>
        </w:rPr>
      </w:r>
      <w:r>
        <w:rPr>
          <w:noProof/>
        </w:rPr>
        <w:fldChar w:fldCharType="separate"/>
      </w:r>
      <w:r>
        <w:rPr>
          <w:noProof/>
        </w:rPr>
        <w:t>63</w:t>
      </w:r>
      <w:r>
        <w:rPr>
          <w:noProof/>
        </w:rPr>
        <w:fldChar w:fldCharType="end"/>
      </w:r>
    </w:p>
    <w:p w14:paraId="6769D8C0" w14:textId="43E3C1A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1.2</w:t>
      </w:r>
      <w:r>
        <w:rPr>
          <w:rFonts w:asciiTheme="minorHAnsi" w:eastAsiaTheme="minorEastAsia" w:hAnsiTheme="minorHAnsi" w:cstheme="minorBidi"/>
          <w:noProof/>
          <w:kern w:val="2"/>
          <w:sz w:val="24"/>
          <w:szCs w:val="24"/>
          <w:lang w:eastAsia="en-GB"/>
          <w14:ligatures w14:val="standardContextual"/>
        </w:rPr>
        <w:tab/>
      </w:r>
      <w:r>
        <w:rPr>
          <w:noProof/>
        </w:rPr>
        <w:t>MM sublayer states</w:t>
      </w:r>
      <w:r>
        <w:rPr>
          <w:noProof/>
        </w:rPr>
        <w:tab/>
      </w:r>
      <w:r>
        <w:rPr>
          <w:noProof/>
        </w:rPr>
        <w:fldChar w:fldCharType="begin" w:fldLock="1"/>
      </w:r>
      <w:r>
        <w:rPr>
          <w:noProof/>
        </w:rPr>
        <w:instrText xml:space="preserve"> PAGEREF _Toc193382292 \h </w:instrText>
      </w:r>
      <w:r>
        <w:rPr>
          <w:noProof/>
        </w:rPr>
      </w:r>
      <w:r>
        <w:rPr>
          <w:noProof/>
        </w:rPr>
        <w:fldChar w:fldCharType="separate"/>
      </w:r>
      <w:r>
        <w:rPr>
          <w:noProof/>
        </w:rPr>
        <w:t>64</w:t>
      </w:r>
      <w:r>
        <w:rPr>
          <w:noProof/>
        </w:rPr>
        <w:fldChar w:fldCharType="end"/>
      </w:r>
    </w:p>
    <w:p w14:paraId="62AD1B8F" w14:textId="5A0E23E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2.1</w:t>
      </w:r>
      <w:r>
        <w:rPr>
          <w:rFonts w:asciiTheme="minorHAnsi" w:eastAsiaTheme="minorEastAsia" w:hAnsiTheme="minorHAnsi" w:cstheme="minorBidi"/>
          <w:noProof/>
          <w:kern w:val="2"/>
          <w:sz w:val="24"/>
          <w:szCs w:val="24"/>
          <w:lang w:eastAsia="en-GB"/>
          <w14:ligatures w14:val="standardContextual"/>
        </w:rPr>
        <w:tab/>
      </w:r>
      <w:r>
        <w:rPr>
          <w:noProof/>
        </w:rPr>
        <w:t>MM sublayer states in the mobile station</w:t>
      </w:r>
      <w:r>
        <w:rPr>
          <w:noProof/>
        </w:rPr>
        <w:tab/>
      </w:r>
      <w:r>
        <w:rPr>
          <w:noProof/>
        </w:rPr>
        <w:fldChar w:fldCharType="begin" w:fldLock="1"/>
      </w:r>
      <w:r>
        <w:rPr>
          <w:noProof/>
        </w:rPr>
        <w:instrText xml:space="preserve"> PAGEREF _Toc193382293 \h </w:instrText>
      </w:r>
      <w:r>
        <w:rPr>
          <w:noProof/>
        </w:rPr>
      </w:r>
      <w:r>
        <w:rPr>
          <w:noProof/>
        </w:rPr>
        <w:fldChar w:fldCharType="separate"/>
      </w:r>
      <w:r>
        <w:rPr>
          <w:noProof/>
        </w:rPr>
        <w:t>64</w:t>
      </w:r>
      <w:r>
        <w:rPr>
          <w:noProof/>
        </w:rPr>
        <w:fldChar w:fldCharType="end"/>
      </w:r>
    </w:p>
    <w:p w14:paraId="260726AD" w14:textId="34D7329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1.2.1.1</w:t>
      </w:r>
      <w:r>
        <w:rPr>
          <w:rFonts w:asciiTheme="minorHAnsi" w:eastAsiaTheme="minorEastAsia" w:hAnsiTheme="minorHAnsi" w:cstheme="minorBidi"/>
          <w:noProof/>
          <w:kern w:val="2"/>
          <w:sz w:val="24"/>
          <w:szCs w:val="24"/>
          <w:lang w:eastAsia="en-GB"/>
          <w14:ligatures w14:val="standardContextual"/>
        </w:rPr>
        <w:tab/>
      </w:r>
      <w:r>
        <w:rPr>
          <w:noProof/>
        </w:rPr>
        <w:t>Main states</w:t>
      </w:r>
      <w:r>
        <w:rPr>
          <w:noProof/>
        </w:rPr>
        <w:tab/>
      </w:r>
      <w:r>
        <w:rPr>
          <w:noProof/>
        </w:rPr>
        <w:fldChar w:fldCharType="begin" w:fldLock="1"/>
      </w:r>
      <w:r>
        <w:rPr>
          <w:noProof/>
        </w:rPr>
        <w:instrText xml:space="preserve"> PAGEREF _Toc193382294 \h </w:instrText>
      </w:r>
      <w:r>
        <w:rPr>
          <w:noProof/>
        </w:rPr>
      </w:r>
      <w:r>
        <w:rPr>
          <w:noProof/>
        </w:rPr>
        <w:fldChar w:fldCharType="separate"/>
      </w:r>
      <w:r>
        <w:rPr>
          <w:noProof/>
        </w:rPr>
        <w:t>64</w:t>
      </w:r>
      <w:r>
        <w:rPr>
          <w:noProof/>
        </w:rPr>
        <w:fldChar w:fldCharType="end"/>
      </w:r>
    </w:p>
    <w:p w14:paraId="7B6379A2" w14:textId="4746EB1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1.2.1.2</w:t>
      </w:r>
      <w:r>
        <w:rPr>
          <w:rFonts w:asciiTheme="minorHAnsi" w:eastAsiaTheme="minorEastAsia" w:hAnsiTheme="minorHAnsi" w:cstheme="minorBidi"/>
          <w:noProof/>
          <w:kern w:val="2"/>
          <w:sz w:val="24"/>
          <w:szCs w:val="24"/>
          <w:lang w:eastAsia="en-GB"/>
          <w14:ligatures w14:val="standardContextual"/>
        </w:rPr>
        <w:tab/>
      </w:r>
      <w:r>
        <w:rPr>
          <w:noProof/>
        </w:rPr>
        <w:t>Substates of the MM IDLE state</w:t>
      </w:r>
      <w:r>
        <w:rPr>
          <w:noProof/>
        </w:rPr>
        <w:tab/>
      </w:r>
      <w:r>
        <w:rPr>
          <w:noProof/>
        </w:rPr>
        <w:fldChar w:fldCharType="begin" w:fldLock="1"/>
      </w:r>
      <w:r>
        <w:rPr>
          <w:noProof/>
        </w:rPr>
        <w:instrText xml:space="preserve"> PAGEREF _Toc193382295 \h </w:instrText>
      </w:r>
      <w:r>
        <w:rPr>
          <w:noProof/>
        </w:rPr>
      </w:r>
      <w:r>
        <w:rPr>
          <w:noProof/>
        </w:rPr>
        <w:fldChar w:fldCharType="separate"/>
      </w:r>
      <w:r>
        <w:rPr>
          <w:noProof/>
        </w:rPr>
        <w:t>67</w:t>
      </w:r>
      <w:r>
        <w:rPr>
          <w:noProof/>
        </w:rPr>
        <w:fldChar w:fldCharType="end"/>
      </w:r>
    </w:p>
    <w:p w14:paraId="323E444C" w14:textId="1B3CF2F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2.2</w:t>
      </w:r>
      <w:r>
        <w:rPr>
          <w:rFonts w:asciiTheme="minorHAnsi" w:eastAsiaTheme="minorEastAsia" w:hAnsiTheme="minorHAnsi" w:cstheme="minorBidi"/>
          <w:noProof/>
          <w:kern w:val="2"/>
          <w:sz w:val="24"/>
          <w:szCs w:val="24"/>
          <w:lang w:eastAsia="en-GB"/>
          <w14:ligatures w14:val="standardContextual"/>
        </w:rPr>
        <w:tab/>
      </w:r>
      <w:r>
        <w:rPr>
          <w:noProof/>
        </w:rPr>
        <w:t>The update Status</w:t>
      </w:r>
      <w:r>
        <w:rPr>
          <w:noProof/>
        </w:rPr>
        <w:tab/>
      </w:r>
      <w:r>
        <w:rPr>
          <w:noProof/>
        </w:rPr>
        <w:fldChar w:fldCharType="begin" w:fldLock="1"/>
      </w:r>
      <w:r>
        <w:rPr>
          <w:noProof/>
        </w:rPr>
        <w:instrText xml:space="preserve"> PAGEREF _Toc193382296 \h </w:instrText>
      </w:r>
      <w:r>
        <w:rPr>
          <w:noProof/>
        </w:rPr>
      </w:r>
      <w:r>
        <w:rPr>
          <w:noProof/>
        </w:rPr>
        <w:fldChar w:fldCharType="separate"/>
      </w:r>
      <w:r>
        <w:rPr>
          <w:noProof/>
        </w:rPr>
        <w:t>69</w:t>
      </w:r>
      <w:r>
        <w:rPr>
          <w:noProof/>
        </w:rPr>
        <w:fldChar w:fldCharType="end"/>
      </w:r>
    </w:p>
    <w:p w14:paraId="19CEE89C" w14:textId="07E05BC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2.3</w:t>
      </w:r>
      <w:r>
        <w:rPr>
          <w:rFonts w:asciiTheme="minorHAnsi" w:eastAsiaTheme="minorEastAsia" w:hAnsiTheme="minorHAnsi" w:cstheme="minorBidi"/>
          <w:noProof/>
          <w:kern w:val="2"/>
          <w:sz w:val="24"/>
          <w:szCs w:val="24"/>
          <w:lang w:eastAsia="en-GB"/>
          <w14:ligatures w14:val="standardContextual"/>
        </w:rPr>
        <w:tab/>
      </w:r>
      <w:r>
        <w:rPr>
          <w:noProof/>
        </w:rPr>
        <w:t>MM sublayer states on the network side</w:t>
      </w:r>
      <w:r>
        <w:rPr>
          <w:noProof/>
        </w:rPr>
        <w:tab/>
      </w:r>
      <w:r>
        <w:rPr>
          <w:noProof/>
        </w:rPr>
        <w:fldChar w:fldCharType="begin" w:fldLock="1"/>
      </w:r>
      <w:r>
        <w:rPr>
          <w:noProof/>
        </w:rPr>
        <w:instrText xml:space="preserve"> PAGEREF _Toc193382297 \h </w:instrText>
      </w:r>
      <w:r>
        <w:rPr>
          <w:noProof/>
        </w:rPr>
      </w:r>
      <w:r>
        <w:rPr>
          <w:noProof/>
        </w:rPr>
        <w:fldChar w:fldCharType="separate"/>
      </w:r>
      <w:r>
        <w:rPr>
          <w:noProof/>
        </w:rPr>
        <w:t>69</w:t>
      </w:r>
      <w:r>
        <w:rPr>
          <w:noProof/>
        </w:rPr>
        <w:fldChar w:fldCharType="end"/>
      </w:r>
    </w:p>
    <w:p w14:paraId="31BE69B6" w14:textId="45EC508E"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1.3</w:t>
      </w:r>
      <w:r>
        <w:rPr>
          <w:rFonts w:asciiTheme="minorHAnsi" w:eastAsiaTheme="minorEastAsia" w:hAnsiTheme="minorHAnsi" w:cstheme="minorBidi"/>
          <w:noProof/>
          <w:kern w:val="2"/>
          <w:sz w:val="24"/>
          <w:szCs w:val="24"/>
          <w:lang w:eastAsia="en-GB"/>
          <w14:ligatures w14:val="standardContextual"/>
        </w:rPr>
        <w:tab/>
      </w:r>
      <w:r>
        <w:rPr>
          <w:noProof/>
        </w:rPr>
        <w:t>GPRS mobility management (GMM) sublayer states</w:t>
      </w:r>
      <w:r>
        <w:rPr>
          <w:noProof/>
        </w:rPr>
        <w:tab/>
      </w:r>
      <w:r>
        <w:rPr>
          <w:noProof/>
        </w:rPr>
        <w:fldChar w:fldCharType="begin" w:fldLock="1"/>
      </w:r>
      <w:r>
        <w:rPr>
          <w:noProof/>
        </w:rPr>
        <w:instrText xml:space="preserve"> PAGEREF _Toc193382298 \h </w:instrText>
      </w:r>
      <w:r>
        <w:rPr>
          <w:noProof/>
        </w:rPr>
      </w:r>
      <w:r>
        <w:rPr>
          <w:noProof/>
        </w:rPr>
        <w:fldChar w:fldCharType="separate"/>
      </w:r>
      <w:r>
        <w:rPr>
          <w:noProof/>
        </w:rPr>
        <w:t>71</w:t>
      </w:r>
      <w:r>
        <w:rPr>
          <w:noProof/>
        </w:rPr>
        <w:fldChar w:fldCharType="end"/>
      </w:r>
    </w:p>
    <w:p w14:paraId="70EA3811" w14:textId="70E1C2F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3.1</w:t>
      </w:r>
      <w:r>
        <w:rPr>
          <w:rFonts w:asciiTheme="minorHAnsi" w:eastAsiaTheme="minorEastAsia" w:hAnsiTheme="minorHAnsi" w:cstheme="minorBidi"/>
          <w:noProof/>
          <w:kern w:val="2"/>
          <w:sz w:val="24"/>
          <w:szCs w:val="24"/>
          <w:lang w:eastAsia="en-GB"/>
          <w14:ligatures w14:val="standardContextual"/>
        </w:rPr>
        <w:tab/>
      </w:r>
      <w:r>
        <w:rPr>
          <w:noProof/>
        </w:rPr>
        <w:t>GMM states in the MS</w:t>
      </w:r>
      <w:r>
        <w:rPr>
          <w:noProof/>
        </w:rPr>
        <w:tab/>
      </w:r>
      <w:r>
        <w:rPr>
          <w:noProof/>
        </w:rPr>
        <w:fldChar w:fldCharType="begin" w:fldLock="1"/>
      </w:r>
      <w:r>
        <w:rPr>
          <w:noProof/>
        </w:rPr>
        <w:instrText xml:space="preserve"> PAGEREF _Toc193382299 \h </w:instrText>
      </w:r>
      <w:r>
        <w:rPr>
          <w:noProof/>
        </w:rPr>
      </w:r>
      <w:r>
        <w:rPr>
          <w:noProof/>
        </w:rPr>
        <w:fldChar w:fldCharType="separate"/>
      </w:r>
      <w:r>
        <w:rPr>
          <w:noProof/>
        </w:rPr>
        <w:t>71</w:t>
      </w:r>
      <w:r>
        <w:rPr>
          <w:noProof/>
        </w:rPr>
        <w:fldChar w:fldCharType="end"/>
      </w:r>
    </w:p>
    <w:p w14:paraId="6475D2EB" w14:textId="248FD3A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1.3.1.1</w:t>
      </w:r>
      <w:r>
        <w:rPr>
          <w:rFonts w:asciiTheme="minorHAnsi" w:eastAsiaTheme="minorEastAsia" w:hAnsiTheme="minorHAnsi" w:cstheme="minorBidi"/>
          <w:noProof/>
          <w:kern w:val="2"/>
          <w:sz w:val="24"/>
          <w:szCs w:val="24"/>
          <w:lang w:eastAsia="en-GB"/>
          <w14:ligatures w14:val="standardContextual"/>
        </w:rPr>
        <w:tab/>
      </w:r>
      <w:r>
        <w:rPr>
          <w:noProof/>
        </w:rPr>
        <w:t>Main states</w:t>
      </w:r>
      <w:r>
        <w:rPr>
          <w:noProof/>
        </w:rPr>
        <w:tab/>
      </w:r>
      <w:r>
        <w:rPr>
          <w:noProof/>
        </w:rPr>
        <w:fldChar w:fldCharType="begin" w:fldLock="1"/>
      </w:r>
      <w:r>
        <w:rPr>
          <w:noProof/>
        </w:rPr>
        <w:instrText xml:space="preserve"> PAGEREF _Toc193382300 \h </w:instrText>
      </w:r>
      <w:r>
        <w:rPr>
          <w:noProof/>
        </w:rPr>
      </w:r>
      <w:r>
        <w:rPr>
          <w:noProof/>
        </w:rPr>
        <w:fldChar w:fldCharType="separate"/>
      </w:r>
      <w:r>
        <w:rPr>
          <w:noProof/>
        </w:rPr>
        <w:t>71</w:t>
      </w:r>
      <w:r>
        <w:rPr>
          <w:noProof/>
        </w:rPr>
        <w:fldChar w:fldCharType="end"/>
      </w:r>
    </w:p>
    <w:p w14:paraId="17296D32" w14:textId="7D23A7E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1.3.1.2</w:t>
      </w:r>
      <w:r>
        <w:rPr>
          <w:rFonts w:asciiTheme="minorHAnsi" w:eastAsiaTheme="minorEastAsia" w:hAnsiTheme="minorHAnsi" w:cstheme="minorBidi"/>
          <w:noProof/>
          <w:kern w:val="2"/>
          <w:sz w:val="24"/>
          <w:szCs w:val="24"/>
          <w:lang w:eastAsia="en-GB"/>
          <w14:ligatures w14:val="standardContextual"/>
        </w:rPr>
        <w:tab/>
      </w:r>
      <w:r>
        <w:rPr>
          <w:noProof/>
        </w:rPr>
        <w:t>Substates of state GMM-DEREGISTERED</w:t>
      </w:r>
      <w:r>
        <w:rPr>
          <w:noProof/>
        </w:rPr>
        <w:tab/>
      </w:r>
      <w:r>
        <w:rPr>
          <w:noProof/>
        </w:rPr>
        <w:fldChar w:fldCharType="begin" w:fldLock="1"/>
      </w:r>
      <w:r>
        <w:rPr>
          <w:noProof/>
        </w:rPr>
        <w:instrText xml:space="preserve"> PAGEREF _Toc193382301 \h </w:instrText>
      </w:r>
      <w:r>
        <w:rPr>
          <w:noProof/>
        </w:rPr>
      </w:r>
      <w:r>
        <w:rPr>
          <w:noProof/>
        </w:rPr>
        <w:fldChar w:fldCharType="separate"/>
      </w:r>
      <w:r>
        <w:rPr>
          <w:noProof/>
        </w:rPr>
        <w:t>72</w:t>
      </w:r>
      <w:r>
        <w:rPr>
          <w:noProof/>
        </w:rPr>
        <w:fldChar w:fldCharType="end"/>
      </w:r>
    </w:p>
    <w:p w14:paraId="2B4ED941" w14:textId="52214F6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1.3.1.3</w:t>
      </w:r>
      <w:r>
        <w:rPr>
          <w:rFonts w:asciiTheme="minorHAnsi" w:eastAsiaTheme="minorEastAsia" w:hAnsiTheme="minorHAnsi" w:cstheme="minorBidi"/>
          <w:noProof/>
          <w:kern w:val="2"/>
          <w:sz w:val="24"/>
          <w:szCs w:val="24"/>
          <w:lang w:eastAsia="en-GB"/>
          <w14:ligatures w14:val="standardContextual"/>
        </w:rPr>
        <w:tab/>
      </w:r>
      <w:r>
        <w:rPr>
          <w:noProof/>
        </w:rPr>
        <w:t>Substates of state GMM-REGISTERED</w:t>
      </w:r>
      <w:r>
        <w:rPr>
          <w:noProof/>
        </w:rPr>
        <w:tab/>
      </w:r>
      <w:r>
        <w:rPr>
          <w:noProof/>
        </w:rPr>
        <w:fldChar w:fldCharType="begin" w:fldLock="1"/>
      </w:r>
      <w:r>
        <w:rPr>
          <w:noProof/>
        </w:rPr>
        <w:instrText xml:space="preserve"> PAGEREF _Toc193382302 \h </w:instrText>
      </w:r>
      <w:r>
        <w:rPr>
          <w:noProof/>
        </w:rPr>
      </w:r>
      <w:r>
        <w:rPr>
          <w:noProof/>
        </w:rPr>
        <w:fldChar w:fldCharType="separate"/>
      </w:r>
      <w:r>
        <w:rPr>
          <w:noProof/>
        </w:rPr>
        <w:t>72</w:t>
      </w:r>
      <w:r>
        <w:rPr>
          <w:noProof/>
        </w:rPr>
        <w:fldChar w:fldCharType="end"/>
      </w:r>
    </w:p>
    <w:p w14:paraId="0AF14E09" w14:textId="2D60155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4.1.3.2</w:t>
      </w:r>
      <w:r>
        <w:rPr>
          <w:rFonts w:asciiTheme="minorHAnsi" w:eastAsiaTheme="minorEastAsia" w:hAnsiTheme="minorHAnsi" w:cstheme="minorBidi"/>
          <w:noProof/>
          <w:kern w:val="2"/>
          <w:sz w:val="24"/>
          <w:szCs w:val="24"/>
          <w:lang w:eastAsia="en-GB"/>
          <w14:ligatures w14:val="standardContextual"/>
        </w:rPr>
        <w:tab/>
      </w:r>
      <w:r>
        <w:rPr>
          <w:noProof/>
        </w:rPr>
        <w:t>GPRS update status</w:t>
      </w:r>
      <w:r>
        <w:rPr>
          <w:noProof/>
        </w:rPr>
        <w:tab/>
      </w:r>
      <w:r>
        <w:rPr>
          <w:noProof/>
        </w:rPr>
        <w:fldChar w:fldCharType="begin" w:fldLock="1"/>
      </w:r>
      <w:r>
        <w:rPr>
          <w:noProof/>
        </w:rPr>
        <w:instrText xml:space="preserve"> PAGEREF _Toc193382303 \h </w:instrText>
      </w:r>
      <w:r>
        <w:rPr>
          <w:noProof/>
        </w:rPr>
      </w:r>
      <w:r>
        <w:rPr>
          <w:noProof/>
        </w:rPr>
        <w:fldChar w:fldCharType="separate"/>
      </w:r>
      <w:r>
        <w:rPr>
          <w:noProof/>
        </w:rPr>
        <w:t>75</w:t>
      </w:r>
      <w:r>
        <w:rPr>
          <w:noProof/>
        </w:rPr>
        <w:fldChar w:fldCharType="end"/>
      </w:r>
    </w:p>
    <w:p w14:paraId="664B6451" w14:textId="52D7687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3.3</w:t>
      </w:r>
      <w:r>
        <w:rPr>
          <w:rFonts w:asciiTheme="minorHAnsi" w:eastAsiaTheme="minorEastAsia" w:hAnsiTheme="minorHAnsi" w:cstheme="minorBidi"/>
          <w:noProof/>
          <w:kern w:val="2"/>
          <w:sz w:val="24"/>
          <w:szCs w:val="24"/>
          <w:lang w:eastAsia="en-GB"/>
          <w14:ligatures w14:val="standardContextual"/>
        </w:rPr>
        <w:tab/>
      </w:r>
      <w:r>
        <w:rPr>
          <w:noProof/>
        </w:rPr>
        <w:t>GMM mobility management states on the network side</w:t>
      </w:r>
      <w:r>
        <w:rPr>
          <w:noProof/>
        </w:rPr>
        <w:tab/>
      </w:r>
      <w:r>
        <w:rPr>
          <w:noProof/>
        </w:rPr>
        <w:fldChar w:fldCharType="begin" w:fldLock="1"/>
      </w:r>
      <w:r>
        <w:rPr>
          <w:noProof/>
        </w:rPr>
        <w:instrText xml:space="preserve"> PAGEREF _Toc193382304 \h </w:instrText>
      </w:r>
      <w:r>
        <w:rPr>
          <w:noProof/>
        </w:rPr>
      </w:r>
      <w:r>
        <w:rPr>
          <w:noProof/>
        </w:rPr>
        <w:fldChar w:fldCharType="separate"/>
      </w:r>
      <w:r>
        <w:rPr>
          <w:noProof/>
        </w:rPr>
        <w:t>75</w:t>
      </w:r>
      <w:r>
        <w:rPr>
          <w:noProof/>
        </w:rPr>
        <w:fldChar w:fldCharType="end"/>
      </w:r>
    </w:p>
    <w:p w14:paraId="75546857" w14:textId="22BDF38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1.3.3.1</w:t>
      </w:r>
      <w:r>
        <w:rPr>
          <w:rFonts w:asciiTheme="minorHAnsi" w:eastAsiaTheme="minorEastAsia" w:hAnsiTheme="minorHAnsi" w:cstheme="minorBidi"/>
          <w:noProof/>
          <w:kern w:val="2"/>
          <w:sz w:val="24"/>
          <w:szCs w:val="24"/>
          <w:lang w:eastAsia="en-GB"/>
          <w14:ligatures w14:val="standardContextual"/>
        </w:rPr>
        <w:tab/>
      </w:r>
      <w:r>
        <w:rPr>
          <w:noProof/>
        </w:rPr>
        <w:t>Main States</w:t>
      </w:r>
      <w:r>
        <w:rPr>
          <w:noProof/>
        </w:rPr>
        <w:tab/>
      </w:r>
      <w:r>
        <w:rPr>
          <w:noProof/>
        </w:rPr>
        <w:fldChar w:fldCharType="begin" w:fldLock="1"/>
      </w:r>
      <w:r>
        <w:rPr>
          <w:noProof/>
        </w:rPr>
        <w:instrText xml:space="preserve"> PAGEREF _Toc193382305 \h </w:instrText>
      </w:r>
      <w:r>
        <w:rPr>
          <w:noProof/>
        </w:rPr>
      </w:r>
      <w:r>
        <w:rPr>
          <w:noProof/>
        </w:rPr>
        <w:fldChar w:fldCharType="separate"/>
      </w:r>
      <w:r>
        <w:rPr>
          <w:noProof/>
        </w:rPr>
        <w:t>76</w:t>
      </w:r>
      <w:r>
        <w:rPr>
          <w:noProof/>
        </w:rPr>
        <w:fldChar w:fldCharType="end"/>
      </w:r>
    </w:p>
    <w:p w14:paraId="4233C78B" w14:textId="31F1630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1.3.3.2</w:t>
      </w:r>
      <w:r>
        <w:rPr>
          <w:rFonts w:asciiTheme="minorHAnsi" w:eastAsiaTheme="minorEastAsia" w:hAnsiTheme="minorHAnsi" w:cstheme="minorBidi"/>
          <w:noProof/>
          <w:kern w:val="2"/>
          <w:sz w:val="24"/>
          <w:szCs w:val="24"/>
          <w:lang w:eastAsia="en-GB"/>
          <w14:ligatures w14:val="standardContextual"/>
        </w:rPr>
        <w:tab/>
      </w:r>
      <w:r>
        <w:rPr>
          <w:noProof/>
        </w:rPr>
        <w:t>Substates of state GMM-REGISTERED</w:t>
      </w:r>
      <w:r>
        <w:rPr>
          <w:noProof/>
        </w:rPr>
        <w:tab/>
      </w:r>
      <w:r>
        <w:rPr>
          <w:noProof/>
        </w:rPr>
        <w:fldChar w:fldCharType="begin" w:fldLock="1"/>
      </w:r>
      <w:r>
        <w:rPr>
          <w:noProof/>
        </w:rPr>
        <w:instrText xml:space="preserve"> PAGEREF _Toc193382306 \h </w:instrText>
      </w:r>
      <w:r>
        <w:rPr>
          <w:noProof/>
        </w:rPr>
      </w:r>
      <w:r>
        <w:rPr>
          <w:noProof/>
        </w:rPr>
        <w:fldChar w:fldCharType="separate"/>
      </w:r>
      <w:r>
        <w:rPr>
          <w:noProof/>
        </w:rPr>
        <w:t>76</w:t>
      </w:r>
      <w:r>
        <w:rPr>
          <w:noProof/>
        </w:rPr>
        <w:fldChar w:fldCharType="end"/>
      </w:r>
    </w:p>
    <w:p w14:paraId="577AF5BD" w14:textId="7CFA19E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Behaviour of the MS in MM Idle state, GMM-DEREGISTERED state and GMM-REGISTERED state</w:t>
      </w:r>
      <w:r>
        <w:rPr>
          <w:noProof/>
        </w:rPr>
        <w:tab/>
      </w:r>
      <w:r>
        <w:rPr>
          <w:noProof/>
        </w:rPr>
        <w:fldChar w:fldCharType="begin" w:fldLock="1"/>
      </w:r>
      <w:r>
        <w:rPr>
          <w:noProof/>
        </w:rPr>
        <w:instrText xml:space="preserve"> PAGEREF _Toc193382307 \h </w:instrText>
      </w:r>
      <w:r>
        <w:rPr>
          <w:noProof/>
        </w:rPr>
      </w:r>
      <w:r>
        <w:rPr>
          <w:noProof/>
        </w:rPr>
        <w:fldChar w:fldCharType="separate"/>
      </w:r>
      <w:r>
        <w:rPr>
          <w:noProof/>
        </w:rPr>
        <w:t>77</w:t>
      </w:r>
      <w:r>
        <w:rPr>
          <w:noProof/>
        </w:rPr>
        <w:fldChar w:fldCharType="end"/>
      </w:r>
    </w:p>
    <w:p w14:paraId="23323020" w14:textId="3D4FABA2"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Primary Service State selection</w:t>
      </w:r>
      <w:r>
        <w:rPr>
          <w:noProof/>
        </w:rPr>
        <w:tab/>
      </w:r>
      <w:r>
        <w:rPr>
          <w:noProof/>
        </w:rPr>
        <w:fldChar w:fldCharType="begin" w:fldLock="1"/>
      </w:r>
      <w:r>
        <w:rPr>
          <w:noProof/>
        </w:rPr>
        <w:instrText xml:space="preserve"> PAGEREF _Toc193382308 \h </w:instrText>
      </w:r>
      <w:r>
        <w:rPr>
          <w:noProof/>
        </w:rPr>
      </w:r>
      <w:r>
        <w:rPr>
          <w:noProof/>
        </w:rPr>
        <w:fldChar w:fldCharType="separate"/>
      </w:r>
      <w:r>
        <w:rPr>
          <w:noProof/>
        </w:rPr>
        <w:t>77</w:t>
      </w:r>
      <w:r>
        <w:rPr>
          <w:noProof/>
        </w:rPr>
        <w:fldChar w:fldCharType="end"/>
      </w:r>
    </w:p>
    <w:p w14:paraId="576CF4A5" w14:textId="2DB9DA1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1.1</w:t>
      </w:r>
      <w:r>
        <w:rPr>
          <w:rFonts w:asciiTheme="minorHAnsi" w:eastAsiaTheme="minorEastAsia" w:hAnsiTheme="minorHAnsi" w:cstheme="minorBidi"/>
          <w:noProof/>
          <w:kern w:val="2"/>
          <w:sz w:val="24"/>
          <w:szCs w:val="24"/>
          <w:lang w:eastAsia="en-GB"/>
          <w14:ligatures w14:val="standardContextual"/>
        </w:rPr>
        <w:tab/>
      </w:r>
      <w:r>
        <w:rPr>
          <w:noProof/>
        </w:rPr>
        <w:t>Selection of the Service State after Power On.</w:t>
      </w:r>
      <w:r>
        <w:rPr>
          <w:noProof/>
        </w:rPr>
        <w:tab/>
      </w:r>
      <w:r>
        <w:rPr>
          <w:noProof/>
        </w:rPr>
        <w:fldChar w:fldCharType="begin" w:fldLock="1"/>
      </w:r>
      <w:r>
        <w:rPr>
          <w:noProof/>
        </w:rPr>
        <w:instrText xml:space="preserve"> PAGEREF _Toc193382309 \h </w:instrText>
      </w:r>
      <w:r>
        <w:rPr>
          <w:noProof/>
        </w:rPr>
      </w:r>
      <w:r>
        <w:rPr>
          <w:noProof/>
        </w:rPr>
        <w:fldChar w:fldCharType="separate"/>
      </w:r>
      <w:r>
        <w:rPr>
          <w:noProof/>
        </w:rPr>
        <w:t>77</w:t>
      </w:r>
      <w:r>
        <w:rPr>
          <w:noProof/>
        </w:rPr>
        <w:fldChar w:fldCharType="end"/>
      </w:r>
    </w:p>
    <w:p w14:paraId="09F2408D" w14:textId="0127166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1.2</w:t>
      </w:r>
      <w:r>
        <w:rPr>
          <w:rFonts w:asciiTheme="minorHAnsi" w:eastAsiaTheme="minorEastAsia" w:hAnsiTheme="minorHAnsi" w:cstheme="minorBidi"/>
          <w:noProof/>
          <w:kern w:val="2"/>
          <w:sz w:val="24"/>
          <w:szCs w:val="24"/>
          <w:lang w:eastAsia="en-GB"/>
          <w14:ligatures w14:val="standardContextual"/>
        </w:rPr>
        <w:tab/>
      </w:r>
      <w:r>
        <w:rPr>
          <w:noProof/>
        </w:rPr>
        <w:t>Other Cases</w:t>
      </w:r>
      <w:r>
        <w:rPr>
          <w:noProof/>
        </w:rPr>
        <w:tab/>
      </w:r>
      <w:r>
        <w:rPr>
          <w:noProof/>
        </w:rPr>
        <w:fldChar w:fldCharType="begin" w:fldLock="1"/>
      </w:r>
      <w:r>
        <w:rPr>
          <w:noProof/>
        </w:rPr>
        <w:instrText xml:space="preserve"> PAGEREF _Toc193382310 \h </w:instrText>
      </w:r>
      <w:r>
        <w:rPr>
          <w:noProof/>
        </w:rPr>
      </w:r>
      <w:r>
        <w:rPr>
          <w:noProof/>
        </w:rPr>
        <w:fldChar w:fldCharType="separate"/>
      </w:r>
      <w:r>
        <w:rPr>
          <w:noProof/>
        </w:rPr>
        <w:t>78</w:t>
      </w:r>
      <w:r>
        <w:rPr>
          <w:noProof/>
        </w:rPr>
        <w:fldChar w:fldCharType="end"/>
      </w:r>
    </w:p>
    <w:p w14:paraId="2DA31633" w14:textId="7CBF92F7"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Detailed Description of the MS behaviour in MM IDLE State.</w:t>
      </w:r>
      <w:r>
        <w:rPr>
          <w:noProof/>
        </w:rPr>
        <w:tab/>
      </w:r>
      <w:r>
        <w:rPr>
          <w:noProof/>
        </w:rPr>
        <w:fldChar w:fldCharType="begin" w:fldLock="1"/>
      </w:r>
      <w:r>
        <w:rPr>
          <w:noProof/>
        </w:rPr>
        <w:instrText xml:space="preserve"> PAGEREF _Toc193382311 \h </w:instrText>
      </w:r>
      <w:r>
        <w:rPr>
          <w:noProof/>
        </w:rPr>
      </w:r>
      <w:r>
        <w:rPr>
          <w:noProof/>
        </w:rPr>
        <w:fldChar w:fldCharType="separate"/>
      </w:r>
      <w:r>
        <w:rPr>
          <w:noProof/>
        </w:rPr>
        <w:t>78</w:t>
      </w:r>
      <w:r>
        <w:rPr>
          <w:noProof/>
        </w:rPr>
        <w:fldChar w:fldCharType="end"/>
      </w:r>
    </w:p>
    <w:p w14:paraId="6497661C" w14:textId="1324FEE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2.1</w:t>
      </w:r>
      <w:r>
        <w:rPr>
          <w:rFonts w:asciiTheme="minorHAnsi" w:eastAsiaTheme="minorEastAsia" w:hAnsiTheme="minorHAnsi" w:cstheme="minorBidi"/>
          <w:noProof/>
          <w:kern w:val="2"/>
          <w:sz w:val="24"/>
          <w:szCs w:val="24"/>
          <w:lang w:eastAsia="en-GB"/>
          <w14:ligatures w14:val="standardContextual"/>
        </w:rPr>
        <w:tab/>
      </w:r>
      <w:r>
        <w:rPr>
          <w:noProof/>
        </w:rPr>
        <w:t>Service State, NORMAL SERVICE</w:t>
      </w:r>
      <w:r>
        <w:rPr>
          <w:noProof/>
        </w:rPr>
        <w:tab/>
      </w:r>
      <w:r>
        <w:rPr>
          <w:noProof/>
        </w:rPr>
        <w:fldChar w:fldCharType="begin" w:fldLock="1"/>
      </w:r>
      <w:r>
        <w:rPr>
          <w:noProof/>
        </w:rPr>
        <w:instrText xml:space="preserve"> PAGEREF _Toc193382312 \h </w:instrText>
      </w:r>
      <w:r>
        <w:rPr>
          <w:noProof/>
        </w:rPr>
      </w:r>
      <w:r>
        <w:rPr>
          <w:noProof/>
        </w:rPr>
        <w:fldChar w:fldCharType="separate"/>
      </w:r>
      <w:r>
        <w:rPr>
          <w:noProof/>
        </w:rPr>
        <w:t>78</w:t>
      </w:r>
      <w:r>
        <w:rPr>
          <w:noProof/>
        </w:rPr>
        <w:fldChar w:fldCharType="end"/>
      </w:r>
    </w:p>
    <w:p w14:paraId="1F353A3B" w14:textId="16DF07A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2.2</w:t>
      </w:r>
      <w:r>
        <w:rPr>
          <w:rFonts w:asciiTheme="minorHAnsi" w:eastAsiaTheme="minorEastAsia" w:hAnsiTheme="minorHAnsi" w:cstheme="minorBidi"/>
          <w:noProof/>
          <w:kern w:val="2"/>
          <w:sz w:val="24"/>
          <w:szCs w:val="24"/>
          <w:lang w:eastAsia="en-GB"/>
          <w14:ligatures w14:val="standardContextual"/>
        </w:rPr>
        <w:tab/>
      </w:r>
      <w:r>
        <w:rPr>
          <w:noProof/>
        </w:rPr>
        <w:t>Service State, ATTEMPTING TO UPDATE</w:t>
      </w:r>
      <w:r>
        <w:rPr>
          <w:noProof/>
        </w:rPr>
        <w:tab/>
      </w:r>
      <w:r>
        <w:rPr>
          <w:noProof/>
        </w:rPr>
        <w:fldChar w:fldCharType="begin" w:fldLock="1"/>
      </w:r>
      <w:r>
        <w:rPr>
          <w:noProof/>
        </w:rPr>
        <w:instrText xml:space="preserve"> PAGEREF _Toc193382313 \h </w:instrText>
      </w:r>
      <w:r>
        <w:rPr>
          <w:noProof/>
        </w:rPr>
      </w:r>
      <w:r>
        <w:rPr>
          <w:noProof/>
        </w:rPr>
        <w:fldChar w:fldCharType="separate"/>
      </w:r>
      <w:r>
        <w:rPr>
          <w:noProof/>
        </w:rPr>
        <w:t>79</w:t>
      </w:r>
      <w:r>
        <w:rPr>
          <w:noProof/>
        </w:rPr>
        <w:fldChar w:fldCharType="end"/>
      </w:r>
    </w:p>
    <w:p w14:paraId="5807BF27" w14:textId="7E417C4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2.3</w:t>
      </w:r>
      <w:r>
        <w:rPr>
          <w:rFonts w:asciiTheme="minorHAnsi" w:eastAsiaTheme="minorEastAsia" w:hAnsiTheme="minorHAnsi" w:cstheme="minorBidi"/>
          <w:noProof/>
          <w:kern w:val="2"/>
          <w:sz w:val="24"/>
          <w:szCs w:val="24"/>
          <w:lang w:eastAsia="en-GB"/>
          <w14:ligatures w14:val="standardContextual"/>
        </w:rPr>
        <w:tab/>
      </w:r>
      <w:r>
        <w:rPr>
          <w:noProof/>
        </w:rPr>
        <w:t>Service State, LIMITED SERVICE</w:t>
      </w:r>
      <w:r>
        <w:rPr>
          <w:noProof/>
        </w:rPr>
        <w:tab/>
      </w:r>
      <w:r>
        <w:rPr>
          <w:noProof/>
        </w:rPr>
        <w:fldChar w:fldCharType="begin" w:fldLock="1"/>
      </w:r>
      <w:r>
        <w:rPr>
          <w:noProof/>
        </w:rPr>
        <w:instrText xml:space="preserve"> PAGEREF _Toc193382314 \h </w:instrText>
      </w:r>
      <w:r>
        <w:rPr>
          <w:noProof/>
        </w:rPr>
      </w:r>
      <w:r>
        <w:rPr>
          <w:noProof/>
        </w:rPr>
        <w:fldChar w:fldCharType="separate"/>
      </w:r>
      <w:r>
        <w:rPr>
          <w:noProof/>
        </w:rPr>
        <w:t>79</w:t>
      </w:r>
      <w:r>
        <w:rPr>
          <w:noProof/>
        </w:rPr>
        <w:fldChar w:fldCharType="end"/>
      </w:r>
    </w:p>
    <w:p w14:paraId="3C3D0D37" w14:textId="5C4E5B9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2.4</w:t>
      </w:r>
      <w:r>
        <w:rPr>
          <w:rFonts w:asciiTheme="minorHAnsi" w:eastAsiaTheme="minorEastAsia" w:hAnsiTheme="minorHAnsi" w:cstheme="minorBidi"/>
          <w:noProof/>
          <w:kern w:val="2"/>
          <w:sz w:val="24"/>
          <w:szCs w:val="24"/>
          <w:lang w:eastAsia="en-GB"/>
          <w14:ligatures w14:val="standardContextual"/>
        </w:rPr>
        <w:tab/>
      </w:r>
      <w:r>
        <w:rPr>
          <w:noProof/>
        </w:rPr>
        <w:t>Service State, NO IMSI</w:t>
      </w:r>
      <w:r>
        <w:rPr>
          <w:noProof/>
        </w:rPr>
        <w:tab/>
      </w:r>
      <w:r>
        <w:rPr>
          <w:noProof/>
        </w:rPr>
        <w:fldChar w:fldCharType="begin" w:fldLock="1"/>
      </w:r>
      <w:r>
        <w:rPr>
          <w:noProof/>
        </w:rPr>
        <w:instrText xml:space="preserve"> PAGEREF _Toc193382315 \h </w:instrText>
      </w:r>
      <w:r>
        <w:rPr>
          <w:noProof/>
        </w:rPr>
      </w:r>
      <w:r>
        <w:rPr>
          <w:noProof/>
        </w:rPr>
        <w:fldChar w:fldCharType="separate"/>
      </w:r>
      <w:r>
        <w:rPr>
          <w:noProof/>
        </w:rPr>
        <w:t>80</w:t>
      </w:r>
      <w:r>
        <w:rPr>
          <w:noProof/>
        </w:rPr>
        <w:fldChar w:fldCharType="end"/>
      </w:r>
    </w:p>
    <w:p w14:paraId="0D30CCDA" w14:textId="7397335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2.5</w:t>
      </w:r>
      <w:r>
        <w:rPr>
          <w:rFonts w:asciiTheme="minorHAnsi" w:eastAsiaTheme="minorEastAsia" w:hAnsiTheme="minorHAnsi" w:cstheme="minorBidi"/>
          <w:noProof/>
          <w:kern w:val="2"/>
          <w:sz w:val="24"/>
          <w:szCs w:val="24"/>
          <w:lang w:eastAsia="en-GB"/>
          <w14:ligatures w14:val="standardContextual"/>
        </w:rPr>
        <w:tab/>
      </w:r>
      <w:r>
        <w:rPr>
          <w:noProof/>
        </w:rPr>
        <w:t>Service State, SEARCH FOR PLMN, NORMAL SERVICE</w:t>
      </w:r>
      <w:r>
        <w:rPr>
          <w:noProof/>
        </w:rPr>
        <w:tab/>
      </w:r>
      <w:r>
        <w:rPr>
          <w:noProof/>
        </w:rPr>
        <w:fldChar w:fldCharType="begin" w:fldLock="1"/>
      </w:r>
      <w:r>
        <w:rPr>
          <w:noProof/>
        </w:rPr>
        <w:instrText xml:space="preserve"> PAGEREF _Toc193382316 \h </w:instrText>
      </w:r>
      <w:r>
        <w:rPr>
          <w:noProof/>
        </w:rPr>
      </w:r>
      <w:r>
        <w:rPr>
          <w:noProof/>
        </w:rPr>
        <w:fldChar w:fldCharType="separate"/>
      </w:r>
      <w:r>
        <w:rPr>
          <w:noProof/>
        </w:rPr>
        <w:t>80</w:t>
      </w:r>
      <w:r>
        <w:rPr>
          <w:noProof/>
        </w:rPr>
        <w:fldChar w:fldCharType="end"/>
      </w:r>
    </w:p>
    <w:p w14:paraId="242F80D1" w14:textId="5023E31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2.6</w:t>
      </w:r>
      <w:r>
        <w:rPr>
          <w:rFonts w:asciiTheme="minorHAnsi" w:eastAsiaTheme="minorEastAsia" w:hAnsiTheme="minorHAnsi" w:cstheme="minorBidi"/>
          <w:noProof/>
          <w:kern w:val="2"/>
          <w:sz w:val="24"/>
          <w:szCs w:val="24"/>
          <w:lang w:eastAsia="en-GB"/>
          <w14:ligatures w14:val="standardContextual"/>
        </w:rPr>
        <w:tab/>
      </w:r>
      <w:r>
        <w:rPr>
          <w:noProof/>
        </w:rPr>
        <w:t>Service State, SEARCH FOR PLMN</w:t>
      </w:r>
      <w:r>
        <w:rPr>
          <w:noProof/>
        </w:rPr>
        <w:tab/>
      </w:r>
      <w:r>
        <w:rPr>
          <w:noProof/>
        </w:rPr>
        <w:fldChar w:fldCharType="begin" w:fldLock="1"/>
      </w:r>
      <w:r>
        <w:rPr>
          <w:noProof/>
        </w:rPr>
        <w:instrText xml:space="preserve"> PAGEREF _Toc193382317 \h </w:instrText>
      </w:r>
      <w:r>
        <w:rPr>
          <w:noProof/>
        </w:rPr>
      </w:r>
      <w:r>
        <w:rPr>
          <w:noProof/>
        </w:rPr>
        <w:fldChar w:fldCharType="separate"/>
      </w:r>
      <w:r>
        <w:rPr>
          <w:noProof/>
        </w:rPr>
        <w:t>81</w:t>
      </w:r>
      <w:r>
        <w:rPr>
          <w:noProof/>
        </w:rPr>
        <w:fldChar w:fldCharType="end"/>
      </w:r>
    </w:p>
    <w:p w14:paraId="4D6D9F8D" w14:textId="5C124FF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2.7</w:t>
      </w:r>
      <w:r>
        <w:rPr>
          <w:rFonts w:asciiTheme="minorHAnsi" w:eastAsiaTheme="minorEastAsia" w:hAnsiTheme="minorHAnsi" w:cstheme="minorBidi"/>
          <w:noProof/>
          <w:kern w:val="2"/>
          <w:sz w:val="24"/>
          <w:szCs w:val="24"/>
          <w:lang w:eastAsia="en-GB"/>
          <w14:ligatures w14:val="standardContextual"/>
        </w:rPr>
        <w:tab/>
      </w:r>
      <w:r>
        <w:rPr>
          <w:noProof/>
        </w:rPr>
        <w:t>Service State, RECEIVING GROUP CALL (NORMAL SERVICE)</w:t>
      </w:r>
      <w:r>
        <w:rPr>
          <w:noProof/>
        </w:rPr>
        <w:tab/>
      </w:r>
      <w:r>
        <w:rPr>
          <w:noProof/>
        </w:rPr>
        <w:fldChar w:fldCharType="begin" w:fldLock="1"/>
      </w:r>
      <w:r>
        <w:rPr>
          <w:noProof/>
        </w:rPr>
        <w:instrText xml:space="preserve"> PAGEREF _Toc193382318 \h </w:instrText>
      </w:r>
      <w:r>
        <w:rPr>
          <w:noProof/>
        </w:rPr>
      </w:r>
      <w:r>
        <w:rPr>
          <w:noProof/>
        </w:rPr>
        <w:fldChar w:fldCharType="separate"/>
      </w:r>
      <w:r>
        <w:rPr>
          <w:noProof/>
        </w:rPr>
        <w:t>81</w:t>
      </w:r>
      <w:r>
        <w:rPr>
          <w:noProof/>
        </w:rPr>
        <w:fldChar w:fldCharType="end"/>
      </w:r>
    </w:p>
    <w:p w14:paraId="018EC4F6" w14:textId="0D64867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2.8</w:t>
      </w:r>
      <w:r>
        <w:rPr>
          <w:rFonts w:asciiTheme="minorHAnsi" w:eastAsiaTheme="minorEastAsia" w:hAnsiTheme="minorHAnsi" w:cstheme="minorBidi"/>
          <w:noProof/>
          <w:kern w:val="2"/>
          <w:sz w:val="24"/>
          <w:szCs w:val="24"/>
          <w:lang w:eastAsia="en-GB"/>
          <w14:ligatures w14:val="standardContextual"/>
        </w:rPr>
        <w:tab/>
      </w:r>
      <w:r>
        <w:rPr>
          <w:noProof/>
        </w:rPr>
        <w:t>Service State, RECEIVING GROUP CALL (LIMITED SERVICE)</w:t>
      </w:r>
      <w:r>
        <w:rPr>
          <w:noProof/>
        </w:rPr>
        <w:tab/>
      </w:r>
      <w:r>
        <w:rPr>
          <w:noProof/>
        </w:rPr>
        <w:fldChar w:fldCharType="begin" w:fldLock="1"/>
      </w:r>
      <w:r>
        <w:rPr>
          <w:noProof/>
        </w:rPr>
        <w:instrText xml:space="preserve"> PAGEREF _Toc193382319 \h </w:instrText>
      </w:r>
      <w:r>
        <w:rPr>
          <w:noProof/>
        </w:rPr>
      </w:r>
      <w:r>
        <w:rPr>
          <w:noProof/>
        </w:rPr>
        <w:fldChar w:fldCharType="separate"/>
      </w:r>
      <w:r>
        <w:rPr>
          <w:noProof/>
        </w:rPr>
        <w:t>81</w:t>
      </w:r>
      <w:r>
        <w:rPr>
          <w:noProof/>
        </w:rPr>
        <w:fldChar w:fldCharType="end"/>
      </w:r>
    </w:p>
    <w:p w14:paraId="5D26B196" w14:textId="540DA51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2.9</w:t>
      </w:r>
      <w:r>
        <w:rPr>
          <w:rFonts w:asciiTheme="minorHAnsi" w:eastAsiaTheme="minorEastAsia" w:hAnsiTheme="minorHAnsi" w:cstheme="minorBidi"/>
          <w:noProof/>
          <w:kern w:val="2"/>
          <w:sz w:val="24"/>
          <w:szCs w:val="24"/>
          <w:lang w:eastAsia="en-GB"/>
          <w14:ligatures w14:val="standardContextual"/>
        </w:rPr>
        <w:tab/>
      </w:r>
      <w:r>
        <w:rPr>
          <w:noProof/>
        </w:rPr>
        <w:t>Service State, eCALL INACTIVE</w:t>
      </w:r>
      <w:r>
        <w:rPr>
          <w:noProof/>
        </w:rPr>
        <w:tab/>
      </w:r>
      <w:r>
        <w:rPr>
          <w:noProof/>
        </w:rPr>
        <w:fldChar w:fldCharType="begin" w:fldLock="1"/>
      </w:r>
      <w:r>
        <w:rPr>
          <w:noProof/>
        </w:rPr>
        <w:instrText xml:space="preserve"> PAGEREF _Toc193382320 \h </w:instrText>
      </w:r>
      <w:r>
        <w:rPr>
          <w:noProof/>
        </w:rPr>
      </w:r>
      <w:r>
        <w:rPr>
          <w:noProof/>
        </w:rPr>
        <w:fldChar w:fldCharType="separate"/>
      </w:r>
      <w:r>
        <w:rPr>
          <w:noProof/>
        </w:rPr>
        <w:t>82</w:t>
      </w:r>
      <w:r>
        <w:rPr>
          <w:noProof/>
        </w:rPr>
        <w:fldChar w:fldCharType="end"/>
      </w:r>
    </w:p>
    <w:p w14:paraId="3077A561" w14:textId="4D4BA67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2.3</w:t>
      </w:r>
      <w:r>
        <w:rPr>
          <w:rFonts w:asciiTheme="minorHAnsi" w:eastAsiaTheme="minorEastAsia" w:hAnsiTheme="minorHAnsi" w:cstheme="minorBidi"/>
          <w:noProof/>
          <w:kern w:val="2"/>
          <w:sz w:val="24"/>
          <w:szCs w:val="24"/>
          <w:lang w:eastAsia="en-GB"/>
          <w14:ligatures w14:val="standardContextual"/>
        </w:rPr>
        <w:tab/>
      </w:r>
      <w:r>
        <w:rPr>
          <w:noProof/>
        </w:rPr>
        <w:t>Service state when back to state MM IDLE from another state</w:t>
      </w:r>
      <w:r>
        <w:rPr>
          <w:noProof/>
        </w:rPr>
        <w:tab/>
      </w:r>
      <w:r>
        <w:rPr>
          <w:noProof/>
        </w:rPr>
        <w:fldChar w:fldCharType="begin" w:fldLock="1"/>
      </w:r>
      <w:r>
        <w:rPr>
          <w:noProof/>
        </w:rPr>
        <w:instrText xml:space="preserve"> PAGEREF _Toc193382321 \h </w:instrText>
      </w:r>
      <w:r>
        <w:rPr>
          <w:noProof/>
        </w:rPr>
      </w:r>
      <w:r>
        <w:rPr>
          <w:noProof/>
        </w:rPr>
        <w:fldChar w:fldCharType="separate"/>
      </w:r>
      <w:r>
        <w:rPr>
          <w:noProof/>
        </w:rPr>
        <w:t>82</w:t>
      </w:r>
      <w:r>
        <w:rPr>
          <w:noProof/>
        </w:rPr>
        <w:fldChar w:fldCharType="end"/>
      </w:r>
    </w:p>
    <w:p w14:paraId="79105007" w14:textId="128654E9"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2.4</w:t>
      </w:r>
      <w:r>
        <w:rPr>
          <w:rFonts w:asciiTheme="minorHAnsi" w:eastAsiaTheme="minorEastAsia" w:hAnsiTheme="minorHAnsi" w:cstheme="minorBidi"/>
          <w:noProof/>
          <w:kern w:val="2"/>
          <w:sz w:val="24"/>
          <w:szCs w:val="24"/>
          <w:lang w:eastAsia="en-GB"/>
          <w14:ligatures w14:val="standardContextual"/>
        </w:rPr>
        <w:tab/>
      </w:r>
      <w:r>
        <w:rPr>
          <w:noProof/>
        </w:rPr>
        <w:t>Behaviour in state GMM-DEREGISTERED</w:t>
      </w:r>
      <w:r>
        <w:rPr>
          <w:noProof/>
        </w:rPr>
        <w:tab/>
      </w:r>
      <w:r>
        <w:rPr>
          <w:noProof/>
        </w:rPr>
        <w:fldChar w:fldCharType="begin" w:fldLock="1"/>
      </w:r>
      <w:r>
        <w:rPr>
          <w:noProof/>
        </w:rPr>
        <w:instrText xml:space="preserve"> PAGEREF _Toc193382322 \h </w:instrText>
      </w:r>
      <w:r>
        <w:rPr>
          <w:noProof/>
        </w:rPr>
      </w:r>
      <w:r>
        <w:rPr>
          <w:noProof/>
        </w:rPr>
        <w:fldChar w:fldCharType="separate"/>
      </w:r>
      <w:r>
        <w:rPr>
          <w:noProof/>
        </w:rPr>
        <w:t>83</w:t>
      </w:r>
      <w:r>
        <w:rPr>
          <w:noProof/>
        </w:rPr>
        <w:fldChar w:fldCharType="end"/>
      </w:r>
    </w:p>
    <w:p w14:paraId="01DB1BED" w14:textId="0960240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4.1</w:t>
      </w:r>
      <w:r>
        <w:rPr>
          <w:rFonts w:asciiTheme="minorHAnsi" w:eastAsiaTheme="minorEastAsia" w:hAnsiTheme="minorHAnsi" w:cstheme="minorBidi"/>
          <w:noProof/>
          <w:kern w:val="2"/>
          <w:sz w:val="24"/>
          <w:szCs w:val="24"/>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93382323 \h </w:instrText>
      </w:r>
      <w:r>
        <w:rPr>
          <w:noProof/>
        </w:rPr>
      </w:r>
      <w:r>
        <w:rPr>
          <w:noProof/>
        </w:rPr>
        <w:fldChar w:fldCharType="separate"/>
      </w:r>
      <w:r>
        <w:rPr>
          <w:noProof/>
        </w:rPr>
        <w:t>83</w:t>
      </w:r>
      <w:r>
        <w:rPr>
          <w:noProof/>
        </w:rPr>
        <w:fldChar w:fldCharType="end"/>
      </w:r>
    </w:p>
    <w:p w14:paraId="4DCAFE7B" w14:textId="0C38D1B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4.1.1</w:t>
      </w:r>
      <w:r>
        <w:rPr>
          <w:rFonts w:asciiTheme="minorHAnsi" w:eastAsiaTheme="minorEastAsia" w:hAnsiTheme="minorHAnsi" w:cstheme="minorBidi"/>
          <w:noProof/>
          <w:kern w:val="2"/>
          <w:sz w:val="24"/>
          <w:szCs w:val="24"/>
          <w:lang w:eastAsia="en-GB"/>
          <w14:ligatures w14:val="standardContextual"/>
        </w:rPr>
        <w:tab/>
      </w:r>
      <w:r>
        <w:rPr>
          <w:noProof/>
        </w:rPr>
        <w:t>Selection of the substate after power on or enabling the MS's GPRS capability</w:t>
      </w:r>
      <w:r>
        <w:rPr>
          <w:noProof/>
        </w:rPr>
        <w:tab/>
      </w:r>
      <w:r>
        <w:rPr>
          <w:noProof/>
        </w:rPr>
        <w:fldChar w:fldCharType="begin" w:fldLock="1"/>
      </w:r>
      <w:r>
        <w:rPr>
          <w:noProof/>
        </w:rPr>
        <w:instrText xml:space="preserve"> PAGEREF _Toc193382324 \h </w:instrText>
      </w:r>
      <w:r>
        <w:rPr>
          <w:noProof/>
        </w:rPr>
      </w:r>
      <w:r>
        <w:rPr>
          <w:noProof/>
        </w:rPr>
        <w:fldChar w:fldCharType="separate"/>
      </w:r>
      <w:r>
        <w:rPr>
          <w:noProof/>
        </w:rPr>
        <w:t>83</w:t>
      </w:r>
      <w:r>
        <w:rPr>
          <w:noProof/>
        </w:rPr>
        <w:fldChar w:fldCharType="end"/>
      </w:r>
    </w:p>
    <w:p w14:paraId="7F91950A" w14:textId="57C2811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4.1.2</w:t>
      </w:r>
      <w:r>
        <w:rPr>
          <w:rFonts w:asciiTheme="minorHAnsi" w:eastAsiaTheme="minorEastAsia" w:hAnsiTheme="minorHAnsi" w:cstheme="minorBidi"/>
          <w:noProof/>
          <w:kern w:val="2"/>
          <w:sz w:val="24"/>
          <w:szCs w:val="24"/>
          <w:lang w:eastAsia="en-GB"/>
          <w14:ligatures w14:val="standardContextual"/>
        </w:rPr>
        <w:tab/>
      </w:r>
      <w:r>
        <w:rPr>
          <w:noProof/>
        </w:rPr>
        <w:t>Other Cases</w:t>
      </w:r>
      <w:r>
        <w:rPr>
          <w:noProof/>
        </w:rPr>
        <w:tab/>
      </w:r>
      <w:r>
        <w:rPr>
          <w:noProof/>
        </w:rPr>
        <w:fldChar w:fldCharType="begin" w:fldLock="1"/>
      </w:r>
      <w:r>
        <w:rPr>
          <w:noProof/>
        </w:rPr>
        <w:instrText xml:space="preserve"> PAGEREF _Toc193382325 \h </w:instrText>
      </w:r>
      <w:r>
        <w:rPr>
          <w:noProof/>
        </w:rPr>
      </w:r>
      <w:r>
        <w:rPr>
          <w:noProof/>
        </w:rPr>
        <w:fldChar w:fldCharType="separate"/>
      </w:r>
      <w:r>
        <w:rPr>
          <w:noProof/>
        </w:rPr>
        <w:t>84</w:t>
      </w:r>
      <w:r>
        <w:rPr>
          <w:noProof/>
        </w:rPr>
        <w:fldChar w:fldCharType="end"/>
      </w:r>
    </w:p>
    <w:p w14:paraId="0F0FA81B" w14:textId="33FF530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4.2</w:t>
      </w:r>
      <w:r>
        <w:rPr>
          <w:rFonts w:asciiTheme="minorHAnsi" w:eastAsiaTheme="minorEastAsia" w:hAnsiTheme="minorHAnsi" w:cstheme="minorBidi"/>
          <w:noProof/>
          <w:kern w:val="2"/>
          <w:sz w:val="24"/>
          <w:szCs w:val="24"/>
          <w:lang w:eastAsia="en-GB"/>
          <w14:ligatures w14:val="standardContextual"/>
        </w:rPr>
        <w:tab/>
      </w:r>
      <w:r>
        <w:rPr>
          <w:noProof/>
        </w:rPr>
        <w:t>Detailed description of the MS behaviour in state GMM-DEREGISTERED</w:t>
      </w:r>
      <w:r>
        <w:rPr>
          <w:noProof/>
        </w:rPr>
        <w:tab/>
      </w:r>
      <w:r>
        <w:rPr>
          <w:noProof/>
        </w:rPr>
        <w:fldChar w:fldCharType="begin" w:fldLock="1"/>
      </w:r>
      <w:r>
        <w:rPr>
          <w:noProof/>
        </w:rPr>
        <w:instrText xml:space="preserve"> PAGEREF _Toc193382326 \h </w:instrText>
      </w:r>
      <w:r>
        <w:rPr>
          <w:noProof/>
        </w:rPr>
      </w:r>
      <w:r>
        <w:rPr>
          <w:noProof/>
        </w:rPr>
        <w:fldChar w:fldCharType="separate"/>
      </w:r>
      <w:r>
        <w:rPr>
          <w:noProof/>
        </w:rPr>
        <w:t>84</w:t>
      </w:r>
      <w:r>
        <w:rPr>
          <w:noProof/>
        </w:rPr>
        <w:fldChar w:fldCharType="end"/>
      </w:r>
    </w:p>
    <w:p w14:paraId="66B0D6DE" w14:textId="4155D7C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4.2.1</w:t>
      </w:r>
      <w:r>
        <w:rPr>
          <w:rFonts w:asciiTheme="minorHAnsi" w:eastAsiaTheme="minorEastAsia" w:hAnsiTheme="minorHAnsi" w:cstheme="minorBidi"/>
          <w:noProof/>
          <w:kern w:val="2"/>
          <w:sz w:val="24"/>
          <w:szCs w:val="24"/>
          <w:lang w:eastAsia="en-GB"/>
          <w14:ligatures w14:val="standardContextual"/>
        </w:rPr>
        <w:tab/>
      </w:r>
      <w:r>
        <w:rPr>
          <w:noProof/>
        </w:rPr>
        <w:t>Substate, NORMAL-SERVICE</w:t>
      </w:r>
      <w:r>
        <w:rPr>
          <w:noProof/>
        </w:rPr>
        <w:tab/>
      </w:r>
      <w:r>
        <w:rPr>
          <w:noProof/>
        </w:rPr>
        <w:fldChar w:fldCharType="begin" w:fldLock="1"/>
      </w:r>
      <w:r>
        <w:rPr>
          <w:noProof/>
        </w:rPr>
        <w:instrText xml:space="preserve"> PAGEREF _Toc193382327 \h </w:instrText>
      </w:r>
      <w:r>
        <w:rPr>
          <w:noProof/>
        </w:rPr>
      </w:r>
      <w:r>
        <w:rPr>
          <w:noProof/>
        </w:rPr>
        <w:fldChar w:fldCharType="separate"/>
      </w:r>
      <w:r>
        <w:rPr>
          <w:noProof/>
        </w:rPr>
        <w:t>84</w:t>
      </w:r>
      <w:r>
        <w:rPr>
          <w:noProof/>
        </w:rPr>
        <w:fldChar w:fldCharType="end"/>
      </w:r>
    </w:p>
    <w:p w14:paraId="292FF24B" w14:textId="1234A60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4.2.2</w:t>
      </w:r>
      <w:r>
        <w:rPr>
          <w:rFonts w:asciiTheme="minorHAnsi" w:eastAsiaTheme="minorEastAsia" w:hAnsiTheme="minorHAnsi" w:cstheme="minorBidi"/>
          <w:noProof/>
          <w:kern w:val="2"/>
          <w:sz w:val="24"/>
          <w:szCs w:val="24"/>
          <w:lang w:eastAsia="en-GB"/>
          <w14:ligatures w14:val="standardContextual"/>
        </w:rPr>
        <w:tab/>
      </w:r>
      <w:r>
        <w:rPr>
          <w:noProof/>
        </w:rPr>
        <w:t>Substate, ATTEMPTING-TO-ATTACH</w:t>
      </w:r>
      <w:r>
        <w:rPr>
          <w:noProof/>
        </w:rPr>
        <w:tab/>
      </w:r>
      <w:r>
        <w:rPr>
          <w:noProof/>
        </w:rPr>
        <w:fldChar w:fldCharType="begin" w:fldLock="1"/>
      </w:r>
      <w:r>
        <w:rPr>
          <w:noProof/>
        </w:rPr>
        <w:instrText xml:space="preserve"> PAGEREF _Toc193382328 \h </w:instrText>
      </w:r>
      <w:r>
        <w:rPr>
          <w:noProof/>
        </w:rPr>
      </w:r>
      <w:r>
        <w:rPr>
          <w:noProof/>
        </w:rPr>
        <w:fldChar w:fldCharType="separate"/>
      </w:r>
      <w:r>
        <w:rPr>
          <w:noProof/>
        </w:rPr>
        <w:t>84</w:t>
      </w:r>
      <w:r>
        <w:rPr>
          <w:noProof/>
        </w:rPr>
        <w:fldChar w:fldCharType="end"/>
      </w:r>
    </w:p>
    <w:p w14:paraId="2F6EF373" w14:textId="599C5D7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4.2.3</w:t>
      </w:r>
      <w:r>
        <w:rPr>
          <w:rFonts w:asciiTheme="minorHAnsi" w:eastAsiaTheme="minorEastAsia" w:hAnsiTheme="minorHAnsi" w:cstheme="minorBidi"/>
          <w:noProof/>
          <w:kern w:val="2"/>
          <w:sz w:val="24"/>
          <w:szCs w:val="24"/>
          <w:lang w:eastAsia="en-GB"/>
          <w14:ligatures w14:val="standardContextual"/>
        </w:rPr>
        <w:tab/>
      </w:r>
      <w:r>
        <w:rPr>
          <w:noProof/>
        </w:rPr>
        <w:t>Substate, LIMITED-SERVICE</w:t>
      </w:r>
      <w:r>
        <w:rPr>
          <w:noProof/>
        </w:rPr>
        <w:tab/>
      </w:r>
      <w:r>
        <w:rPr>
          <w:noProof/>
        </w:rPr>
        <w:fldChar w:fldCharType="begin" w:fldLock="1"/>
      </w:r>
      <w:r>
        <w:rPr>
          <w:noProof/>
        </w:rPr>
        <w:instrText xml:space="preserve"> PAGEREF _Toc193382329 \h </w:instrText>
      </w:r>
      <w:r>
        <w:rPr>
          <w:noProof/>
        </w:rPr>
      </w:r>
      <w:r>
        <w:rPr>
          <w:noProof/>
        </w:rPr>
        <w:fldChar w:fldCharType="separate"/>
      </w:r>
      <w:r>
        <w:rPr>
          <w:noProof/>
        </w:rPr>
        <w:t>85</w:t>
      </w:r>
      <w:r>
        <w:rPr>
          <w:noProof/>
        </w:rPr>
        <w:fldChar w:fldCharType="end"/>
      </w:r>
    </w:p>
    <w:p w14:paraId="4E7E5233" w14:textId="67A8840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4.2.4</w:t>
      </w:r>
      <w:r>
        <w:rPr>
          <w:rFonts w:asciiTheme="minorHAnsi" w:eastAsiaTheme="minorEastAsia" w:hAnsiTheme="minorHAnsi" w:cstheme="minorBidi"/>
          <w:noProof/>
          <w:kern w:val="2"/>
          <w:sz w:val="24"/>
          <w:szCs w:val="24"/>
          <w:lang w:eastAsia="en-GB"/>
          <w14:ligatures w14:val="standardContextual"/>
        </w:rPr>
        <w:tab/>
      </w:r>
      <w:r>
        <w:rPr>
          <w:noProof/>
        </w:rPr>
        <w:t>Substate, NO-IMSI</w:t>
      </w:r>
      <w:r>
        <w:rPr>
          <w:noProof/>
        </w:rPr>
        <w:tab/>
      </w:r>
      <w:r>
        <w:rPr>
          <w:noProof/>
        </w:rPr>
        <w:fldChar w:fldCharType="begin" w:fldLock="1"/>
      </w:r>
      <w:r>
        <w:rPr>
          <w:noProof/>
        </w:rPr>
        <w:instrText xml:space="preserve"> PAGEREF _Toc193382330 \h </w:instrText>
      </w:r>
      <w:r>
        <w:rPr>
          <w:noProof/>
        </w:rPr>
      </w:r>
      <w:r>
        <w:rPr>
          <w:noProof/>
        </w:rPr>
        <w:fldChar w:fldCharType="separate"/>
      </w:r>
      <w:r>
        <w:rPr>
          <w:noProof/>
        </w:rPr>
        <w:t>85</w:t>
      </w:r>
      <w:r>
        <w:rPr>
          <w:noProof/>
        </w:rPr>
        <w:fldChar w:fldCharType="end"/>
      </w:r>
    </w:p>
    <w:p w14:paraId="5F245D0C" w14:textId="0CC6BB5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4.2.5</w:t>
      </w:r>
      <w:r>
        <w:rPr>
          <w:rFonts w:asciiTheme="minorHAnsi" w:eastAsiaTheme="minorEastAsia" w:hAnsiTheme="minorHAnsi" w:cstheme="minorBidi"/>
          <w:noProof/>
          <w:kern w:val="2"/>
          <w:sz w:val="24"/>
          <w:szCs w:val="24"/>
          <w:lang w:eastAsia="en-GB"/>
          <w14:ligatures w14:val="standardContextual"/>
        </w:rPr>
        <w:tab/>
      </w:r>
      <w:r>
        <w:rPr>
          <w:noProof/>
        </w:rPr>
        <w:t>Substate, NO-CELL</w:t>
      </w:r>
      <w:r>
        <w:rPr>
          <w:noProof/>
        </w:rPr>
        <w:tab/>
      </w:r>
      <w:r>
        <w:rPr>
          <w:noProof/>
        </w:rPr>
        <w:fldChar w:fldCharType="begin" w:fldLock="1"/>
      </w:r>
      <w:r>
        <w:rPr>
          <w:noProof/>
        </w:rPr>
        <w:instrText xml:space="preserve"> PAGEREF _Toc193382331 \h </w:instrText>
      </w:r>
      <w:r>
        <w:rPr>
          <w:noProof/>
        </w:rPr>
      </w:r>
      <w:r>
        <w:rPr>
          <w:noProof/>
        </w:rPr>
        <w:fldChar w:fldCharType="separate"/>
      </w:r>
      <w:r>
        <w:rPr>
          <w:noProof/>
        </w:rPr>
        <w:t>85</w:t>
      </w:r>
      <w:r>
        <w:rPr>
          <w:noProof/>
        </w:rPr>
        <w:fldChar w:fldCharType="end"/>
      </w:r>
    </w:p>
    <w:p w14:paraId="11126C21" w14:textId="3EA1410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4.2.6</w:t>
      </w:r>
      <w:r>
        <w:rPr>
          <w:rFonts w:asciiTheme="minorHAnsi" w:eastAsiaTheme="minorEastAsia" w:hAnsiTheme="minorHAnsi" w:cstheme="minorBidi"/>
          <w:noProof/>
          <w:kern w:val="2"/>
          <w:sz w:val="24"/>
          <w:szCs w:val="24"/>
          <w:lang w:eastAsia="en-GB"/>
          <w14:ligatures w14:val="standardContextual"/>
        </w:rPr>
        <w:tab/>
      </w:r>
      <w:r>
        <w:rPr>
          <w:noProof/>
        </w:rPr>
        <w:t>Substate, PLMN-SEARCH</w:t>
      </w:r>
      <w:r>
        <w:rPr>
          <w:noProof/>
        </w:rPr>
        <w:tab/>
      </w:r>
      <w:r>
        <w:rPr>
          <w:noProof/>
        </w:rPr>
        <w:fldChar w:fldCharType="begin" w:fldLock="1"/>
      </w:r>
      <w:r>
        <w:rPr>
          <w:noProof/>
        </w:rPr>
        <w:instrText xml:space="preserve"> PAGEREF _Toc193382332 \h </w:instrText>
      </w:r>
      <w:r>
        <w:rPr>
          <w:noProof/>
        </w:rPr>
      </w:r>
      <w:r>
        <w:rPr>
          <w:noProof/>
        </w:rPr>
        <w:fldChar w:fldCharType="separate"/>
      </w:r>
      <w:r>
        <w:rPr>
          <w:noProof/>
        </w:rPr>
        <w:t>85</w:t>
      </w:r>
      <w:r>
        <w:rPr>
          <w:noProof/>
        </w:rPr>
        <w:fldChar w:fldCharType="end"/>
      </w:r>
    </w:p>
    <w:p w14:paraId="0ACAEE81" w14:textId="5C108771"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4.2.7</w:t>
      </w:r>
      <w:r>
        <w:rPr>
          <w:rFonts w:asciiTheme="minorHAnsi" w:eastAsiaTheme="minorEastAsia" w:hAnsiTheme="minorHAnsi" w:cstheme="minorBidi"/>
          <w:noProof/>
          <w:kern w:val="2"/>
          <w:sz w:val="24"/>
          <w:szCs w:val="24"/>
          <w:lang w:eastAsia="en-GB"/>
          <w14:ligatures w14:val="standardContextual"/>
        </w:rPr>
        <w:tab/>
      </w:r>
      <w:r>
        <w:rPr>
          <w:noProof/>
        </w:rPr>
        <w:t>Substate, ATTACH-NEEDED</w:t>
      </w:r>
      <w:r>
        <w:rPr>
          <w:noProof/>
        </w:rPr>
        <w:tab/>
      </w:r>
      <w:r>
        <w:rPr>
          <w:noProof/>
        </w:rPr>
        <w:fldChar w:fldCharType="begin" w:fldLock="1"/>
      </w:r>
      <w:r>
        <w:rPr>
          <w:noProof/>
        </w:rPr>
        <w:instrText xml:space="preserve"> PAGEREF _Toc193382333 \h </w:instrText>
      </w:r>
      <w:r>
        <w:rPr>
          <w:noProof/>
        </w:rPr>
      </w:r>
      <w:r>
        <w:rPr>
          <w:noProof/>
        </w:rPr>
        <w:fldChar w:fldCharType="separate"/>
      </w:r>
      <w:r>
        <w:rPr>
          <w:noProof/>
        </w:rPr>
        <w:t>85</w:t>
      </w:r>
      <w:r>
        <w:rPr>
          <w:noProof/>
        </w:rPr>
        <w:fldChar w:fldCharType="end"/>
      </w:r>
    </w:p>
    <w:p w14:paraId="262C8D67" w14:textId="1F50C4A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4.2.8</w:t>
      </w:r>
      <w:r>
        <w:rPr>
          <w:rFonts w:asciiTheme="minorHAnsi" w:eastAsiaTheme="minorEastAsia" w:hAnsiTheme="minorHAnsi" w:cstheme="minorBidi"/>
          <w:noProof/>
          <w:kern w:val="2"/>
          <w:sz w:val="24"/>
          <w:szCs w:val="24"/>
          <w:lang w:eastAsia="en-GB"/>
          <w14:ligatures w14:val="standardContextual"/>
        </w:rPr>
        <w:tab/>
      </w:r>
      <w:r>
        <w:rPr>
          <w:noProof/>
        </w:rPr>
        <w:t>Substate, SUSPENDED (A/Gb mode only)</w:t>
      </w:r>
      <w:r>
        <w:rPr>
          <w:noProof/>
        </w:rPr>
        <w:tab/>
      </w:r>
      <w:r>
        <w:rPr>
          <w:noProof/>
        </w:rPr>
        <w:fldChar w:fldCharType="begin" w:fldLock="1"/>
      </w:r>
      <w:r>
        <w:rPr>
          <w:noProof/>
        </w:rPr>
        <w:instrText xml:space="preserve"> PAGEREF _Toc193382334 \h </w:instrText>
      </w:r>
      <w:r>
        <w:rPr>
          <w:noProof/>
        </w:rPr>
      </w:r>
      <w:r>
        <w:rPr>
          <w:noProof/>
        </w:rPr>
        <w:fldChar w:fldCharType="separate"/>
      </w:r>
      <w:r>
        <w:rPr>
          <w:noProof/>
        </w:rPr>
        <w:t>85</w:t>
      </w:r>
      <w:r>
        <w:rPr>
          <w:noProof/>
        </w:rPr>
        <w:fldChar w:fldCharType="end"/>
      </w:r>
    </w:p>
    <w:p w14:paraId="16396749" w14:textId="45DA670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4.3</w:t>
      </w:r>
      <w:r>
        <w:rPr>
          <w:rFonts w:asciiTheme="minorHAnsi" w:eastAsiaTheme="minorEastAsia" w:hAnsiTheme="minorHAnsi" w:cstheme="minorBidi"/>
          <w:noProof/>
          <w:kern w:val="2"/>
          <w:sz w:val="24"/>
          <w:szCs w:val="24"/>
          <w:lang w:eastAsia="en-GB"/>
          <w14:ligatures w14:val="standardContextual"/>
        </w:rPr>
        <w:tab/>
      </w:r>
      <w:r>
        <w:rPr>
          <w:noProof/>
        </w:rPr>
        <w:t>Substate when back to state GMM-DEREGISTERED from another GMM state</w:t>
      </w:r>
      <w:r>
        <w:rPr>
          <w:noProof/>
        </w:rPr>
        <w:tab/>
      </w:r>
      <w:r>
        <w:rPr>
          <w:noProof/>
        </w:rPr>
        <w:fldChar w:fldCharType="begin" w:fldLock="1"/>
      </w:r>
      <w:r>
        <w:rPr>
          <w:noProof/>
        </w:rPr>
        <w:instrText xml:space="preserve"> PAGEREF _Toc193382335 \h </w:instrText>
      </w:r>
      <w:r>
        <w:rPr>
          <w:noProof/>
        </w:rPr>
      </w:r>
      <w:r>
        <w:rPr>
          <w:noProof/>
        </w:rPr>
        <w:fldChar w:fldCharType="separate"/>
      </w:r>
      <w:r>
        <w:rPr>
          <w:noProof/>
        </w:rPr>
        <w:t>85</w:t>
      </w:r>
      <w:r>
        <w:rPr>
          <w:noProof/>
        </w:rPr>
        <w:fldChar w:fldCharType="end"/>
      </w:r>
    </w:p>
    <w:p w14:paraId="333C1E35" w14:textId="27DDBDA8"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2.5</w:t>
      </w:r>
      <w:r>
        <w:rPr>
          <w:rFonts w:asciiTheme="minorHAnsi" w:eastAsiaTheme="minorEastAsia" w:hAnsiTheme="minorHAnsi" w:cstheme="minorBidi"/>
          <w:noProof/>
          <w:kern w:val="2"/>
          <w:sz w:val="24"/>
          <w:szCs w:val="24"/>
          <w:lang w:eastAsia="en-GB"/>
          <w14:ligatures w14:val="standardContextual"/>
        </w:rPr>
        <w:tab/>
      </w:r>
      <w:r>
        <w:rPr>
          <w:noProof/>
        </w:rPr>
        <w:t>Behaviour in state GMM-REGISTERED</w:t>
      </w:r>
      <w:r>
        <w:rPr>
          <w:noProof/>
        </w:rPr>
        <w:tab/>
      </w:r>
      <w:r>
        <w:rPr>
          <w:noProof/>
        </w:rPr>
        <w:fldChar w:fldCharType="begin" w:fldLock="1"/>
      </w:r>
      <w:r>
        <w:rPr>
          <w:noProof/>
        </w:rPr>
        <w:instrText xml:space="preserve"> PAGEREF _Toc193382336 \h </w:instrText>
      </w:r>
      <w:r>
        <w:rPr>
          <w:noProof/>
        </w:rPr>
      </w:r>
      <w:r>
        <w:rPr>
          <w:noProof/>
        </w:rPr>
        <w:fldChar w:fldCharType="separate"/>
      </w:r>
      <w:r>
        <w:rPr>
          <w:noProof/>
        </w:rPr>
        <w:t>86</w:t>
      </w:r>
      <w:r>
        <w:rPr>
          <w:noProof/>
        </w:rPr>
        <w:fldChar w:fldCharType="end"/>
      </w:r>
    </w:p>
    <w:p w14:paraId="245FA40F" w14:textId="234E20D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5.1</w:t>
      </w:r>
      <w:r>
        <w:rPr>
          <w:rFonts w:asciiTheme="minorHAnsi" w:eastAsiaTheme="minorEastAsia" w:hAnsiTheme="minorHAnsi" w:cstheme="minorBidi"/>
          <w:noProof/>
          <w:kern w:val="2"/>
          <w:sz w:val="24"/>
          <w:szCs w:val="24"/>
          <w:lang w:eastAsia="en-GB"/>
          <w14:ligatures w14:val="standardContextual"/>
        </w:rPr>
        <w:tab/>
      </w:r>
      <w:r>
        <w:rPr>
          <w:noProof/>
        </w:rPr>
        <w:t>Detailed description of the MS behaviour in state GMM-REGISTERED</w:t>
      </w:r>
      <w:r>
        <w:rPr>
          <w:noProof/>
        </w:rPr>
        <w:tab/>
      </w:r>
      <w:r>
        <w:rPr>
          <w:noProof/>
        </w:rPr>
        <w:fldChar w:fldCharType="begin" w:fldLock="1"/>
      </w:r>
      <w:r>
        <w:rPr>
          <w:noProof/>
        </w:rPr>
        <w:instrText xml:space="preserve"> PAGEREF _Toc193382337 \h </w:instrText>
      </w:r>
      <w:r>
        <w:rPr>
          <w:noProof/>
        </w:rPr>
      </w:r>
      <w:r>
        <w:rPr>
          <w:noProof/>
        </w:rPr>
        <w:fldChar w:fldCharType="separate"/>
      </w:r>
      <w:r>
        <w:rPr>
          <w:noProof/>
        </w:rPr>
        <w:t>86</w:t>
      </w:r>
      <w:r>
        <w:rPr>
          <w:noProof/>
        </w:rPr>
        <w:fldChar w:fldCharType="end"/>
      </w:r>
    </w:p>
    <w:p w14:paraId="04258DE6" w14:textId="3907955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5.1.1</w:t>
      </w:r>
      <w:r>
        <w:rPr>
          <w:rFonts w:asciiTheme="minorHAnsi" w:eastAsiaTheme="minorEastAsia" w:hAnsiTheme="minorHAnsi" w:cstheme="minorBidi"/>
          <w:noProof/>
          <w:kern w:val="2"/>
          <w:sz w:val="24"/>
          <w:szCs w:val="24"/>
          <w:lang w:eastAsia="en-GB"/>
          <w14:ligatures w14:val="standardContextual"/>
        </w:rPr>
        <w:tab/>
      </w:r>
      <w:r>
        <w:rPr>
          <w:noProof/>
        </w:rPr>
        <w:t>Substate, NORMAL-SERVICE</w:t>
      </w:r>
      <w:r>
        <w:rPr>
          <w:noProof/>
        </w:rPr>
        <w:tab/>
      </w:r>
      <w:r>
        <w:rPr>
          <w:noProof/>
        </w:rPr>
        <w:fldChar w:fldCharType="begin" w:fldLock="1"/>
      </w:r>
      <w:r>
        <w:rPr>
          <w:noProof/>
        </w:rPr>
        <w:instrText xml:space="preserve"> PAGEREF _Toc193382338 \h </w:instrText>
      </w:r>
      <w:r>
        <w:rPr>
          <w:noProof/>
        </w:rPr>
      </w:r>
      <w:r>
        <w:rPr>
          <w:noProof/>
        </w:rPr>
        <w:fldChar w:fldCharType="separate"/>
      </w:r>
      <w:r>
        <w:rPr>
          <w:noProof/>
        </w:rPr>
        <w:t>86</w:t>
      </w:r>
      <w:r>
        <w:rPr>
          <w:noProof/>
        </w:rPr>
        <w:fldChar w:fldCharType="end"/>
      </w:r>
    </w:p>
    <w:p w14:paraId="2FC157BE" w14:textId="5DB3903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5.1.2</w:t>
      </w:r>
      <w:r>
        <w:rPr>
          <w:rFonts w:asciiTheme="minorHAnsi" w:eastAsiaTheme="minorEastAsia" w:hAnsiTheme="minorHAnsi" w:cstheme="minorBidi"/>
          <w:noProof/>
          <w:kern w:val="2"/>
          <w:sz w:val="24"/>
          <w:szCs w:val="24"/>
          <w:lang w:eastAsia="en-GB"/>
          <w14:ligatures w14:val="standardContextual"/>
        </w:rPr>
        <w:tab/>
      </w:r>
      <w:r>
        <w:rPr>
          <w:noProof/>
        </w:rPr>
        <w:t>Substate, SUSPENDED (A/Gb mode only)</w:t>
      </w:r>
      <w:r>
        <w:rPr>
          <w:noProof/>
        </w:rPr>
        <w:tab/>
      </w:r>
      <w:r>
        <w:rPr>
          <w:noProof/>
        </w:rPr>
        <w:fldChar w:fldCharType="begin" w:fldLock="1"/>
      </w:r>
      <w:r>
        <w:rPr>
          <w:noProof/>
        </w:rPr>
        <w:instrText xml:space="preserve"> PAGEREF _Toc193382339 \h </w:instrText>
      </w:r>
      <w:r>
        <w:rPr>
          <w:noProof/>
        </w:rPr>
      </w:r>
      <w:r>
        <w:rPr>
          <w:noProof/>
        </w:rPr>
        <w:fldChar w:fldCharType="separate"/>
      </w:r>
      <w:r>
        <w:rPr>
          <w:noProof/>
        </w:rPr>
        <w:t>86</w:t>
      </w:r>
      <w:r>
        <w:rPr>
          <w:noProof/>
        </w:rPr>
        <w:fldChar w:fldCharType="end"/>
      </w:r>
    </w:p>
    <w:p w14:paraId="274FEDCA" w14:textId="4B1D4FE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5.1.3</w:t>
      </w:r>
      <w:r>
        <w:rPr>
          <w:rFonts w:asciiTheme="minorHAnsi" w:eastAsiaTheme="minorEastAsia" w:hAnsiTheme="minorHAnsi" w:cstheme="minorBidi"/>
          <w:noProof/>
          <w:kern w:val="2"/>
          <w:sz w:val="24"/>
          <w:szCs w:val="24"/>
          <w:lang w:eastAsia="en-GB"/>
          <w14:ligatures w14:val="standardContextual"/>
        </w:rPr>
        <w:tab/>
      </w:r>
      <w:r>
        <w:rPr>
          <w:noProof/>
        </w:rPr>
        <w:t>Substate, UPDATE-NEEDED</w:t>
      </w:r>
      <w:r>
        <w:rPr>
          <w:noProof/>
        </w:rPr>
        <w:tab/>
      </w:r>
      <w:r>
        <w:rPr>
          <w:noProof/>
        </w:rPr>
        <w:fldChar w:fldCharType="begin" w:fldLock="1"/>
      </w:r>
      <w:r>
        <w:rPr>
          <w:noProof/>
        </w:rPr>
        <w:instrText xml:space="preserve"> PAGEREF _Toc193382340 \h </w:instrText>
      </w:r>
      <w:r>
        <w:rPr>
          <w:noProof/>
        </w:rPr>
      </w:r>
      <w:r>
        <w:rPr>
          <w:noProof/>
        </w:rPr>
        <w:fldChar w:fldCharType="separate"/>
      </w:r>
      <w:r>
        <w:rPr>
          <w:noProof/>
        </w:rPr>
        <w:t>87</w:t>
      </w:r>
      <w:r>
        <w:rPr>
          <w:noProof/>
        </w:rPr>
        <w:fldChar w:fldCharType="end"/>
      </w:r>
    </w:p>
    <w:p w14:paraId="40622916" w14:textId="45258AF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5.1.4</w:t>
      </w:r>
      <w:r>
        <w:rPr>
          <w:rFonts w:asciiTheme="minorHAnsi" w:eastAsiaTheme="minorEastAsia" w:hAnsiTheme="minorHAnsi" w:cstheme="minorBidi"/>
          <w:noProof/>
          <w:kern w:val="2"/>
          <w:sz w:val="24"/>
          <w:szCs w:val="24"/>
          <w:lang w:eastAsia="en-GB"/>
          <w14:ligatures w14:val="standardContextual"/>
        </w:rPr>
        <w:tab/>
      </w:r>
      <w:r>
        <w:rPr>
          <w:noProof/>
        </w:rPr>
        <w:t>Substate, ATTEMPTING-TO-UPDATE</w:t>
      </w:r>
      <w:r>
        <w:rPr>
          <w:noProof/>
        </w:rPr>
        <w:tab/>
      </w:r>
      <w:r>
        <w:rPr>
          <w:noProof/>
        </w:rPr>
        <w:fldChar w:fldCharType="begin" w:fldLock="1"/>
      </w:r>
      <w:r>
        <w:rPr>
          <w:noProof/>
        </w:rPr>
        <w:instrText xml:space="preserve"> PAGEREF _Toc193382341 \h </w:instrText>
      </w:r>
      <w:r>
        <w:rPr>
          <w:noProof/>
        </w:rPr>
      </w:r>
      <w:r>
        <w:rPr>
          <w:noProof/>
        </w:rPr>
        <w:fldChar w:fldCharType="separate"/>
      </w:r>
      <w:r>
        <w:rPr>
          <w:noProof/>
        </w:rPr>
        <w:t>87</w:t>
      </w:r>
      <w:r>
        <w:rPr>
          <w:noProof/>
        </w:rPr>
        <w:fldChar w:fldCharType="end"/>
      </w:r>
    </w:p>
    <w:p w14:paraId="10CF0E82" w14:textId="5CA7311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5.1.5</w:t>
      </w:r>
      <w:r>
        <w:rPr>
          <w:rFonts w:asciiTheme="minorHAnsi" w:eastAsiaTheme="minorEastAsia" w:hAnsiTheme="minorHAnsi" w:cstheme="minorBidi"/>
          <w:noProof/>
          <w:kern w:val="2"/>
          <w:sz w:val="24"/>
          <w:szCs w:val="24"/>
          <w:lang w:eastAsia="en-GB"/>
          <w14:ligatures w14:val="standardContextual"/>
        </w:rPr>
        <w:tab/>
      </w:r>
      <w:r>
        <w:rPr>
          <w:noProof/>
        </w:rPr>
        <w:t>Substate, NO-CELL-AVAILABLE</w:t>
      </w:r>
      <w:r>
        <w:rPr>
          <w:noProof/>
        </w:rPr>
        <w:tab/>
      </w:r>
      <w:r>
        <w:rPr>
          <w:noProof/>
        </w:rPr>
        <w:fldChar w:fldCharType="begin" w:fldLock="1"/>
      </w:r>
      <w:r>
        <w:rPr>
          <w:noProof/>
        </w:rPr>
        <w:instrText xml:space="preserve"> PAGEREF _Toc193382342 \h </w:instrText>
      </w:r>
      <w:r>
        <w:rPr>
          <w:noProof/>
        </w:rPr>
      </w:r>
      <w:r>
        <w:rPr>
          <w:noProof/>
        </w:rPr>
        <w:fldChar w:fldCharType="separate"/>
      </w:r>
      <w:r>
        <w:rPr>
          <w:noProof/>
        </w:rPr>
        <w:t>88</w:t>
      </w:r>
      <w:r>
        <w:rPr>
          <w:noProof/>
        </w:rPr>
        <w:fldChar w:fldCharType="end"/>
      </w:r>
    </w:p>
    <w:p w14:paraId="726C38B6" w14:textId="3769ECB6"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5.1.6</w:t>
      </w:r>
      <w:r>
        <w:rPr>
          <w:rFonts w:asciiTheme="minorHAnsi" w:eastAsiaTheme="minorEastAsia" w:hAnsiTheme="minorHAnsi" w:cstheme="minorBidi"/>
          <w:noProof/>
          <w:kern w:val="2"/>
          <w:sz w:val="24"/>
          <w:szCs w:val="24"/>
          <w:lang w:eastAsia="en-GB"/>
          <w14:ligatures w14:val="standardContextual"/>
        </w:rPr>
        <w:tab/>
      </w:r>
      <w:r>
        <w:rPr>
          <w:noProof/>
        </w:rPr>
        <w:t>Substate, LIMITED-SERVICE</w:t>
      </w:r>
      <w:r>
        <w:rPr>
          <w:noProof/>
        </w:rPr>
        <w:tab/>
      </w:r>
      <w:r>
        <w:rPr>
          <w:noProof/>
        </w:rPr>
        <w:fldChar w:fldCharType="begin" w:fldLock="1"/>
      </w:r>
      <w:r>
        <w:rPr>
          <w:noProof/>
        </w:rPr>
        <w:instrText xml:space="preserve"> PAGEREF _Toc193382343 \h </w:instrText>
      </w:r>
      <w:r>
        <w:rPr>
          <w:noProof/>
        </w:rPr>
      </w:r>
      <w:r>
        <w:rPr>
          <w:noProof/>
        </w:rPr>
        <w:fldChar w:fldCharType="separate"/>
      </w:r>
      <w:r>
        <w:rPr>
          <w:noProof/>
        </w:rPr>
        <w:t>88</w:t>
      </w:r>
      <w:r>
        <w:rPr>
          <w:noProof/>
        </w:rPr>
        <w:fldChar w:fldCharType="end"/>
      </w:r>
    </w:p>
    <w:p w14:paraId="3CC893C1" w14:textId="308FA86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5.1.7</w:t>
      </w:r>
      <w:r>
        <w:rPr>
          <w:rFonts w:asciiTheme="minorHAnsi" w:eastAsiaTheme="minorEastAsia" w:hAnsiTheme="minorHAnsi" w:cstheme="minorBidi"/>
          <w:noProof/>
          <w:kern w:val="2"/>
          <w:sz w:val="24"/>
          <w:szCs w:val="24"/>
          <w:lang w:eastAsia="en-GB"/>
          <w14:ligatures w14:val="standardContextual"/>
        </w:rPr>
        <w:tab/>
      </w:r>
      <w:r>
        <w:rPr>
          <w:noProof/>
        </w:rPr>
        <w:t>Substate, ATTEMPTING-TO-UPDATE-MM</w:t>
      </w:r>
      <w:r>
        <w:rPr>
          <w:noProof/>
        </w:rPr>
        <w:tab/>
      </w:r>
      <w:r>
        <w:rPr>
          <w:noProof/>
        </w:rPr>
        <w:fldChar w:fldCharType="begin" w:fldLock="1"/>
      </w:r>
      <w:r>
        <w:rPr>
          <w:noProof/>
        </w:rPr>
        <w:instrText xml:space="preserve"> PAGEREF _Toc193382344 \h </w:instrText>
      </w:r>
      <w:r>
        <w:rPr>
          <w:noProof/>
        </w:rPr>
      </w:r>
      <w:r>
        <w:rPr>
          <w:noProof/>
        </w:rPr>
        <w:fldChar w:fldCharType="separate"/>
      </w:r>
      <w:r>
        <w:rPr>
          <w:noProof/>
        </w:rPr>
        <w:t>88</w:t>
      </w:r>
      <w:r>
        <w:rPr>
          <w:noProof/>
        </w:rPr>
        <w:fldChar w:fldCharType="end"/>
      </w:r>
    </w:p>
    <w:p w14:paraId="75D933D8" w14:textId="689F6936"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5.1.8</w:t>
      </w:r>
      <w:r>
        <w:rPr>
          <w:rFonts w:asciiTheme="minorHAnsi" w:eastAsiaTheme="minorEastAsia" w:hAnsiTheme="minorHAnsi" w:cstheme="minorBidi"/>
          <w:noProof/>
          <w:kern w:val="2"/>
          <w:sz w:val="24"/>
          <w:szCs w:val="24"/>
          <w:lang w:eastAsia="en-GB"/>
          <w14:ligatures w14:val="standardContextual"/>
        </w:rPr>
        <w:tab/>
      </w:r>
      <w:r>
        <w:rPr>
          <w:noProof/>
        </w:rPr>
        <w:t>Substate, PLMN-SEARCH</w:t>
      </w:r>
      <w:r>
        <w:rPr>
          <w:noProof/>
        </w:rPr>
        <w:tab/>
      </w:r>
      <w:r>
        <w:rPr>
          <w:noProof/>
        </w:rPr>
        <w:fldChar w:fldCharType="begin" w:fldLock="1"/>
      </w:r>
      <w:r>
        <w:rPr>
          <w:noProof/>
        </w:rPr>
        <w:instrText xml:space="preserve"> PAGEREF _Toc193382345 \h </w:instrText>
      </w:r>
      <w:r>
        <w:rPr>
          <w:noProof/>
        </w:rPr>
      </w:r>
      <w:r>
        <w:rPr>
          <w:noProof/>
        </w:rPr>
        <w:fldChar w:fldCharType="separate"/>
      </w:r>
      <w:r>
        <w:rPr>
          <w:noProof/>
        </w:rPr>
        <w:t>88</w:t>
      </w:r>
      <w:r>
        <w:rPr>
          <w:noProof/>
        </w:rPr>
        <w:fldChar w:fldCharType="end"/>
      </w:r>
    </w:p>
    <w:p w14:paraId="28A6D26B" w14:textId="1A32DEC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MM common procedures</w:t>
      </w:r>
      <w:r>
        <w:rPr>
          <w:noProof/>
        </w:rPr>
        <w:tab/>
      </w:r>
      <w:r>
        <w:rPr>
          <w:noProof/>
        </w:rPr>
        <w:fldChar w:fldCharType="begin" w:fldLock="1"/>
      </w:r>
      <w:r>
        <w:rPr>
          <w:noProof/>
        </w:rPr>
        <w:instrText xml:space="preserve"> PAGEREF _Toc193382346 \h </w:instrText>
      </w:r>
      <w:r>
        <w:rPr>
          <w:noProof/>
        </w:rPr>
      </w:r>
      <w:r>
        <w:rPr>
          <w:noProof/>
        </w:rPr>
        <w:fldChar w:fldCharType="separate"/>
      </w:r>
      <w:r>
        <w:rPr>
          <w:noProof/>
        </w:rPr>
        <w:t>88</w:t>
      </w:r>
      <w:r>
        <w:rPr>
          <w:noProof/>
        </w:rPr>
        <w:fldChar w:fldCharType="end"/>
      </w:r>
    </w:p>
    <w:p w14:paraId="22E30A8B" w14:textId="206DC169"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3.1</w:t>
      </w:r>
      <w:r>
        <w:rPr>
          <w:rFonts w:asciiTheme="minorHAnsi" w:eastAsiaTheme="minorEastAsia" w:hAnsiTheme="minorHAnsi" w:cstheme="minorBidi"/>
          <w:noProof/>
          <w:kern w:val="2"/>
          <w:sz w:val="24"/>
          <w:szCs w:val="24"/>
          <w:lang w:eastAsia="en-GB"/>
          <w14:ligatures w14:val="standardContextual"/>
        </w:rPr>
        <w:tab/>
      </w:r>
      <w:r>
        <w:rPr>
          <w:noProof/>
        </w:rPr>
        <w:t>TMSI reallocation procedure</w:t>
      </w:r>
      <w:r>
        <w:rPr>
          <w:noProof/>
        </w:rPr>
        <w:tab/>
      </w:r>
      <w:r>
        <w:rPr>
          <w:noProof/>
        </w:rPr>
        <w:fldChar w:fldCharType="begin" w:fldLock="1"/>
      </w:r>
      <w:r>
        <w:rPr>
          <w:noProof/>
        </w:rPr>
        <w:instrText xml:space="preserve"> PAGEREF _Toc193382347 \h </w:instrText>
      </w:r>
      <w:r>
        <w:rPr>
          <w:noProof/>
        </w:rPr>
      </w:r>
      <w:r>
        <w:rPr>
          <w:noProof/>
        </w:rPr>
        <w:fldChar w:fldCharType="separate"/>
      </w:r>
      <w:r>
        <w:rPr>
          <w:noProof/>
        </w:rPr>
        <w:t>88</w:t>
      </w:r>
      <w:r>
        <w:rPr>
          <w:noProof/>
        </w:rPr>
        <w:fldChar w:fldCharType="end"/>
      </w:r>
    </w:p>
    <w:p w14:paraId="7B184EC2" w14:textId="3CEB953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1.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348 \h </w:instrText>
      </w:r>
      <w:r>
        <w:rPr>
          <w:noProof/>
        </w:rPr>
      </w:r>
      <w:r>
        <w:rPr>
          <w:noProof/>
        </w:rPr>
        <w:fldChar w:fldCharType="separate"/>
      </w:r>
      <w:r>
        <w:rPr>
          <w:noProof/>
        </w:rPr>
        <w:t>88</w:t>
      </w:r>
      <w:r>
        <w:rPr>
          <w:noProof/>
        </w:rPr>
        <w:fldChar w:fldCharType="end"/>
      </w:r>
    </w:p>
    <w:p w14:paraId="6E9267A1" w14:textId="3F0A453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1.1</w:t>
      </w:r>
      <w:r>
        <w:rPr>
          <w:rFonts w:asciiTheme="minorHAnsi" w:eastAsiaTheme="minorEastAsia" w:hAnsiTheme="minorHAnsi" w:cstheme="minorBidi"/>
          <w:noProof/>
          <w:kern w:val="2"/>
          <w:sz w:val="24"/>
          <w:szCs w:val="24"/>
          <w:lang w:eastAsia="en-GB"/>
          <w14:ligatures w14:val="standardContextual"/>
        </w:rPr>
        <w:tab/>
      </w:r>
      <w:r>
        <w:rPr>
          <w:noProof/>
        </w:rPr>
        <w:t>TMSI reallocation initiation by the network</w:t>
      </w:r>
      <w:r>
        <w:rPr>
          <w:noProof/>
        </w:rPr>
        <w:tab/>
      </w:r>
      <w:r>
        <w:rPr>
          <w:noProof/>
        </w:rPr>
        <w:fldChar w:fldCharType="begin" w:fldLock="1"/>
      </w:r>
      <w:r>
        <w:rPr>
          <w:noProof/>
        </w:rPr>
        <w:instrText xml:space="preserve"> PAGEREF _Toc193382349 \h </w:instrText>
      </w:r>
      <w:r>
        <w:rPr>
          <w:noProof/>
        </w:rPr>
      </w:r>
      <w:r>
        <w:rPr>
          <w:noProof/>
        </w:rPr>
        <w:fldChar w:fldCharType="separate"/>
      </w:r>
      <w:r>
        <w:rPr>
          <w:noProof/>
        </w:rPr>
        <w:t>89</w:t>
      </w:r>
      <w:r>
        <w:rPr>
          <w:noProof/>
        </w:rPr>
        <w:fldChar w:fldCharType="end"/>
      </w:r>
    </w:p>
    <w:p w14:paraId="019E6EC6" w14:textId="2155FD1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1.2</w:t>
      </w:r>
      <w:r>
        <w:rPr>
          <w:rFonts w:asciiTheme="minorHAnsi" w:eastAsiaTheme="minorEastAsia" w:hAnsiTheme="minorHAnsi" w:cstheme="minorBidi"/>
          <w:noProof/>
          <w:kern w:val="2"/>
          <w:sz w:val="24"/>
          <w:szCs w:val="24"/>
          <w:lang w:eastAsia="en-GB"/>
          <w14:ligatures w14:val="standardContextual"/>
        </w:rPr>
        <w:tab/>
      </w:r>
      <w:r>
        <w:rPr>
          <w:noProof/>
        </w:rPr>
        <w:t>TMSI reallocation completion by the mobile station</w:t>
      </w:r>
      <w:r>
        <w:rPr>
          <w:noProof/>
        </w:rPr>
        <w:tab/>
      </w:r>
      <w:r>
        <w:rPr>
          <w:noProof/>
        </w:rPr>
        <w:fldChar w:fldCharType="begin" w:fldLock="1"/>
      </w:r>
      <w:r>
        <w:rPr>
          <w:noProof/>
        </w:rPr>
        <w:instrText xml:space="preserve"> PAGEREF _Toc193382350 \h </w:instrText>
      </w:r>
      <w:r>
        <w:rPr>
          <w:noProof/>
        </w:rPr>
      </w:r>
      <w:r>
        <w:rPr>
          <w:noProof/>
        </w:rPr>
        <w:fldChar w:fldCharType="separate"/>
      </w:r>
      <w:r>
        <w:rPr>
          <w:noProof/>
        </w:rPr>
        <w:t>89</w:t>
      </w:r>
      <w:r>
        <w:rPr>
          <w:noProof/>
        </w:rPr>
        <w:fldChar w:fldCharType="end"/>
      </w:r>
    </w:p>
    <w:p w14:paraId="360C48F8" w14:textId="315BB46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1.3</w:t>
      </w:r>
      <w:r>
        <w:rPr>
          <w:rFonts w:asciiTheme="minorHAnsi" w:eastAsiaTheme="minorEastAsia" w:hAnsiTheme="minorHAnsi" w:cstheme="minorBidi"/>
          <w:noProof/>
          <w:kern w:val="2"/>
          <w:sz w:val="24"/>
          <w:szCs w:val="24"/>
          <w:lang w:eastAsia="en-GB"/>
          <w14:ligatures w14:val="standardContextual"/>
        </w:rPr>
        <w:tab/>
      </w:r>
      <w:r>
        <w:rPr>
          <w:noProof/>
        </w:rPr>
        <w:t>TMSI reallocation completion in the network.</w:t>
      </w:r>
      <w:r>
        <w:rPr>
          <w:noProof/>
        </w:rPr>
        <w:tab/>
      </w:r>
      <w:r>
        <w:rPr>
          <w:noProof/>
        </w:rPr>
        <w:fldChar w:fldCharType="begin" w:fldLock="1"/>
      </w:r>
      <w:r>
        <w:rPr>
          <w:noProof/>
        </w:rPr>
        <w:instrText xml:space="preserve"> PAGEREF _Toc193382351 \h </w:instrText>
      </w:r>
      <w:r>
        <w:rPr>
          <w:noProof/>
        </w:rPr>
      </w:r>
      <w:r>
        <w:rPr>
          <w:noProof/>
        </w:rPr>
        <w:fldChar w:fldCharType="separate"/>
      </w:r>
      <w:r>
        <w:rPr>
          <w:noProof/>
        </w:rPr>
        <w:t>89</w:t>
      </w:r>
      <w:r>
        <w:rPr>
          <w:noProof/>
        </w:rPr>
        <w:fldChar w:fldCharType="end"/>
      </w:r>
    </w:p>
    <w:p w14:paraId="10581DED" w14:textId="34C1C19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1.4</w:t>
      </w:r>
      <w:r>
        <w:rPr>
          <w:rFonts w:asciiTheme="minorHAnsi" w:eastAsiaTheme="minorEastAsia" w:hAnsiTheme="minorHAnsi" w:cstheme="minorBidi"/>
          <w:noProof/>
          <w:kern w:val="2"/>
          <w:sz w:val="24"/>
          <w:szCs w:val="24"/>
          <w:lang w:eastAsia="en-GB"/>
          <w14:ligatures w14:val="standardContextual"/>
        </w:rPr>
        <w:tab/>
      </w:r>
      <w:r>
        <w:rPr>
          <w:noProof/>
        </w:rPr>
        <w:t>Abnormal cases in the mobile station</w:t>
      </w:r>
      <w:r>
        <w:rPr>
          <w:noProof/>
        </w:rPr>
        <w:tab/>
      </w:r>
      <w:r>
        <w:rPr>
          <w:noProof/>
        </w:rPr>
        <w:fldChar w:fldCharType="begin" w:fldLock="1"/>
      </w:r>
      <w:r>
        <w:rPr>
          <w:noProof/>
        </w:rPr>
        <w:instrText xml:space="preserve"> PAGEREF _Toc193382352 \h </w:instrText>
      </w:r>
      <w:r>
        <w:rPr>
          <w:noProof/>
        </w:rPr>
      </w:r>
      <w:r>
        <w:rPr>
          <w:noProof/>
        </w:rPr>
        <w:fldChar w:fldCharType="separate"/>
      </w:r>
      <w:r>
        <w:rPr>
          <w:noProof/>
        </w:rPr>
        <w:t>89</w:t>
      </w:r>
      <w:r>
        <w:rPr>
          <w:noProof/>
        </w:rPr>
        <w:fldChar w:fldCharType="end"/>
      </w:r>
    </w:p>
    <w:p w14:paraId="1F80C525" w14:textId="16A2F02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1.5</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2353 \h </w:instrText>
      </w:r>
      <w:r>
        <w:rPr>
          <w:noProof/>
        </w:rPr>
      </w:r>
      <w:r>
        <w:rPr>
          <w:noProof/>
        </w:rPr>
        <w:fldChar w:fldCharType="separate"/>
      </w:r>
      <w:r>
        <w:rPr>
          <w:noProof/>
        </w:rPr>
        <w:t>90</w:t>
      </w:r>
      <w:r>
        <w:rPr>
          <w:noProof/>
        </w:rPr>
        <w:fldChar w:fldCharType="end"/>
      </w:r>
    </w:p>
    <w:p w14:paraId="2A17F130" w14:textId="75D6CD3E"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3.2</w:t>
      </w:r>
      <w:r>
        <w:rPr>
          <w:rFonts w:asciiTheme="minorHAnsi" w:eastAsiaTheme="minorEastAsia" w:hAnsiTheme="minorHAnsi" w:cstheme="minorBidi"/>
          <w:noProof/>
          <w:kern w:val="2"/>
          <w:sz w:val="24"/>
          <w:szCs w:val="24"/>
          <w:lang w:eastAsia="en-GB"/>
          <w14:ligatures w14:val="standardContextual"/>
        </w:rPr>
        <w:tab/>
      </w:r>
      <w:r>
        <w:rPr>
          <w:noProof/>
        </w:rPr>
        <w:t>Authentication procedure</w:t>
      </w:r>
      <w:r>
        <w:rPr>
          <w:noProof/>
        </w:rPr>
        <w:tab/>
      </w:r>
      <w:r>
        <w:rPr>
          <w:noProof/>
        </w:rPr>
        <w:fldChar w:fldCharType="begin" w:fldLock="1"/>
      </w:r>
      <w:r>
        <w:rPr>
          <w:noProof/>
        </w:rPr>
        <w:instrText xml:space="preserve"> PAGEREF _Toc193382354 \h </w:instrText>
      </w:r>
      <w:r>
        <w:rPr>
          <w:noProof/>
        </w:rPr>
      </w:r>
      <w:r>
        <w:rPr>
          <w:noProof/>
        </w:rPr>
        <w:fldChar w:fldCharType="separate"/>
      </w:r>
      <w:r>
        <w:rPr>
          <w:noProof/>
        </w:rPr>
        <w:t>90</w:t>
      </w:r>
      <w:r>
        <w:rPr>
          <w:noProof/>
        </w:rPr>
        <w:fldChar w:fldCharType="end"/>
      </w:r>
    </w:p>
    <w:p w14:paraId="738C829F" w14:textId="717964D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a</w:t>
      </w:r>
      <w:r>
        <w:rPr>
          <w:rFonts w:asciiTheme="minorHAnsi" w:eastAsiaTheme="minorEastAsia" w:hAnsiTheme="minorHAnsi" w:cstheme="minorBidi"/>
          <w:noProof/>
          <w:kern w:val="2"/>
          <w:sz w:val="24"/>
          <w:szCs w:val="24"/>
          <w:lang w:eastAsia="en-GB"/>
          <w14:ligatures w14:val="standardContextual"/>
        </w:rPr>
        <w:tab/>
      </w:r>
      <w:r>
        <w:rPr>
          <w:noProof/>
        </w:rPr>
        <w:t>Authentication procedure used for a UMTS authentication challenge</w:t>
      </w:r>
      <w:r>
        <w:rPr>
          <w:noProof/>
        </w:rPr>
        <w:tab/>
      </w:r>
      <w:r>
        <w:rPr>
          <w:noProof/>
        </w:rPr>
        <w:fldChar w:fldCharType="begin" w:fldLock="1"/>
      </w:r>
      <w:r>
        <w:rPr>
          <w:noProof/>
        </w:rPr>
        <w:instrText xml:space="preserve"> PAGEREF _Toc193382355 \h </w:instrText>
      </w:r>
      <w:r>
        <w:rPr>
          <w:noProof/>
        </w:rPr>
      </w:r>
      <w:r>
        <w:rPr>
          <w:noProof/>
        </w:rPr>
        <w:fldChar w:fldCharType="separate"/>
      </w:r>
      <w:r>
        <w:rPr>
          <w:noProof/>
        </w:rPr>
        <w:t>90</w:t>
      </w:r>
      <w:r>
        <w:rPr>
          <w:noProof/>
        </w:rPr>
        <w:fldChar w:fldCharType="end"/>
      </w:r>
    </w:p>
    <w:p w14:paraId="707BF2D6" w14:textId="2A37F25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b</w:t>
      </w:r>
      <w:r>
        <w:rPr>
          <w:rFonts w:asciiTheme="minorHAnsi" w:eastAsiaTheme="minorEastAsia" w:hAnsiTheme="minorHAnsi" w:cstheme="minorBidi"/>
          <w:noProof/>
          <w:kern w:val="2"/>
          <w:sz w:val="24"/>
          <w:szCs w:val="24"/>
          <w:lang w:eastAsia="en-GB"/>
          <w14:ligatures w14:val="standardContextual"/>
        </w:rPr>
        <w:tab/>
      </w:r>
      <w:r>
        <w:rPr>
          <w:noProof/>
        </w:rPr>
        <w:t>Authentication Procedure used for a GSM authentication challenge</w:t>
      </w:r>
      <w:r>
        <w:rPr>
          <w:noProof/>
        </w:rPr>
        <w:tab/>
      </w:r>
      <w:r>
        <w:rPr>
          <w:noProof/>
        </w:rPr>
        <w:fldChar w:fldCharType="begin" w:fldLock="1"/>
      </w:r>
      <w:r>
        <w:rPr>
          <w:noProof/>
        </w:rPr>
        <w:instrText xml:space="preserve"> PAGEREF _Toc193382356 \h </w:instrText>
      </w:r>
      <w:r>
        <w:rPr>
          <w:noProof/>
        </w:rPr>
      </w:r>
      <w:r>
        <w:rPr>
          <w:noProof/>
        </w:rPr>
        <w:fldChar w:fldCharType="separate"/>
      </w:r>
      <w:r>
        <w:rPr>
          <w:noProof/>
        </w:rPr>
        <w:t>91</w:t>
      </w:r>
      <w:r>
        <w:rPr>
          <w:noProof/>
        </w:rPr>
        <w:fldChar w:fldCharType="end"/>
      </w:r>
    </w:p>
    <w:p w14:paraId="5E1FFD4B" w14:textId="6A8A8A7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1</w:t>
      </w:r>
      <w:r>
        <w:rPr>
          <w:rFonts w:asciiTheme="minorHAnsi" w:eastAsiaTheme="minorEastAsia" w:hAnsiTheme="minorHAnsi" w:cstheme="minorBidi"/>
          <w:noProof/>
          <w:kern w:val="2"/>
          <w:sz w:val="24"/>
          <w:szCs w:val="24"/>
          <w:lang w:eastAsia="en-GB"/>
          <w14:ligatures w14:val="standardContextual"/>
        </w:rPr>
        <w:tab/>
      </w:r>
      <w:r>
        <w:rPr>
          <w:noProof/>
        </w:rPr>
        <w:t>Authentication request by the network</w:t>
      </w:r>
      <w:r>
        <w:rPr>
          <w:noProof/>
        </w:rPr>
        <w:tab/>
      </w:r>
      <w:r>
        <w:rPr>
          <w:noProof/>
        </w:rPr>
        <w:fldChar w:fldCharType="begin" w:fldLock="1"/>
      </w:r>
      <w:r>
        <w:rPr>
          <w:noProof/>
        </w:rPr>
        <w:instrText xml:space="preserve"> PAGEREF _Toc193382357 \h </w:instrText>
      </w:r>
      <w:r>
        <w:rPr>
          <w:noProof/>
        </w:rPr>
      </w:r>
      <w:r>
        <w:rPr>
          <w:noProof/>
        </w:rPr>
        <w:fldChar w:fldCharType="separate"/>
      </w:r>
      <w:r>
        <w:rPr>
          <w:noProof/>
        </w:rPr>
        <w:t>91</w:t>
      </w:r>
      <w:r>
        <w:rPr>
          <w:noProof/>
        </w:rPr>
        <w:fldChar w:fldCharType="end"/>
      </w:r>
    </w:p>
    <w:p w14:paraId="0C450256" w14:textId="5D7C52C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2</w:t>
      </w:r>
      <w:r>
        <w:rPr>
          <w:rFonts w:asciiTheme="minorHAnsi" w:eastAsiaTheme="minorEastAsia" w:hAnsiTheme="minorHAnsi" w:cstheme="minorBidi"/>
          <w:noProof/>
          <w:kern w:val="2"/>
          <w:sz w:val="24"/>
          <w:szCs w:val="24"/>
          <w:lang w:eastAsia="en-GB"/>
          <w14:ligatures w14:val="standardContextual"/>
        </w:rPr>
        <w:tab/>
      </w:r>
      <w:r>
        <w:rPr>
          <w:noProof/>
        </w:rPr>
        <w:t>Authentication response by the mobile station</w:t>
      </w:r>
      <w:r>
        <w:rPr>
          <w:noProof/>
        </w:rPr>
        <w:tab/>
      </w:r>
      <w:r>
        <w:rPr>
          <w:noProof/>
        </w:rPr>
        <w:fldChar w:fldCharType="begin" w:fldLock="1"/>
      </w:r>
      <w:r>
        <w:rPr>
          <w:noProof/>
        </w:rPr>
        <w:instrText xml:space="preserve"> PAGEREF _Toc193382358 \h </w:instrText>
      </w:r>
      <w:r>
        <w:rPr>
          <w:noProof/>
        </w:rPr>
      </w:r>
      <w:r>
        <w:rPr>
          <w:noProof/>
        </w:rPr>
        <w:fldChar w:fldCharType="separate"/>
      </w:r>
      <w:r>
        <w:rPr>
          <w:noProof/>
        </w:rPr>
        <w:t>91</w:t>
      </w:r>
      <w:r>
        <w:rPr>
          <w:noProof/>
        </w:rPr>
        <w:fldChar w:fldCharType="end"/>
      </w:r>
    </w:p>
    <w:p w14:paraId="4E7759C9" w14:textId="5C04EA2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3</w:t>
      </w:r>
      <w:r>
        <w:rPr>
          <w:rFonts w:asciiTheme="minorHAnsi" w:eastAsiaTheme="minorEastAsia" w:hAnsiTheme="minorHAnsi" w:cstheme="minorBidi"/>
          <w:noProof/>
          <w:kern w:val="2"/>
          <w:sz w:val="24"/>
          <w:szCs w:val="24"/>
          <w:lang w:eastAsia="en-GB"/>
          <w14:ligatures w14:val="standardContextual"/>
        </w:rPr>
        <w:tab/>
      </w:r>
      <w:r>
        <w:rPr>
          <w:noProof/>
        </w:rPr>
        <w:t>Authentication processing in the network</w:t>
      </w:r>
      <w:r>
        <w:rPr>
          <w:noProof/>
        </w:rPr>
        <w:tab/>
      </w:r>
      <w:r>
        <w:rPr>
          <w:noProof/>
        </w:rPr>
        <w:fldChar w:fldCharType="begin" w:fldLock="1"/>
      </w:r>
      <w:r>
        <w:rPr>
          <w:noProof/>
        </w:rPr>
        <w:instrText xml:space="preserve"> PAGEREF _Toc193382359 \h </w:instrText>
      </w:r>
      <w:r>
        <w:rPr>
          <w:noProof/>
        </w:rPr>
      </w:r>
      <w:r>
        <w:rPr>
          <w:noProof/>
        </w:rPr>
        <w:fldChar w:fldCharType="separate"/>
      </w:r>
      <w:r>
        <w:rPr>
          <w:noProof/>
        </w:rPr>
        <w:t>92</w:t>
      </w:r>
      <w:r>
        <w:rPr>
          <w:noProof/>
        </w:rPr>
        <w:fldChar w:fldCharType="end"/>
      </w:r>
    </w:p>
    <w:p w14:paraId="53BC44DE" w14:textId="5684648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3a</w:t>
      </w:r>
      <w:r>
        <w:rPr>
          <w:rFonts w:asciiTheme="minorHAnsi" w:eastAsiaTheme="minorEastAsia" w:hAnsiTheme="minorHAnsi" w:cstheme="minorBidi"/>
          <w:noProof/>
          <w:kern w:val="2"/>
          <w:sz w:val="24"/>
          <w:szCs w:val="24"/>
          <w:lang w:eastAsia="en-GB"/>
          <w14:ligatures w14:val="standardContextual"/>
        </w:rPr>
        <w:tab/>
      </w:r>
      <w:r>
        <w:rPr>
          <w:noProof/>
        </w:rPr>
        <w:t>128-bit circuit-switched GSM ciphering key</w:t>
      </w:r>
      <w:r>
        <w:rPr>
          <w:noProof/>
        </w:rPr>
        <w:tab/>
      </w:r>
      <w:r>
        <w:rPr>
          <w:noProof/>
        </w:rPr>
        <w:fldChar w:fldCharType="begin" w:fldLock="1"/>
      </w:r>
      <w:r>
        <w:rPr>
          <w:noProof/>
        </w:rPr>
        <w:instrText xml:space="preserve"> PAGEREF _Toc193382360 \h </w:instrText>
      </w:r>
      <w:r>
        <w:rPr>
          <w:noProof/>
        </w:rPr>
      </w:r>
      <w:r>
        <w:rPr>
          <w:noProof/>
        </w:rPr>
        <w:fldChar w:fldCharType="separate"/>
      </w:r>
      <w:r>
        <w:rPr>
          <w:noProof/>
        </w:rPr>
        <w:t>92</w:t>
      </w:r>
      <w:r>
        <w:rPr>
          <w:noProof/>
        </w:rPr>
        <w:fldChar w:fldCharType="end"/>
      </w:r>
    </w:p>
    <w:p w14:paraId="78AAD21C" w14:textId="3B0703A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4</w:t>
      </w:r>
      <w:r>
        <w:rPr>
          <w:rFonts w:asciiTheme="minorHAnsi" w:eastAsiaTheme="minorEastAsia" w:hAnsiTheme="minorHAnsi" w:cstheme="minorBidi"/>
          <w:noProof/>
          <w:kern w:val="2"/>
          <w:sz w:val="24"/>
          <w:szCs w:val="24"/>
          <w:lang w:eastAsia="en-GB"/>
          <w14:ligatures w14:val="standardContextual"/>
        </w:rPr>
        <w:tab/>
      </w:r>
      <w:r>
        <w:rPr>
          <w:noProof/>
        </w:rPr>
        <w:t>Ciphering key sequence number</w:t>
      </w:r>
      <w:r>
        <w:rPr>
          <w:noProof/>
        </w:rPr>
        <w:tab/>
      </w:r>
      <w:r>
        <w:rPr>
          <w:noProof/>
        </w:rPr>
        <w:fldChar w:fldCharType="begin" w:fldLock="1"/>
      </w:r>
      <w:r>
        <w:rPr>
          <w:noProof/>
        </w:rPr>
        <w:instrText xml:space="preserve"> PAGEREF _Toc193382361 \h </w:instrText>
      </w:r>
      <w:r>
        <w:rPr>
          <w:noProof/>
        </w:rPr>
      </w:r>
      <w:r>
        <w:rPr>
          <w:noProof/>
        </w:rPr>
        <w:fldChar w:fldCharType="separate"/>
      </w:r>
      <w:r>
        <w:rPr>
          <w:noProof/>
        </w:rPr>
        <w:t>92</w:t>
      </w:r>
      <w:r>
        <w:rPr>
          <w:noProof/>
        </w:rPr>
        <w:fldChar w:fldCharType="end"/>
      </w:r>
    </w:p>
    <w:p w14:paraId="4C4B77BA" w14:textId="510767C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5</w:t>
      </w:r>
      <w:r>
        <w:rPr>
          <w:rFonts w:asciiTheme="minorHAnsi" w:eastAsiaTheme="minorEastAsia" w:hAnsiTheme="minorHAnsi" w:cstheme="minorBidi"/>
          <w:noProof/>
          <w:kern w:val="2"/>
          <w:sz w:val="24"/>
          <w:szCs w:val="24"/>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93382362 \h </w:instrText>
      </w:r>
      <w:r>
        <w:rPr>
          <w:noProof/>
        </w:rPr>
      </w:r>
      <w:r>
        <w:rPr>
          <w:noProof/>
        </w:rPr>
        <w:fldChar w:fldCharType="separate"/>
      </w:r>
      <w:r>
        <w:rPr>
          <w:noProof/>
        </w:rPr>
        <w:t>93</w:t>
      </w:r>
      <w:r>
        <w:rPr>
          <w:noProof/>
        </w:rPr>
        <w:fldChar w:fldCharType="end"/>
      </w:r>
    </w:p>
    <w:p w14:paraId="063D08A5" w14:textId="7A0765D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3.2.5.1</w:t>
      </w:r>
      <w:r>
        <w:rPr>
          <w:rFonts w:asciiTheme="minorHAnsi" w:eastAsiaTheme="minorEastAsia" w:hAnsiTheme="minorHAnsi" w:cstheme="minorBidi"/>
          <w:noProof/>
          <w:kern w:val="2"/>
          <w:sz w:val="24"/>
          <w:szCs w:val="24"/>
          <w:lang w:eastAsia="en-GB"/>
          <w14:ligatures w14:val="standardContextual"/>
        </w:rPr>
        <w:tab/>
      </w:r>
      <w:r>
        <w:rPr>
          <w:noProof/>
        </w:rPr>
        <w:t>Authentication not accepted by the MS</w:t>
      </w:r>
      <w:r>
        <w:rPr>
          <w:noProof/>
        </w:rPr>
        <w:tab/>
      </w:r>
      <w:r>
        <w:rPr>
          <w:noProof/>
        </w:rPr>
        <w:fldChar w:fldCharType="begin" w:fldLock="1"/>
      </w:r>
      <w:r>
        <w:rPr>
          <w:noProof/>
        </w:rPr>
        <w:instrText xml:space="preserve"> PAGEREF _Toc193382363 \h </w:instrText>
      </w:r>
      <w:r>
        <w:rPr>
          <w:noProof/>
        </w:rPr>
      </w:r>
      <w:r>
        <w:rPr>
          <w:noProof/>
        </w:rPr>
        <w:fldChar w:fldCharType="separate"/>
      </w:r>
      <w:r>
        <w:rPr>
          <w:noProof/>
        </w:rPr>
        <w:t>94</w:t>
      </w:r>
      <w:r>
        <w:rPr>
          <w:noProof/>
        </w:rPr>
        <w:fldChar w:fldCharType="end"/>
      </w:r>
    </w:p>
    <w:p w14:paraId="6E814EE5" w14:textId="07B1AC5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6</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364 \h </w:instrText>
      </w:r>
      <w:r>
        <w:rPr>
          <w:noProof/>
        </w:rPr>
      </w:r>
      <w:r>
        <w:rPr>
          <w:noProof/>
        </w:rPr>
        <w:fldChar w:fldCharType="separate"/>
      </w:r>
      <w:r>
        <w:rPr>
          <w:noProof/>
        </w:rPr>
        <w:t>95</w:t>
      </w:r>
      <w:r>
        <w:rPr>
          <w:noProof/>
        </w:rPr>
        <w:fldChar w:fldCharType="end"/>
      </w:r>
    </w:p>
    <w:p w14:paraId="71BCA6CB" w14:textId="28DD3E0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4.3.2.6.1</w:t>
      </w:r>
      <w:r>
        <w:rPr>
          <w:rFonts w:asciiTheme="minorHAnsi" w:eastAsiaTheme="minorEastAsia" w:hAnsiTheme="minorHAnsi" w:cstheme="minorBidi"/>
          <w:noProof/>
          <w:kern w:val="2"/>
          <w:sz w:val="24"/>
          <w:szCs w:val="24"/>
          <w:lang w:eastAsia="en-GB"/>
          <w14:ligatures w14:val="standardContextual"/>
        </w:rPr>
        <w:tab/>
      </w:r>
      <w:r>
        <w:rPr>
          <w:noProof/>
        </w:rPr>
        <w:t>MS behaviour towards a network that has failed the authentication procedure</w:t>
      </w:r>
      <w:r>
        <w:rPr>
          <w:noProof/>
        </w:rPr>
        <w:tab/>
      </w:r>
      <w:r>
        <w:rPr>
          <w:noProof/>
        </w:rPr>
        <w:fldChar w:fldCharType="begin" w:fldLock="1"/>
      </w:r>
      <w:r>
        <w:rPr>
          <w:noProof/>
        </w:rPr>
        <w:instrText xml:space="preserve"> PAGEREF _Toc193382365 \h </w:instrText>
      </w:r>
      <w:r>
        <w:rPr>
          <w:noProof/>
        </w:rPr>
      </w:r>
      <w:r>
        <w:rPr>
          <w:noProof/>
        </w:rPr>
        <w:fldChar w:fldCharType="separate"/>
      </w:r>
      <w:r>
        <w:rPr>
          <w:noProof/>
        </w:rPr>
        <w:t>97</w:t>
      </w:r>
      <w:r>
        <w:rPr>
          <w:noProof/>
        </w:rPr>
        <w:fldChar w:fldCharType="end"/>
      </w:r>
    </w:p>
    <w:p w14:paraId="6D57A078" w14:textId="09CD954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7</w:t>
      </w:r>
      <w:r>
        <w:rPr>
          <w:rFonts w:asciiTheme="minorHAnsi" w:eastAsiaTheme="minorEastAsia" w:hAnsiTheme="minorHAnsi" w:cstheme="minorBidi"/>
          <w:noProof/>
          <w:kern w:val="2"/>
          <w:sz w:val="24"/>
          <w:szCs w:val="24"/>
          <w:lang w:eastAsia="en-GB"/>
          <w14:ligatures w14:val="standardContextual"/>
        </w:rPr>
        <w:tab/>
      </w:r>
      <w:r>
        <w:rPr>
          <w:noProof/>
        </w:rPr>
        <w:t>Handling of keys at intersystem change from Iu mode to A/Gb mode</w:t>
      </w:r>
      <w:r>
        <w:rPr>
          <w:noProof/>
        </w:rPr>
        <w:tab/>
      </w:r>
      <w:r>
        <w:rPr>
          <w:noProof/>
        </w:rPr>
        <w:fldChar w:fldCharType="begin" w:fldLock="1"/>
      </w:r>
      <w:r>
        <w:rPr>
          <w:noProof/>
        </w:rPr>
        <w:instrText xml:space="preserve"> PAGEREF _Toc193382366 \h </w:instrText>
      </w:r>
      <w:r>
        <w:rPr>
          <w:noProof/>
        </w:rPr>
      </w:r>
      <w:r>
        <w:rPr>
          <w:noProof/>
        </w:rPr>
        <w:fldChar w:fldCharType="separate"/>
      </w:r>
      <w:r>
        <w:rPr>
          <w:noProof/>
        </w:rPr>
        <w:t>97</w:t>
      </w:r>
      <w:r>
        <w:rPr>
          <w:noProof/>
        </w:rPr>
        <w:fldChar w:fldCharType="end"/>
      </w:r>
    </w:p>
    <w:p w14:paraId="55B41CFE" w14:textId="01431A5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7a</w:t>
      </w:r>
      <w:r>
        <w:rPr>
          <w:rFonts w:asciiTheme="minorHAnsi" w:eastAsiaTheme="minorEastAsia" w:hAnsiTheme="minorHAnsi" w:cstheme="minorBidi"/>
          <w:noProof/>
          <w:kern w:val="2"/>
          <w:sz w:val="24"/>
          <w:szCs w:val="24"/>
          <w:lang w:eastAsia="en-GB"/>
          <w14:ligatures w14:val="standardContextual"/>
        </w:rPr>
        <w:tab/>
      </w:r>
      <w:r>
        <w:rPr>
          <w:noProof/>
        </w:rPr>
        <w:t>Use of established security contexts</w:t>
      </w:r>
      <w:r>
        <w:rPr>
          <w:noProof/>
        </w:rPr>
        <w:tab/>
      </w:r>
      <w:r>
        <w:rPr>
          <w:noProof/>
        </w:rPr>
        <w:fldChar w:fldCharType="begin" w:fldLock="1"/>
      </w:r>
      <w:r>
        <w:rPr>
          <w:noProof/>
        </w:rPr>
        <w:instrText xml:space="preserve"> PAGEREF _Toc193382367 \h </w:instrText>
      </w:r>
      <w:r>
        <w:rPr>
          <w:noProof/>
        </w:rPr>
      </w:r>
      <w:r>
        <w:rPr>
          <w:noProof/>
        </w:rPr>
        <w:fldChar w:fldCharType="separate"/>
      </w:r>
      <w:r>
        <w:rPr>
          <w:noProof/>
        </w:rPr>
        <w:t>98</w:t>
      </w:r>
      <w:r>
        <w:rPr>
          <w:noProof/>
        </w:rPr>
        <w:fldChar w:fldCharType="end"/>
      </w:r>
    </w:p>
    <w:p w14:paraId="79C930C9" w14:textId="58BC743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8</w:t>
      </w:r>
      <w:r>
        <w:rPr>
          <w:rFonts w:asciiTheme="minorHAnsi" w:eastAsiaTheme="minorEastAsia" w:hAnsiTheme="minorHAnsi" w:cstheme="minorBidi"/>
          <w:noProof/>
          <w:kern w:val="2"/>
          <w:sz w:val="24"/>
          <w:szCs w:val="24"/>
          <w:lang w:eastAsia="en-GB"/>
          <w14:ligatures w14:val="standardContextual"/>
        </w:rPr>
        <w:tab/>
      </w:r>
      <w:r>
        <w:rPr>
          <w:noProof/>
        </w:rPr>
        <w:t>Handling of keys at intersystem change from A/Gb mode to Iu mode</w:t>
      </w:r>
      <w:r>
        <w:rPr>
          <w:noProof/>
        </w:rPr>
        <w:tab/>
      </w:r>
      <w:r>
        <w:rPr>
          <w:noProof/>
        </w:rPr>
        <w:fldChar w:fldCharType="begin" w:fldLock="1"/>
      </w:r>
      <w:r>
        <w:rPr>
          <w:noProof/>
        </w:rPr>
        <w:instrText xml:space="preserve"> PAGEREF _Toc193382368 \h </w:instrText>
      </w:r>
      <w:r>
        <w:rPr>
          <w:noProof/>
        </w:rPr>
      </w:r>
      <w:r>
        <w:rPr>
          <w:noProof/>
        </w:rPr>
        <w:fldChar w:fldCharType="separate"/>
      </w:r>
      <w:r>
        <w:rPr>
          <w:noProof/>
        </w:rPr>
        <w:t>99</w:t>
      </w:r>
      <w:r>
        <w:rPr>
          <w:noProof/>
        </w:rPr>
        <w:fldChar w:fldCharType="end"/>
      </w:r>
    </w:p>
    <w:p w14:paraId="36617A2B" w14:textId="7047EB6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369 \h </w:instrText>
      </w:r>
      <w:r>
        <w:rPr>
          <w:noProof/>
        </w:rPr>
      </w:r>
      <w:r>
        <w:rPr>
          <w:noProof/>
        </w:rPr>
        <w:fldChar w:fldCharType="separate"/>
      </w:r>
      <w:r>
        <w:rPr>
          <w:noProof/>
        </w:rPr>
        <w:t>100</w:t>
      </w:r>
      <w:r>
        <w:rPr>
          <w:noProof/>
        </w:rPr>
        <w:fldChar w:fldCharType="end"/>
      </w:r>
    </w:p>
    <w:p w14:paraId="549893DE" w14:textId="69FA2D6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10</w:t>
      </w:r>
      <w:r>
        <w:rPr>
          <w:rFonts w:asciiTheme="minorHAnsi" w:eastAsiaTheme="minorEastAsia" w:hAnsiTheme="minorHAnsi" w:cstheme="minorBidi"/>
          <w:noProof/>
          <w:kern w:val="2"/>
          <w:sz w:val="24"/>
          <w:szCs w:val="24"/>
          <w:lang w:eastAsia="en-GB"/>
          <w14:ligatures w14:val="standardContextual"/>
        </w:rPr>
        <w:tab/>
      </w:r>
      <w:r>
        <w:rPr>
          <w:noProof/>
        </w:rPr>
        <w:t>Derivation of keys at SRVCC or vSRVCC handover from S1 mode</w:t>
      </w:r>
      <w:r>
        <w:rPr>
          <w:noProof/>
        </w:rPr>
        <w:tab/>
      </w:r>
      <w:r>
        <w:rPr>
          <w:noProof/>
        </w:rPr>
        <w:fldChar w:fldCharType="begin" w:fldLock="1"/>
      </w:r>
      <w:r>
        <w:rPr>
          <w:noProof/>
        </w:rPr>
        <w:instrText xml:space="preserve"> PAGEREF _Toc193382370 \h </w:instrText>
      </w:r>
      <w:r>
        <w:rPr>
          <w:noProof/>
        </w:rPr>
      </w:r>
      <w:r>
        <w:rPr>
          <w:noProof/>
        </w:rPr>
        <w:fldChar w:fldCharType="separate"/>
      </w:r>
      <w:r>
        <w:rPr>
          <w:noProof/>
        </w:rPr>
        <w:t>100</w:t>
      </w:r>
      <w:r>
        <w:rPr>
          <w:noProof/>
        </w:rPr>
        <w:fldChar w:fldCharType="end"/>
      </w:r>
    </w:p>
    <w:p w14:paraId="7C6D9A17" w14:textId="5D12757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3.2.10.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371 \h </w:instrText>
      </w:r>
      <w:r>
        <w:rPr>
          <w:noProof/>
        </w:rPr>
      </w:r>
      <w:r>
        <w:rPr>
          <w:noProof/>
        </w:rPr>
        <w:fldChar w:fldCharType="separate"/>
      </w:r>
      <w:r>
        <w:rPr>
          <w:noProof/>
        </w:rPr>
        <w:t>100</w:t>
      </w:r>
      <w:r>
        <w:rPr>
          <w:noProof/>
        </w:rPr>
        <w:fldChar w:fldCharType="end"/>
      </w:r>
    </w:p>
    <w:p w14:paraId="13BD5A85" w14:textId="06637C5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3.2.10.1</w:t>
      </w:r>
      <w:r>
        <w:rPr>
          <w:rFonts w:asciiTheme="minorHAnsi" w:eastAsiaTheme="minorEastAsia" w:hAnsiTheme="minorHAnsi" w:cstheme="minorBidi"/>
          <w:noProof/>
          <w:kern w:val="2"/>
          <w:sz w:val="24"/>
          <w:szCs w:val="24"/>
          <w:lang w:eastAsia="en-GB"/>
          <w14:ligatures w14:val="standardContextual"/>
        </w:rPr>
        <w:tab/>
      </w:r>
      <w:r>
        <w:rPr>
          <w:noProof/>
        </w:rPr>
        <w:t>PDN connection with integrity protection</w:t>
      </w:r>
      <w:r>
        <w:rPr>
          <w:noProof/>
        </w:rPr>
        <w:tab/>
      </w:r>
      <w:r>
        <w:rPr>
          <w:noProof/>
        </w:rPr>
        <w:fldChar w:fldCharType="begin" w:fldLock="1"/>
      </w:r>
      <w:r>
        <w:rPr>
          <w:noProof/>
        </w:rPr>
        <w:instrText xml:space="preserve"> PAGEREF _Toc193382372 \h </w:instrText>
      </w:r>
      <w:r>
        <w:rPr>
          <w:noProof/>
        </w:rPr>
      </w:r>
      <w:r>
        <w:rPr>
          <w:noProof/>
        </w:rPr>
        <w:fldChar w:fldCharType="separate"/>
      </w:r>
      <w:r>
        <w:rPr>
          <w:noProof/>
        </w:rPr>
        <w:t>100</w:t>
      </w:r>
      <w:r>
        <w:rPr>
          <w:noProof/>
        </w:rPr>
        <w:fldChar w:fldCharType="end"/>
      </w:r>
    </w:p>
    <w:p w14:paraId="62466506" w14:textId="6395571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3.2.10.2</w:t>
      </w:r>
      <w:r>
        <w:rPr>
          <w:rFonts w:asciiTheme="minorHAnsi" w:eastAsiaTheme="minorEastAsia" w:hAnsiTheme="minorHAnsi" w:cstheme="minorBidi"/>
          <w:noProof/>
          <w:kern w:val="2"/>
          <w:sz w:val="24"/>
          <w:szCs w:val="24"/>
          <w:lang w:eastAsia="en-GB"/>
          <w14:ligatures w14:val="standardContextual"/>
        </w:rPr>
        <w:tab/>
      </w:r>
      <w:r>
        <w:rPr>
          <w:noProof/>
        </w:rPr>
        <w:t>PDN connection without integrity protection</w:t>
      </w:r>
      <w:r>
        <w:rPr>
          <w:noProof/>
        </w:rPr>
        <w:tab/>
      </w:r>
      <w:r>
        <w:rPr>
          <w:noProof/>
        </w:rPr>
        <w:fldChar w:fldCharType="begin" w:fldLock="1"/>
      </w:r>
      <w:r>
        <w:rPr>
          <w:noProof/>
        </w:rPr>
        <w:instrText xml:space="preserve"> PAGEREF _Toc193382373 \h </w:instrText>
      </w:r>
      <w:r>
        <w:rPr>
          <w:noProof/>
        </w:rPr>
      </w:r>
      <w:r>
        <w:rPr>
          <w:noProof/>
        </w:rPr>
        <w:fldChar w:fldCharType="separate"/>
      </w:r>
      <w:r>
        <w:rPr>
          <w:noProof/>
        </w:rPr>
        <w:t>100</w:t>
      </w:r>
      <w:r>
        <w:rPr>
          <w:noProof/>
        </w:rPr>
        <w:fldChar w:fldCharType="end"/>
      </w:r>
    </w:p>
    <w:p w14:paraId="419E86AC" w14:textId="6CE5C02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11</w:t>
      </w:r>
      <w:r>
        <w:rPr>
          <w:rFonts w:asciiTheme="minorHAnsi" w:eastAsiaTheme="minorEastAsia" w:hAnsiTheme="minorHAnsi" w:cstheme="minorBidi"/>
          <w:noProof/>
          <w:kern w:val="2"/>
          <w:sz w:val="24"/>
          <w:szCs w:val="24"/>
          <w:lang w:eastAsia="en-GB"/>
          <w14:ligatures w14:val="standardContextual"/>
        </w:rPr>
        <w:tab/>
      </w:r>
      <w:r>
        <w:rPr>
          <w:noProof/>
        </w:rPr>
        <w:t>Derivation of keys at SRVCC handover from Iu mode to Iu mode</w:t>
      </w:r>
      <w:r>
        <w:rPr>
          <w:noProof/>
        </w:rPr>
        <w:tab/>
      </w:r>
      <w:r>
        <w:rPr>
          <w:noProof/>
        </w:rPr>
        <w:fldChar w:fldCharType="begin" w:fldLock="1"/>
      </w:r>
      <w:r>
        <w:rPr>
          <w:noProof/>
        </w:rPr>
        <w:instrText xml:space="preserve"> PAGEREF _Toc193382374 \h </w:instrText>
      </w:r>
      <w:r>
        <w:rPr>
          <w:noProof/>
        </w:rPr>
      </w:r>
      <w:r>
        <w:rPr>
          <w:noProof/>
        </w:rPr>
        <w:fldChar w:fldCharType="separate"/>
      </w:r>
      <w:r>
        <w:rPr>
          <w:noProof/>
        </w:rPr>
        <w:t>100</w:t>
      </w:r>
      <w:r>
        <w:rPr>
          <w:noProof/>
        </w:rPr>
        <w:fldChar w:fldCharType="end"/>
      </w:r>
    </w:p>
    <w:p w14:paraId="79A1591C" w14:textId="032F3306"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3.2.11.1</w:t>
      </w:r>
      <w:r>
        <w:rPr>
          <w:rFonts w:asciiTheme="minorHAnsi" w:eastAsiaTheme="minorEastAsia" w:hAnsiTheme="minorHAnsi" w:cstheme="minorBidi"/>
          <w:noProof/>
          <w:kern w:val="2"/>
          <w:sz w:val="24"/>
          <w:szCs w:val="24"/>
          <w:lang w:eastAsia="en-GB"/>
          <w14:ligatures w14:val="standardContextual"/>
        </w:rPr>
        <w:tab/>
      </w:r>
      <w:r>
        <w:rPr>
          <w:noProof/>
        </w:rPr>
        <w:t>PDN connection with integrity protection</w:t>
      </w:r>
      <w:r>
        <w:rPr>
          <w:noProof/>
        </w:rPr>
        <w:tab/>
      </w:r>
      <w:r>
        <w:rPr>
          <w:noProof/>
        </w:rPr>
        <w:fldChar w:fldCharType="begin" w:fldLock="1"/>
      </w:r>
      <w:r>
        <w:rPr>
          <w:noProof/>
        </w:rPr>
        <w:instrText xml:space="preserve"> PAGEREF _Toc193382375 \h </w:instrText>
      </w:r>
      <w:r>
        <w:rPr>
          <w:noProof/>
        </w:rPr>
      </w:r>
      <w:r>
        <w:rPr>
          <w:noProof/>
        </w:rPr>
        <w:fldChar w:fldCharType="separate"/>
      </w:r>
      <w:r>
        <w:rPr>
          <w:noProof/>
        </w:rPr>
        <w:t>100</w:t>
      </w:r>
      <w:r>
        <w:rPr>
          <w:noProof/>
        </w:rPr>
        <w:fldChar w:fldCharType="end"/>
      </w:r>
    </w:p>
    <w:p w14:paraId="3DE48534" w14:textId="4D85362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3.2.11.2</w:t>
      </w:r>
      <w:r>
        <w:rPr>
          <w:rFonts w:asciiTheme="minorHAnsi" w:eastAsiaTheme="minorEastAsia" w:hAnsiTheme="minorHAnsi" w:cstheme="minorBidi"/>
          <w:noProof/>
          <w:kern w:val="2"/>
          <w:sz w:val="24"/>
          <w:szCs w:val="24"/>
          <w:lang w:eastAsia="en-GB"/>
          <w14:ligatures w14:val="standardContextual"/>
        </w:rPr>
        <w:tab/>
      </w:r>
      <w:r>
        <w:rPr>
          <w:noProof/>
        </w:rPr>
        <w:t>PDN connection without integrity protection</w:t>
      </w:r>
      <w:r>
        <w:rPr>
          <w:noProof/>
        </w:rPr>
        <w:tab/>
      </w:r>
      <w:r>
        <w:rPr>
          <w:noProof/>
        </w:rPr>
        <w:fldChar w:fldCharType="begin" w:fldLock="1"/>
      </w:r>
      <w:r>
        <w:rPr>
          <w:noProof/>
        </w:rPr>
        <w:instrText xml:space="preserve"> PAGEREF _Toc193382376 \h </w:instrText>
      </w:r>
      <w:r>
        <w:rPr>
          <w:noProof/>
        </w:rPr>
      </w:r>
      <w:r>
        <w:rPr>
          <w:noProof/>
        </w:rPr>
        <w:fldChar w:fldCharType="separate"/>
      </w:r>
      <w:r>
        <w:rPr>
          <w:noProof/>
        </w:rPr>
        <w:t>101</w:t>
      </w:r>
      <w:r>
        <w:rPr>
          <w:noProof/>
        </w:rPr>
        <w:fldChar w:fldCharType="end"/>
      </w:r>
    </w:p>
    <w:p w14:paraId="02D6E374" w14:textId="19A27E4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12</w:t>
      </w:r>
      <w:r>
        <w:rPr>
          <w:rFonts w:asciiTheme="minorHAnsi" w:eastAsiaTheme="minorEastAsia" w:hAnsiTheme="minorHAnsi" w:cstheme="minorBidi"/>
          <w:noProof/>
          <w:kern w:val="2"/>
          <w:sz w:val="24"/>
          <w:szCs w:val="24"/>
          <w:lang w:eastAsia="en-GB"/>
          <w14:ligatures w14:val="standardContextual"/>
        </w:rPr>
        <w:tab/>
      </w:r>
      <w:r>
        <w:rPr>
          <w:noProof/>
        </w:rPr>
        <w:t>Derivation of keys at SRVCC handover from Iu mode to A/Gb mode</w:t>
      </w:r>
      <w:r>
        <w:rPr>
          <w:noProof/>
        </w:rPr>
        <w:tab/>
      </w:r>
      <w:r>
        <w:rPr>
          <w:noProof/>
        </w:rPr>
        <w:fldChar w:fldCharType="begin" w:fldLock="1"/>
      </w:r>
      <w:r>
        <w:rPr>
          <w:noProof/>
        </w:rPr>
        <w:instrText xml:space="preserve"> PAGEREF _Toc193382377 \h </w:instrText>
      </w:r>
      <w:r>
        <w:rPr>
          <w:noProof/>
        </w:rPr>
      </w:r>
      <w:r>
        <w:rPr>
          <w:noProof/>
        </w:rPr>
        <w:fldChar w:fldCharType="separate"/>
      </w:r>
      <w:r>
        <w:rPr>
          <w:noProof/>
        </w:rPr>
        <w:t>102</w:t>
      </w:r>
      <w:r>
        <w:rPr>
          <w:noProof/>
        </w:rPr>
        <w:fldChar w:fldCharType="end"/>
      </w:r>
    </w:p>
    <w:p w14:paraId="08E0782A" w14:textId="25B6397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3.2.12.1</w:t>
      </w:r>
      <w:r>
        <w:rPr>
          <w:rFonts w:asciiTheme="minorHAnsi" w:eastAsiaTheme="minorEastAsia" w:hAnsiTheme="minorHAnsi" w:cstheme="minorBidi"/>
          <w:noProof/>
          <w:kern w:val="2"/>
          <w:sz w:val="24"/>
          <w:szCs w:val="24"/>
          <w:lang w:eastAsia="en-GB"/>
          <w14:ligatures w14:val="standardContextual"/>
        </w:rPr>
        <w:tab/>
      </w:r>
      <w:r>
        <w:rPr>
          <w:noProof/>
        </w:rPr>
        <w:t>PDN connection with integrity protection</w:t>
      </w:r>
      <w:r>
        <w:rPr>
          <w:noProof/>
        </w:rPr>
        <w:tab/>
      </w:r>
      <w:r>
        <w:rPr>
          <w:noProof/>
        </w:rPr>
        <w:fldChar w:fldCharType="begin" w:fldLock="1"/>
      </w:r>
      <w:r>
        <w:rPr>
          <w:noProof/>
        </w:rPr>
        <w:instrText xml:space="preserve"> PAGEREF _Toc193382378 \h </w:instrText>
      </w:r>
      <w:r>
        <w:rPr>
          <w:noProof/>
        </w:rPr>
      </w:r>
      <w:r>
        <w:rPr>
          <w:noProof/>
        </w:rPr>
        <w:fldChar w:fldCharType="separate"/>
      </w:r>
      <w:r>
        <w:rPr>
          <w:noProof/>
        </w:rPr>
        <w:t>102</w:t>
      </w:r>
      <w:r>
        <w:rPr>
          <w:noProof/>
        </w:rPr>
        <w:fldChar w:fldCharType="end"/>
      </w:r>
    </w:p>
    <w:p w14:paraId="266E9E61" w14:textId="381F1E6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3.2.12.2</w:t>
      </w:r>
      <w:r>
        <w:rPr>
          <w:rFonts w:asciiTheme="minorHAnsi" w:eastAsiaTheme="minorEastAsia" w:hAnsiTheme="minorHAnsi" w:cstheme="minorBidi"/>
          <w:noProof/>
          <w:kern w:val="2"/>
          <w:sz w:val="24"/>
          <w:szCs w:val="24"/>
          <w:lang w:eastAsia="en-GB"/>
          <w14:ligatures w14:val="standardContextual"/>
        </w:rPr>
        <w:tab/>
      </w:r>
      <w:r>
        <w:rPr>
          <w:noProof/>
        </w:rPr>
        <w:t>PDN connection without integrity protection</w:t>
      </w:r>
      <w:r>
        <w:rPr>
          <w:noProof/>
        </w:rPr>
        <w:tab/>
      </w:r>
      <w:r>
        <w:rPr>
          <w:noProof/>
        </w:rPr>
        <w:fldChar w:fldCharType="begin" w:fldLock="1"/>
      </w:r>
      <w:r>
        <w:rPr>
          <w:noProof/>
        </w:rPr>
        <w:instrText xml:space="preserve"> PAGEREF _Toc193382379 \h </w:instrText>
      </w:r>
      <w:r>
        <w:rPr>
          <w:noProof/>
        </w:rPr>
      </w:r>
      <w:r>
        <w:rPr>
          <w:noProof/>
        </w:rPr>
        <w:fldChar w:fldCharType="separate"/>
      </w:r>
      <w:r>
        <w:rPr>
          <w:noProof/>
        </w:rPr>
        <w:t>103</w:t>
      </w:r>
      <w:r>
        <w:rPr>
          <w:noProof/>
        </w:rPr>
        <w:fldChar w:fldCharType="end"/>
      </w:r>
    </w:p>
    <w:p w14:paraId="7CBEC5C5" w14:textId="01C8E78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13</w:t>
      </w:r>
      <w:r>
        <w:rPr>
          <w:rFonts w:asciiTheme="minorHAnsi" w:eastAsiaTheme="minorEastAsia" w:hAnsiTheme="minorHAnsi" w:cstheme="minorBidi"/>
          <w:noProof/>
          <w:kern w:val="2"/>
          <w:sz w:val="24"/>
          <w:szCs w:val="24"/>
          <w:lang w:eastAsia="en-GB"/>
          <w14:ligatures w14:val="standardContextual"/>
        </w:rPr>
        <w:tab/>
      </w:r>
      <w:r>
        <w:rPr>
          <w:noProof/>
        </w:rPr>
        <w:t>Derivation of keys at CS to PS SRVCC handover from A/Gb mode to Iu mode</w:t>
      </w:r>
      <w:r>
        <w:rPr>
          <w:noProof/>
        </w:rPr>
        <w:tab/>
      </w:r>
      <w:r>
        <w:rPr>
          <w:noProof/>
        </w:rPr>
        <w:fldChar w:fldCharType="begin" w:fldLock="1"/>
      </w:r>
      <w:r>
        <w:rPr>
          <w:noProof/>
        </w:rPr>
        <w:instrText xml:space="preserve"> PAGEREF _Toc193382380 \h </w:instrText>
      </w:r>
      <w:r>
        <w:rPr>
          <w:noProof/>
        </w:rPr>
      </w:r>
      <w:r>
        <w:rPr>
          <w:noProof/>
        </w:rPr>
        <w:fldChar w:fldCharType="separate"/>
      </w:r>
      <w:r>
        <w:rPr>
          <w:noProof/>
        </w:rPr>
        <w:t>103</w:t>
      </w:r>
      <w:r>
        <w:rPr>
          <w:noProof/>
        </w:rPr>
        <w:fldChar w:fldCharType="end"/>
      </w:r>
    </w:p>
    <w:p w14:paraId="3DB5FFA7" w14:textId="3CA31E6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14</w:t>
      </w:r>
      <w:r>
        <w:rPr>
          <w:rFonts w:asciiTheme="minorHAnsi" w:eastAsiaTheme="minorEastAsia" w:hAnsiTheme="minorHAnsi" w:cstheme="minorBidi"/>
          <w:noProof/>
          <w:kern w:val="2"/>
          <w:sz w:val="24"/>
          <w:szCs w:val="24"/>
          <w:lang w:eastAsia="en-GB"/>
          <w14:ligatures w14:val="standardContextual"/>
        </w:rPr>
        <w:tab/>
      </w:r>
      <w:r>
        <w:rPr>
          <w:noProof/>
        </w:rPr>
        <w:t>Derivation of keys at 5G-SRVCC from NG-RAN to UTRAN</w:t>
      </w:r>
      <w:r>
        <w:rPr>
          <w:noProof/>
        </w:rPr>
        <w:tab/>
      </w:r>
      <w:r>
        <w:rPr>
          <w:noProof/>
        </w:rPr>
        <w:fldChar w:fldCharType="begin" w:fldLock="1"/>
      </w:r>
      <w:r>
        <w:rPr>
          <w:noProof/>
        </w:rPr>
        <w:instrText xml:space="preserve"> PAGEREF _Toc193382381 \h </w:instrText>
      </w:r>
      <w:r>
        <w:rPr>
          <w:noProof/>
        </w:rPr>
      </w:r>
      <w:r>
        <w:rPr>
          <w:noProof/>
        </w:rPr>
        <w:fldChar w:fldCharType="separate"/>
      </w:r>
      <w:r>
        <w:rPr>
          <w:noProof/>
        </w:rPr>
        <w:t>105</w:t>
      </w:r>
      <w:r>
        <w:rPr>
          <w:noProof/>
        </w:rPr>
        <w:fldChar w:fldCharType="end"/>
      </w:r>
    </w:p>
    <w:p w14:paraId="0A1D8D40" w14:textId="1968F04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3.2.14.1</w:t>
      </w:r>
      <w:r>
        <w:rPr>
          <w:rFonts w:asciiTheme="minorHAnsi" w:eastAsiaTheme="minorEastAsia" w:hAnsiTheme="minorHAnsi" w:cstheme="minorBidi"/>
          <w:noProof/>
          <w:kern w:val="2"/>
          <w:sz w:val="24"/>
          <w:szCs w:val="24"/>
          <w:lang w:eastAsia="en-GB"/>
          <w14:ligatures w14:val="standardContextual"/>
        </w:rPr>
        <w:tab/>
      </w:r>
      <w:r>
        <w:rPr>
          <w:noProof/>
        </w:rPr>
        <w:t>PDU session with integrity protection</w:t>
      </w:r>
      <w:r>
        <w:rPr>
          <w:noProof/>
        </w:rPr>
        <w:tab/>
      </w:r>
      <w:r>
        <w:rPr>
          <w:noProof/>
        </w:rPr>
        <w:fldChar w:fldCharType="begin" w:fldLock="1"/>
      </w:r>
      <w:r>
        <w:rPr>
          <w:noProof/>
        </w:rPr>
        <w:instrText xml:space="preserve"> PAGEREF _Toc193382382 \h </w:instrText>
      </w:r>
      <w:r>
        <w:rPr>
          <w:noProof/>
        </w:rPr>
      </w:r>
      <w:r>
        <w:rPr>
          <w:noProof/>
        </w:rPr>
        <w:fldChar w:fldCharType="separate"/>
      </w:r>
      <w:r>
        <w:rPr>
          <w:noProof/>
        </w:rPr>
        <w:t>105</w:t>
      </w:r>
      <w:r>
        <w:rPr>
          <w:noProof/>
        </w:rPr>
        <w:fldChar w:fldCharType="end"/>
      </w:r>
    </w:p>
    <w:p w14:paraId="2AC09316" w14:textId="43E7691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3.2.14.2</w:t>
      </w:r>
      <w:r>
        <w:rPr>
          <w:rFonts w:asciiTheme="minorHAnsi" w:eastAsiaTheme="minorEastAsia" w:hAnsiTheme="minorHAnsi" w:cstheme="minorBidi"/>
          <w:noProof/>
          <w:kern w:val="2"/>
          <w:sz w:val="24"/>
          <w:szCs w:val="24"/>
          <w:lang w:eastAsia="en-GB"/>
          <w14:ligatures w14:val="standardContextual"/>
        </w:rPr>
        <w:tab/>
      </w:r>
      <w:r>
        <w:rPr>
          <w:noProof/>
        </w:rPr>
        <w:t>PDU session without integrity protection</w:t>
      </w:r>
      <w:r>
        <w:rPr>
          <w:noProof/>
        </w:rPr>
        <w:tab/>
      </w:r>
      <w:r>
        <w:rPr>
          <w:noProof/>
        </w:rPr>
        <w:fldChar w:fldCharType="begin" w:fldLock="1"/>
      </w:r>
      <w:r>
        <w:rPr>
          <w:noProof/>
        </w:rPr>
        <w:instrText xml:space="preserve"> PAGEREF _Toc193382383 \h </w:instrText>
      </w:r>
      <w:r>
        <w:rPr>
          <w:noProof/>
        </w:rPr>
      </w:r>
      <w:r>
        <w:rPr>
          <w:noProof/>
        </w:rPr>
        <w:fldChar w:fldCharType="separate"/>
      </w:r>
      <w:r>
        <w:rPr>
          <w:noProof/>
        </w:rPr>
        <w:t>105</w:t>
      </w:r>
      <w:r>
        <w:rPr>
          <w:noProof/>
        </w:rPr>
        <w:fldChar w:fldCharType="end"/>
      </w:r>
    </w:p>
    <w:p w14:paraId="38D78DBB" w14:textId="51BDF8BB"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3.3</w:t>
      </w:r>
      <w:r>
        <w:rPr>
          <w:rFonts w:asciiTheme="minorHAnsi" w:eastAsiaTheme="minorEastAsia" w:hAnsiTheme="minorHAnsi" w:cstheme="minorBidi"/>
          <w:noProof/>
          <w:kern w:val="2"/>
          <w:sz w:val="24"/>
          <w:szCs w:val="24"/>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93382384 \h </w:instrText>
      </w:r>
      <w:r>
        <w:rPr>
          <w:noProof/>
        </w:rPr>
      </w:r>
      <w:r>
        <w:rPr>
          <w:noProof/>
        </w:rPr>
        <w:fldChar w:fldCharType="separate"/>
      </w:r>
      <w:r>
        <w:rPr>
          <w:noProof/>
        </w:rPr>
        <w:t>105</w:t>
      </w:r>
      <w:r>
        <w:rPr>
          <w:noProof/>
        </w:rPr>
        <w:fldChar w:fldCharType="end"/>
      </w:r>
    </w:p>
    <w:p w14:paraId="40651780" w14:textId="2694683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3.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385 \h </w:instrText>
      </w:r>
      <w:r>
        <w:rPr>
          <w:noProof/>
        </w:rPr>
      </w:r>
      <w:r>
        <w:rPr>
          <w:noProof/>
        </w:rPr>
        <w:fldChar w:fldCharType="separate"/>
      </w:r>
      <w:r>
        <w:rPr>
          <w:noProof/>
        </w:rPr>
        <w:t>105</w:t>
      </w:r>
      <w:r>
        <w:rPr>
          <w:noProof/>
        </w:rPr>
        <w:fldChar w:fldCharType="end"/>
      </w:r>
    </w:p>
    <w:p w14:paraId="014357CE" w14:textId="217C541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3.1</w:t>
      </w:r>
      <w:r>
        <w:rPr>
          <w:rFonts w:asciiTheme="minorHAnsi" w:eastAsiaTheme="minorEastAsia" w:hAnsiTheme="minorHAnsi" w:cstheme="minorBidi"/>
          <w:noProof/>
          <w:kern w:val="2"/>
          <w:sz w:val="24"/>
          <w:szCs w:val="24"/>
          <w:lang w:eastAsia="en-GB"/>
          <w14:ligatures w14:val="standardContextual"/>
        </w:rPr>
        <w:tab/>
      </w:r>
      <w:r>
        <w:rPr>
          <w:noProof/>
        </w:rPr>
        <w:t>Identity request by the network</w:t>
      </w:r>
      <w:r>
        <w:rPr>
          <w:noProof/>
        </w:rPr>
        <w:tab/>
      </w:r>
      <w:r>
        <w:rPr>
          <w:noProof/>
        </w:rPr>
        <w:fldChar w:fldCharType="begin" w:fldLock="1"/>
      </w:r>
      <w:r>
        <w:rPr>
          <w:noProof/>
        </w:rPr>
        <w:instrText xml:space="preserve"> PAGEREF _Toc193382386 \h </w:instrText>
      </w:r>
      <w:r>
        <w:rPr>
          <w:noProof/>
        </w:rPr>
      </w:r>
      <w:r>
        <w:rPr>
          <w:noProof/>
        </w:rPr>
        <w:fldChar w:fldCharType="separate"/>
      </w:r>
      <w:r>
        <w:rPr>
          <w:noProof/>
        </w:rPr>
        <w:t>105</w:t>
      </w:r>
      <w:r>
        <w:rPr>
          <w:noProof/>
        </w:rPr>
        <w:fldChar w:fldCharType="end"/>
      </w:r>
    </w:p>
    <w:p w14:paraId="0F8C2632" w14:textId="78BF63B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3.2</w:t>
      </w:r>
      <w:r>
        <w:rPr>
          <w:rFonts w:asciiTheme="minorHAnsi" w:eastAsiaTheme="minorEastAsia" w:hAnsiTheme="minorHAnsi" w:cstheme="minorBidi"/>
          <w:noProof/>
          <w:kern w:val="2"/>
          <w:sz w:val="24"/>
          <w:szCs w:val="24"/>
          <w:lang w:eastAsia="en-GB"/>
          <w14:ligatures w14:val="standardContextual"/>
        </w:rPr>
        <w:tab/>
      </w:r>
      <w:r>
        <w:rPr>
          <w:noProof/>
        </w:rPr>
        <w:t>Identification response by the mobile station</w:t>
      </w:r>
      <w:r>
        <w:rPr>
          <w:noProof/>
        </w:rPr>
        <w:tab/>
      </w:r>
      <w:r>
        <w:rPr>
          <w:noProof/>
        </w:rPr>
        <w:fldChar w:fldCharType="begin" w:fldLock="1"/>
      </w:r>
      <w:r>
        <w:rPr>
          <w:noProof/>
        </w:rPr>
        <w:instrText xml:space="preserve"> PAGEREF _Toc193382387 \h </w:instrText>
      </w:r>
      <w:r>
        <w:rPr>
          <w:noProof/>
        </w:rPr>
      </w:r>
      <w:r>
        <w:rPr>
          <w:noProof/>
        </w:rPr>
        <w:fldChar w:fldCharType="separate"/>
      </w:r>
      <w:r>
        <w:rPr>
          <w:noProof/>
        </w:rPr>
        <w:t>105</w:t>
      </w:r>
      <w:r>
        <w:rPr>
          <w:noProof/>
        </w:rPr>
        <w:fldChar w:fldCharType="end"/>
      </w:r>
    </w:p>
    <w:p w14:paraId="0EA21406" w14:textId="1158C33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3.3</w:t>
      </w:r>
      <w:r>
        <w:rPr>
          <w:rFonts w:asciiTheme="minorHAnsi" w:eastAsiaTheme="minorEastAsia" w:hAnsiTheme="minorHAnsi" w:cstheme="minorBidi"/>
          <w:noProof/>
          <w:kern w:val="2"/>
          <w:sz w:val="24"/>
          <w:szCs w:val="24"/>
          <w:lang w:eastAsia="en-GB"/>
          <w14:ligatures w14:val="standardContextual"/>
        </w:rPr>
        <w:tab/>
      </w:r>
      <w:r>
        <w:rPr>
          <w:noProof/>
        </w:rPr>
        <w:t>Abnormal cases in the mobile station</w:t>
      </w:r>
      <w:r>
        <w:rPr>
          <w:noProof/>
        </w:rPr>
        <w:tab/>
      </w:r>
      <w:r>
        <w:rPr>
          <w:noProof/>
        </w:rPr>
        <w:fldChar w:fldCharType="begin" w:fldLock="1"/>
      </w:r>
      <w:r>
        <w:rPr>
          <w:noProof/>
        </w:rPr>
        <w:instrText xml:space="preserve"> PAGEREF _Toc193382388 \h </w:instrText>
      </w:r>
      <w:r>
        <w:rPr>
          <w:noProof/>
        </w:rPr>
      </w:r>
      <w:r>
        <w:rPr>
          <w:noProof/>
        </w:rPr>
        <w:fldChar w:fldCharType="separate"/>
      </w:r>
      <w:r>
        <w:rPr>
          <w:noProof/>
        </w:rPr>
        <w:t>106</w:t>
      </w:r>
      <w:r>
        <w:rPr>
          <w:noProof/>
        </w:rPr>
        <w:fldChar w:fldCharType="end"/>
      </w:r>
    </w:p>
    <w:p w14:paraId="7AE6F092" w14:textId="0E068BD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3.4</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2389 \h </w:instrText>
      </w:r>
      <w:r>
        <w:rPr>
          <w:noProof/>
        </w:rPr>
      </w:r>
      <w:r>
        <w:rPr>
          <w:noProof/>
        </w:rPr>
        <w:fldChar w:fldCharType="separate"/>
      </w:r>
      <w:r>
        <w:rPr>
          <w:noProof/>
        </w:rPr>
        <w:t>106</w:t>
      </w:r>
      <w:r>
        <w:rPr>
          <w:noProof/>
        </w:rPr>
        <w:fldChar w:fldCharType="end"/>
      </w:r>
    </w:p>
    <w:p w14:paraId="08A8170D" w14:textId="0BE743F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3.4</w:t>
      </w:r>
      <w:r>
        <w:rPr>
          <w:rFonts w:asciiTheme="minorHAnsi" w:eastAsiaTheme="minorEastAsia" w:hAnsiTheme="minorHAnsi" w:cstheme="minorBidi"/>
          <w:noProof/>
          <w:kern w:val="2"/>
          <w:sz w:val="24"/>
          <w:szCs w:val="24"/>
          <w:lang w:eastAsia="en-GB"/>
          <w14:ligatures w14:val="standardContextual"/>
        </w:rPr>
        <w:tab/>
      </w:r>
      <w:r>
        <w:rPr>
          <w:noProof/>
        </w:rPr>
        <w:t>IMSI detach procedure</w:t>
      </w:r>
      <w:r>
        <w:rPr>
          <w:noProof/>
        </w:rPr>
        <w:tab/>
      </w:r>
      <w:r>
        <w:rPr>
          <w:noProof/>
        </w:rPr>
        <w:fldChar w:fldCharType="begin" w:fldLock="1"/>
      </w:r>
      <w:r>
        <w:rPr>
          <w:noProof/>
        </w:rPr>
        <w:instrText xml:space="preserve"> PAGEREF _Toc193382390 \h </w:instrText>
      </w:r>
      <w:r>
        <w:rPr>
          <w:noProof/>
        </w:rPr>
      </w:r>
      <w:r>
        <w:rPr>
          <w:noProof/>
        </w:rPr>
        <w:fldChar w:fldCharType="separate"/>
      </w:r>
      <w:r>
        <w:rPr>
          <w:noProof/>
        </w:rPr>
        <w:t>106</w:t>
      </w:r>
      <w:r>
        <w:rPr>
          <w:noProof/>
        </w:rPr>
        <w:fldChar w:fldCharType="end"/>
      </w:r>
    </w:p>
    <w:p w14:paraId="33890F49" w14:textId="2384645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4.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391 \h </w:instrText>
      </w:r>
      <w:r>
        <w:rPr>
          <w:noProof/>
        </w:rPr>
      </w:r>
      <w:r>
        <w:rPr>
          <w:noProof/>
        </w:rPr>
        <w:fldChar w:fldCharType="separate"/>
      </w:r>
      <w:r>
        <w:rPr>
          <w:noProof/>
        </w:rPr>
        <w:t>106</w:t>
      </w:r>
      <w:r>
        <w:rPr>
          <w:noProof/>
        </w:rPr>
        <w:fldChar w:fldCharType="end"/>
      </w:r>
    </w:p>
    <w:p w14:paraId="2C1C3AE3" w14:textId="250E650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4.1</w:t>
      </w:r>
      <w:r>
        <w:rPr>
          <w:rFonts w:asciiTheme="minorHAnsi" w:eastAsiaTheme="minorEastAsia" w:hAnsiTheme="minorHAnsi" w:cstheme="minorBidi"/>
          <w:noProof/>
          <w:kern w:val="2"/>
          <w:sz w:val="24"/>
          <w:szCs w:val="24"/>
          <w:lang w:eastAsia="en-GB"/>
          <w14:ligatures w14:val="standardContextual"/>
        </w:rPr>
        <w:tab/>
      </w:r>
      <w:r>
        <w:rPr>
          <w:noProof/>
        </w:rPr>
        <w:t>IMSI detach initiation by the mobile station</w:t>
      </w:r>
      <w:r>
        <w:rPr>
          <w:noProof/>
        </w:rPr>
        <w:tab/>
      </w:r>
      <w:r>
        <w:rPr>
          <w:noProof/>
        </w:rPr>
        <w:fldChar w:fldCharType="begin" w:fldLock="1"/>
      </w:r>
      <w:r>
        <w:rPr>
          <w:noProof/>
        </w:rPr>
        <w:instrText xml:space="preserve"> PAGEREF _Toc193382392 \h </w:instrText>
      </w:r>
      <w:r>
        <w:rPr>
          <w:noProof/>
        </w:rPr>
      </w:r>
      <w:r>
        <w:rPr>
          <w:noProof/>
        </w:rPr>
        <w:fldChar w:fldCharType="separate"/>
      </w:r>
      <w:r>
        <w:rPr>
          <w:noProof/>
        </w:rPr>
        <w:t>107</w:t>
      </w:r>
      <w:r>
        <w:rPr>
          <w:noProof/>
        </w:rPr>
        <w:fldChar w:fldCharType="end"/>
      </w:r>
    </w:p>
    <w:p w14:paraId="520BE85C" w14:textId="51F4640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4.2</w:t>
      </w:r>
      <w:r>
        <w:rPr>
          <w:rFonts w:asciiTheme="minorHAnsi" w:eastAsiaTheme="minorEastAsia" w:hAnsiTheme="minorHAnsi" w:cstheme="minorBidi"/>
          <w:noProof/>
          <w:kern w:val="2"/>
          <w:sz w:val="24"/>
          <w:szCs w:val="24"/>
          <w:lang w:eastAsia="en-GB"/>
          <w14:ligatures w14:val="standardContextual"/>
        </w:rPr>
        <w:tab/>
      </w:r>
      <w:r>
        <w:rPr>
          <w:noProof/>
        </w:rPr>
        <w:t>IMSI detach procedure in the network</w:t>
      </w:r>
      <w:r>
        <w:rPr>
          <w:noProof/>
        </w:rPr>
        <w:tab/>
      </w:r>
      <w:r>
        <w:rPr>
          <w:noProof/>
        </w:rPr>
        <w:fldChar w:fldCharType="begin" w:fldLock="1"/>
      </w:r>
      <w:r>
        <w:rPr>
          <w:noProof/>
        </w:rPr>
        <w:instrText xml:space="preserve"> PAGEREF _Toc193382393 \h </w:instrText>
      </w:r>
      <w:r>
        <w:rPr>
          <w:noProof/>
        </w:rPr>
      </w:r>
      <w:r>
        <w:rPr>
          <w:noProof/>
        </w:rPr>
        <w:fldChar w:fldCharType="separate"/>
      </w:r>
      <w:r>
        <w:rPr>
          <w:noProof/>
        </w:rPr>
        <w:t>107</w:t>
      </w:r>
      <w:r>
        <w:rPr>
          <w:noProof/>
        </w:rPr>
        <w:fldChar w:fldCharType="end"/>
      </w:r>
    </w:p>
    <w:p w14:paraId="2DDDFFB8" w14:textId="074D08F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4.3</w:t>
      </w:r>
      <w:r>
        <w:rPr>
          <w:rFonts w:asciiTheme="minorHAnsi" w:eastAsiaTheme="minorEastAsia" w:hAnsiTheme="minorHAnsi" w:cstheme="minorBidi"/>
          <w:noProof/>
          <w:kern w:val="2"/>
          <w:sz w:val="24"/>
          <w:szCs w:val="24"/>
          <w:lang w:eastAsia="en-GB"/>
          <w14:ligatures w14:val="standardContextual"/>
        </w:rPr>
        <w:tab/>
      </w:r>
      <w:r>
        <w:rPr>
          <w:noProof/>
        </w:rPr>
        <w:t>IMSI detach completion by the mobile station</w:t>
      </w:r>
      <w:r>
        <w:rPr>
          <w:noProof/>
        </w:rPr>
        <w:tab/>
      </w:r>
      <w:r>
        <w:rPr>
          <w:noProof/>
        </w:rPr>
        <w:fldChar w:fldCharType="begin" w:fldLock="1"/>
      </w:r>
      <w:r>
        <w:rPr>
          <w:noProof/>
        </w:rPr>
        <w:instrText xml:space="preserve"> PAGEREF _Toc193382394 \h </w:instrText>
      </w:r>
      <w:r>
        <w:rPr>
          <w:noProof/>
        </w:rPr>
      </w:r>
      <w:r>
        <w:rPr>
          <w:noProof/>
        </w:rPr>
        <w:fldChar w:fldCharType="separate"/>
      </w:r>
      <w:r>
        <w:rPr>
          <w:noProof/>
        </w:rPr>
        <w:t>107</w:t>
      </w:r>
      <w:r>
        <w:rPr>
          <w:noProof/>
        </w:rPr>
        <w:fldChar w:fldCharType="end"/>
      </w:r>
    </w:p>
    <w:p w14:paraId="38A7F7B5" w14:textId="5838E9B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4.4</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395 \h </w:instrText>
      </w:r>
      <w:r>
        <w:rPr>
          <w:noProof/>
        </w:rPr>
      </w:r>
      <w:r>
        <w:rPr>
          <w:noProof/>
        </w:rPr>
        <w:fldChar w:fldCharType="separate"/>
      </w:r>
      <w:r>
        <w:rPr>
          <w:noProof/>
        </w:rPr>
        <w:t>107</w:t>
      </w:r>
      <w:r>
        <w:rPr>
          <w:noProof/>
        </w:rPr>
        <w:fldChar w:fldCharType="end"/>
      </w:r>
    </w:p>
    <w:p w14:paraId="1ED6A7A2" w14:textId="09A708FC"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3.5</w:t>
      </w:r>
      <w:r>
        <w:rPr>
          <w:rFonts w:asciiTheme="minorHAnsi" w:eastAsiaTheme="minorEastAsia" w:hAnsiTheme="minorHAnsi" w:cstheme="minorBidi"/>
          <w:noProof/>
          <w:kern w:val="2"/>
          <w:sz w:val="24"/>
          <w:szCs w:val="24"/>
          <w:lang w:eastAsia="en-GB"/>
          <w14:ligatures w14:val="standardContextual"/>
        </w:rPr>
        <w:tab/>
      </w:r>
      <w:r>
        <w:rPr>
          <w:noProof/>
        </w:rPr>
        <w:t>Abort procedure</w:t>
      </w:r>
      <w:r>
        <w:rPr>
          <w:noProof/>
        </w:rPr>
        <w:tab/>
      </w:r>
      <w:r>
        <w:rPr>
          <w:noProof/>
        </w:rPr>
        <w:fldChar w:fldCharType="begin" w:fldLock="1"/>
      </w:r>
      <w:r>
        <w:rPr>
          <w:noProof/>
        </w:rPr>
        <w:instrText xml:space="preserve"> PAGEREF _Toc193382396 \h </w:instrText>
      </w:r>
      <w:r>
        <w:rPr>
          <w:noProof/>
        </w:rPr>
      </w:r>
      <w:r>
        <w:rPr>
          <w:noProof/>
        </w:rPr>
        <w:fldChar w:fldCharType="separate"/>
      </w:r>
      <w:r>
        <w:rPr>
          <w:noProof/>
        </w:rPr>
        <w:t>108</w:t>
      </w:r>
      <w:r>
        <w:rPr>
          <w:noProof/>
        </w:rPr>
        <w:fldChar w:fldCharType="end"/>
      </w:r>
    </w:p>
    <w:p w14:paraId="2BE9B344" w14:textId="7B47DB4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5.1</w:t>
      </w:r>
      <w:r>
        <w:rPr>
          <w:rFonts w:asciiTheme="minorHAnsi" w:eastAsiaTheme="minorEastAsia" w:hAnsiTheme="minorHAnsi" w:cstheme="minorBidi"/>
          <w:noProof/>
          <w:kern w:val="2"/>
          <w:sz w:val="24"/>
          <w:szCs w:val="24"/>
          <w:lang w:eastAsia="en-GB"/>
          <w14:ligatures w14:val="standardContextual"/>
        </w:rPr>
        <w:tab/>
      </w:r>
      <w:r>
        <w:rPr>
          <w:noProof/>
        </w:rPr>
        <w:t>Abort procedure initiation by the network</w:t>
      </w:r>
      <w:r>
        <w:rPr>
          <w:noProof/>
        </w:rPr>
        <w:tab/>
      </w:r>
      <w:r>
        <w:rPr>
          <w:noProof/>
        </w:rPr>
        <w:fldChar w:fldCharType="begin" w:fldLock="1"/>
      </w:r>
      <w:r>
        <w:rPr>
          <w:noProof/>
        </w:rPr>
        <w:instrText xml:space="preserve"> PAGEREF _Toc193382397 \h </w:instrText>
      </w:r>
      <w:r>
        <w:rPr>
          <w:noProof/>
        </w:rPr>
      </w:r>
      <w:r>
        <w:rPr>
          <w:noProof/>
        </w:rPr>
        <w:fldChar w:fldCharType="separate"/>
      </w:r>
      <w:r>
        <w:rPr>
          <w:noProof/>
        </w:rPr>
        <w:t>108</w:t>
      </w:r>
      <w:r>
        <w:rPr>
          <w:noProof/>
        </w:rPr>
        <w:fldChar w:fldCharType="end"/>
      </w:r>
    </w:p>
    <w:p w14:paraId="3F8F0122" w14:textId="7A14846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5.2</w:t>
      </w:r>
      <w:r>
        <w:rPr>
          <w:rFonts w:asciiTheme="minorHAnsi" w:eastAsiaTheme="minorEastAsia" w:hAnsiTheme="minorHAnsi" w:cstheme="minorBidi"/>
          <w:noProof/>
          <w:kern w:val="2"/>
          <w:sz w:val="24"/>
          <w:szCs w:val="24"/>
          <w:lang w:eastAsia="en-GB"/>
          <w14:ligatures w14:val="standardContextual"/>
        </w:rPr>
        <w:tab/>
      </w:r>
      <w:r>
        <w:rPr>
          <w:noProof/>
        </w:rPr>
        <w:t>Abort procedure in the mobile station</w:t>
      </w:r>
      <w:r>
        <w:rPr>
          <w:noProof/>
        </w:rPr>
        <w:tab/>
      </w:r>
      <w:r>
        <w:rPr>
          <w:noProof/>
        </w:rPr>
        <w:fldChar w:fldCharType="begin" w:fldLock="1"/>
      </w:r>
      <w:r>
        <w:rPr>
          <w:noProof/>
        </w:rPr>
        <w:instrText xml:space="preserve"> PAGEREF _Toc193382398 \h </w:instrText>
      </w:r>
      <w:r>
        <w:rPr>
          <w:noProof/>
        </w:rPr>
      </w:r>
      <w:r>
        <w:rPr>
          <w:noProof/>
        </w:rPr>
        <w:fldChar w:fldCharType="separate"/>
      </w:r>
      <w:r>
        <w:rPr>
          <w:noProof/>
        </w:rPr>
        <w:t>108</w:t>
      </w:r>
      <w:r>
        <w:rPr>
          <w:noProof/>
        </w:rPr>
        <w:fldChar w:fldCharType="end"/>
      </w:r>
    </w:p>
    <w:p w14:paraId="6C2B4F7D" w14:textId="342FCF0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3.6</w:t>
      </w:r>
      <w:r>
        <w:rPr>
          <w:rFonts w:asciiTheme="minorHAnsi" w:eastAsiaTheme="minorEastAsia" w:hAnsiTheme="minorHAnsi" w:cstheme="minorBidi"/>
          <w:noProof/>
          <w:kern w:val="2"/>
          <w:sz w:val="24"/>
          <w:szCs w:val="24"/>
          <w:lang w:eastAsia="en-GB"/>
          <w14:ligatures w14:val="standardContextual"/>
        </w:rPr>
        <w:tab/>
      </w:r>
      <w:r>
        <w:rPr>
          <w:noProof/>
        </w:rPr>
        <w:t>MM information procedure</w:t>
      </w:r>
      <w:r>
        <w:rPr>
          <w:noProof/>
        </w:rPr>
        <w:tab/>
      </w:r>
      <w:r>
        <w:rPr>
          <w:noProof/>
        </w:rPr>
        <w:fldChar w:fldCharType="begin" w:fldLock="1"/>
      </w:r>
      <w:r>
        <w:rPr>
          <w:noProof/>
        </w:rPr>
        <w:instrText xml:space="preserve"> PAGEREF _Toc193382399 \h </w:instrText>
      </w:r>
      <w:r>
        <w:rPr>
          <w:noProof/>
        </w:rPr>
      </w:r>
      <w:r>
        <w:rPr>
          <w:noProof/>
        </w:rPr>
        <w:fldChar w:fldCharType="separate"/>
      </w:r>
      <w:r>
        <w:rPr>
          <w:noProof/>
        </w:rPr>
        <w:t>108</w:t>
      </w:r>
      <w:r>
        <w:rPr>
          <w:noProof/>
        </w:rPr>
        <w:fldChar w:fldCharType="end"/>
      </w:r>
    </w:p>
    <w:p w14:paraId="54955BF4" w14:textId="2FA17F4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6.1</w:t>
      </w:r>
      <w:r>
        <w:rPr>
          <w:rFonts w:asciiTheme="minorHAnsi" w:eastAsiaTheme="minorEastAsia" w:hAnsiTheme="minorHAnsi" w:cstheme="minorBidi"/>
          <w:noProof/>
          <w:kern w:val="2"/>
          <w:sz w:val="24"/>
          <w:szCs w:val="24"/>
          <w:lang w:eastAsia="en-GB"/>
          <w14:ligatures w14:val="standardContextual"/>
        </w:rPr>
        <w:tab/>
      </w:r>
      <w:r>
        <w:rPr>
          <w:noProof/>
        </w:rPr>
        <w:t>MM information procedure initiation by the network</w:t>
      </w:r>
      <w:r>
        <w:rPr>
          <w:noProof/>
        </w:rPr>
        <w:tab/>
      </w:r>
      <w:r>
        <w:rPr>
          <w:noProof/>
        </w:rPr>
        <w:fldChar w:fldCharType="begin" w:fldLock="1"/>
      </w:r>
      <w:r>
        <w:rPr>
          <w:noProof/>
        </w:rPr>
        <w:instrText xml:space="preserve"> PAGEREF _Toc193382400 \h </w:instrText>
      </w:r>
      <w:r>
        <w:rPr>
          <w:noProof/>
        </w:rPr>
      </w:r>
      <w:r>
        <w:rPr>
          <w:noProof/>
        </w:rPr>
        <w:fldChar w:fldCharType="separate"/>
      </w:r>
      <w:r>
        <w:rPr>
          <w:noProof/>
        </w:rPr>
        <w:t>108</w:t>
      </w:r>
      <w:r>
        <w:rPr>
          <w:noProof/>
        </w:rPr>
        <w:fldChar w:fldCharType="end"/>
      </w:r>
    </w:p>
    <w:p w14:paraId="00F58F10" w14:textId="1E80559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6.2</w:t>
      </w:r>
      <w:r>
        <w:rPr>
          <w:rFonts w:asciiTheme="minorHAnsi" w:eastAsiaTheme="minorEastAsia" w:hAnsiTheme="minorHAnsi" w:cstheme="minorBidi"/>
          <w:noProof/>
          <w:kern w:val="2"/>
          <w:sz w:val="24"/>
          <w:szCs w:val="24"/>
          <w:lang w:eastAsia="en-GB"/>
          <w14:ligatures w14:val="standardContextual"/>
        </w:rPr>
        <w:tab/>
      </w:r>
      <w:r>
        <w:rPr>
          <w:noProof/>
        </w:rPr>
        <w:t>MM information procedure in the mobile station</w:t>
      </w:r>
      <w:r>
        <w:rPr>
          <w:noProof/>
        </w:rPr>
        <w:tab/>
      </w:r>
      <w:r>
        <w:rPr>
          <w:noProof/>
        </w:rPr>
        <w:fldChar w:fldCharType="begin" w:fldLock="1"/>
      </w:r>
      <w:r>
        <w:rPr>
          <w:noProof/>
        </w:rPr>
        <w:instrText xml:space="preserve"> PAGEREF _Toc193382401 \h </w:instrText>
      </w:r>
      <w:r>
        <w:rPr>
          <w:noProof/>
        </w:rPr>
      </w:r>
      <w:r>
        <w:rPr>
          <w:noProof/>
        </w:rPr>
        <w:fldChar w:fldCharType="separate"/>
      </w:r>
      <w:r>
        <w:rPr>
          <w:noProof/>
        </w:rPr>
        <w:t>109</w:t>
      </w:r>
      <w:r>
        <w:rPr>
          <w:noProof/>
        </w:rPr>
        <w:fldChar w:fldCharType="end"/>
      </w:r>
    </w:p>
    <w:p w14:paraId="677E101C" w14:textId="238E1EC1"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MM specific procedures</w:t>
      </w:r>
      <w:r>
        <w:rPr>
          <w:noProof/>
        </w:rPr>
        <w:tab/>
      </w:r>
      <w:r>
        <w:rPr>
          <w:noProof/>
        </w:rPr>
        <w:fldChar w:fldCharType="begin" w:fldLock="1"/>
      </w:r>
      <w:r>
        <w:rPr>
          <w:noProof/>
        </w:rPr>
        <w:instrText xml:space="preserve"> PAGEREF _Toc193382402 \h </w:instrText>
      </w:r>
      <w:r>
        <w:rPr>
          <w:noProof/>
        </w:rPr>
      </w:r>
      <w:r>
        <w:rPr>
          <w:noProof/>
        </w:rPr>
        <w:fldChar w:fldCharType="separate"/>
      </w:r>
      <w:r>
        <w:rPr>
          <w:noProof/>
        </w:rPr>
        <w:t>109</w:t>
      </w:r>
      <w:r>
        <w:rPr>
          <w:noProof/>
        </w:rPr>
        <w:fldChar w:fldCharType="end"/>
      </w:r>
    </w:p>
    <w:p w14:paraId="6A3CDDF5" w14:textId="5DDD9548"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4.1</w:t>
      </w:r>
      <w:r>
        <w:rPr>
          <w:rFonts w:asciiTheme="minorHAnsi" w:eastAsiaTheme="minorEastAsia" w:hAnsiTheme="minorHAnsi" w:cstheme="minorBidi"/>
          <w:noProof/>
          <w:kern w:val="2"/>
          <w:sz w:val="24"/>
          <w:szCs w:val="24"/>
          <w:lang w:eastAsia="en-GB"/>
          <w14:ligatures w14:val="standardContextual"/>
        </w:rPr>
        <w:tab/>
      </w:r>
      <w:r>
        <w:rPr>
          <w:noProof/>
        </w:rPr>
        <w:t>Location updating procedure</w:t>
      </w:r>
      <w:r>
        <w:rPr>
          <w:noProof/>
        </w:rPr>
        <w:tab/>
      </w:r>
      <w:r>
        <w:rPr>
          <w:noProof/>
        </w:rPr>
        <w:fldChar w:fldCharType="begin" w:fldLock="1"/>
      </w:r>
      <w:r>
        <w:rPr>
          <w:noProof/>
        </w:rPr>
        <w:instrText xml:space="preserve"> PAGEREF _Toc193382403 \h </w:instrText>
      </w:r>
      <w:r>
        <w:rPr>
          <w:noProof/>
        </w:rPr>
      </w:r>
      <w:r>
        <w:rPr>
          <w:noProof/>
        </w:rPr>
        <w:fldChar w:fldCharType="separate"/>
      </w:r>
      <w:r>
        <w:rPr>
          <w:noProof/>
        </w:rPr>
        <w:t>109</w:t>
      </w:r>
      <w:r>
        <w:rPr>
          <w:noProof/>
        </w:rPr>
        <w:fldChar w:fldCharType="end"/>
      </w:r>
    </w:p>
    <w:p w14:paraId="3C1BF8DD" w14:textId="5D49E84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4.2</w:t>
      </w:r>
      <w:r>
        <w:rPr>
          <w:rFonts w:asciiTheme="minorHAnsi" w:eastAsiaTheme="minorEastAsia" w:hAnsiTheme="minorHAnsi" w:cstheme="minorBidi"/>
          <w:noProof/>
          <w:kern w:val="2"/>
          <w:sz w:val="24"/>
          <w:szCs w:val="24"/>
          <w:lang w:eastAsia="en-GB"/>
          <w14:ligatures w14:val="standardContextual"/>
        </w:rPr>
        <w:tab/>
      </w:r>
      <w:r>
        <w:rPr>
          <w:noProof/>
        </w:rPr>
        <w:t>Periodic updating</w:t>
      </w:r>
      <w:r>
        <w:rPr>
          <w:noProof/>
        </w:rPr>
        <w:tab/>
      </w:r>
      <w:r>
        <w:rPr>
          <w:noProof/>
        </w:rPr>
        <w:fldChar w:fldCharType="begin" w:fldLock="1"/>
      </w:r>
      <w:r>
        <w:rPr>
          <w:noProof/>
        </w:rPr>
        <w:instrText xml:space="preserve"> PAGEREF _Toc193382404 \h </w:instrText>
      </w:r>
      <w:r>
        <w:rPr>
          <w:noProof/>
        </w:rPr>
      </w:r>
      <w:r>
        <w:rPr>
          <w:noProof/>
        </w:rPr>
        <w:fldChar w:fldCharType="separate"/>
      </w:r>
      <w:r>
        <w:rPr>
          <w:noProof/>
        </w:rPr>
        <w:t>111</w:t>
      </w:r>
      <w:r>
        <w:rPr>
          <w:noProof/>
        </w:rPr>
        <w:fldChar w:fldCharType="end"/>
      </w:r>
    </w:p>
    <w:p w14:paraId="18270F9A" w14:textId="3AD032FB"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4.3</w:t>
      </w:r>
      <w:r>
        <w:rPr>
          <w:rFonts w:asciiTheme="minorHAnsi" w:eastAsiaTheme="minorEastAsia" w:hAnsiTheme="minorHAnsi" w:cstheme="minorBidi"/>
          <w:noProof/>
          <w:kern w:val="2"/>
          <w:sz w:val="24"/>
          <w:szCs w:val="24"/>
          <w:lang w:eastAsia="en-GB"/>
          <w14:ligatures w14:val="standardContextual"/>
        </w:rPr>
        <w:tab/>
      </w:r>
      <w:r>
        <w:rPr>
          <w:noProof/>
        </w:rPr>
        <w:t>IMSI attach procedure</w:t>
      </w:r>
      <w:r>
        <w:rPr>
          <w:noProof/>
        </w:rPr>
        <w:tab/>
      </w:r>
      <w:r>
        <w:rPr>
          <w:noProof/>
        </w:rPr>
        <w:fldChar w:fldCharType="begin" w:fldLock="1"/>
      </w:r>
      <w:r>
        <w:rPr>
          <w:noProof/>
        </w:rPr>
        <w:instrText xml:space="preserve"> PAGEREF _Toc193382405 \h </w:instrText>
      </w:r>
      <w:r>
        <w:rPr>
          <w:noProof/>
        </w:rPr>
      </w:r>
      <w:r>
        <w:rPr>
          <w:noProof/>
        </w:rPr>
        <w:fldChar w:fldCharType="separate"/>
      </w:r>
      <w:r>
        <w:rPr>
          <w:noProof/>
        </w:rPr>
        <w:t>112</w:t>
      </w:r>
      <w:r>
        <w:rPr>
          <w:noProof/>
        </w:rPr>
        <w:fldChar w:fldCharType="end"/>
      </w:r>
    </w:p>
    <w:p w14:paraId="2D8E4E34" w14:textId="6557C23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4.4</w:t>
      </w:r>
      <w:r>
        <w:rPr>
          <w:rFonts w:asciiTheme="minorHAnsi" w:eastAsiaTheme="minorEastAsia" w:hAnsiTheme="minorHAnsi" w:cstheme="minorBidi"/>
          <w:noProof/>
          <w:kern w:val="2"/>
          <w:sz w:val="24"/>
          <w:szCs w:val="24"/>
          <w:lang w:eastAsia="en-GB"/>
          <w14:ligatures w14:val="standardContextual"/>
        </w:rPr>
        <w:tab/>
      </w:r>
      <w:r>
        <w:rPr>
          <w:noProof/>
        </w:rPr>
        <w:t>Generic Location Updating procedure</w:t>
      </w:r>
      <w:r>
        <w:rPr>
          <w:noProof/>
        </w:rPr>
        <w:tab/>
      </w:r>
      <w:r>
        <w:rPr>
          <w:noProof/>
        </w:rPr>
        <w:fldChar w:fldCharType="begin" w:fldLock="1"/>
      </w:r>
      <w:r>
        <w:rPr>
          <w:noProof/>
        </w:rPr>
        <w:instrText xml:space="preserve"> PAGEREF _Toc193382406 \h </w:instrText>
      </w:r>
      <w:r>
        <w:rPr>
          <w:noProof/>
        </w:rPr>
      </w:r>
      <w:r>
        <w:rPr>
          <w:noProof/>
        </w:rPr>
        <w:fldChar w:fldCharType="separate"/>
      </w:r>
      <w:r>
        <w:rPr>
          <w:noProof/>
        </w:rPr>
        <w:t>112</w:t>
      </w:r>
      <w:r>
        <w:rPr>
          <w:noProof/>
        </w:rPr>
        <w:fldChar w:fldCharType="end"/>
      </w:r>
    </w:p>
    <w:p w14:paraId="475AF0C4" w14:textId="5A75506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4.4.1</w:t>
      </w:r>
      <w:r>
        <w:rPr>
          <w:rFonts w:asciiTheme="minorHAnsi" w:eastAsiaTheme="minorEastAsia" w:hAnsiTheme="minorHAnsi" w:cstheme="minorBidi"/>
          <w:noProof/>
          <w:kern w:val="2"/>
          <w:sz w:val="24"/>
          <w:szCs w:val="24"/>
          <w:lang w:eastAsia="en-GB"/>
          <w14:ligatures w14:val="standardContextual"/>
        </w:rPr>
        <w:tab/>
      </w:r>
      <w:r>
        <w:rPr>
          <w:noProof/>
        </w:rPr>
        <w:t>Location updating initiation by the mobile station</w:t>
      </w:r>
      <w:r>
        <w:rPr>
          <w:noProof/>
        </w:rPr>
        <w:tab/>
      </w:r>
      <w:r>
        <w:rPr>
          <w:noProof/>
        </w:rPr>
        <w:fldChar w:fldCharType="begin" w:fldLock="1"/>
      </w:r>
      <w:r>
        <w:rPr>
          <w:noProof/>
        </w:rPr>
        <w:instrText xml:space="preserve"> PAGEREF _Toc193382407 \h </w:instrText>
      </w:r>
      <w:r>
        <w:rPr>
          <w:noProof/>
        </w:rPr>
      </w:r>
      <w:r>
        <w:rPr>
          <w:noProof/>
        </w:rPr>
        <w:fldChar w:fldCharType="separate"/>
      </w:r>
      <w:r>
        <w:rPr>
          <w:noProof/>
        </w:rPr>
        <w:t>112</w:t>
      </w:r>
      <w:r>
        <w:rPr>
          <w:noProof/>
        </w:rPr>
        <w:fldChar w:fldCharType="end"/>
      </w:r>
    </w:p>
    <w:p w14:paraId="06D35ACF" w14:textId="266C9EC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4.4.1a</w:t>
      </w:r>
      <w:r>
        <w:rPr>
          <w:rFonts w:asciiTheme="minorHAnsi" w:eastAsiaTheme="minorEastAsia" w:hAnsiTheme="minorHAnsi" w:cstheme="minorBidi"/>
          <w:noProof/>
          <w:kern w:val="2"/>
          <w:sz w:val="24"/>
          <w:szCs w:val="24"/>
          <w:lang w:eastAsia="en-GB"/>
          <w14:ligatures w14:val="standardContextual"/>
        </w:rPr>
        <w:tab/>
      </w:r>
      <w:r>
        <w:rPr>
          <w:noProof/>
        </w:rPr>
        <w:t>Network Request for Additional mobile station Capability Information</w:t>
      </w:r>
      <w:r>
        <w:rPr>
          <w:noProof/>
        </w:rPr>
        <w:tab/>
      </w:r>
      <w:r>
        <w:rPr>
          <w:noProof/>
        </w:rPr>
        <w:fldChar w:fldCharType="begin" w:fldLock="1"/>
      </w:r>
      <w:r>
        <w:rPr>
          <w:noProof/>
        </w:rPr>
        <w:instrText xml:space="preserve"> PAGEREF _Toc193382408 \h </w:instrText>
      </w:r>
      <w:r>
        <w:rPr>
          <w:noProof/>
        </w:rPr>
      </w:r>
      <w:r>
        <w:rPr>
          <w:noProof/>
        </w:rPr>
        <w:fldChar w:fldCharType="separate"/>
      </w:r>
      <w:r>
        <w:rPr>
          <w:noProof/>
        </w:rPr>
        <w:t>113</w:t>
      </w:r>
      <w:r>
        <w:rPr>
          <w:noProof/>
        </w:rPr>
        <w:fldChar w:fldCharType="end"/>
      </w:r>
    </w:p>
    <w:p w14:paraId="754F753D" w14:textId="34120E4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4.4.2</w:t>
      </w:r>
      <w:r>
        <w:rPr>
          <w:rFonts w:asciiTheme="minorHAnsi" w:eastAsiaTheme="minorEastAsia" w:hAnsiTheme="minorHAnsi" w:cstheme="minorBidi"/>
          <w:noProof/>
          <w:kern w:val="2"/>
          <w:sz w:val="24"/>
          <w:szCs w:val="24"/>
          <w:lang w:eastAsia="en-GB"/>
          <w14:ligatures w14:val="standardContextual"/>
        </w:rPr>
        <w:tab/>
      </w:r>
      <w:r>
        <w:rPr>
          <w:noProof/>
        </w:rPr>
        <w:t>Identification request from the network</w:t>
      </w:r>
      <w:r>
        <w:rPr>
          <w:noProof/>
        </w:rPr>
        <w:tab/>
      </w:r>
      <w:r>
        <w:rPr>
          <w:noProof/>
        </w:rPr>
        <w:fldChar w:fldCharType="begin" w:fldLock="1"/>
      </w:r>
      <w:r>
        <w:rPr>
          <w:noProof/>
        </w:rPr>
        <w:instrText xml:space="preserve"> PAGEREF _Toc193382409 \h </w:instrText>
      </w:r>
      <w:r>
        <w:rPr>
          <w:noProof/>
        </w:rPr>
      </w:r>
      <w:r>
        <w:rPr>
          <w:noProof/>
        </w:rPr>
        <w:fldChar w:fldCharType="separate"/>
      </w:r>
      <w:r>
        <w:rPr>
          <w:noProof/>
        </w:rPr>
        <w:t>113</w:t>
      </w:r>
      <w:r>
        <w:rPr>
          <w:noProof/>
        </w:rPr>
        <w:fldChar w:fldCharType="end"/>
      </w:r>
    </w:p>
    <w:p w14:paraId="04518E4A" w14:textId="2285E1F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4.4.3</w:t>
      </w:r>
      <w:r>
        <w:rPr>
          <w:rFonts w:asciiTheme="minorHAnsi" w:eastAsiaTheme="minorEastAsia" w:hAnsiTheme="minorHAnsi" w:cstheme="minorBidi"/>
          <w:noProof/>
          <w:kern w:val="2"/>
          <w:sz w:val="24"/>
          <w:szCs w:val="24"/>
          <w:lang w:eastAsia="en-GB"/>
          <w14:ligatures w14:val="standardContextual"/>
        </w:rPr>
        <w:tab/>
      </w:r>
      <w:r>
        <w:rPr>
          <w:noProof/>
        </w:rPr>
        <w:t>Authentication by the network</w:t>
      </w:r>
      <w:r>
        <w:rPr>
          <w:noProof/>
        </w:rPr>
        <w:tab/>
      </w:r>
      <w:r>
        <w:rPr>
          <w:noProof/>
        </w:rPr>
        <w:fldChar w:fldCharType="begin" w:fldLock="1"/>
      </w:r>
      <w:r>
        <w:rPr>
          <w:noProof/>
        </w:rPr>
        <w:instrText xml:space="preserve"> PAGEREF _Toc193382410 \h </w:instrText>
      </w:r>
      <w:r>
        <w:rPr>
          <w:noProof/>
        </w:rPr>
      </w:r>
      <w:r>
        <w:rPr>
          <w:noProof/>
        </w:rPr>
        <w:fldChar w:fldCharType="separate"/>
      </w:r>
      <w:r>
        <w:rPr>
          <w:noProof/>
        </w:rPr>
        <w:t>113</w:t>
      </w:r>
      <w:r>
        <w:rPr>
          <w:noProof/>
        </w:rPr>
        <w:fldChar w:fldCharType="end"/>
      </w:r>
    </w:p>
    <w:p w14:paraId="47CC5A5D" w14:textId="2925B76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4.4.4</w:t>
      </w:r>
      <w:r>
        <w:rPr>
          <w:rFonts w:asciiTheme="minorHAnsi" w:eastAsiaTheme="minorEastAsia" w:hAnsiTheme="minorHAnsi" w:cstheme="minorBidi"/>
          <w:noProof/>
          <w:kern w:val="2"/>
          <w:sz w:val="24"/>
          <w:szCs w:val="24"/>
          <w:lang w:eastAsia="en-GB"/>
          <w14:ligatures w14:val="standardContextual"/>
        </w:rPr>
        <w:tab/>
      </w:r>
      <w:r>
        <w:rPr>
          <w:noProof/>
        </w:rPr>
        <w:t>Security mode setting by the network</w:t>
      </w:r>
      <w:r>
        <w:rPr>
          <w:noProof/>
        </w:rPr>
        <w:tab/>
      </w:r>
      <w:r>
        <w:rPr>
          <w:noProof/>
        </w:rPr>
        <w:fldChar w:fldCharType="begin" w:fldLock="1"/>
      </w:r>
      <w:r>
        <w:rPr>
          <w:noProof/>
        </w:rPr>
        <w:instrText xml:space="preserve"> PAGEREF _Toc193382411 \h </w:instrText>
      </w:r>
      <w:r>
        <w:rPr>
          <w:noProof/>
        </w:rPr>
      </w:r>
      <w:r>
        <w:rPr>
          <w:noProof/>
        </w:rPr>
        <w:fldChar w:fldCharType="separate"/>
      </w:r>
      <w:r>
        <w:rPr>
          <w:noProof/>
        </w:rPr>
        <w:t>113</w:t>
      </w:r>
      <w:r>
        <w:rPr>
          <w:noProof/>
        </w:rPr>
        <w:fldChar w:fldCharType="end"/>
      </w:r>
    </w:p>
    <w:p w14:paraId="05B38572" w14:textId="1F5AECD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4.4.5</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Location Update </w:t>
      </w:r>
      <w:r>
        <w:rPr>
          <w:noProof/>
        </w:rPr>
        <w:t>Attempt Counter</w:t>
      </w:r>
      <w:r>
        <w:rPr>
          <w:noProof/>
        </w:rPr>
        <w:tab/>
      </w:r>
      <w:r>
        <w:rPr>
          <w:noProof/>
        </w:rPr>
        <w:fldChar w:fldCharType="begin" w:fldLock="1"/>
      </w:r>
      <w:r>
        <w:rPr>
          <w:noProof/>
        </w:rPr>
        <w:instrText xml:space="preserve"> PAGEREF _Toc193382412 \h </w:instrText>
      </w:r>
      <w:r>
        <w:rPr>
          <w:noProof/>
        </w:rPr>
      </w:r>
      <w:r>
        <w:rPr>
          <w:noProof/>
        </w:rPr>
        <w:fldChar w:fldCharType="separate"/>
      </w:r>
      <w:r>
        <w:rPr>
          <w:noProof/>
        </w:rPr>
        <w:t>113</w:t>
      </w:r>
      <w:r>
        <w:rPr>
          <w:noProof/>
        </w:rPr>
        <w:fldChar w:fldCharType="end"/>
      </w:r>
    </w:p>
    <w:p w14:paraId="531309DB" w14:textId="2C1A436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4.4.6</w:t>
      </w:r>
      <w:r>
        <w:rPr>
          <w:rFonts w:asciiTheme="minorHAnsi" w:eastAsiaTheme="minorEastAsia" w:hAnsiTheme="minorHAnsi" w:cstheme="minorBidi"/>
          <w:noProof/>
          <w:kern w:val="2"/>
          <w:sz w:val="24"/>
          <w:szCs w:val="24"/>
          <w:lang w:eastAsia="en-GB"/>
          <w14:ligatures w14:val="standardContextual"/>
        </w:rPr>
        <w:tab/>
      </w:r>
      <w:r>
        <w:rPr>
          <w:noProof/>
        </w:rPr>
        <w:t>Location updating accepted by the network</w:t>
      </w:r>
      <w:r>
        <w:rPr>
          <w:noProof/>
        </w:rPr>
        <w:tab/>
      </w:r>
      <w:r>
        <w:rPr>
          <w:noProof/>
        </w:rPr>
        <w:fldChar w:fldCharType="begin" w:fldLock="1"/>
      </w:r>
      <w:r>
        <w:rPr>
          <w:noProof/>
        </w:rPr>
        <w:instrText xml:space="preserve"> PAGEREF _Toc193382413 \h </w:instrText>
      </w:r>
      <w:r>
        <w:rPr>
          <w:noProof/>
        </w:rPr>
      </w:r>
      <w:r>
        <w:rPr>
          <w:noProof/>
        </w:rPr>
        <w:fldChar w:fldCharType="separate"/>
      </w:r>
      <w:r>
        <w:rPr>
          <w:noProof/>
        </w:rPr>
        <w:t>114</w:t>
      </w:r>
      <w:r>
        <w:rPr>
          <w:noProof/>
        </w:rPr>
        <w:fldChar w:fldCharType="end"/>
      </w:r>
    </w:p>
    <w:p w14:paraId="1C6DED2E" w14:textId="41CBF75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4.4.7</w:t>
      </w:r>
      <w:r>
        <w:rPr>
          <w:rFonts w:asciiTheme="minorHAnsi" w:eastAsiaTheme="minorEastAsia" w:hAnsiTheme="minorHAnsi" w:cstheme="minorBidi"/>
          <w:noProof/>
          <w:kern w:val="2"/>
          <w:sz w:val="24"/>
          <w:szCs w:val="24"/>
          <w:lang w:eastAsia="en-GB"/>
          <w14:ligatures w14:val="standardContextual"/>
        </w:rPr>
        <w:tab/>
      </w:r>
      <w:r>
        <w:rPr>
          <w:noProof/>
        </w:rPr>
        <w:t>Location updating not accepted by the network</w:t>
      </w:r>
      <w:r>
        <w:rPr>
          <w:noProof/>
        </w:rPr>
        <w:tab/>
      </w:r>
      <w:r>
        <w:rPr>
          <w:noProof/>
        </w:rPr>
        <w:fldChar w:fldCharType="begin" w:fldLock="1"/>
      </w:r>
      <w:r>
        <w:rPr>
          <w:noProof/>
        </w:rPr>
        <w:instrText xml:space="preserve"> PAGEREF _Toc193382414 \h </w:instrText>
      </w:r>
      <w:r>
        <w:rPr>
          <w:noProof/>
        </w:rPr>
      </w:r>
      <w:r>
        <w:rPr>
          <w:noProof/>
        </w:rPr>
        <w:fldChar w:fldCharType="separate"/>
      </w:r>
      <w:r>
        <w:rPr>
          <w:noProof/>
        </w:rPr>
        <w:t>116</w:t>
      </w:r>
      <w:r>
        <w:rPr>
          <w:noProof/>
        </w:rPr>
        <w:fldChar w:fldCharType="end"/>
      </w:r>
    </w:p>
    <w:p w14:paraId="4030B04A" w14:textId="465848E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4.4.8</w:t>
      </w:r>
      <w:r>
        <w:rPr>
          <w:rFonts w:asciiTheme="minorHAnsi" w:eastAsiaTheme="minorEastAsia" w:hAnsiTheme="minorHAnsi" w:cstheme="minorBidi"/>
          <w:noProof/>
          <w:kern w:val="2"/>
          <w:sz w:val="24"/>
          <w:szCs w:val="24"/>
          <w:lang w:eastAsia="en-GB"/>
          <w14:ligatures w14:val="standardContextual"/>
        </w:rPr>
        <w:tab/>
      </w:r>
      <w:r>
        <w:rPr>
          <w:noProof/>
        </w:rPr>
        <w:t>Release of RR connection after location updating</w:t>
      </w:r>
      <w:r>
        <w:rPr>
          <w:noProof/>
        </w:rPr>
        <w:tab/>
      </w:r>
      <w:r>
        <w:rPr>
          <w:noProof/>
        </w:rPr>
        <w:fldChar w:fldCharType="begin" w:fldLock="1"/>
      </w:r>
      <w:r>
        <w:rPr>
          <w:noProof/>
        </w:rPr>
        <w:instrText xml:space="preserve"> PAGEREF _Toc193382415 \h </w:instrText>
      </w:r>
      <w:r>
        <w:rPr>
          <w:noProof/>
        </w:rPr>
      </w:r>
      <w:r>
        <w:rPr>
          <w:noProof/>
        </w:rPr>
        <w:fldChar w:fldCharType="separate"/>
      </w:r>
      <w:r>
        <w:rPr>
          <w:noProof/>
        </w:rPr>
        <w:t>117</w:t>
      </w:r>
      <w:r>
        <w:rPr>
          <w:noProof/>
        </w:rPr>
        <w:fldChar w:fldCharType="end"/>
      </w:r>
    </w:p>
    <w:p w14:paraId="26E7D1AA" w14:textId="313F064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4.4.9</w:t>
      </w:r>
      <w:r>
        <w:rPr>
          <w:rFonts w:asciiTheme="minorHAnsi" w:eastAsiaTheme="minorEastAsia" w:hAnsiTheme="minorHAnsi" w:cstheme="minorBidi"/>
          <w:noProof/>
          <w:kern w:val="2"/>
          <w:sz w:val="24"/>
          <w:szCs w:val="24"/>
          <w:lang w:eastAsia="en-GB"/>
          <w14:ligatures w14:val="standardContextual"/>
        </w:rPr>
        <w:tab/>
      </w:r>
      <w:r>
        <w:rPr>
          <w:noProof/>
        </w:rPr>
        <w:t>Abnormal cases on the mobile station side</w:t>
      </w:r>
      <w:r>
        <w:rPr>
          <w:noProof/>
        </w:rPr>
        <w:tab/>
      </w:r>
      <w:r>
        <w:rPr>
          <w:noProof/>
        </w:rPr>
        <w:fldChar w:fldCharType="begin" w:fldLock="1"/>
      </w:r>
      <w:r>
        <w:rPr>
          <w:noProof/>
        </w:rPr>
        <w:instrText xml:space="preserve"> PAGEREF _Toc193382416 \h </w:instrText>
      </w:r>
      <w:r>
        <w:rPr>
          <w:noProof/>
        </w:rPr>
      </w:r>
      <w:r>
        <w:rPr>
          <w:noProof/>
        </w:rPr>
        <w:fldChar w:fldCharType="separate"/>
      </w:r>
      <w:r>
        <w:rPr>
          <w:noProof/>
        </w:rPr>
        <w:t>118</w:t>
      </w:r>
      <w:r>
        <w:rPr>
          <w:noProof/>
        </w:rPr>
        <w:fldChar w:fldCharType="end"/>
      </w:r>
    </w:p>
    <w:p w14:paraId="266324E0" w14:textId="606D148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4.4.10</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2417 \h </w:instrText>
      </w:r>
      <w:r>
        <w:rPr>
          <w:noProof/>
        </w:rPr>
      </w:r>
      <w:r>
        <w:rPr>
          <w:noProof/>
        </w:rPr>
        <w:fldChar w:fldCharType="separate"/>
      </w:r>
      <w:r>
        <w:rPr>
          <w:noProof/>
        </w:rPr>
        <w:t>120</w:t>
      </w:r>
      <w:r>
        <w:rPr>
          <w:noProof/>
        </w:rPr>
        <w:fldChar w:fldCharType="end"/>
      </w:r>
    </w:p>
    <w:p w14:paraId="448A6F1B" w14:textId="580A4401"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4.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418 \h </w:instrText>
      </w:r>
      <w:r>
        <w:rPr>
          <w:noProof/>
        </w:rPr>
      </w:r>
      <w:r>
        <w:rPr>
          <w:noProof/>
        </w:rPr>
        <w:fldChar w:fldCharType="separate"/>
      </w:r>
      <w:r>
        <w:rPr>
          <w:noProof/>
        </w:rPr>
        <w:t>120</w:t>
      </w:r>
      <w:r>
        <w:rPr>
          <w:noProof/>
        </w:rPr>
        <w:fldChar w:fldCharType="end"/>
      </w:r>
    </w:p>
    <w:p w14:paraId="0DD52E76" w14:textId="3B6C5B06"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4.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419 \h </w:instrText>
      </w:r>
      <w:r>
        <w:rPr>
          <w:noProof/>
        </w:rPr>
      </w:r>
      <w:r>
        <w:rPr>
          <w:noProof/>
        </w:rPr>
        <w:fldChar w:fldCharType="separate"/>
      </w:r>
      <w:r>
        <w:rPr>
          <w:noProof/>
        </w:rPr>
        <w:t>120</w:t>
      </w:r>
      <w:r>
        <w:rPr>
          <w:noProof/>
        </w:rPr>
        <w:fldChar w:fldCharType="end"/>
      </w:r>
    </w:p>
    <w:p w14:paraId="46641B91" w14:textId="119BBE52"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4.7</w:t>
      </w:r>
      <w:r>
        <w:rPr>
          <w:rFonts w:asciiTheme="minorHAnsi" w:eastAsiaTheme="minorEastAsia" w:hAnsiTheme="minorHAnsi" w:cstheme="minorBidi"/>
          <w:noProof/>
          <w:kern w:val="2"/>
          <w:sz w:val="24"/>
          <w:szCs w:val="24"/>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93382420 \h </w:instrText>
      </w:r>
      <w:r>
        <w:rPr>
          <w:noProof/>
        </w:rPr>
      </w:r>
      <w:r>
        <w:rPr>
          <w:noProof/>
        </w:rPr>
        <w:fldChar w:fldCharType="separate"/>
      </w:r>
      <w:r>
        <w:rPr>
          <w:noProof/>
        </w:rPr>
        <w:t>120</w:t>
      </w:r>
      <w:r>
        <w:rPr>
          <w:noProof/>
        </w:rPr>
        <w:fldChar w:fldCharType="end"/>
      </w:r>
    </w:p>
    <w:p w14:paraId="09825415" w14:textId="0165FFCD"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4.5</w:t>
      </w:r>
      <w:r>
        <w:rPr>
          <w:rFonts w:asciiTheme="minorHAnsi" w:eastAsiaTheme="minorEastAsia" w:hAnsiTheme="minorHAnsi" w:cstheme="minorBidi"/>
          <w:noProof/>
          <w:kern w:val="2"/>
          <w:sz w:val="24"/>
          <w:szCs w:val="24"/>
          <w:lang w:eastAsia="en-GB"/>
          <w14:ligatures w14:val="standardContextual"/>
        </w:rPr>
        <w:tab/>
      </w:r>
      <w:r>
        <w:rPr>
          <w:noProof/>
        </w:rPr>
        <w:t>Connection management sublayer service provision</w:t>
      </w:r>
      <w:r>
        <w:rPr>
          <w:noProof/>
        </w:rPr>
        <w:tab/>
      </w:r>
      <w:r>
        <w:rPr>
          <w:noProof/>
        </w:rPr>
        <w:fldChar w:fldCharType="begin" w:fldLock="1"/>
      </w:r>
      <w:r>
        <w:rPr>
          <w:noProof/>
        </w:rPr>
        <w:instrText xml:space="preserve"> PAGEREF _Toc193382421 \h </w:instrText>
      </w:r>
      <w:r>
        <w:rPr>
          <w:noProof/>
        </w:rPr>
      </w:r>
      <w:r>
        <w:rPr>
          <w:noProof/>
        </w:rPr>
        <w:fldChar w:fldCharType="separate"/>
      </w:r>
      <w:r>
        <w:rPr>
          <w:noProof/>
        </w:rPr>
        <w:t>121</w:t>
      </w:r>
      <w:r>
        <w:rPr>
          <w:noProof/>
        </w:rPr>
        <w:fldChar w:fldCharType="end"/>
      </w:r>
    </w:p>
    <w:p w14:paraId="67E06B44" w14:textId="524307BE"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5.1</w:t>
      </w:r>
      <w:r>
        <w:rPr>
          <w:rFonts w:asciiTheme="minorHAnsi" w:eastAsiaTheme="minorEastAsia" w:hAnsiTheme="minorHAnsi" w:cstheme="minorBidi"/>
          <w:noProof/>
          <w:kern w:val="2"/>
          <w:sz w:val="24"/>
          <w:szCs w:val="24"/>
          <w:lang w:eastAsia="en-GB"/>
          <w14:ligatures w14:val="standardContextual"/>
        </w:rPr>
        <w:tab/>
      </w:r>
      <w:r>
        <w:rPr>
          <w:noProof/>
        </w:rPr>
        <w:t>MM connection establishment</w:t>
      </w:r>
      <w:r>
        <w:rPr>
          <w:noProof/>
        </w:rPr>
        <w:tab/>
      </w:r>
      <w:r>
        <w:rPr>
          <w:noProof/>
        </w:rPr>
        <w:fldChar w:fldCharType="begin" w:fldLock="1"/>
      </w:r>
      <w:r>
        <w:rPr>
          <w:noProof/>
        </w:rPr>
        <w:instrText xml:space="preserve"> PAGEREF _Toc193382422 \h </w:instrText>
      </w:r>
      <w:r>
        <w:rPr>
          <w:noProof/>
        </w:rPr>
      </w:r>
      <w:r>
        <w:rPr>
          <w:noProof/>
        </w:rPr>
        <w:fldChar w:fldCharType="separate"/>
      </w:r>
      <w:r>
        <w:rPr>
          <w:noProof/>
        </w:rPr>
        <w:t>121</w:t>
      </w:r>
      <w:r>
        <w:rPr>
          <w:noProof/>
        </w:rPr>
        <w:fldChar w:fldCharType="end"/>
      </w:r>
    </w:p>
    <w:p w14:paraId="277FEE0A" w14:textId="4DB4032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1.1</w:t>
      </w:r>
      <w:r>
        <w:rPr>
          <w:rFonts w:asciiTheme="minorHAnsi" w:eastAsiaTheme="minorEastAsia" w:hAnsiTheme="minorHAnsi" w:cstheme="minorBidi"/>
          <w:noProof/>
          <w:kern w:val="2"/>
          <w:sz w:val="24"/>
          <w:szCs w:val="24"/>
          <w:lang w:eastAsia="en-GB"/>
          <w14:ligatures w14:val="standardContextual"/>
        </w:rPr>
        <w:tab/>
      </w:r>
      <w:r>
        <w:rPr>
          <w:noProof/>
        </w:rPr>
        <w:t>MM connection establishment initiated by the mobile station</w:t>
      </w:r>
      <w:r>
        <w:rPr>
          <w:noProof/>
        </w:rPr>
        <w:tab/>
      </w:r>
      <w:r>
        <w:rPr>
          <w:noProof/>
        </w:rPr>
        <w:fldChar w:fldCharType="begin" w:fldLock="1"/>
      </w:r>
      <w:r>
        <w:rPr>
          <w:noProof/>
        </w:rPr>
        <w:instrText xml:space="preserve"> PAGEREF _Toc193382423 \h </w:instrText>
      </w:r>
      <w:r>
        <w:rPr>
          <w:noProof/>
        </w:rPr>
      </w:r>
      <w:r>
        <w:rPr>
          <w:noProof/>
        </w:rPr>
        <w:fldChar w:fldCharType="separate"/>
      </w:r>
      <w:r>
        <w:rPr>
          <w:noProof/>
        </w:rPr>
        <w:t>121</w:t>
      </w:r>
      <w:r>
        <w:rPr>
          <w:noProof/>
        </w:rPr>
        <w:fldChar w:fldCharType="end"/>
      </w:r>
    </w:p>
    <w:p w14:paraId="71DBC368" w14:textId="2C4BA1E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1.2</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424 \h </w:instrText>
      </w:r>
      <w:r>
        <w:rPr>
          <w:noProof/>
        </w:rPr>
      </w:r>
      <w:r>
        <w:rPr>
          <w:noProof/>
        </w:rPr>
        <w:fldChar w:fldCharType="separate"/>
      </w:r>
      <w:r>
        <w:rPr>
          <w:noProof/>
        </w:rPr>
        <w:t>125</w:t>
      </w:r>
      <w:r>
        <w:rPr>
          <w:noProof/>
        </w:rPr>
        <w:fldChar w:fldCharType="end"/>
      </w:r>
    </w:p>
    <w:p w14:paraId="16E45B74" w14:textId="3709B7A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1.3</w:t>
      </w:r>
      <w:r>
        <w:rPr>
          <w:rFonts w:asciiTheme="minorHAnsi" w:eastAsiaTheme="minorEastAsia" w:hAnsiTheme="minorHAnsi" w:cstheme="minorBidi"/>
          <w:noProof/>
          <w:kern w:val="2"/>
          <w:sz w:val="24"/>
          <w:szCs w:val="24"/>
          <w:lang w:eastAsia="en-GB"/>
          <w14:ligatures w14:val="standardContextual"/>
        </w:rPr>
        <w:tab/>
      </w:r>
      <w:r>
        <w:rPr>
          <w:noProof/>
        </w:rPr>
        <w:t>MM connection establishment initiated by the network</w:t>
      </w:r>
      <w:r>
        <w:rPr>
          <w:noProof/>
        </w:rPr>
        <w:tab/>
      </w:r>
      <w:r>
        <w:rPr>
          <w:noProof/>
        </w:rPr>
        <w:fldChar w:fldCharType="begin" w:fldLock="1"/>
      </w:r>
      <w:r>
        <w:rPr>
          <w:noProof/>
        </w:rPr>
        <w:instrText xml:space="preserve"> PAGEREF _Toc193382425 \h </w:instrText>
      </w:r>
      <w:r>
        <w:rPr>
          <w:noProof/>
        </w:rPr>
      </w:r>
      <w:r>
        <w:rPr>
          <w:noProof/>
        </w:rPr>
        <w:fldChar w:fldCharType="separate"/>
      </w:r>
      <w:r>
        <w:rPr>
          <w:noProof/>
        </w:rPr>
        <w:t>127</w:t>
      </w:r>
      <w:r>
        <w:rPr>
          <w:noProof/>
        </w:rPr>
        <w:fldChar w:fldCharType="end"/>
      </w:r>
    </w:p>
    <w:p w14:paraId="51952F8E" w14:textId="2AE8D0C1"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5.1.3.1</w:t>
      </w:r>
      <w:r>
        <w:rPr>
          <w:rFonts w:asciiTheme="minorHAnsi" w:eastAsiaTheme="minorEastAsia" w:hAnsiTheme="minorHAnsi" w:cstheme="minorBidi"/>
          <w:noProof/>
          <w:kern w:val="2"/>
          <w:sz w:val="24"/>
          <w:szCs w:val="24"/>
          <w:lang w:eastAsia="en-GB"/>
          <w14:ligatures w14:val="standardContextual"/>
        </w:rPr>
        <w:tab/>
      </w:r>
      <w:r>
        <w:rPr>
          <w:noProof/>
        </w:rPr>
        <w:t>Mobile Terminating CM Activity</w:t>
      </w:r>
      <w:r>
        <w:rPr>
          <w:noProof/>
        </w:rPr>
        <w:tab/>
      </w:r>
      <w:r>
        <w:rPr>
          <w:noProof/>
        </w:rPr>
        <w:fldChar w:fldCharType="begin" w:fldLock="1"/>
      </w:r>
      <w:r>
        <w:rPr>
          <w:noProof/>
        </w:rPr>
        <w:instrText xml:space="preserve"> PAGEREF _Toc193382426 \h </w:instrText>
      </w:r>
      <w:r>
        <w:rPr>
          <w:noProof/>
        </w:rPr>
      </w:r>
      <w:r>
        <w:rPr>
          <w:noProof/>
        </w:rPr>
        <w:fldChar w:fldCharType="separate"/>
      </w:r>
      <w:r>
        <w:rPr>
          <w:noProof/>
        </w:rPr>
        <w:t>127</w:t>
      </w:r>
      <w:r>
        <w:rPr>
          <w:noProof/>
        </w:rPr>
        <w:fldChar w:fldCharType="end"/>
      </w:r>
    </w:p>
    <w:p w14:paraId="634E4030" w14:textId="44F2EC6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4.5.1.3.2</w:t>
      </w:r>
      <w:r>
        <w:rPr>
          <w:rFonts w:asciiTheme="minorHAnsi" w:eastAsiaTheme="minorEastAsia" w:hAnsiTheme="minorHAnsi" w:cstheme="minorBidi"/>
          <w:noProof/>
          <w:kern w:val="2"/>
          <w:sz w:val="24"/>
          <w:szCs w:val="24"/>
          <w:lang w:eastAsia="en-GB"/>
          <w14:ligatures w14:val="standardContextual"/>
        </w:rPr>
        <w:tab/>
      </w:r>
      <w:r>
        <w:rPr>
          <w:noProof/>
        </w:rPr>
        <w:t>Mobile Originating CM Activity $(CCBS)$</w:t>
      </w:r>
      <w:r>
        <w:rPr>
          <w:noProof/>
        </w:rPr>
        <w:tab/>
      </w:r>
      <w:r>
        <w:rPr>
          <w:noProof/>
        </w:rPr>
        <w:fldChar w:fldCharType="begin" w:fldLock="1"/>
      </w:r>
      <w:r>
        <w:rPr>
          <w:noProof/>
        </w:rPr>
        <w:instrText xml:space="preserve"> PAGEREF _Toc193382427 \h </w:instrText>
      </w:r>
      <w:r>
        <w:rPr>
          <w:noProof/>
        </w:rPr>
      </w:r>
      <w:r>
        <w:rPr>
          <w:noProof/>
        </w:rPr>
        <w:fldChar w:fldCharType="separate"/>
      </w:r>
      <w:r>
        <w:rPr>
          <w:noProof/>
        </w:rPr>
        <w:t>127</w:t>
      </w:r>
      <w:r>
        <w:rPr>
          <w:noProof/>
        </w:rPr>
        <w:fldChar w:fldCharType="end"/>
      </w:r>
    </w:p>
    <w:p w14:paraId="4C0156F7" w14:textId="5A0D171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5.1.3.3</w:t>
      </w:r>
      <w:r>
        <w:rPr>
          <w:rFonts w:asciiTheme="minorHAnsi" w:eastAsiaTheme="minorEastAsia" w:hAnsiTheme="minorHAnsi" w:cstheme="minorBidi"/>
          <w:noProof/>
          <w:kern w:val="2"/>
          <w:sz w:val="24"/>
          <w:szCs w:val="24"/>
          <w:lang w:eastAsia="en-GB"/>
          <w14:ligatures w14:val="standardContextual"/>
        </w:rPr>
        <w:tab/>
      </w:r>
      <w:r>
        <w:rPr>
          <w:noProof/>
        </w:rPr>
        <w:t>Paging response in Iu mode (Iu mode only)</w:t>
      </w:r>
      <w:r>
        <w:rPr>
          <w:noProof/>
        </w:rPr>
        <w:tab/>
      </w:r>
      <w:r>
        <w:rPr>
          <w:noProof/>
        </w:rPr>
        <w:fldChar w:fldCharType="begin" w:fldLock="1"/>
      </w:r>
      <w:r>
        <w:rPr>
          <w:noProof/>
        </w:rPr>
        <w:instrText xml:space="preserve"> PAGEREF _Toc193382428 \h </w:instrText>
      </w:r>
      <w:r>
        <w:rPr>
          <w:noProof/>
        </w:rPr>
      </w:r>
      <w:r>
        <w:rPr>
          <w:noProof/>
        </w:rPr>
        <w:fldChar w:fldCharType="separate"/>
      </w:r>
      <w:r>
        <w:rPr>
          <w:noProof/>
        </w:rPr>
        <w:t>128</w:t>
      </w:r>
      <w:r>
        <w:rPr>
          <w:noProof/>
        </w:rPr>
        <w:fldChar w:fldCharType="end"/>
      </w:r>
    </w:p>
    <w:p w14:paraId="6A72204A" w14:textId="268E65C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5.1.3.4</w:t>
      </w:r>
      <w:r>
        <w:rPr>
          <w:rFonts w:asciiTheme="minorHAnsi" w:eastAsiaTheme="minorEastAsia" w:hAnsiTheme="minorHAnsi" w:cstheme="minorBidi"/>
          <w:noProof/>
          <w:kern w:val="2"/>
          <w:sz w:val="24"/>
          <w:szCs w:val="24"/>
          <w:lang w:eastAsia="en-GB"/>
          <w14:ligatures w14:val="standardContextual"/>
        </w:rPr>
        <w:tab/>
      </w:r>
      <w:r>
        <w:rPr>
          <w:noProof/>
        </w:rPr>
        <w:t>Paging response for CS fallback</w:t>
      </w:r>
      <w:r>
        <w:rPr>
          <w:noProof/>
        </w:rPr>
        <w:tab/>
      </w:r>
      <w:r>
        <w:rPr>
          <w:noProof/>
        </w:rPr>
        <w:fldChar w:fldCharType="begin" w:fldLock="1"/>
      </w:r>
      <w:r>
        <w:rPr>
          <w:noProof/>
        </w:rPr>
        <w:instrText xml:space="preserve"> PAGEREF _Toc193382429 \h </w:instrText>
      </w:r>
      <w:r>
        <w:rPr>
          <w:noProof/>
        </w:rPr>
      </w:r>
      <w:r>
        <w:rPr>
          <w:noProof/>
        </w:rPr>
        <w:fldChar w:fldCharType="separate"/>
      </w:r>
      <w:r>
        <w:rPr>
          <w:noProof/>
        </w:rPr>
        <w:t>129</w:t>
      </w:r>
      <w:r>
        <w:rPr>
          <w:noProof/>
        </w:rPr>
        <w:fldChar w:fldCharType="end"/>
      </w:r>
    </w:p>
    <w:p w14:paraId="374D9990" w14:textId="1E20EC7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1.4</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430 \h </w:instrText>
      </w:r>
      <w:r>
        <w:rPr>
          <w:noProof/>
        </w:rPr>
      </w:r>
      <w:r>
        <w:rPr>
          <w:noProof/>
        </w:rPr>
        <w:fldChar w:fldCharType="separate"/>
      </w:r>
      <w:r>
        <w:rPr>
          <w:noProof/>
        </w:rPr>
        <w:t>129</w:t>
      </w:r>
      <w:r>
        <w:rPr>
          <w:noProof/>
        </w:rPr>
        <w:fldChar w:fldCharType="end"/>
      </w:r>
    </w:p>
    <w:p w14:paraId="37090B9F" w14:textId="26E20AD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1.5</w:t>
      </w:r>
      <w:r>
        <w:rPr>
          <w:rFonts w:asciiTheme="minorHAnsi" w:eastAsiaTheme="minorEastAsia" w:hAnsiTheme="minorHAnsi" w:cstheme="minorBidi"/>
          <w:noProof/>
          <w:kern w:val="2"/>
          <w:sz w:val="24"/>
          <w:szCs w:val="24"/>
          <w:lang w:eastAsia="en-GB"/>
          <w14:ligatures w14:val="standardContextual"/>
        </w:rPr>
        <w:tab/>
      </w:r>
      <w:r>
        <w:rPr>
          <w:noProof/>
        </w:rPr>
        <w:t>MM connection establishment for emergency calls</w:t>
      </w:r>
      <w:r>
        <w:rPr>
          <w:noProof/>
        </w:rPr>
        <w:tab/>
      </w:r>
      <w:r>
        <w:rPr>
          <w:noProof/>
        </w:rPr>
        <w:fldChar w:fldCharType="begin" w:fldLock="1"/>
      </w:r>
      <w:r>
        <w:rPr>
          <w:noProof/>
        </w:rPr>
        <w:instrText xml:space="preserve"> PAGEREF _Toc193382431 \h </w:instrText>
      </w:r>
      <w:r>
        <w:rPr>
          <w:noProof/>
        </w:rPr>
      </w:r>
      <w:r>
        <w:rPr>
          <w:noProof/>
        </w:rPr>
        <w:fldChar w:fldCharType="separate"/>
      </w:r>
      <w:r>
        <w:rPr>
          <w:noProof/>
        </w:rPr>
        <w:t>129</w:t>
      </w:r>
      <w:r>
        <w:rPr>
          <w:noProof/>
        </w:rPr>
        <w:fldChar w:fldCharType="end"/>
      </w:r>
    </w:p>
    <w:p w14:paraId="710F9239" w14:textId="6A68692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1.5a</w:t>
      </w:r>
      <w:r>
        <w:rPr>
          <w:rFonts w:asciiTheme="minorHAnsi" w:eastAsiaTheme="minorEastAsia" w:hAnsiTheme="minorHAnsi" w:cstheme="minorBidi"/>
          <w:noProof/>
          <w:kern w:val="2"/>
          <w:sz w:val="24"/>
          <w:szCs w:val="24"/>
          <w:lang w:eastAsia="en-GB"/>
          <w14:ligatures w14:val="standardContextual"/>
        </w:rPr>
        <w:tab/>
      </w:r>
      <w:r>
        <w:rPr>
          <w:noProof/>
        </w:rPr>
        <w:t>MM connection establishment for emergency calls for CS fallback</w:t>
      </w:r>
      <w:r>
        <w:rPr>
          <w:noProof/>
        </w:rPr>
        <w:tab/>
      </w:r>
      <w:r>
        <w:rPr>
          <w:noProof/>
        </w:rPr>
        <w:fldChar w:fldCharType="begin" w:fldLock="1"/>
      </w:r>
      <w:r>
        <w:rPr>
          <w:noProof/>
        </w:rPr>
        <w:instrText xml:space="preserve"> PAGEREF _Toc193382432 \h </w:instrText>
      </w:r>
      <w:r>
        <w:rPr>
          <w:noProof/>
        </w:rPr>
      </w:r>
      <w:r>
        <w:rPr>
          <w:noProof/>
        </w:rPr>
        <w:fldChar w:fldCharType="separate"/>
      </w:r>
      <w:r>
        <w:rPr>
          <w:noProof/>
        </w:rPr>
        <w:t>130</w:t>
      </w:r>
      <w:r>
        <w:rPr>
          <w:noProof/>
        </w:rPr>
        <w:fldChar w:fldCharType="end"/>
      </w:r>
    </w:p>
    <w:p w14:paraId="7D698F23" w14:textId="34F9C03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1.6</w:t>
      </w:r>
      <w:r>
        <w:rPr>
          <w:rFonts w:asciiTheme="minorHAnsi" w:eastAsiaTheme="minorEastAsia" w:hAnsiTheme="minorHAnsi" w:cstheme="minorBidi"/>
          <w:noProof/>
          <w:kern w:val="2"/>
          <w:sz w:val="24"/>
          <w:szCs w:val="24"/>
          <w:lang w:eastAsia="en-GB"/>
          <w14:ligatures w14:val="standardContextual"/>
        </w:rPr>
        <w:tab/>
      </w:r>
      <w:r>
        <w:rPr>
          <w:noProof/>
        </w:rPr>
        <w:t>Call re-establishment</w:t>
      </w:r>
      <w:r>
        <w:rPr>
          <w:noProof/>
        </w:rPr>
        <w:tab/>
      </w:r>
      <w:r>
        <w:rPr>
          <w:noProof/>
        </w:rPr>
        <w:fldChar w:fldCharType="begin" w:fldLock="1"/>
      </w:r>
      <w:r>
        <w:rPr>
          <w:noProof/>
        </w:rPr>
        <w:instrText xml:space="preserve"> PAGEREF _Toc193382433 \h </w:instrText>
      </w:r>
      <w:r>
        <w:rPr>
          <w:noProof/>
        </w:rPr>
      </w:r>
      <w:r>
        <w:rPr>
          <w:noProof/>
        </w:rPr>
        <w:fldChar w:fldCharType="separate"/>
      </w:r>
      <w:r>
        <w:rPr>
          <w:noProof/>
        </w:rPr>
        <w:t>130</w:t>
      </w:r>
      <w:r>
        <w:rPr>
          <w:noProof/>
        </w:rPr>
        <w:fldChar w:fldCharType="end"/>
      </w:r>
    </w:p>
    <w:p w14:paraId="55A52A6C" w14:textId="166C120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5.1.6.1</w:t>
      </w:r>
      <w:r>
        <w:rPr>
          <w:rFonts w:asciiTheme="minorHAnsi" w:eastAsiaTheme="minorEastAsia" w:hAnsiTheme="minorHAnsi" w:cstheme="minorBidi"/>
          <w:noProof/>
          <w:kern w:val="2"/>
          <w:sz w:val="24"/>
          <w:szCs w:val="24"/>
          <w:lang w:eastAsia="en-GB"/>
          <w14:ligatures w14:val="standardContextual"/>
        </w:rPr>
        <w:tab/>
      </w:r>
      <w:r>
        <w:rPr>
          <w:noProof/>
        </w:rPr>
        <w:t>Call re-establishment, initiation by the mobile station</w:t>
      </w:r>
      <w:r>
        <w:rPr>
          <w:noProof/>
        </w:rPr>
        <w:tab/>
      </w:r>
      <w:r>
        <w:rPr>
          <w:noProof/>
        </w:rPr>
        <w:fldChar w:fldCharType="begin" w:fldLock="1"/>
      </w:r>
      <w:r>
        <w:rPr>
          <w:noProof/>
        </w:rPr>
        <w:instrText xml:space="preserve"> PAGEREF _Toc193382434 \h </w:instrText>
      </w:r>
      <w:r>
        <w:rPr>
          <w:noProof/>
        </w:rPr>
      </w:r>
      <w:r>
        <w:rPr>
          <w:noProof/>
        </w:rPr>
        <w:fldChar w:fldCharType="separate"/>
      </w:r>
      <w:r>
        <w:rPr>
          <w:noProof/>
        </w:rPr>
        <w:t>131</w:t>
      </w:r>
      <w:r>
        <w:rPr>
          <w:noProof/>
        </w:rPr>
        <w:fldChar w:fldCharType="end"/>
      </w:r>
    </w:p>
    <w:p w14:paraId="3C59630D" w14:textId="76B91B6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5.1.6.2</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435 \h </w:instrText>
      </w:r>
      <w:r>
        <w:rPr>
          <w:noProof/>
        </w:rPr>
      </w:r>
      <w:r>
        <w:rPr>
          <w:noProof/>
        </w:rPr>
        <w:fldChar w:fldCharType="separate"/>
      </w:r>
      <w:r>
        <w:rPr>
          <w:noProof/>
        </w:rPr>
        <w:t>133</w:t>
      </w:r>
      <w:r>
        <w:rPr>
          <w:noProof/>
        </w:rPr>
        <w:fldChar w:fldCharType="end"/>
      </w:r>
    </w:p>
    <w:p w14:paraId="4C39C031" w14:textId="1F05A48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1.7</w:t>
      </w:r>
      <w:r>
        <w:rPr>
          <w:rFonts w:asciiTheme="minorHAnsi" w:eastAsiaTheme="minorEastAsia" w:hAnsiTheme="minorHAnsi" w:cstheme="minorBidi"/>
          <w:noProof/>
          <w:kern w:val="2"/>
          <w:sz w:val="24"/>
          <w:szCs w:val="24"/>
          <w:lang w:eastAsia="en-GB"/>
          <w14:ligatures w14:val="standardContextual"/>
        </w:rPr>
        <w:tab/>
      </w:r>
      <w:r>
        <w:rPr>
          <w:noProof/>
        </w:rPr>
        <w:t>Forced release during MO MM connection establishment</w:t>
      </w:r>
      <w:r>
        <w:rPr>
          <w:noProof/>
        </w:rPr>
        <w:tab/>
      </w:r>
      <w:r>
        <w:rPr>
          <w:noProof/>
        </w:rPr>
        <w:fldChar w:fldCharType="begin" w:fldLock="1"/>
      </w:r>
      <w:r>
        <w:rPr>
          <w:noProof/>
        </w:rPr>
        <w:instrText xml:space="preserve"> PAGEREF _Toc193382436 \h </w:instrText>
      </w:r>
      <w:r>
        <w:rPr>
          <w:noProof/>
        </w:rPr>
      </w:r>
      <w:r>
        <w:rPr>
          <w:noProof/>
        </w:rPr>
        <w:fldChar w:fldCharType="separate"/>
      </w:r>
      <w:r>
        <w:rPr>
          <w:noProof/>
        </w:rPr>
        <w:t>133</w:t>
      </w:r>
      <w:r>
        <w:rPr>
          <w:noProof/>
        </w:rPr>
        <w:fldChar w:fldCharType="end"/>
      </w:r>
    </w:p>
    <w:p w14:paraId="5E8EE2CD" w14:textId="3CDFB3C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1.8</w:t>
      </w:r>
      <w:r>
        <w:rPr>
          <w:rFonts w:asciiTheme="minorHAnsi" w:eastAsiaTheme="minorEastAsia" w:hAnsiTheme="minorHAnsi" w:cstheme="minorBidi"/>
          <w:noProof/>
          <w:kern w:val="2"/>
          <w:sz w:val="24"/>
          <w:szCs w:val="24"/>
          <w:lang w:eastAsia="en-GB"/>
          <w14:ligatures w14:val="standardContextual"/>
        </w:rPr>
        <w:tab/>
      </w:r>
      <w:r>
        <w:rPr>
          <w:noProof/>
        </w:rPr>
        <w:t>MM connection establishment due to SRVCC or vSRVCC handover</w:t>
      </w:r>
      <w:r>
        <w:rPr>
          <w:noProof/>
        </w:rPr>
        <w:tab/>
      </w:r>
      <w:r>
        <w:rPr>
          <w:noProof/>
        </w:rPr>
        <w:fldChar w:fldCharType="begin" w:fldLock="1"/>
      </w:r>
      <w:r>
        <w:rPr>
          <w:noProof/>
        </w:rPr>
        <w:instrText xml:space="preserve"> PAGEREF _Toc193382437 \h </w:instrText>
      </w:r>
      <w:r>
        <w:rPr>
          <w:noProof/>
        </w:rPr>
      </w:r>
      <w:r>
        <w:rPr>
          <w:noProof/>
        </w:rPr>
        <w:fldChar w:fldCharType="separate"/>
      </w:r>
      <w:r>
        <w:rPr>
          <w:noProof/>
        </w:rPr>
        <w:t>134</w:t>
      </w:r>
      <w:r>
        <w:rPr>
          <w:noProof/>
        </w:rPr>
        <w:fldChar w:fldCharType="end"/>
      </w:r>
    </w:p>
    <w:p w14:paraId="2A9FCBDC" w14:textId="20D808D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1.9</w:t>
      </w:r>
      <w:r>
        <w:rPr>
          <w:rFonts w:asciiTheme="minorHAnsi" w:eastAsiaTheme="minorEastAsia" w:hAnsiTheme="minorHAnsi" w:cstheme="minorBidi"/>
          <w:noProof/>
          <w:kern w:val="2"/>
          <w:sz w:val="24"/>
          <w:szCs w:val="24"/>
          <w:lang w:eastAsia="en-GB"/>
          <w14:ligatures w14:val="standardContextual"/>
        </w:rPr>
        <w:tab/>
      </w:r>
      <w:r>
        <w:rPr>
          <w:noProof/>
        </w:rPr>
        <w:t>MM connection establishment due to Dual Radio Voice Call Continuity (DRVCC) access transfer</w:t>
      </w:r>
      <w:r>
        <w:rPr>
          <w:noProof/>
        </w:rPr>
        <w:tab/>
      </w:r>
      <w:r>
        <w:rPr>
          <w:noProof/>
        </w:rPr>
        <w:fldChar w:fldCharType="begin" w:fldLock="1"/>
      </w:r>
      <w:r>
        <w:rPr>
          <w:noProof/>
        </w:rPr>
        <w:instrText xml:space="preserve"> PAGEREF _Toc193382438 \h </w:instrText>
      </w:r>
      <w:r>
        <w:rPr>
          <w:noProof/>
        </w:rPr>
      </w:r>
      <w:r>
        <w:rPr>
          <w:noProof/>
        </w:rPr>
        <w:fldChar w:fldCharType="separate"/>
      </w:r>
      <w:r>
        <w:rPr>
          <w:noProof/>
        </w:rPr>
        <w:t>134</w:t>
      </w:r>
      <w:r>
        <w:rPr>
          <w:noProof/>
        </w:rPr>
        <w:fldChar w:fldCharType="end"/>
      </w:r>
    </w:p>
    <w:p w14:paraId="4F5C744A" w14:textId="0F2DCE0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5.2</w:t>
      </w:r>
      <w:r>
        <w:rPr>
          <w:rFonts w:asciiTheme="minorHAnsi" w:eastAsiaTheme="minorEastAsia" w:hAnsiTheme="minorHAnsi" w:cstheme="minorBidi"/>
          <w:noProof/>
          <w:kern w:val="2"/>
          <w:sz w:val="24"/>
          <w:szCs w:val="24"/>
          <w:lang w:eastAsia="en-GB"/>
          <w14:ligatures w14:val="standardContextual"/>
        </w:rPr>
        <w:tab/>
      </w:r>
      <w:r>
        <w:rPr>
          <w:noProof/>
        </w:rPr>
        <w:t>MM connection information transfer phase</w:t>
      </w:r>
      <w:r>
        <w:rPr>
          <w:noProof/>
        </w:rPr>
        <w:tab/>
      </w:r>
      <w:r>
        <w:rPr>
          <w:noProof/>
        </w:rPr>
        <w:fldChar w:fldCharType="begin" w:fldLock="1"/>
      </w:r>
      <w:r>
        <w:rPr>
          <w:noProof/>
        </w:rPr>
        <w:instrText xml:space="preserve"> PAGEREF _Toc193382439 \h </w:instrText>
      </w:r>
      <w:r>
        <w:rPr>
          <w:noProof/>
        </w:rPr>
      </w:r>
      <w:r>
        <w:rPr>
          <w:noProof/>
        </w:rPr>
        <w:fldChar w:fldCharType="separate"/>
      </w:r>
      <w:r>
        <w:rPr>
          <w:noProof/>
        </w:rPr>
        <w:t>134</w:t>
      </w:r>
      <w:r>
        <w:rPr>
          <w:noProof/>
        </w:rPr>
        <w:fldChar w:fldCharType="end"/>
      </w:r>
    </w:p>
    <w:p w14:paraId="28E60BA8" w14:textId="3B3CA40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2.1</w:t>
      </w:r>
      <w:r>
        <w:rPr>
          <w:rFonts w:asciiTheme="minorHAnsi" w:eastAsiaTheme="minorEastAsia" w:hAnsiTheme="minorHAnsi" w:cstheme="minorBidi"/>
          <w:noProof/>
          <w:kern w:val="2"/>
          <w:sz w:val="24"/>
          <w:szCs w:val="24"/>
          <w:lang w:eastAsia="en-GB"/>
          <w14:ligatures w14:val="standardContextual"/>
        </w:rPr>
        <w:tab/>
      </w:r>
      <w:r>
        <w:rPr>
          <w:noProof/>
        </w:rPr>
        <w:t>Sending CM messages</w:t>
      </w:r>
      <w:r>
        <w:rPr>
          <w:noProof/>
        </w:rPr>
        <w:tab/>
      </w:r>
      <w:r>
        <w:rPr>
          <w:noProof/>
        </w:rPr>
        <w:fldChar w:fldCharType="begin" w:fldLock="1"/>
      </w:r>
      <w:r>
        <w:rPr>
          <w:noProof/>
        </w:rPr>
        <w:instrText xml:space="preserve"> PAGEREF _Toc193382440 \h </w:instrText>
      </w:r>
      <w:r>
        <w:rPr>
          <w:noProof/>
        </w:rPr>
      </w:r>
      <w:r>
        <w:rPr>
          <w:noProof/>
        </w:rPr>
        <w:fldChar w:fldCharType="separate"/>
      </w:r>
      <w:r>
        <w:rPr>
          <w:noProof/>
        </w:rPr>
        <w:t>135</w:t>
      </w:r>
      <w:r>
        <w:rPr>
          <w:noProof/>
        </w:rPr>
        <w:fldChar w:fldCharType="end"/>
      </w:r>
    </w:p>
    <w:p w14:paraId="1C59FE88" w14:textId="219FDE3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2.2</w:t>
      </w:r>
      <w:r>
        <w:rPr>
          <w:rFonts w:asciiTheme="minorHAnsi" w:eastAsiaTheme="minorEastAsia" w:hAnsiTheme="minorHAnsi" w:cstheme="minorBidi"/>
          <w:noProof/>
          <w:kern w:val="2"/>
          <w:sz w:val="24"/>
          <w:szCs w:val="24"/>
          <w:lang w:eastAsia="en-GB"/>
          <w14:ligatures w14:val="standardContextual"/>
        </w:rPr>
        <w:tab/>
      </w:r>
      <w:r>
        <w:rPr>
          <w:noProof/>
        </w:rPr>
        <w:t>Receiving CM messages</w:t>
      </w:r>
      <w:r>
        <w:rPr>
          <w:noProof/>
        </w:rPr>
        <w:tab/>
      </w:r>
      <w:r>
        <w:rPr>
          <w:noProof/>
        </w:rPr>
        <w:fldChar w:fldCharType="begin" w:fldLock="1"/>
      </w:r>
      <w:r>
        <w:rPr>
          <w:noProof/>
        </w:rPr>
        <w:instrText xml:space="preserve"> PAGEREF _Toc193382441 \h </w:instrText>
      </w:r>
      <w:r>
        <w:rPr>
          <w:noProof/>
        </w:rPr>
      </w:r>
      <w:r>
        <w:rPr>
          <w:noProof/>
        </w:rPr>
        <w:fldChar w:fldCharType="separate"/>
      </w:r>
      <w:r>
        <w:rPr>
          <w:noProof/>
        </w:rPr>
        <w:t>135</w:t>
      </w:r>
      <w:r>
        <w:rPr>
          <w:noProof/>
        </w:rPr>
        <w:fldChar w:fldCharType="end"/>
      </w:r>
    </w:p>
    <w:p w14:paraId="43865A5C" w14:textId="49F8DD7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2.3</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442 \h </w:instrText>
      </w:r>
      <w:r>
        <w:rPr>
          <w:noProof/>
        </w:rPr>
      </w:r>
      <w:r>
        <w:rPr>
          <w:noProof/>
        </w:rPr>
        <w:fldChar w:fldCharType="separate"/>
      </w:r>
      <w:r>
        <w:rPr>
          <w:noProof/>
        </w:rPr>
        <w:t>135</w:t>
      </w:r>
      <w:r>
        <w:rPr>
          <w:noProof/>
        </w:rPr>
        <w:fldChar w:fldCharType="end"/>
      </w:r>
    </w:p>
    <w:p w14:paraId="144542AF" w14:textId="205C47D6"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5.3</w:t>
      </w:r>
      <w:r>
        <w:rPr>
          <w:rFonts w:asciiTheme="minorHAnsi" w:eastAsiaTheme="minorEastAsia" w:hAnsiTheme="minorHAnsi" w:cstheme="minorBidi"/>
          <w:noProof/>
          <w:kern w:val="2"/>
          <w:sz w:val="24"/>
          <w:szCs w:val="24"/>
          <w:lang w:eastAsia="en-GB"/>
          <w14:ligatures w14:val="standardContextual"/>
        </w:rPr>
        <w:tab/>
      </w:r>
      <w:r>
        <w:rPr>
          <w:noProof/>
        </w:rPr>
        <w:t>MM connection release</w:t>
      </w:r>
      <w:r>
        <w:rPr>
          <w:noProof/>
        </w:rPr>
        <w:tab/>
      </w:r>
      <w:r>
        <w:rPr>
          <w:noProof/>
        </w:rPr>
        <w:fldChar w:fldCharType="begin" w:fldLock="1"/>
      </w:r>
      <w:r>
        <w:rPr>
          <w:noProof/>
        </w:rPr>
        <w:instrText xml:space="preserve"> PAGEREF _Toc193382443 \h </w:instrText>
      </w:r>
      <w:r>
        <w:rPr>
          <w:noProof/>
        </w:rPr>
      </w:r>
      <w:r>
        <w:rPr>
          <w:noProof/>
        </w:rPr>
        <w:fldChar w:fldCharType="separate"/>
      </w:r>
      <w:r>
        <w:rPr>
          <w:noProof/>
        </w:rPr>
        <w:t>135</w:t>
      </w:r>
      <w:r>
        <w:rPr>
          <w:noProof/>
        </w:rPr>
        <w:fldChar w:fldCharType="end"/>
      </w:r>
    </w:p>
    <w:p w14:paraId="401BDD16" w14:textId="28DC712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3.1</w:t>
      </w:r>
      <w:r>
        <w:rPr>
          <w:rFonts w:asciiTheme="minorHAnsi" w:eastAsiaTheme="minorEastAsia" w:hAnsiTheme="minorHAnsi" w:cstheme="minorBidi"/>
          <w:noProof/>
          <w:kern w:val="2"/>
          <w:sz w:val="24"/>
          <w:szCs w:val="24"/>
          <w:lang w:eastAsia="en-GB"/>
          <w14:ligatures w14:val="standardContextual"/>
        </w:rPr>
        <w:tab/>
      </w:r>
      <w:r>
        <w:rPr>
          <w:noProof/>
        </w:rPr>
        <w:t>Release of associated RR connection</w:t>
      </w:r>
      <w:r>
        <w:rPr>
          <w:noProof/>
        </w:rPr>
        <w:tab/>
      </w:r>
      <w:r>
        <w:rPr>
          <w:noProof/>
        </w:rPr>
        <w:fldChar w:fldCharType="begin" w:fldLock="1"/>
      </w:r>
      <w:r>
        <w:rPr>
          <w:noProof/>
        </w:rPr>
        <w:instrText xml:space="preserve"> PAGEREF _Toc193382444 \h </w:instrText>
      </w:r>
      <w:r>
        <w:rPr>
          <w:noProof/>
        </w:rPr>
      </w:r>
      <w:r>
        <w:rPr>
          <w:noProof/>
        </w:rPr>
        <w:fldChar w:fldCharType="separate"/>
      </w:r>
      <w:r>
        <w:rPr>
          <w:noProof/>
        </w:rPr>
        <w:t>135</w:t>
      </w:r>
      <w:r>
        <w:rPr>
          <w:noProof/>
        </w:rPr>
        <w:fldChar w:fldCharType="end"/>
      </w:r>
    </w:p>
    <w:p w14:paraId="07FD6099" w14:textId="40031BD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3.2</w:t>
      </w:r>
      <w:r>
        <w:rPr>
          <w:rFonts w:asciiTheme="minorHAnsi" w:eastAsiaTheme="minorEastAsia" w:hAnsiTheme="minorHAnsi" w:cstheme="minorBidi"/>
          <w:noProof/>
          <w:kern w:val="2"/>
          <w:sz w:val="24"/>
          <w:szCs w:val="24"/>
          <w:lang w:eastAsia="en-GB"/>
          <w14:ligatures w14:val="standardContextual"/>
        </w:rPr>
        <w:tab/>
      </w:r>
      <w:r>
        <w:rPr>
          <w:noProof/>
        </w:rPr>
        <w:t>Uplink release in a voice group call</w:t>
      </w:r>
      <w:r>
        <w:rPr>
          <w:noProof/>
        </w:rPr>
        <w:tab/>
      </w:r>
      <w:r>
        <w:rPr>
          <w:noProof/>
        </w:rPr>
        <w:fldChar w:fldCharType="begin" w:fldLock="1"/>
      </w:r>
      <w:r>
        <w:rPr>
          <w:noProof/>
        </w:rPr>
        <w:instrText xml:space="preserve"> PAGEREF _Toc193382445 \h </w:instrText>
      </w:r>
      <w:r>
        <w:rPr>
          <w:noProof/>
        </w:rPr>
      </w:r>
      <w:r>
        <w:rPr>
          <w:noProof/>
        </w:rPr>
        <w:fldChar w:fldCharType="separate"/>
      </w:r>
      <w:r>
        <w:rPr>
          <w:noProof/>
        </w:rPr>
        <w:t>136</w:t>
      </w:r>
      <w:r>
        <w:rPr>
          <w:noProof/>
        </w:rPr>
        <w:fldChar w:fldCharType="end"/>
      </w:r>
    </w:p>
    <w:p w14:paraId="1E6F8BA0" w14:textId="08A9DDE4"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4.6</w:t>
      </w:r>
      <w:r>
        <w:rPr>
          <w:rFonts w:asciiTheme="minorHAnsi" w:eastAsiaTheme="minorEastAsia" w:hAnsiTheme="minorHAnsi" w:cstheme="minorBidi"/>
          <w:noProof/>
          <w:kern w:val="2"/>
          <w:sz w:val="24"/>
          <w:szCs w:val="24"/>
          <w:lang w:eastAsia="en-GB"/>
          <w14:ligatures w14:val="standardContextual"/>
        </w:rPr>
        <w:tab/>
      </w:r>
      <w:r>
        <w:rPr>
          <w:noProof/>
        </w:rPr>
        <w:t>Receiving a MM STATUS message by a MM entity.</w:t>
      </w:r>
      <w:r>
        <w:rPr>
          <w:noProof/>
        </w:rPr>
        <w:tab/>
      </w:r>
      <w:r>
        <w:rPr>
          <w:noProof/>
        </w:rPr>
        <w:fldChar w:fldCharType="begin" w:fldLock="1"/>
      </w:r>
      <w:r>
        <w:rPr>
          <w:noProof/>
        </w:rPr>
        <w:instrText xml:space="preserve"> PAGEREF _Toc193382446 \h </w:instrText>
      </w:r>
      <w:r>
        <w:rPr>
          <w:noProof/>
        </w:rPr>
      </w:r>
      <w:r>
        <w:rPr>
          <w:noProof/>
        </w:rPr>
        <w:fldChar w:fldCharType="separate"/>
      </w:r>
      <w:r>
        <w:rPr>
          <w:noProof/>
        </w:rPr>
        <w:t>136</w:t>
      </w:r>
      <w:r>
        <w:rPr>
          <w:noProof/>
        </w:rPr>
        <w:fldChar w:fldCharType="end"/>
      </w:r>
    </w:p>
    <w:p w14:paraId="384C3BE3" w14:textId="61AF67C8"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4.7</w:t>
      </w:r>
      <w:r>
        <w:rPr>
          <w:rFonts w:asciiTheme="minorHAnsi" w:eastAsiaTheme="minorEastAsia" w:hAnsiTheme="minorHAnsi" w:cstheme="minorBidi"/>
          <w:noProof/>
          <w:kern w:val="2"/>
          <w:sz w:val="24"/>
          <w:szCs w:val="24"/>
          <w:lang w:eastAsia="en-GB"/>
          <w14:ligatures w14:val="standardContextual"/>
        </w:rPr>
        <w:tab/>
      </w:r>
      <w:r>
        <w:rPr>
          <w:noProof/>
        </w:rPr>
        <w:t>Elementary mobility management procedures for GPRS services</w:t>
      </w:r>
      <w:r>
        <w:rPr>
          <w:noProof/>
        </w:rPr>
        <w:tab/>
      </w:r>
      <w:r>
        <w:rPr>
          <w:noProof/>
        </w:rPr>
        <w:fldChar w:fldCharType="begin" w:fldLock="1"/>
      </w:r>
      <w:r>
        <w:rPr>
          <w:noProof/>
        </w:rPr>
        <w:instrText xml:space="preserve"> PAGEREF _Toc193382447 \h </w:instrText>
      </w:r>
      <w:r>
        <w:rPr>
          <w:noProof/>
        </w:rPr>
      </w:r>
      <w:r>
        <w:rPr>
          <w:noProof/>
        </w:rPr>
        <w:fldChar w:fldCharType="separate"/>
      </w:r>
      <w:r>
        <w:rPr>
          <w:noProof/>
        </w:rPr>
        <w:t>136</w:t>
      </w:r>
      <w:r>
        <w:rPr>
          <w:noProof/>
        </w:rPr>
        <w:fldChar w:fldCharType="end"/>
      </w:r>
    </w:p>
    <w:p w14:paraId="5FA2473C" w14:textId="3B08F6D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448 \h </w:instrText>
      </w:r>
      <w:r>
        <w:rPr>
          <w:noProof/>
        </w:rPr>
      </w:r>
      <w:r>
        <w:rPr>
          <w:noProof/>
        </w:rPr>
        <w:fldChar w:fldCharType="separate"/>
      </w:r>
      <w:r>
        <w:rPr>
          <w:noProof/>
        </w:rPr>
        <w:t>136</w:t>
      </w:r>
      <w:r>
        <w:rPr>
          <w:noProof/>
        </w:rPr>
        <w:fldChar w:fldCharType="end"/>
      </w:r>
    </w:p>
    <w:p w14:paraId="6F93A57B" w14:textId="6D15B5E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1</w:t>
      </w:r>
      <w:r>
        <w:rPr>
          <w:rFonts w:asciiTheme="minorHAnsi" w:eastAsiaTheme="minorEastAsia" w:hAnsiTheme="minorHAnsi" w:cstheme="minorBidi"/>
          <w:noProof/>
          <w:kern w:val="2"/>
          <w:sz w:val="24"/>
          <w:szCs w:val="24"/>
          <w:lang w:eastAsia="en-GB"/>
          <w14:ligatures w14:val="standardContextual"/>
        </w:rPr>
        <w:tab/>
      </w:r>
      <w:r>
        <w:rPr>
          <w:noProof/>
        </w:rPr>
        <w:t>Lower layer failure</w:t>
      </w:r>
      <w:r>
        <w:rPr>
          <w:noProof/>
        </w:rPr>
        <w:tab/>
      </w:r>
      <w:r>
        <w:rPr>
          <w:noProof/>
        </w:rPr>
        <w:fldChar w:fldCharType="begin" w:fldLock="1"/>
      </w:r>
      <w:r>
        <w:rPr>
          <w:noProof/>
        </w:rPr>
        <w:instrText xml:space="preserve"> PAGEREF _Toc193382449 \h </w:instrText>
      </w:r>
      <w:r>
        <w:rPr>
          <w:noProof/>
        </w:rPr>
      </w:r>
      <w:r>
        <w:rPr>
          <w:noProof/>
        </w:rPr>
        <w:fldChar w:fldCharType="separate"/>
      </w:r>
      <w:r>
        <w:rPr>
          <w:noProof/>
        </w:rPr>
        <w:t>136</w:t>
      </w:r>
      <w:r>
        <w:rPr>
          <w:noProof/>
        </w:rPr>
        <w:fldChar w:fldCharType="end"/>
      </w:r>
    </w:p>
    <w:p w14:paraId="0E4053FA" w14:textId="7B4C550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2</w:t>
      </w:r>
      <w:r>
        <w:rPr>
          <w:rFonts w:asciiTheme="minorHAnsi" w:eastAsiaTheme="minorEastAsia" w:hAnsiTheme="minorHAnsi" w:cstheme="minorBidi"/>
          <w:noProof/>
          <w:kern w:val="2"/>
          <w:sz w:val="24"/>
          <w:szCs w:val="24"/>
          <w:lang w:eastAsia="en-GB"/>
          <w14:ligatures w14:val="standardContextual"/>
        </w:rPr>
        <w:tab/>
      </w:r>
      <w:r>
        <w:rPr>
          <w:noProof/>
        </w:rPr>
        <w:t>Ciphering of messages (A/Gb mode only)</w:t>
      </w:r>
      <w:r>
        <w:rPr>
          <w:noProof/>
        </w:rPr>
        <w:tab/>
      </w:r>
      <w:r>
        <w:rPr>
          <w:noProof/>
        </w:rPr>
        <w:fldChar w:fldCharType="begin" w:fldLock="1"/>
      </w:r>
      <w:r>
        <w:rPr>
          <w:noProof/>
        </w:rPr>
        <w:instrText xml:space="preserve"> PAGEREF _Toc193382450 \h </w:instrText>
      </w:r>
      <w:r>
        <w:rPr>
          <w:noProof/>
        </w:rPr>
      </w:r>
      <w:r>
        <w:rPr>
          <w:noProof/>
        </w:rPr>
        <w:fldChar w:fldCharType="separate"/>
      </w:r>
      <w:r>
        <w:rPr>
          <w:noProof/>
        </w:rPr>
        <w:t>136</w:t>
      </w:r>
      <w:r>
        <w:rPr>
          <w:noProof/>
        </w:rPr>
        <w:fldChar w:fldCharType="end"/>
      </w:r>
    </w:p>
    <w:p w14:paraId="54E24DB3" w14:textId="62141B3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2a</w:t>
      </w:r>
      <w:r>
        <w:rPr>
          <w:rFonts w:asciiTheme="minorHAnsi" w:eastAsiaTheme="minorEastAsia" w:hAnsiTheme="minorHAnsi" w:cstheme="minorBidi"/>
          <w:noProof/>
          <w:kern w:val="2"/>
          <w:sz w:val="24"/>
          <w:szCs w:val="24"/>
          <w:lang w:eastAsia="en-GB"/>
          <w14:ligatures w14:val="standardContextual"/>
        </w:rPr>
        <w:tab/>
      </w:r>
      <w:r>
        <w:rPr>
          <w:noProof/>
        </w:rPr>
        <w:t>Integrity protection of layer 3 signalling messages (A/Gb mode only and when integrity protection is required)</w:t>
      </w:r>
      <w:r>
        <w:rPr>
          <w:noProof/>
        </w:rPr>
        <w:tab/>
      </w:r>
      <w:r>
        <w:rPr>
          <w:noProof/>
        </w:rPr>
        <w:fldChar w:fldCharType="begin" w:fldLock="1"/>
      </w:r>
      <w:r>
        <w:rPr>
          <w:noProof/>
        </w:rPr>
        <w:instrText xml:space="preserve"> PAGEREF _Toc193382451 \h </w:instrText>
      </w:r>
      <w:r>
        <w:rPr>
          <w:noProof/>
        </w:rPr>
      </w:r>
      <w:r>
        <w:rPr>
          <w:noProof/>
        </w:rPr>
        <w:fldChar w:fldCharType="separate"/>
      </w:r>
      <w:r>
        <w:rPr>
          <w:noProof/>
        </w:rPr>
        <w:t>137</w:t>
      </w:r>
      <w:r>
        <w:rPr>
          <w:noProof/>
        </w:rPr>
        <w:fldChar w:fldCharType="end"/>
      </w:r>
    </w:p>
    <w:p w14:paraId="08CBA87E" w14:textId="2BC3AF7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1.2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452 \h </w:instrText>
      </w:r>
      <w:r>
        <w:rPr>
          <w:noProof/>
        </w:rPr>
      </w:r>
      <w:r>
        <w:rPr>
          <w:noProof/>
        </w:rPr>
        <w:fldChar w:fldCharType="separate"/>
      </w:r>
      <w:r>
        <w:rPr>
          <w:noProof/>
        </w:rPr>
        <w:t>137</w:t>
      </w:r>
      <w:r>
        <w:rPr>
          <w:noProof/>
        </w:rPr>
        <w:fldChar w:fldCharType="end"/>
      </w:r>
    </w:p>
    <w:p w14:paraId="080BA2CC" w14:textId="149B30A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1.2a.2</w:t>
      </w:r>
      <w:r>
        <w:rPr>
          <w:rFonts w:asciiTheme="minorHAnsi" w:eastAsiaTheme="minorEastAsia" w:hAnsiTheme="minorHAnsi" w:cstheme="minorBidi"/>
          <w:noProof/>
          <w:kern w:val="2"/>
          <w:sz w:val="24"/>
          <w:szCs w:val="24"/>
          <w:lang w:eastAsia="en-GB"/>
          <w14:ligatures w14:val="standardContextual"/>
        </w:rPr>
        <w:tab/>
      </w:r>
      <w:r>
        <w:rPr>
          <w:noProof/>
        </w:rPr>
        <w:t>Integrity checking of GMM signalling messages in the MS</w:t>
      </w:r>
      <w:r>
        <w:rPr>
          <w:noProof/>
        </w:rPr>
        <w:tab/>
      </w:r>
      <w:r>
        <w:rPr>
          <w:noProof/>
        </w:rPr>
        <w:fldChar w:fldCharType="begin" w:fldLock="1"/>
      </w:r>
      <w:r>
        <w:rPr>
          <w:noProof/>
        </w:rPr>
        <w:instrText xml:space="preserve"> PAGEREF _Toc193382453 \h </w:instrText>
      </w:r>
      <w:r>
        <w:rPr>
          <w:noProof/>
        </w:rPr>
      </w:r>
      <w:r>
        <w:rPr>
          <w:noProof/>
        </w:rPr>
        <w:fldChar w:fldCharType="separate"/>
      </w:r>
      <w:r>
        <w:rPr>
          <w:noProof/>
        </w:rPr>
        <w:t>137</w:t>
      </w:r>
      <w:r>
        <w:rPr>
          <w:noProof/>
        </w:rPr>
        <w:fldChar w:fldCharType="end"/>
      </w:r>
    </w:p>
    <w:p w14:paraId="4171285A" w14:textId="3BDC18A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1.2a.3</w:t>
      </w:r>
      <w:r>
        <w:rPr>
          <w:rFonts w:asciiTheme="minorHAnsi" w:eastAsiaTheme="minorEastAsia" w:hAnsiTheme="minorHAnsi" w:cstheme="minorBidi"/>
          <w:noProof/>
          <w:kern w:val="2"/>
          <w:sz w:val="24"/>
          <w:szCs w:val="24"/>
          <w:lang w:eastAsia="en-GB"/>
          <w14:ligatures w14:val="standardContextual"/>
        </w:rPr>
        <w:tab/>
      </w:r>
      <w:r>
        <w:rPr>
          <w:noProof/>
        </w:rPr>
        <w:t>Integrity checking of layer 3 signalling messages in the network</w:t>
      </w:r>
      <w:r>
        <w:rPr>
          <w:noProof/>
        </w:rPr>
        <w:tab/>
      </w:r>
      <w:r>
        <w:rPr>
          <w:noProof/>
        </w:rPr>
        <w:fldChar w:fldCharType="begin" w:fldLock="1"/>
      </w:r>
      <w:r>
        <w:rPr>
          <w:noProof/>
        </w:rPr>
        <w:instrText xml:space="preserve"> PAGEREF _Toc193382454 \h </w:instrText>
      </w:r>
      <w:r>
        <w:rPr>
          <w:noProof/>
        </w:rPr>
      </w:r>
      <w:r>
        <w:rPr>
          <w:noProof/>
        </w:rPr>
        <w:fldChar w:fldCharType="separate"/>
      </w:r>
      <w:r>
        <w:rPr>
          <w:noProof/>
        </w:rPr>
        <w:t>137</w:t>
      </w:r>
      <w:r>
        <w:rPr>
          <w:noProof/>
        </w:rPr>
        <w:fldChar w:fldCharType="end"/>
      </w:r>
    </w:p>
    <w:p w14:paraId="2D25E009" w14:textId="17FC2A8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1.2a.4</w:t>
      </w:r>
      <w:r>
        <w:rPr>
          <w:rFonts w:asciiTheme="minorHAnsi" w:eastAsiaTheme="minorEastAsia" w:hAnsiTheme="minorHAnsi" w:cstheme="minorBidi"/>
          <w:noProof/>
          <w:kern w:val="2"/>
          <w:sz w:val="24"/>
          <w:szCs w:val="24"/>
          <w:lang w:eastAsia="en-GB"/>
          <w14:ligatures w14:val="standardContextual"/>
        </w:rPr>
        <w:tab/>
      </w:r>
      <w:r>
        <w:rPr>
          <w:noProof/>
        </w:rPr>
        <w:t>Establishment of integrity protection of layer 3 signalling messages</w:t>
      </w:r>
      <w:r>
        <w:rPr>
          <w:noProof/>
        </w:rPr>
        <w:tab/>
      </w:r>
      <w:r>
        <w:rPr>
          <w:noProof/>
        </w:rPr>
        <w:fldChar w:fldCharType="begin" w:fldLock="1"/>
      </w:r>
      <w:r>
        <w:rPr>
          <w:noProof/>
        </w:rPr>
        <w:instrText xml:space="preserve"> PAGEREF _Toc193382455 \h </w:instrText>
      </w:r>
      <w:r>
        <w:rPr>
          <w:noProof/>
        </w:rPr>
      </w:r>
      <w:r>
        <w:rPr>
          <w:noProof/>
        </w:rPr>
        <w:fldChar w:fldCharType="separate"/>
      </w:r>
      <w:r>
        <w:rPr>
          <w:noProof/>
        </w:rPr>
        <w:t>138</w:t>
      </w:r>
      <w:r>
        <w:rPr>
          <w:noProof/>
        </w:rPr>
        <w:fldChar w:fldCharType="end"/>
      </w:r>
    </w:p>
    <w:p w14:paraId="21107CDB" w14:textId="1C1354A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1.2a.5</w:t>
      </w:r>
      <w:r>
        <w:rPr>
          <w:rFonts w:asciiTheme="minorHAnsi" w:eastAsiaTheme="minorEastAsia" w:hAnsiTheme="minorHAnsi" w:cstheme="minorBidi"/>
          <w:noProof/>
          <w:kern w:val="2"/>
          <w:sz w:val="24"/>
          <w:szCs w:val="24"/>
          <w:lang w:eastAsia="en-GB"/>
          <w14:ligatures w14:val="standardContextual"/>
        </w:rPr>
        <w:tab/>
      </w:r>
      <w:r>
        <w:rPr>
          <w:noProof/>
        </w:rPr>
        <w:t>Optional establishment of integrity protection in the user plane</w:t>
      </w:r>
      <w:r>
        <w:rPr>
          <w:noProof/>
        </w:rPr>
        <w:tab/>
      </w:r>
      <w:r>
        <w:rPr>
          <w:noProof/>
        </w:rPr>
        <w:fldChar w:fldCharType="begin" w:fldLock="1"/>
      </w:r>
      <w:r>
        <w:rPr>
          <w:noProof/>
        </w:rPr>
        <w:instrText xml:space="preserve"> PAGEREF _Toc193382456 \h </w:instrText>
      </w:r>
      <w:r>
        <w:rPr>
          <w:noProof/>
        </w:rPr>
      </w:r>
      <w:r>
        <w:rPr>
          <w:noProof/>
        </w:rPr>
        <w:fldChar w:fldCharType="separate"/>
      </w:r>
      <w:r>
        <w:rPr>
          <w:noProof/>
        </w:rPr>
        <w:t>139</w:t>
      </w:r>
      <w:r>
        <w:rPr>
          <w:noProof/>
        </w:rPr>
        <w:fldChar w:fldCharType="end"/>
      </w:r>
    </w:p>
    <w:p w14:paraId="1092B142" w14:textId="27BADB7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1.2a.6</w:t>
      </w:r>
      <w:r>
        <w:rPr>
          <w:rFonts w:asciiTheme="minorHAnsi" w:eastAsiaTheme="minorEastAsia" w:hAnsiTheme="minorHAnsi" w:cstheme="minorBidi"/>
          <w:noProof/>
          <w:kern w:val="2"/>
          <w:sz w:val="24"/>
          <w:szCs w:val="24"/>
          <w:lang w:eastAsia="en-GB"/>
          <w14:ligatures w14:val="standardContextual"/>
        </w:rPr>
        <w:tab/>
      </w:r>
      <w:r>
        <w:rPr>
          <w:noProof/>
        </w:rPr>
        <w:t>Change of security keys</w:t>
      </w:r>
      <w:r>
        <w:rPr>
          <w:noProof/>
        </w:rPr>
        <w:tab/>
      </w:r>
      <w:r>
        <w:rPr>
          <w:noProof/>
        </w:rPr>
        <w:fldChar w:fldCharType="begin" w:fldLock="1"/>
      </w:r>
      <w:r>
        <w:rPr>
          <w:noProof/>
        </w:rPr>
        <w:instrText xml:space="preserve"> PAGEREF _Toc193382457 \h </w:instrText>
      </w:r>
      <w:r>
        <w:rPr>
          <w:noProof/>
        </w:rPr>
      </w:r>
      <w:r>
        <w:rPr>
          <w:noProof/>
        </w:rPr>
        <w:fldChar w:fldCharType="separate"/>
      </w:r>
      <w:r>
        <w:rPr>
          <w:noProof/>
        </w:rPr>
        <w:t>139</w:t>
      </w:r>
      <w:r>
        <w:rPr>
          <w:noProof/>
        </w:rPr>
        <w:fldChar w:fldCharType="end"/>
      </w:r>
    </w:p>
    <w:p w14:paraId="66A6E054" w14:textId="446B222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3</w:t>
      </w:r>
      <w:r>
        <w:rPr>
          <w:rFonts w:asciiTheme="minorHAnsi" w:eastAsiaTheme="minorEastAsia" w:hAnsiTheme="minorHAnsi" w:cstheme="minorBidi"/>
          <w:noProof/>
          <w:kern w:val="2"/>
          <w:sz w:val="24"/>
          <w:szCs w:val="24"/>
          <w:lang w:eastAsia="en-GB"/>
          <w14:ligatures w14:val="standardContextual"/>
        </w:rPr>
        <w:tab/>
      </w:r>
      <w:r>
        <w:rPr>
          <w:noProof/>
        </w:rPr>
        <w:t>P-TMSI signature</w:t>
      </w:r>
      <w:r>
        <w:rPr>
          <w:noProof/>
        </w:rPr>
        <w:tab/>
      </w:r>
      <w:r>
        <w:rPr>
          <w:noProof/>
        </w:rPr>
        <w:fldChar w:fldCharType="begin" w:fldLock="1"/>
      </w:r>
      <w:r>
        <w:rPr>
          <w:noProof/>
        </w:rPr>
        <w:instrText xml:space="preserve"> PAGEREF _Toc193382458 \h </w:instrText>
      </w:r>
      <w:r>
        <w:rPr>
          <w:noProof/>
        </w:rPr>
      </w:r>
      <w:r>
        <w:rPr>
          <w:noProof/>
        </w:rPr>
        <w:fldChar w:fldCharType="separate"/>
      </w:r>
      <w:r>
        <w:rPr>
          <w:noProof/>
        </w:rPr>
        <w:t>139</w:t>
      </w:r>
      <w:r>
        <w:rPr>
          <w:noProof/>
        </w:rPr>
        <w:fldChar w:fldCharType="end"/>
      </w:r>
    </w:p>
    <w:p w14:paraId="2AF8EEED" w14:textId="40FA5B1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4</w:t>
      </w:r>
      <w:r>
        <w:rPr>
          <w:rFonts w:asciiTheme="minorHAnsi" w:eastAsiaTheme="minorEastAsia" w:hAnsiTheme="minorHAnsi" w:cstheme="minorBidi"/>
          <w:noProof/>
          <w:kern w:val="2"/>
          <w:sz w:val="24"/>
          <w:szCs w:val="24"/>
          <w:lang w:eastAsia="en-GB"/>
          <w14:ligatures w14:val="standardContextual"/>
        </w:rPr>
        <w:tab/>
      </w:r>
      <w:r>
        <w:rPr>
          <w:noProof/>
        </w:rPr>
        <w:t>Radio resource sublayer address handling</w:t>
      </w:r>
      <w:r>
        <w:rPr>
          <w:noProof/>
        </w:rPr>
        <w:tab/>
      </w:r>
      <w:r>
        <w:rPr>
          <w:noProof/>
        </w:rPr>
        <w:fldChar w:fldCharType="begin" w:fldLock="1"/>
      </w:r>
      <w:r>
        <w:rPr>
          <w:noProof/>
        </w:rPr>
        <w:instrText xml:space="preserve"> PAGEREF _Toc193382459 \h </w:instrText>
      </w:r>
      <w:r>
        <w:rPr>
          <w:noProof/>
        </w:rPr>
      </w:r>
      <w:r>
        <w:rPr>
          <w:noProof/>
        </w:rPr>
        <w:fldChar w:fldCharType="separate"/>
      </w:r>
      <w:r>
        <w:rPr>
          <w:noProof/>
        </w:rPr>
        <w:t>140</w:t>
      </w:r>
      <w:r>
        <w:rPr>
          <w:noProof/>
        </w:rPr>
        <w:fldChar w:fldCharType="end"/>
      </w:r>
    </w:p>
    <w:p w14:paraId="2AF2CFF8" w14:textId="7386CD3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1.4.1</w:t>
      </w:r>
      <w:r>
        <w:rPr>
          <w:rFonts w:asciiTheme="minorHAnsi" w:eastAsiaTheme="minorEastAsia" w:hAnsiTheme="minorHAnsi" w:cstheme="minorBidi"/>
          <w:noProof/>
          <w:kern w:val="2"/>
          <w:sz w:val="24"/>
          <w:szCs w:val="24"/>
          <w:lang w:eastAsia="en-GB"/>
          <w14:ligatures w14:val="standardContextual"/>
        </w:rPr>
        <w:tab/>
      </w:r>
      <w:r>
        <w:rPr>
          <w:noProof/>
        </w:rPr>
        <w:t>Radio resource sublayer address handling (A/Gb mode only)</w:t>
      </w:r>
      <w:r>
        <w:rPr>
          <w:noProof/>
        </w:rPr>
        <w:tab/>
      </w:r>
      <w:r>
        <w:rPr>
          <w:noProof/>
        </w:rPr>
        <w:fldChar w:fldCharType="begin" w:fldLock="1"/>
      </w:r>
      <w:r>
        <w:rPr>
          <w:noProof/>
        </w:rPr>
        <w:instrText xml:space="preserve"> PAGEREF _Toc193382460 \h </w:instrText>
      </w:r>
      <w:r>
        <w:rPr>
          <w:noProof/>
        </w:rPr>
      </w:r>
      <w:r>
        <w:rPr>
          <w:noProof/>
        </w:rPr>
        <w:fldChar w:fldCharType="separate"/>
      </w:r>
      <w:r>
        <w:rPr>
          <w:noProof/>
        </w:rPr>
        <w:t>140</w:t>
      </w:r>
      <w:r>
        <w:rPr>
          <w:noProof/>
        </w:rPr>
        <w:fldChar w:fldCharType="end"/>
      </w:r>
    </w:p>
    <w:p w14:paraId="402116B7" w14:textId="7EE133E8" w:rsidR="00303AF3" w:rsidRPr="00E32006" w:rsidRDefault="00303AF3">
      <w:pPr>
        <w:pStyle w:val="TOC4"/>
        <w:rPr>
          <w:rFonts w:asciiTheme="minorHAnsi" w:eastAsiaTheme="minorEastAsia" w:hAnsiTheme="minorHAnsi" w:cstheme="minorBidi"/>
          <w:noProof/>
          <w:kern w:val="2"/>
          <w:sz w:val="24"/>
          <w:szCs w:val="24"/>
          <w:lang w:val="sv-SE" w:eastAsia="en-GB"/>
          <w14:ligatures w14:val="standardContextual"/>
        </w:rPr>
      </w:pPr>
      <w:r w:rsidRPr="00E32006">
        <w:rPr>
          <w:noProof/>
          <w:lang w:val="sv-SE"/>
        </w:rPr>
        <w:t>4.7.1.5</w:t>
      </w:r>
      <w:r w:rsidRPr="00E32006">
        <w:rPr>
          <w:rFonts w:asciiTheme="minorHAnsi" w:eastAsiaTheme="minorEastAsia" w:hAnsiTheme="minorHAnsi" w:cstheme="minorBidi"/>
          <w:noProof/>
          <w:kern w:val="2"/>
          <w:sz w:val="24"/>
          <w:szCs w:val="24"/>
          <w:lang w:val="sv-SE" w:eastAsia="en-GB"/>
          <w14:ligatures w14:val="standardContextual"/>
        </w:rPr>
        <w:tab/>
      </w:r>
      <w:r w:rsidRPr="00E32006">
        <w:rPr>
          <w:noProof/>
          <w:lang w:val="sv-SE"/>
        </w:rPr>
        <w:t>P-TMSI handling</w:t>
      </w:r>
      <w:r w:rsidRPr="00E32006">
        <w:rPr>
          <w:noProof/>
          <w:lang w:val="sv-SE"/>
        </w:rPr>
        <w:tab/>
      </w:r>
      <w:r>
        <w:rPr>
          <w:noProof/>
        </w:rPr>
        <w:fldChar w:fldCharType="begin" w:fldLock="1"/>
      </w:r>
      <w:r w:rsidRPr="00E32006">
        <w:rPr>
          <w:noProof/>
          <w:lang w:val="sv-SE"/>
        </w:rPr>
        <w:instrText xml:space="preserve"> PAGEREF _Toc193382461 \h </w:instrText>
      </w:r>
      <w:r>
        <w:rPr>
          <w:noProof/>
        </w:rPr>
      </w:r>
      <w:r>
        <w:rPr>
          <w:noProof/>
        </w:rPr>
        <w:fldChar w:fldCharType="separate"/>
      </w:r>
      <w:r w:rsidRPr="00E32006">
        <w:rPr>
          <w:noProof/>
          <w:lang w:val="sv-SE"/>
        </w:rPr>
        <w:t>141</w:t>
      </w:r>
      <w:r>
        <w:rPr>
          <w:noProof/>
        </w:rPr>
        <w:fldChar w:fldCharType="end"/>
      </w:r>
    </w:p>
    <w:p w14:paraId="5071381B" w14:textId="63F91C7C" w:rsidR="00303AF3" w:rsidRPr="00E32006" w:rsidRDefault="00303AF3">
      <w:pPr>
        <w:pStyle w:val="TOC5"/>
        <w:rPr>
          <w:rFonts w:asciiTheme="minorHAnsi" w:eastAsiaTheme="minorEastAsia" w:hAnsiTheme="minorHAnsi" w:cstheme="minorBidi"/>
          <w:noProof/>
          <w:kern w:val="2"/>
          <w:sz w:val="24"/>
          <w:szCs w:val="24"/>
          <w:lang w:val="sv-SE" w:eastAsia="en-GB"/>
          <w14:ligatures w14:val="standardContextual"/>
        </w:rPr>
      </w:pPr>
      <w:r w:rsidRPr="00E32006">
        <w:rPr>
          <w:noProof/>
          <w:lang w:val="sv-SE"/>
        </w:rPr>
        <w:t>4.7.1.5.1</w:t>
      </w:r>
      <w:r w:rsidRPr="00E32006">
        <w:rPr>
          <w:rFonts w:asciiTheme="minorHAnsi" w:eastAsiaTheme="minorEastAsia" w:hAnsiTheme="minorHAnsi" w:cstheme="minorBidi"/>
          <w:noProof/>
          <w:kern w:val="2"/>
          <w:sz w:val="24"/>
          <w:szCs w:val="24"/>
          <w:lang w:val="sv-SE" w:eastAsia="en-GB"/>
          <w14:ligatures w14:val="standardContextual"/>
        </w:rPr>
        <w:tab/>
      </w:r>
      <w:r w:rsidRPr="00E32006">
        <w:rPr>
          <w:noProof/>
          <w:lang w:val="sv-SE"/>
        </w:rPr>
        <w:t>P-TMSI handling in A/Gb mode</w:t>
      </w:r>
      <w:r w:rsidRPr="00E32006">
        <w:rPr>
          <w:noProof/>
          <w:lang w:val="sv-SE"/>
        </w:rPr>
        <w:tab/>
      </w:r>
      <w:r>
        <w:rPr>
          <w:noProof/>
        </w:rPr>
        <w:fldChar w:fldCharType="begin" w:fldLock="1"/>
      </w:r>
      <w:r w:rsidRPr="00E32006">
        <w:rPr>
          <w:noProof/>
          <w:lang w:val="sv-SE"/>
        </w:rPr>
        <w:instrText xml:space="preserve"> PAGEREF _Toc193382462 \h </w:instrText>
      </w:r>
      <w:r>
        <w:rPr>
          <w:noProof/>
        </w:rPr>
      </w:r>
      <w:r>
        <w:rPr>
          <w:noProof/>
        </w:rPr>
        <w:fldChar w:fldCharType="separate"/>
      </w:r>
      <w:r w:rsidRPr="00E32006">
        <w:rPr>
          <w:noProof/>
          <w:lang w:val="sv-SE"/>
        </w:rPr>
        <w:t>141</w:t>
      </w:r>
      <w:r>
        <w:rPr>
          <w:noProof/>
        </w:rPr>
        <w:fldChar w:fldCharType="end"/>
      </w:r>
    </w:p>
    <w:p w14:paraId="2282448B" w14:textId="0860F040" w:rsidR="00303AF3" w:rsidRPr="00E32006" w:rsidRDefault="00303AF3">
      <w:pPr>
        <w:pStyle w:val="TOC5"/>
        <w:rPr>
          <w:rFonts w:asciiTheme="minorHAnsi" w:eastAsiaTheme="minorEastAsia" w:hAnsiTheme="minorHAnsi" w:cstheme="minorBidi"/>
          <w:noProof/>
          <w:kern w:val="2"/>
          <w:sz w:val="24"/>
          <w:szCs w:val="24"/>
          <w:lang w:val="sv-SE" w:eastAsia="en-GB"/>
          <w14:ligatures w14:val="standardContextual"/>
        </w:rPr>
      </w:pPr>
      <w:r w:rsidRPr="00E32006">
        <w:rPr>
          <w:noProof/>
          <w:lang w:val="sv-SE"/>
        </w:rPr>
        <w:t>4.7.1.5.2</w:t>
      </w:r>
      <w:r w:rsidRPr="00E32006">
        <w:rPr>
          <w:rFonts w:asciiTheme="minorHAnsi" w:eastAsiaTheme="minorEastAsia" w:hAnsiTheme="minorHAnsi" w:cstheme="minorBidi"/>
          <w:noProof/>
          <w:kern w:val="2"/>
          <w:sz w:val="24"/>
          <w:szCs w:val="24"/>
          <w:lang w:val="sv-SE" w:eastAsia="en-GB"/>
          <w14:ligatures w14:val="standardContextual"/>
        </w:rPr>
        <w:tab/>
      </w:r>
      <w:r w:rsidRPr="00E32006">
        <w:rPr>
          <w:noProof/>
          <w:lang w:val="sv-SE"/>
        </w:rPr>
        <w:t>P-TMSI handling in Iu mode</w:t>
      </w:r>
      <w:r w:rsidRPr="00E32006">
        <w:rPr>
          <w:noProof/>
          <w:lang w:val="sv-SE"/>
        </w:rPr>
        <w:tab/>
      </w:r>
      <w:r>
        <w:rPr>
          <w:noProof/>
        </w:rPr>
        <w:fldChar w:fldCharType="begin" w:fldLock="1"/>
      </w:r>
      <w:r w:rsidRPr="00E32006">
        <w:rPr>
          <w:noProof/>
          <w:lang w:val="sv-SE"/>
        </w:rPr>
        <w:instrText xml:space="preserve"> PAGEREF _Toc193382463 \h </w:instrText>
      </w:r>
      <w:r>
        <w:rPr>
          <w:noProof/>
        </w:rPr>
      </w:r>
      <w:r>
        <w:rPr>
          <w:noProof/>
        </w:rPr>
        <w:fldChar w:fldCharType="separate"/>
      </w:r>
      <w:r w:rsidRPr="00E32006">
        <w:rPr>
          <w:noProof/>
          <w:lang w:val="sv-SE"/>
        </w:rPr>
        <w:t>142</w:t>
      </w:r>
      <w:r>
        <w:rPr>
          <w:noProof/>
        </w:rPr>
        <w:fldChar w:fldCharType="end"/>
      </w:r>
    </w:p>
    <w:p w14:paraId="7A8C4F13" w14:textId="54DF15A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1.5.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464 \h </w:instrText>
      </w:r>
      <w:r>
        <w:rPr>
          <w:noProof/>
        </w:rPr>
      </w:r>
      <w:r>
        <w:rPr>
          <w:noProof/>
        </w:rPr>
        <w:fldChar w:fldCharType="separate"/>
      </w:r>
      <w:r>
        <w:rPr>
          <w:noProof/>
        </w:rPr>
        <w:t>142</w:t>
      </w:r>
      <w:r>
        <w:rPr>
          <w:noProof/>
        </w:rPr>
        <w:fldChar w:fldCharType="end"/>
      </w:r>
    </w:p>
    <w:p w14:paraId="73C29026" w14:textId="1A36209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1.5.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465 \h </w:instrText>
      </w:r>
      <w:r>
        <w:rPr>
          <w:noProof/>
        </w:rPr>
      </w:r>
      <w:r>
        <w:rPr>
          <w:noProof/>
        </w:rPr>
        <w:fldChar w:fldCharType="separate"/>
      </w:r>
      <w:r>
        <w:rPr>
          <w:noProof/>
        </w:rPr>
        <w:t>142</w:t>
      </w:r>
      <w:r>
        <w:rPr>
          <w:noProof/>
        </w:rPr>
        <w:fldChar w:fldCharType="end"/>
      </w:r>
    </w:p>
    <w:p w14:paraId="0A20F293" w14:textId="166D3C9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6</w:t>
      </w:r>
      <w:r>
        <w:rPr>
          <w:rFonts w:asciiTheme="minorHAnsi" w:eastAsiaTheme="minorEastAsia" w:hAnsiTheme="minorHAnsi" w:cstheme="minorBidi"/>
          <w:noProof/>
          <w:kern w:val="2"/>
          <w:sz w:val="24"/>
          <w:szCs w:val="24"/>
          <w:lang w:eastAsia="en-GB"/>
          <w14:ligatures w14:val="standardContextual"/>
        </w:rPr>
        <w:tab/>
      </w:r>
      <w:r>
        <w:rPr>
          <w:noProof/>
        </w:rPr>
        <w:t>Change of network mode of operation</w:t>
      </w:r>
      <w:r>
        <w:rPr>
          <w:noProof/>
        </w:rPr>
        <w:tab/>
      </w:r>
      <w:r>
        <w:rPr>
          <w:noProof/>
        </w:rPr>
        <w:fldChar w:fldCharType="begin" w:fldLock="1"/>
      </w:r>
      <w:r>
        <w:rPr>
          <w:noProof/>
        </w:rPr>
        <w:instrText xml:space="preserve"> PAGEREF _Toc193382466 \h </w:instrText>
      </w:r>
      <w:r>
        <w:rPr>
          <w:noProof/>
        </w:rPr>
      </w:r>
      <w:r>
        <w:rPr>
          <w:noProof/>
        </w:rPr>
        <w:fldChar w:fldCharType="separate"/>
      </w:r>
      <w:r>
        <w:rPr>
          <w:noProof/>
        </w:rPr>
        <w:t>142</w:t>
      </w:r>
      <w:r>
        <w:rPr>
          <w:noProof/>
        </w:rPr>
        <w:fldChar w:fldCharType="end"/>
      </w:r>
    </w:p>
    <w:p w14:paraId="2D06B31E" w14:textId="2A79E36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1.6.1</w:t>
      </w:r>
      <w:r>
        <w:rPr>
          <w:rFonts w:asciiTheme="minorHAnsi" w:eastAsiaTheme="minorEastAsia" w:hAnsiTheme="minorHAnsi" w:cstheme="minorBidi"/>
          <w:noProof/>
          <w:kern w:val="2"/>
          <w:sz w:val="24"/>
          <w:szCs w:val="24"/>
          <w:lang w:eastAsia="en-GB"/>
          <w14:ligatures w14:val="standardContextual"/>
        </w:rPr>
        <w:tab/>
      </w:r>
      <w:r>
        <w:rPr>
          <w:noProof/>
        </w:rPr>
        <w:t>Change of network mode of operation in A/Gb mode (A/Gb mode only)</w:t>
      </w:r>
      <w:r>
        <w:rPr>
          <w:noProof/>
        </w:rPr>
        <w:tab/>
      </w:r>
      <w:r>
        <w:rPr>
          <w:noProof/>
        </w:rPr>
        <w:fldChar w:fldCharType="begin" w:fldLock="1"/>
      </w:r>
      <w:r>
        <w:rPr>
          <w:noProof/>
        </w:rPr>
        <w:instrText xml:space="preserve"> PAGEREF _Toc193382467 \h </w:instrText>
      </w:r>
      <w:r>
        <w:rPr>
          <w:noProof/>
        </w:rPr>
      </w:r>
      <w:r>
        <w:rPr>
          <w:noProof/>
        </w:rPr>
        <w:fldChar w:fldCharType="separate"/>
      </w:r>
      <w:r>
        <w:rPr>
          <w:noProof/>
        </w:rPr>
        <w:t>142</w:t>
      </w:r>
      <w:r>
        <w:rPr>
          <w:noProof/>
        </w:rPr>
        <w:fldChar w:fldCharType="end"/>
      </w:r>
    </w:p>
    <w:p w14:paraId="751244D6" w14:textId="1A2B6A2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1.6.2</w:t>
      </w:r>
      <w:r>
        <w:rPr>
          <w:rFonts w:asciiTheme="minorHAnsi" w:eastAsiaTheme="minorEastAsia" w:hAnsiTheme="minorHAnsi" w:cstheme="minorBidi"/>
          <w:noProof/>
          <w:kern w:val="2"/>
          <w:sz w:val="24"/>
          <w:szCs w:val="24"/>
          <w:lang w:eastAsia="en-GB"/>
          <w14:ligatures w14:val="standardContextual"/>
        </w:rPr>
        <w:tab/>
      </w:r>
      <w:r>
        <w:rPr>
          <w:noProof/>
        </w:rPr>
        <w:t>Change of network mode of operation in Iu mode (Iu mode only)</w:t>
      </w:r>
      <w:r>
        <w:rPr>
          <w:noProof/>
        </w:rPr>
        <w:tab/>
      </w:r>
      <w:r>
        <w:rPr>
          <w:noProof/>
        </w:rPr>
        <w:fldChar w:fldCharType="begin" w:fldLock="1"/>
      </w:r>
      <w:r>
        <w:rPr>
          <w:noProof/>
        </w:rPr>
        <w:instrText xml:space="preserve"> PAGEREF _Toc193382468 \h </w:instrText>
      </w:r>
      <w:r>
        <w:rPr>
          <w:noProof/>
        </w:rPr>
      </w:r>
      <w:r>
        <w:rPr>
          <w:noProof/>
        </w:rPr>
        <w:fldChar w:fldCharType="separate"/>
      </w:r>
      <w:r>
        <w:rPr>
          <w:noProof/>
        </w:rPr>
        <w:t>142</w:t>
      </w:r>
      <w:r>
        <w:rPr>
          <w:noProof/>
        </w:rPr>
        <w:fldChar w:fldCharType="end"/>
      </w:r>
    </w:p>
    <w:p w14:paraId="58E7B5C2" w14:textId="5265A48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1.6.3</w:t>
      </w:r>
      <w:r>
        <w:rPr>
          <w:rFonts w:asciiTheme="minorHAnsi" w:eastAsiaTheme="minorEastAsia" w:hAnsiTheme="minorHAnsi" w:cstheme="minorBidi"/>
          <w:noProof/>
          <w:kern w:val="2"/>
          <w:sz w:val="24"/>
          <w:szCs w:val="24"/>
          <w:lang w:eastAsia="en-GB"/>
          <w14:ligatures w14:val="standardContextual"/>
        </w:rPr>
        <w:tab/>
      </w:r>
      <w:r>
        <w:rPr>
          <w:noProof/>
        </w:rPr>
        <w:t>Change of network mode of operation at Iu mode to A/Gb mode inter-system change</w:t>
      </w:r>
      <w:r>
        <w:rPr>
          <w:noProof/>
        </w:rPr>
        <w:tab/>
      </w:r>
      <w:r>
        <w:rPr>
          <w:noProof/>
        </w:rPr>
        <w:fldChar w:fldCharType="begin" w:fldLock="1"/>
      </w:r>
      <w:r>
        <w:rPr>
          <w:noProof/>
        </w:rPr>
        <w:instrText xml:space="preserve"> PAGEREF _Toc193382469 \h </w:instrText>
      </w:r>
      <w:r>
        <w:rPr>
          <w:noProof/>
        </w:rPr>
      </w:r>
      <w:r>
        <w:rPr>
          <w:noProof/>
        </w:rPr>
        <w:fldChar w:fldCharType="separate"/>
      </w:r>
      <w:r>
        <w:rPr>
          <w:noProof/>
        </w:rPr>
        <w:t>143</w:t>
      </w:r>
      <w:r>
        <w:rPr>
          <w:noProof/>
        </w:rPr>
        <w:fldChar w:fldCharType="end"/>
      </w:r>
    </w:p>
    <w:p w14:paraId="4C34C298" w14:textId="22C1E38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1.6.4</w:t>
      </w:r>
      <w:r>
        <w:rPr>
          <w:rFonts w:asciiTheme="minorHAnsi" w:eastAsiaTheme="minorEastAsia" w:hAnsiTheme="minorHAnsi" w:cstheme="minorBidi"/>
          <w:noProof/>
          <w:kern w:val="2"/>
          <w:sz w:val="24"/>
          <w:szCs w:val="24"/>
          <w:lang w:eastAsia="en-GB"/>
          <w14:ligatures w14:val="standardContextual"/>
        </w:rPr>
        <w:tab/>
      </w:r>
      <w:r>
        <w:rPr>
          <w:noProof/>
        </w:rPr>
        <w:t>Change of network mode of operation at A/Gb mode to Iu mode inter-system change</w:t>
      </w:r>
      <w:r>
        <w:rPr>
          <w:noProof/>
        </w:rPr>
        <w:tab/>
      </w:r>
      <w:r>
        <w:rPr>
          <w:noProof/>
        </w:rPr>
        <w:fldChar w:fldCharType="begin" w:fldLock="1"/>
      </w:r>
      <w:r>
        <w:rPr>
          <w:noProof/>
        </w:rPr>
        <w:instrText xml:space="preserve"> PAGEREF _Toc193382470 \h </w:instrText>
      </w:r>
      <w:r>
        <w:rPr>
          <w:noProof/>
        </w:rPr>
      </w:r>
      <w:r>
        <w:rPr>
          <w:noProof/>
        </w:rPr>
        <w:fldChar w:fldCharType="separate"/>
      </w:r>
      <w:r>
        <w:rPr>
          <w:noProof/>
        </w:rPr>
        <w:t>143</w:t>
      </w:r>
      <w:r>
        <w:rPr>
          <w:noProof/>
        </w:rPr>
        <w:fldChar w:fldCharType="end"/>
      </w:r>
    </w:p>
    <w:p w14:paraId="1F1A295F" w14:textId="41C946A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7</w:t>
      </w:r>
      <w:r>
        <w:rPr>
          <w:rFonts w:asciiTheme="minorHAnsi" w:eastAsiaTheme="minorEastAsia" w:hAnsiTheme="minorHAnsi" w:cstheme="minorBidi"/>
          <w:noProof/>
          <w:kern w:val="2"/>
          <w:sz w:val="24"/>
          <w:szCs w:val="24"/>
          <w:lang w:eastAsia="en-GB"/>
          <w14:ligatures w14:val="standardContextual"/>
        </w:rPr>
        <w:tab/>
      </w:r>
      <w:r>
        <w:rPr>
          <w:noProof/>
        </w:rPr>
        <w:t>Intersystem change between A/Gb mode and Iu mode</w:t>
      </w:r>
      <w:r>
        <w:rPr>
          <w:noProof/>
        </w:rPr>
        <w:tab/>
      </w:r>
      <w:r>
        <w:rPr>
          <w:noProof/>
        </w:rPr>
        <w:fldChar w:fldCharType="begin" w:fldLock="1"/>
      </w:r>
      <w:r>
        <w:rPr>
          <w:noProof/>
        </w:rPr>
        <w:instrText xml:space="preserve"> PAGEREF _Toc193382471 \h </w:instrText>
      </w:r>
      <w:r>
        <w:rPr>
          <w:noProof/>
        </w:rPr>
      </w:r>
      <w:r>
        <w:rPr>
          <w:noProof/>
        </w:rPr>
        <w:fldChar w:fldCharType="separate"/>
      </w:r>
      <w:r>
        <w:rPr>
          <w:noProof/>
        </w:rPr>
        <w:t>144</w:t>
      </w:r>
      <w:r>
        <w:rPr>
          <w:noProof/>
        </w:rPr>
        <w:fldChar w:fldCharType="end"/>
      </w:r>
    </w:p>
    <w:p w14:paraId="49B1E76B" w14:textId="78111AB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7a</w:t>
      </w:r>
      <w:r>
        <w:rPr>
          <w:rFonts w:asciiTheme="minorHAnsi" w:eastAsiaTheme="minorEastAsia" w:hAnsiTheme="minorHAnsi" w:cstheme="minorBidi"/>
          <w:noProof/>
          <w:kern w:val="2"/>
          <w:sz w:val="24"/>
          <w:szCs w:val="24"/>
          <w:lang w:eastAsia="en-GB"/>
          <w14:ligatures w14:val="standardContextual"/>
        </w:rPr>
        <w:tab/>
      </w:r>
      <w:r>
        <w:rPr>
          <w:noProof/>
        </w:rPr>
        <w:t>Intersystem change from S1 mode to A/Gb mode or S1 mode to Iu mode with ISR activated</w:t>
      </w:r>
      <w:r>
        <w:rPr>
          <w:noProof/>
        </w:rPr>
        <w:tab/>
      </w:r>
      <w:r>
        <w:rPr>
          <w:noProof/>
        </w:rPr>
        <w:fldChar w:fldCharType="begin" w:fldLock="1"/>
      </w:r>
      <w:r>
        <w:rPr>
          <w:noProof/>
        </w:rPr>
        <w:instrText xml:space="preserve"> PAGEREF _Toc193382472 \h </w:instrText>
      </w:r>
      <w:r>
        <w:rPr>
          <w:noProof/>
        </w:rPr>
      </w:r>
      <w:r>
        <w:rPr>
          <w:noProof/>
        </w:rPr>
        <w:fldChar w:fldCharType="separate"/>
      </w:r>
      <w:r>
        <w:rPr>
          <w:noProof/>
        </w:rPr>
        <w:t>145</w:t>
      </w:r>
      <w:r>
        <w:rPr>
          <w:noProof/>
        </w:rPr>
        <w:fldChar w:fldCharType="end"/>
      </w:r>
    </w:p>
    <w:p w14:paraId="4907DFC5" w14:textId="68BF78D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7b</w:t>
      </w:r>
      <w:r>
        <w:rPr>
          <w:rFonts w:asciiTheme="minorHAnsi" w:eastAsiaTheme="minorEastAsia" w:hAnsiTheme="minorHAnsi" w:cstheme="minorBidi"/>
          <w:noProof/>
          <w:kern w:val="2"/>
          <w:sz w:val="24"/>
          <w:szCs w:val="24"/>
          <w:lang w:eastAsia="en-GB"/>
          <w14:ligatures w14:val="standardContextual"/>
        </w:rPr>
        <w:tab/>
      </w:r>
      <w:r>
        <w:rPr>
          <w:noProof/>
        </w:rPr>
        <w:t>Intersystem change from S1 or N1 mode to A/Gb mode or S1 or N1 mode to Iu mode for eCall only MS capable of eCall over IMS</w:t>
      </w:r>
      <w:r>
        <w:rPr>
          <w:noProof/>
        </w:rPr>
        <w:tab/>
      </w:r>
      <w:r>
        <w:rPr>
          <w:noProof/>
        </w:rPr>
        <w:fldChar w:fldCharType="begin" w:fldLock="1"/>
      </w:r>
      <w:r>
        <w:rPr>
          <w:noProof/>
        </w:rPr>
        <w:instrText xml:space="preserve"> PAGEREF _Toc193382473 \h </w:instrText>
      </w:r>
      <w:r>
        <w:rPr>
          <w:noProof/>
        </w:rPr>
      </w:r>
      <w:r>
        <w:rPr>
          <w:noProof/>
        </w:rPr>
        <w:fldChar w:fldCharType="separate"/>
      </w:r>
      <w:r>
        <w:rPr>
          <w:noProof/>
        </w:rPr>
        <w:t>146</w:t>
      </w:r>
      <w:r>
        <w:rPr>
          <w:noProof/>
        </w:rPr>
        <w:fldChar w:fldCharType="end"/>
      </w:r>
    </w:p>
    <w:p w14:paraId="4E20519F" w14:textId="4569824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7c</w:t>
      </w:r>
      <w:r>
        <w:rPr>
          <w:rFonts w:asciiTheme="minorHAnsi" w:eastAsiaTheme="minorEastAsia" w:hAnsiTheme="minorHAnsi" w:cstheme="minorBidi"/>
          <w:noProof/>
          <w:kern w:val="2"/>
          <w:sz w:val="24"/>
          <w:szCs w:val="24"/>
          <w:lang w:eastAsia="en-GB"/>
          <w14:ligatures w14:val="standardContextual"/>
        </w:rPr>
        <w:tab/>
      </w:r>
      <w:r>
        <w:rPr>
          <w:noProof/>
        </w:rPr>
        <w:t>Return to packet idle mode for eCall only MS capable of eCall over IMS</w:t>
      </w:r>
      <w:r>
        <w:rPr>
          <w:noProof/>
        </w:rPr>
        <w:tab/>
      </w:r>
      <w:r>
        <w:rPr>
          <w:noProof/>
        </w:rPr>
        <w:fldChar w:fldCharType="begin" w:fldLock="1"/>
      </w:r>
      <w:r>
        <w:rPr>
          <w:noProof/>
        </w:rPr>
        <w:instrText xml:space="preserve"> PAGEREF _Toc193382474 \h </w:instrText>
      </w:r>
      <w:r>
        <w:rPr>
          <w:noProof/>
        </w:rPr>
      </w:r>
      <w:r>
        <w:rPr>
          <w:noProof/>
        </w:rPr>
        <w:fldChar w:fldCharType="separate"/>
      </w:r>
      <w:r>
        <w:rPr>
          <w:noProof/>
        </w:rPr>
        <w:t>146</w:t>
      </w:r>
      <w:r>
        <w:rPr>
          <w:noProof/>
        </w:rPr>
        <w:fldChar w:fldCharType="end"/>
      </w:r>
    </w:p>
    <w:p w14:paraId="48E81E6C" w14:textId="58AD477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8</w:t>
      </w:r>
      <w:r>
        <w:rPr>
          <w:rFonts w:asciiTheme="minorHAnsi" w:eastAsiaTheme="minorEastAsia" w:hAnsiTheme="minorHAnsi" w:cstheme="minorBidi"/>
          <w:noProof/>
          <w:kern w:val="2"/>
          <w:sz w:val="24"/>
          <w:szCs w:val="24"/>
          <w:lang w:eastAsia="en-GB"/>
          <w14:ligatures w14:val="standardContextual"/>
        </w:rPr>
        <w:tab/>
      </w:r>
      <w:r>
        <w:rPr>
          <w:noProof/>
        </w:rPr>
        <w:t>List of forbidden PLMNs for GPRS service</w:t>
      </w:r>
      <w:r>
        <w:rPr>
          <w:noProof/>
        </w:rPr>
        <w:tab/>
      </w:r>
      <w:r>
        <w:rPr>
          <w:noProof/>
        </w:rPr>
        <w:fldChar w:fldCharType="begin" w:fldLock="1"/>
      </w:r>
      <w:r>
        <w:rPr>
          <w:noProof/>
        </w:rPr>
        <w:instrText xml:space="preserve"> PAGEREF _Toc193382475 \h </w:instrText>
      </w:r>
      <w:r>
        <w:rPr>
          <w:noProof/>
        </w:rPr>
      </w:r>
      <w:r>
        <w:rPr>
          <w:noProof/>
        </w:rPr>
        <w:fldChar w:fldCharType="separate"/>
      </w:r>
      <w:r>
        <w:rPr>
          <w:noProof/>
        </w:rPr>
        <w:t>147</w:t>
      </w:r>
      <w:r>
        <w:rPr>
          <w:noProof/>
        </w:rPr>
        <w:fldChar w:fldCharType="end"/>
      </w:r>
    </w:p>
    <w:p w14:paraId="0BE3F106" w14:textId="1D9C04B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8a</w:t>
      </w:r>
      <w:r>
        <w:rPr>
          <w:rFonts w:asciiTheme="minorHAnsi" w:eastAsiaTheme="minorEastAsia" w:hAnsiTheme="minorHAnsi" w:cstheme="minorBidi"/>
          <w:noProof/>
          <w:kern w:val="2"/>
          <w:sz w:val="24"/>
          <w:szCs w:val="24"/>
          <w:lang w:eastAsia="en-GB"/>
          <w14:ligatures w14:val="standardContextual"/>
        </w:rPr>
        <w:tab/>
      </w:r>
      <w:r>
        <w:rPr>
          <w:noProof/>
        </w:rPr>
        <w:t>Establishment of the PS signalling connection (Iu mode only)</w:t>
      </w:r>
      <w:r>
        <w:rPr>
          <w:noProof/>
        </w:rPr>
        <w:tab/>
      </w:r>
      <w:r>
        <w:rPr>
          <w:noProof/>
        </w:rPr>
        <w:fldChar w:fldCharType="begin" w:fldLock="1"/>
      </w:r>
      <w:r>
        <w:rPr>
          <w:noProof/>
        </w:rPr>
        <w:instrText xml:space="preserve"> PAGEREF _Toc193382476 \h </w:instrText>
      </w:r>
      <w:r>
        <w:rPr>
          <w:noProof/>
        </w:rPr>
      </w:r>
      <w:r>
        <w:rPr>
          <w:noProof/>
        </w:rPr>
        <w:fldChar w:fldCharType="separate"/>
      </w:r>
      <w:r>
        <w:rPr>
          <w:noProof/>
        </w:rPr>
        <w:t>147</w:t>
      </w:r>
      <w:r>
        <w:rPr>
          <w:noProof/>
        </w:rPr>
        <w:fldChar w:fldCharType="end"/>
      </w:r>
    </w:p>
    <w:p w14:paraId="42A23A36" w14:textId="1A1E69A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9</w:t>
      </w:r>
      <w:r>
        <w:rPr>
          <w:rFonts w:asciiTheme="minorHAnsi" w:eastAsiaTheme="minorEastAsia" w:hAnsiTheme="minorHAnsi" w:cstheme="minorBidi"/>
          <w:noProof/>
          <w:kern w:val="2"/>
          <w:sz w:val="24"/>
          <w:szCs w:val="24"/>
          <w:lang w:eastAsia="en-GB"/>
          <w14:ligatures w14:val="standardContextual"/>
        </w:rPr>
        <w:tab/>
      </w:r>
      <w:r>
        <w:rPr>
          <w:noProof/>
        </w:rPr>
        <w:t>Release of the PS signalling connection (Iu mode only)</w:t>
      </w:r>
      <w:r>
        <w:rPr>
          <w:noProof/>
        </w:rPr>
        <w:tab/>
      </w:r>
      <w:r>
        <w:rPr>
          <w:noProof/>
        </w:rPr>
        <w:fldChar w:fldCharType="begin" w:fldLock="1"/>
      </w:r>
      <w:r>
        <w:rPr>
          <w:noProof/>
        </w:rPr>
        <w:instrText xml:space="preserve"> PAGEREF _Toc193382477 \h </w:instrText>
      </w:r>
      <w:r>
        <w:rPr>
          <w:noProof/>
        </w:rPr>
      </w:r>
      <w:r>
        <w:rPr>
          <w:noProof/>
        </w:rPr>
        <w:fldChar w:fldCharType="separate"/>
      </w:r>
      <w:r>
        <w:rPr>
          <w:noProof/>
        </w:rPr>
        <w:t>147</w:t>
      </w:r>
      <w:r>
        <w:rPr>
          <w:noProof/>
        </w:rPr>
        <w:fldChar w:fldCharType="end"/>
      </w:r>
    </w:p>
    <w:p w14:paraId="64A00AF2" w14:textId="3FAFFE2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10</w:t>
      </w:r>
      <w:r>
        <w:rPr>
          <w:rFonts w:asciiTheme="minorHAnsi" w:eastAsiaTheme="minorEastAsia" w:hAnsiTheme="minorHAnsi" w:cstheme="minorBidi"/>
          <w:noProof/>
          <w:kern w:val="2"/>
          <w:sz w:val="24"/>
          <w:szCs w:val="24"/>
          <w:lang w:eastAsia="en-GB"/>
          <w14:ligatures w14:val="standardContextual"/>
        </w:rPr>
        <w:tab/>
      </w:r>
      <w:r>
        <w:rPr>
          <w:noProof/>
        </w:rPr>
        <w:t>Handling of 3GPP PS data off</w:t>
      </w:r>
      <w:r>
        <w:rPr>
          <w:noProof/>
        </w:rPr>
        <w:tab/>
      </w:r>
      <w:r>
        <w:rPr>
          <w:noProof/>
        </w:rPr>
        <w:fldChar w:fldCharType="begin" w:fldLock="1"/>
      </w:r>
      <w:r>
        <w:rPr>
          <w:noProof/>
        </w:rPr>
        <w:instrText xml:space="preserve"> PAGEREF _Toc193382478 \h </w:instrText>
      </w:r>
      <w:r>
        <w:rPr>
          <w:noProof/>
        </w:rPr>
      </w:r>
      <w:r>
        <w:rPr>
          <w:noProof/>
        </w:rPr>
        <w:fldChar w:fldCharType="separate"/>
      </w:r>
      <w:r>
        <w:rPr>
          <w:noProof/>
        </w:rPr>
        <w:t>148</w:t>
      </w:r>
      <w:r>
        <w:rPr>
          <w:noProof/>
        </w:rPr>
        <w:fldChar w:fldCharType="end"/>
      </w:r>
    </w:p>
    <w:p w14:paraId="6AD0E43E" w14:textId="6A96904C"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2</w:t>
      </w:r>
      <w:r>
        <w:rPr>
          <w:rFonts w:asciiTheme="minorHAnsi" w:eastAsiaTheme="minorEastAsia" w:hAnsiTheme="minorHAnsi" w:cstheme="minorBidi"/>
          <w:noProof/>
          <w:kern w:val="2"/>
          <w:sz w:val="24"/>
          <w:szCs w:val="24"/>
          <w:lang w:eastAsia="en-GB"/>
          <w14:ligatures w14:val="standardContextual"/>
        </w:rPr>
        <w:tab/>
      </w:r>
      <w:r>
        <w:rPr>
          <w:noProof/>
        </w:rPr>
        <w:t>GPRS Mobility management timers and UMTS PS signalling connection control</w:t>
      </w:r>
      <w:r>
        <w:rPr>
          <w:noProof/>
        </w:rPr>
        <w:tab/>
      </w:r>
      <w:r>
        <w:rPr>
          <w:noProof/>
        </w:rPr>
        <w:fldChar w:fldCharType="begin" w:fldLock="1"/>
      </w:r>
      <w:r>
        <w:rPr>
          <w:noProof/>
        </w:rPr>
        <w:instrText xml:space="preserve"> PAGEREF _Toc193382479 \h </w:instrText>
      </w:r>
      <w:r>
        <w:rPr>
          <w:noProof/>
        </w:rPr>
      </w:r>
      <w:r>
        <w:rPr>
          <w:noProof/>
        </w:rPr>
        <w:fldChar w:fldCharType="separate"/>
      </w:r>
      <w:r>
        <w:rPr>
          <w:noProof/>
        </w:rPr>
        <w:t>149</w:t>
      </w:r>
      <w:r>
        <w:rPr>
          <w:noProof/>
        </w:rPr>
        <w:fldChar w:fldCharType="end"/>
      </w:r>
    </w:p>
    <w:p w14:paraId="6AD101CD" w14:textId="251DE5F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2.1</w:t>
      </w:r>
      <w:r>
        <w:rPr>
          <w:rFonts w:asciiTheme="minorHAnsi" w:eastAsiaTheme="minorEastAsia" w:hAnsiTheme="minorHAnsi" w:cstheme="minorBidi"/>
          <w:noProof/>
          <w:kern w:val="2"/>
          <w:sz w:val="24"/>
          <w:szCs w:val="24"/>
          <w:lang w:eastAsia="en-GB"/>
          <w14:ligatures w14:val="standardContextual"/>
        </w:rPr>
        <w:tab/>
      </w:r>
      <w:r>
        <w:rPr>
          <w:noProof/>
        </w:rPr>
        <w:t>READY timer behaviour</w:t>
      </w:r>
      <w:r>
        <w:rPr>
          <w:noProof/>
        </w:rPr>
        <w:tab/>
      </w:r>
      <w:r>
        <w:rPr>
          <w:noProof/>
        </w:rPr>
        <w:fldChar w:fldCharType="begin" w:fldLock="1"/>
      </w:r>
      <w:r>
        <w:rPr>
          <w:noProof/>
        </w:rPr>
        <w:instrText xml:space="preserve"> PAGEREF _Toc193382480 \h </w:instrText>
      </w:r>
      <w:r>
        <w:rPr>
          <w:noProof/>
        </w:rPr>
      </w:r>
      <w:r>
        <w:rPr>
          <w:noProof/>
        </w:rPr>
        <w:fldChar w:fldCharType="separate"/>
      </w:r>
      <w:r>
        <w:rPr>
          <w:noProof/>
        </w:rPr>
        <w:t>149</w:t>
      </w:r>
      <w:r>
        <w:rPr>
          <w:noProof/>
        </w:rPr>
        <w:fldChar w:fldCharType="end"/>
      </w:r>
    </w:p>
    <w:p w14:paraId="6F3F093C" w14:textId="7A94988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2.1.1</w:t>
      </w:r>
      <w:r>
        <w:rPr>
          <w:rFonts w:asciiTheme="minorHAnsi" w:eastAsiaTheme="minorEastAsia" w:hAnsiTheme="minorHAnsi" w:cstheme="minorBidi"/>
          <w:noProof/>
          <w:kern w:val="2"/>
          <w:sz w:val="24"/>
          <w:szCs w:val="24"/>
          <w:lang w:eastAsia="en-GB"/>
          <w14:ligatures w14:val="standardContextual"/>
        </w:rPr>
        <w:tab/>
      </w:r>
      <w:r>
        <w:rPr>
          <w:noProof/>
        </w:rPr>
        <w:t>READY timer behaviour (A/Gb mode only)</w:t>
      </w:r>
      <w:r>
        <w:rPr>
          <w:noProof/>
        </w:rPr>
        <w:tab/>
      </w:r>
      <w:r>
        <w:rPr>
          <w:noProof/>
        </w:rPr>
        <w:fldChar w:fldCharType="begin" w:fldLock="1"/>
      </w:r>
      <w:r>
        <w:rPr>
          <w:noProof/>
        </w:rPr>
        <w:instrText xml:space="preserve"> PAGEREF _Toc193382481 \h </w:instrText>
      </w:r>
      <w:r>
        <w:rPr>
          <w:noProof/>
        </w:rPr>
      </w:r>
      <w:r>
        <w:rPr>
          <w:noProof/>
        </w:rPr>
        <w:fldChar w:fldCharType="separate"/>
      </w:r>
      <w:r>
        <w:rPr>
          <w:noProof/>
        </w:rPr>
        <w:t>149</w:t>
      </w:r>
      <w:r>
        <w:rPr>
          <w:noProof/>
        </w:rPr>
        <w:fldChar w:fldCharType="end"/>
      </w:r>
    </w:p>
    <w:p w14:paraId="60523510" w14:textId="6E7853E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2.1.2</w:t>
      </w:r>
      <w:r>
        <w:rPr>
          <w:rFonts w:asciiTheme="minorHAnsi" w:eastAsiaTheme="minorEastAsia" w:hAnsiTheme="minorHAnsi" w:cstheme="minorBidi"/>
          <w:noProof/>
          <w:kern w:val="2"/>
          <w:sz w:val="24"/>
          <w:szCs w:val="24"/>
          <w:lang w:eastAsia="en-GB"/>
          <w14:ligatures w14:val="standardContextual"/>
        </w:rPr>
        <w:tab/>
      </w:r>
      <w:r>
        <w:rPr>
          <w:noProof/>
        </w:rPr>
        <w:t>Handling of READY timer in the MS in Iu mode and S1 mode</w:t>
      </w:r>
      <w:r>
        <w:rPr>
          <w:noProof/>
        </w:rPr>
        <w:tab/>
      </w:r>
      <w:r>
        <w:rPr>
          <w:noProof/>
        </w:rPr>
        <w:fldChar w:fldCharType="begin" w:fldLock="1"/>
      </w:r>
      <w:r>
        <w:rPr>
          <w:noProof/>
        </w:rPr>
        <w:instrText xml:space="preserve"> PAGEREF _Toc193382482 \h </w:instrText>
      </w:r>
      <w:r>
        <w:rPr>
          <w:noProof/>
        </w:rPr>
      </w:r>
      <w:r>
        <w:rPr>
          <w:noProof/>
        </w:rPr>
        <w:fldChar w:fldCharType="separate"/>
      </w:r>
      <w:r>
        <w:rPr>
          <w:noProof/>
        </w:rPr>
        <w:t>150</w:t>
      </w:r>
      <w:r>
        <w:rPr>
          <w:noProof/>
        </w:rPr>
        <w:fldChar w:fldCharType="end"/>
      </w:r>
    </w:p>
    <w:p w14:paraId="4CCA80CD" w14:textId="7C21B62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2.1.2a</w:t>
      </w:r>
      <w:r>
        <w:rPr>
          <w:rFonts w:asciiTheme="minorHAnsi" w:eastAsiaTheme="minorEastAsia" w:hAnsiTheme="minorHAnsi" w:cstheme="minorBidi"/>
          <w:noProof/>
          <w:kern w:val="2"/>
          <w:sz w:val="24"/>
          <w:szCs w:val="24"/>
          <w:lang w:eastAsia="en-GB"/>
          <w14:ligatures w14:val="standardContextual"/>
        </w:rPr>
        <w:tab/>
      </w:r>
      <w:r>
        <w:rPr>
          <w:noProof/>
        </w:rPr>
        <w:t>Handling of READY timer in the network in Iu mode and S1 mode</w:t>
      </w:r>
      <w:r>
        <w:rPr>
          <w:noProof/>
        </w:rPr>
        <w:tab/>
      </w:r>
      <w:r>
        <w:rPr>
          <w:noProof/>
        </w:rPr>
        <w:fldChar w:fldCharType="begin" w:fldLock="1"/>
      </w:r>
      <w:r>
        <w:rPr>
          <w:noProof/>
        </w:rPr>
        <w:instrText xml:space="preserve"> PAGEREF _Toc193382483 \h </w:instrText>
      </w:r>
      <w:r>
        <w:rPr>
          <w:noProof/>
        </w:rPr>
      </w:r>
      <w:r>
        <w:rPr>
          <w:noProof/>
        </w:rPr>
        <w:fldChar w:fldCharType="separate"/>
      </w:r>
      <w:r>
        <w:rPr>
          <w:noProof/>
        </w:rPr>
        <w:t>151</w:t>
      </w:r>
      <w:r>
        <w:rPr>
          <w:noProof/>
        </w:rPr>
        <w:fldChar w:fldCharType="end"/>
      </w:r>
    </w:p>
    <w:p w14:paraId="0FBC1816" w14:textId="33C1791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2.2</w:t>
      </w:r>
      <w:r>
        <w:rPr>
          <w:rFonts w:asciiTheme="minorHAnsi" w:eastAsiaTheme="minorEastAsia" w:hAnsiTheme="minorHAnsi" w:cstheme="minorBidi"/>
          <w:noProof/>
          <w:kern w:val="2"/>
          <w:sz w:val="24"/>
          <w:szCs w:val="24"/>
          <w:lang w:eastAsia="en-GB"/>
          <w14:ligatures w14:val="standardContextual"/>
        </w:rPr>
        <w:tab/>
      </w:r>
      <w:r>
        <w:rPr>
          <w:noProof/>
        </w:rPr>
        <w:t>Periodic routing area updating</w:t>
      </w:r>
      <w:r>
        <w:rPr>
          <w:noProof/>
        </w:rPr>
        <w:tab/>
      </w:r>
      <w:r>
        <w:rPr>
          <w:noProof/>
        </w:rPr>
        <w:fldChar w:fldCharType="begin" w:fldLock="1"/>
      </w:r>
      <w:r>
        <w:rPr>
          <w:noProof/>
        </w:rPr>
        <w:instrText xml:space="preserve"> PAGEREF _Toc193382484 \h </w:instrText>
      </w:r>
      <w:r>
        <w:rPr>
          <w:noProof/>
        </w:rPr>
      </w:r>
      <w:r>
        <w:rPr>
          <w:noProof/>
        </w:rPr>
        <w:fldChar w:fldCharType="separate"/>
      </w:r>
      <w:r>
        <w:rPr>
          <w:noProof/>
        </w:rPr>
        <w:t>151</w:t>
      </w:r>
      <w:r>
        <w:rPr>
          <w:noProof/>
        </w:rPr>
        <w:fldChar w:fldCharType="end"/>
      </w:r>
    </w:p>
    <w:p w14:paraId="3DF4AEC7" w14:textId="61B531C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2.3</w:t>
      </w:r>
      <w:r>
        <w:rPr>
          <w:rFonts w:asciiTheme="minorHAnsi" w:eastAsiaTheme="minorEastAsia" w:hAnsiTheme="minorHAnsi" w:cstheme="minorBidi"/>
          <w:noProof/>
          <w:kern w:val="2"/>
          <w:sz w:val="24"/>
          <w:szCs w:val="24"/>
          <w:lang w:eastAsia="en-GB"/>
          <w14:ligatures w14:val="standardContextual"/>
        </w:rPr>
        <w:tab/>
      </w:r>
      <w:r>
        <w:rPr>
          <w:noProof/>
        </w:rPr>
        <w:t>PMM-IDLE mode and PMM-CONNECTED mode (Iu mode only)</w:t>
      </w:r>
      <w:r>
        <w:rPr>
          <w:noProof/>
        </w:rPr>
        <w:tab/>
      </w:r>
      <w:r>
        <w:rPr>
          <w:noProof/>
        </w:rPr>
        <w:fldChar w:fldCharType="begin" w:fldLock="1"/>
      </w:r>
      <w:r>
        <w:rPr>
          <w:noProof/>
        </w:rPr>
        <w:instrText xml:space="preserve"> PAGEREF _Toc193382485 \h </w:instrText>
      </w:r>
      <w:r>
        <w:rPr>
          <w:noProof/>
        </w:rPr>
      </w:r>
      <w:r>
        <w:rPr>
          <w:noProof/>
        </w:rPr>
        <w:fldChar w:fldCharType="separate"/>
      </w:r>
      <w:r>
        <w:rPr>
          <w:noProof/>
        </w:rPr>
        <w:t>153</w:t>
      </w:r>
      <w:r>
        <w:rPr>
          <w:noProof/>
        </w:rPr>
        <w:fldChar w:fldCharType="end"/>
      </w:r>
    </w:p>
    <w:p w14:paraId="6EE1D744" w14:textId="3A6D722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4.7.2.4</w:t>
      </w:r>
      <w:r>
        <w:rPr>
          <w:rFonts w:asciiTheme="minorHAnsi" w:eastAsiaTheme="minorEastAsia" w:hAnsiTheme="minorHAnsi" w:cstheme="minorBidi"/>
          <w:noProof/>
          <w:kern w:val="2"/>
          <w:sz w:val="24"/>
          <w:szCs w:val="24"/>
          <w:lang w:eastAsia="en-GB"/>
          <w14:ligatures w14:val="standardContextual"/>
        </w:rPr>
        <w:tab/>
      </w:r>
      <w:r>
        <w:rPr>
          <w:noProof/>
        </w:rPr>
        <w:t xml:space="preserve">Handling of </w:t>
      </w:r>
      <w:r w:rsidRPr="003A418C">
        <w:rPr>
          <w:i/>
          <w:noProof/>
        </w:rPr>
        <w:t>Force to standby</w:t>
      </w:r>
      <w:r>
        <w:rPr>
          <w:noProof/>
        </w:rPr>
        <w:t xml:space="preserve"> in Iu mode (Iu mode only)</w:t>
      </w:r>
      <w:r>
        <w:rPr>
          <w:noProof/>
        </w:rPr>
        <w:tab/>
      </w:r>
      <w:r>
        <w:rPr>
          <w:noProof/>
        </w:rPr>
        <w:fldChar w:fldCharType="begin" w:fldLock="1"/>
      </w:r>
      <w:r>
        <w:rPr>
          <w:noProof/>
        </w:rPr>
        <w:instrText xml:space="preserve"> PAGEREF _Toc193382486 \h </w:instrText>
      </w:r>
      <w:r>
        <w:rPr>
          <w:noProof/>
        </w:rPr>
      </w:r>
      <w:r>
        <w:rPr>
          <w:noProof/>
        </w:rPr>
        <w:fldChar w:fldCharType="separate"/>
      </w:r>
      <w:r>
        <w:rPr>
          <w:noProof/>
        </w:rPr>
        <w:t>153</w:t>
      </w:r>
      <w:r>
        <w:rPr>
          <w:noProof/>
        </w:rPr>
        <w:fldChar w:fldCharType="end"/>
      </w:r>
    </w:p>
    <w:p w14:paraId="690C36C6" w14:textId="0619DC6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2.5</w:t>
      </w:r>
      <w:r>
        <w:rPr>
          <w:rFonts w:asciiTheme="minorHAnsi" w:eastAsiaTheme="minorEastAsia" w:hAnsiTheme="minorHAnsi" w:cstheme="minorBidi"/>
          <w:noProof/>
          <w:kern w:val="2"/>
          <w:sz w:val="24"/>
          <w:szCs w:val="24"/>
          <w:lang w:eastAsia="en-GB"/>
          <w14:ligatures w14:val="standardContextual"/>
        </w:rPr>
        <w:tab/>
      </w:r>
      <w:r>
        <w:rPr>
          <w:noProof/>
        </w:rPr>
        <w:t>RA Update procedure for Signalling Connection Re-establishment (Iu mode only)</w:t>
      </w:r>
      <w:r>
        <w:rPr>
          <w:noProof/>
        </w:rPr>
        <w:tab/>
      </w:r>
      <w:r>
        <w:rPr>
          <w:noProof/>
        </w:rPr>
        <w:fldChar w:fldCharType="begin" w:fldLock="1"/>
      </w:r>
      <w:r>
        <w:rPr>
          <w:noProof/>
        </w:rPr>
        <w:instrText xml:space="preserve"> PAGEREF _Toc193382487 \h </w:instrText>
      </w:r>
      <w:r>
        <w:rPr>
          <w:noProof/>
        </w:rPr>
      </w:r>
      <w:r>
        <w:rPr>
          <w:noProof/>
        </w:rPr>
        <w:fldChar w:fldCharType="separate"/>
      </w:r>
      <w:r>
        <w:rPr>
          <w:noProof/>
        </w:rPr>
        <w:t>153</w:t>
      </w:r>
      <w:r>
        <w:rPr>
          <w:noProof/>
        </w:rPr>
        <w:fldChar w:fldCharType="end"/>
      </w:r>
    </w:p>
    <w:p w14:paraId="149E3980" w14:textId="5A8A2AC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2.6</w:t>
      </w:r>
      <w:r>
        <w:rPr>
          <w:rFonts w:asciiTheme="minorHAnsi" w:eastAsiaTheme="minorEastAsia" w:hAnsiTheme="minorHAnsi" w:cstheme="minorBidi"/>
          <w:noProof/>
          <w:kern w:val="2"/>
          <w:sz w:val="24"/>
          <w:szCs w:val="24"/>
          <w:lang w:eastAsia="en-GB"/>
          <w14:ligatures w14:val="standardContextual"/>
        </w:rPr>
        <w:tab/>
      </w:r>
      <w:r>
        <w:rPr>
          <w:noProof/>
        </w:rPr>
        <w:t>Cell Update triggered by low layers</w:t>
      </w:r>
      <w:r>
        <w:rPr>
          <w:noProof/>
        </w:rPr>
        <w:tab/>
      </w:r>
      <w:r>
        <w:rPr>
          <w:noProof/>
        </w:rPr>
        <w:fldChar w:fldCharType="begin" w:fldLock="1"/>
      </w:r>
      <w:r>
        <w:rPr>
          <w:noProof/>
        </w:rPr>
        <w:instrText xml:space="preserve"> PAGEREF _Toc193382488 \h </w:instrText>
      </w:r>
      <w:r>
        <w:rPr>
          <w:noProof/>
        </w:rPr>
      </w:r>
      <w:r>
        <w:rPr>
          <w:noProof/>
        </w:rPr>
        <w:fldChar w:fldCharType="separate"/>
      </w:r>
      <w:r>
        <w:rPr>
          <w:noProof/>
        </w:rPr>
        <w:t>154</w:t>
      </w:r>
      <w:r>
        <w:rPr>
          <w:noProof/>
        </w:rPr>
        <w:fldChar w:fldCharType="end"/>
      </w:r>
    </w:p>
    <w:p w14:paraId="1510A8BD" w14:textId="6FF6FA9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2.7</w:t>
      </w:r>
      <w:r>
        <w:rPr>
          <w:rFonts w:asciiTheme="minorHAnsi" w:eastAsiaTheme="minorEastAsia" w:hAnsiTheme="minorHAnsi" w:cstheme="minorBidi"/>
          <w:noProof/>
          <w:kern w:val="2"/>
          <w:sz w:val="24"/>
          <w:szCs w:val="24"/>
          <w:lang w:eastAsia="en-GB"/>
          <w14:ligatures w14:val="standardContextual"/>
        </w:rPr>
        <w:tab/>
      </w:r>
      <w:r>
        <w:rPr>
          <w:noProof/>
        </w:rPr>
        <w:t>Handling of timer T3302</w:t>
      </w:r>
      <w:r>
        <w:rPr>
          <w:noProof/>
        </w:rPr>
        <w:tab/>
      </w:r>
      <w:r>
        <w:rPr>
          <w:noProof/>
        </w:rPr>
        <w:fldChar w:fldCharType="begin" w:fldLock="1"/>
      </w:r>
      <w:r>
        <w:rPr>
          <w:noProof/>
        </w:rPr>
        <w:instrText xml:space="preserve"> PAGEREF _Toc193382489 \h </w:instrText>
      </w:r>
      <w:r>
        <w:rPr>
          <w:noProof/>
        </w:rPr>
      </w:r>
      <w:r>
        <w:rPr>
          <w:noProof/>
        </w:rPr>
        <w:fldChar w:fldCharType="separate"/>
      </w:r>
      <w:r>
        <w:rPr>
          <w:noProof/>
        </w:rPr>
        <w:t>154</w:t>
      </w:r>
      <w:r>
        <w:rPr>
          <w:noProof/>
        </w:rPr>
        <w:fldChar w:fldCharType="end"/>
      </w:r>
    </w:p>
    <w:p w14:paraId="3B2607D8" w14:textId="48BB192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2.8</w:t>
      </w:r>
      <w:r>
        <w:rPr>
          <w:rFonts w:asciiTheme="minorHAnsi" w:eastAsiaTheme="minorEastAsia" w:hAnsiTheme="minorHAnsi" w:cstheme="minorBidi"/>
          <w:noProof/>
          <w:kern w:val="2"/>
          <w:sz w:val="24"/>
          <w:szCs w:val="24"/>
          <w:lang w:eastAsia="en-GB"/>
          <w14:ligatures w14:val="standardContextual"/>
        </w:rPr>
        <w:tab/>
      </w:r>
      <w:r>
        <w:rPr>
          <w:noProof/>
        </w:rPr>
        <w:t>Handling of timer T3324 (A/Gb mode, Iu mode and S1 mode)</w:t>
      </w:r>
      <w:r>
        <w:rPr>
          <w:noProof/>
        </w:rPr>
        <w:tab/>
      </w:r>
      <w:r>
        <w:rPr>
          <w:noProof/>
        </w:rPr>
        <w:fldChar w:fldCharType="begin" w:fldLock="1"/>
      </w:r>
      <w:r>
        <w:rPr>
          <w:noProof/>
        </w:rPr>
        <w:instrText xml:space="preserve"> PAGEREF _Toc193382490 \h </w:instrText>
      </w:r>
      <w:r>
        <w:rPr>
          <w:noProof/>
        </w:rPr>
      </w:r>
      <w:r>
        <w:rPr>
          <w:noProof/>
        </w:rPr>
        <w:fldChar w:fldCharType="separate"/>
      </w:r>
      <w:r>
        <w:rPr>
          <w:noProof/>
        </w:rPr>
        <w:t>154</w:t>
      </w:r>
      <w:r>
        <w:rPr>
          <w:noProof/>
        </w:rPr>
        <w:fldChar w:fldCharType="end"/>
      </w:r>
    </w:p>
    <w:p w14:paraId="3D07B140" w14:textId="2129B7B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2.9</w:t>
      </w:r>
      <w:r>
        <w:rPr>
          <w:rFonts w:asciiTheme="minorHAnsi" w:eastAsiaTheme="minorEastAsia" w:hAnsiTheme="minorHAnsi" w:cstheme="minorBidi"/>
          <w:noProof/>
          <w:kern w:val="2"/>
          <w:sz w:val="24"/>
          <w:szCs w:val="24"/>
          <w:lang w:eastAsia="en-GB"/>
          <w14:ligatures w14:val="standardContextual"/>
        </w:rPr>
        <w:tab/>
      </w:r>
      <w:r>
        <w:rPr>
          <w:noProof/>
        </w:rPr>
        <w:t>Power saving mode</w:t>
      </w:r>
      <w:r>
        <w:rPr>
          <w:noProof/>
        </w:rPr>
        <w:tab/>
      </w:r>
      <w:r>
        <w:rPr>
          <w:noProof/>
        </w:rPr>
        <w:fldChar w:fldCharType="begin" w:fldLock="1"/>
      </w:r>
      <w:r>
        <w:rPr>
          <w:noProof/>
        </w:rPr>
        <w:instrText xml:space="preserve"> PAGEREF _Toc193382491 \h </w:instrText>
      </w:r>
      <w:r>
        <w:rPr>
          <w:noProof/>
        </w:rPr>
      </w:r>
      <w:r>
        <w:rPr>
          <w:noProof/>
        </w:rPr>
        <w:fldChar w:fldCharType="separate"/>
      </w:r>
      <w:r>
        <w:rPr>
          <w:noProof/>
        </w:rPr>
        <w:t>155</w:t>
      </w:r>
      <w:r>
        <w:rPr>
          <w:noProof/>
        </w:rPr>
        <w:fldChar w:fldCharType="end"/>
      </w:r>
    </w:p>
    <w:p w14:paraId="6B27BE89" w14:textId="74CC6C0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2.10</w:t>
      </w:r>
      <w:r>
        <w:rPr>
          <w:rFonts w:asciiTheme="minorHAnsi" w:eastAsiaTheme="minorEastAsia" w:hAnsiTheme="minorHAnsi" w:cstheme="minorBidi"/>
          <w:noProof/>
          <w:kern w:val="2"/>
          <w:sz w:val="24"/>
          <w:szCs w:val="24"/>
          <w:lang w:eastAsia="en-GB"/>
          <w14:ligatures w14:val="standardContextual"/>
        </w:rPr>
        <w:tab/>
      </w:r>
      <w:r>
        <w:rPr>
          <w:noProof/>
        </w:rPr>
        <w:t>Extended idle-mode DRX cycle</w:t>
      </w:r>
      <w:r>
        <w:rPr>
          <w:noProof/>
        </w:rPr>
        <w:tab/>
      </w:r>
      <w:r>
        <w:rPr>
          <w:noProof/>
        </w:rPr>
        <w:fldChar w:fldCharType="begin" w:fldLock="1"/>
      </w:r>
      <w:r>
        <w:rPr>
          <w:noProof/>
        </w:rPr>
        <w:instrText xml:space="preserve"> PAGEREF _Toc193382492 \h </w:instrText>
      </w:r>
      <w:r>
        <w:rPr>
          <w:noProof/>
        </w:rPr>
      </w:r>
      <w:r>
        <w:rPr>
          <w:noProof/>
        </w:rPr>
        <w:fldChar w:fldCharType="separate"/>
      </w:r>
      <w:r>
        <w:rPr>
          <w:noProof/>
        </w:rPr>
        <w:t>156</w:t>
      </w:r>
      <w:r>
        <w:rPr>
          <w:noProof/>
        </w:rPr>
        <w:fldChar w:fldCharType="end"/>
      </w:r>
    </w:p>
    <w:p w14:paraId="6EC58940" w14:textId="101E1BE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2.11</w:t>
      </w:r>
      <w:r>
        <w:rPr>
          <w:rFonts w:asciiTheme="minorHAnsi" w:eastAsiaTheme="minorEastAsia" w:hAnsiTheme="minorHAnsi" w:cstheme="minorBidi"/>
          <w:noProof/>
          <w:kern w:val="2"/>
          <w:sz w:val="24"/>
          <w:szCs w:val="24"/>
          <w:lang w:eastAsia="en-GB"/>
          <w14:ligatures w14:val="standardContextual"/>
        </w:rPr>
        <w:tab/>
      </w:r>
      <w:r>
        <w:rPr>
          <w:noProof/>
        </w:rPr>
        <w:t>Interaction between power saving mode and extended idle mode DRX cycle</w:t>
      </w:r>
      <w:r>
        <w:rPr>
          <w:noProof/>
        </w:rPr>
        <w:tab/>
      </w:r>
      <w:r>
        <w:rPr>
          <w:noProof/>
        </w:rPr>
        <w:fldChar w:fldCharType="begin" w:fldLock="1"/>
      </w:r>
      <w:r>
        <w:rPr>
          <w:noProof/>
        </w:rPr>
        <w:instrText xml:space="preserve"> PAGEREF _Toc193382493 \h </w:instrText>
      </w:r>
      <w:r>
        <w:rPr>
          <w:noProof/>
        </w:rPr>
      </w:r>
      <w:r>
        <w:rPr>
          <w:noProof/>
        </w:rPr>
        <w:fldChar w:fldCharType="separate"/>
      </w:r>
      <w:r>
        <w:rPr>
          <w:noProof/>
        </w:rPr>
        <w:t>156</w:t>
      </w:r>
      <w:r>
        <w:rPr>
          <w:noProof/>
        </w:rPr>
        <w:fldChar w:fldCharType="end"/>
      </w:r>
    </w:p>
    <w:p w14:paraId="2B2F4347" w14:textId="703FFE5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2.12</w:t>
      </w:r>
      <w:r>
        <w:rPr>
          <w:rFonts w:asciiTheme="minorHAnsi" w:eastAsiaTheme="minorEastAsia" w:hAnsiTheme="minorHAnsi" w:cstheme="minorBidi"/>
          <w:noProof/>
          <w:kern w:val="2"/>
          <w:sz w:val="24"/>
          <w:szCs w:val="24"/>
          <w:lang w:eastAsia="en-GB"/>
          <w14:ligatures w14:val="standardContextual"/>
        </w:rPr>
        <w:tab/>
      </w:r>
      <w:r>
        <w:rPr>
          <w:noProof/>
        </w:rPr>
        <w:t>Extended coverage for GSM</w:t>
      </w:r>
      <w:r>
        <w:rPr>
          <w:noProof/>
        </w:rPr>
        <w:tab/>
      </w:r>
      <w:r>
        <w:rPr>
          <w:noProof/>
        </w:rPr>
        <w:fldChar w:fldCharType="begin" w:fldLock="1"/>
      </w:r>
      <w:r>
        <w:rPr>
          <w:noProof/>
        </w:rPr>
        <w:instrText xml:space="preserve"> PAGEREF _Toc193382494 \h </w:instrText>
      </w:r>
      <w:r>
        <w:rPr>
          <w:noProof/>
        </w:rPr>
      </w:r>
      <w:r>
        <w:rPr>
          <w:noProof/>
        </w:rPr>
        <w:fldChar w:fldCharType="separate"/>
      </w:r>
      <w:r>
        <w:rPr>
          <w:noProof/>
        </w:rPr>
        <w:t>156</w:t>
      </w:r>
      <w:r>
        <w:rPr>
          <w:noProof/>
        </w:rPr>
        <w:fldChar w:fldCharType="end"/>
      </w:r>
    </w:p>
    <w:p w14:paraId="4F34CB57" w14:textId="64C5893C"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3</w:t>
      </w:r>
      <w:r>
        <w:rPr>
          <w:rFonts w:asciiTheme="minorHAnsi" w:eastAsiaTheme="minorEastAsia" w:hAnsiTheme="minorHAnsi" w:cstheme="minorBidi"/>
          <w:noProof/>
          <w:kern w:val="2"/>
          <w:sz w:val="24"/>
          <w:szCs w:val="24"/>
          <w:lang w:eastAsia="en-GB"/>
          <w14:ligatures w14:val="standardContextual"/>
        </w:rPr>
        <w:tab/>
      </w:r>
      <w:r>
        <w:rPr>
          <w:noProof/>
        </w:rPr>
        <w:t>GPRS attach procedure</w:t>
      </w:r>
      <w:r>
        <w:rPr>
          <w:noProof/>
        </w:rPr>
        <w:tab/>
      </w:r>
      <w:r>
        <w:rPr>
          <w:noProof/>
        </w:rPr>
        <w:fldChar w:fldCharType="begin" w:fldLock="1"/>
      </w:r>
      <w:r>
        <w:rPr>
          <w:noProof/>
        </w:rPr>
        <w:instrText xml:space="preserve"> PAGEREF _Toc193382495 \h </w:instrText>
      </w:r>
      <w:r>
        <w:rPr>
          <w:noProof/>
        </w:rPr>
      </w:r>
      <w:r>
        <w:rPr>
          <w:noProof/>
        </w:rPr>
        <w:fldChar w:fldCharType="separate"/>
      </w:r>
      <w:r>
        <w:rPr>
          <w:noProof/>
        </w:rPr>
        <w:t>157</w:t>
      </w:r>
      <w:r>
        <w:rPr>
          <w:noProof/>
        </w:rPr>
        <w:fldChar w:fldCharType="end"/>
      </w:r>
    </w:p>
    <w:p w14:paraId="3769AC90" w14:textId="6373EB6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3.1</w:t>
      </w:r>
      <w:r>
        <w:rPr>
          <w:rFonts w:asciiTheme="minorHAnsi" w:eastAsiaTheme="minorEastAsia" w:hAnsiTheme="minorHAnsi" w:cstheme="minorBidi"/>
          <w:noProof/>
          <w:kern w:val="2"/>
          <w:sz w:val="24"/>
          <w:szCs w:val="24"/>
          <w:lang w:eastAsia="en-GB"/>
          <w14:ligatures w14:val="standardContextual"/>
        </w:rPr>
        <w:tab/>
      </w:r>
      <w:r>
        <w:rPr>
          <w:noProof/>
        </w:rPr>
        <w:t>GPRS attach procedure for GPRS services</w:t>
      </w:r>
      <w:r>
        <w:rPr>
          <w:noProof/>
        </w:rPr>
        <w:tab/>
      </w:r>
      <w:r>
        <w:rPr>
          <w:noProof/>
        </w:rPr>
        <w:fldChar w:fldCharType="begin" w:fldLock="1"/>
      </w:r>
      <w:r>
        <w:rPr>
          <w:noProof/>
        </w:rPr>
        <w:instrText xml:space="preserve"> PAGEREF _Toc193382496 \h </w:instrText>
      </w:r>
      <w:r>
        <w:rPr>
          <w:noProof/>
        </w:rPr>
      </w:r>
      <w:r>
        <w:rPr>
          <w:noProof/>
        </w:rPr>
        <w:fldChar w:fldCharType="separate"/>
      </w:r>
      <w:r>
        <w:rPr>
          <w:noProof/>
        </w:rPr>
        <w:t>159</w:t>
      </w:r>
      <w:r>
        <w:rPr>
          <w:noProof/>
        </w:rPr>
        <w:fldChar w:fldCharType="end"/>
      </w:r>
    </w:p>
    <w:p w14:paraId="6C0DCFA0" w14:textId="16215F5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1.1</w:t>
      </w:r>
      <w:r>
        <w:rPr>
          <w:rFonts w:asciiTheme="minorHAnsi" w:eastAsiaTheme="minorEastAsia" w:hAnsiTheme="minorHAnsi" w:cstheme="minorBidi"/>
          <w:noProof/>
          <w:kern w:val="2"/>
          <w:sz w:val="24"/>
          <w:szCs w:val="24"/>
          <w:lang w:eastAsia="en-GB"/>
          <w14:ligatures w14:val="standardContextual"/>
        </w:rPr>
        <w:tab/>
      </w:r>
      <w:r>
        <w:rPr>
          <w:noProof/>
        </w:rPr>
        <w:t>GPRS attach procedure initiation</w:t>
      </w:r>
      <w:r>
        <w:rPr>
          <w:noProof/>
        </w:rPr>
        <w:tab/>
      </w:r>
      <w:r>
        <w:rPr>
          <w:noProof/>
        </w:rPr>
        <w:fldChar w:fldCharType="begin" w:fldLock="1"/>
      </w:r>
      <w:r>
        <w:rPr>
          <w:noProof/>
        </w:rPr>
        <w:instrText xml:space="preserve"> PAGEREF _Toc193382497 \h </w:instrText>
      </w:r>
      <w:r>
        <w:rPr>
          <w:noProof/>
        </w:rPr>
      </w:r>
      <w:r>
        <w:rPr>
          <w:noProof/>
        </w:rPr>
        <w:fldChar w:fldCharType="separate"/>
      </w:r>
      <w:r>
        <w:rPr>
          <w:noProof/>
        </w:rPr>
        <w:t>159</w:t>
      </w:r>
      <w:r>
        <w:rPr>
          <w:noProof/>
        </w:rPr>
        <w:fldChar w:fldCharType="end"/>
      </w:r>
    </w:p>
    <w:p w14:paraId="68E3199E" w14:textId="73C0405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1.2</w:t>
      </w:r>
      <w:r>
        <w:rPr>
          <w:rFonts w:asciiTheme="minorHAnsi" w:eastAsiaTheme="minorEastAsia" w:hAnsiTheme="minorHAnsi" w:cstheme="minorBidi"/>
          <w:noProof/>
          <w:kern w:val="2"/>
          <w:sz w:val="24"/>
          <w:szCs w:val="24"/>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93382498 \h </w:instrText>
      </w:r>
      <w:r>
        <w:rPr>
          <w:noProof/>
        </w:rPr>
      </w:r>
      <w:r>
        <w:rPr>
          <w:noProof/>
        </w:rPr>
        <w:fldChar w:fldCharType="separate"/>
      </w:r>
      <w:r>
        <w:rPr>
          <w:noProof/>
        </w:rPr>
        <w:t>161</w:t>
      </w:r>
      <w:r>
        <w:rPr>
          <w:noProof/>
        </w:rPr>
        <w:fldChar w:fldCharType="end"/>
      </w:r>
    </w:p>
    <w:p w14:paraId="6B5AC333" w14:textId="6DB7075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1.3</w:t>
      </w:r>
      <w:r>
        <w:rPr>
          <w:rFonts w:asciiTheme="minorHAnsi" w:eastAsiaTheme="minorEastAsia" w:hAnsiTheme="minorHAnsi" w:cstheme="minorBidi"/>
          <w:noProof/>
          <w:kern w:val="2"/>
          <w:sz w:val="24"/>
          <w:szCs w:val="24"/>
          <w:lang w:eastAsia="en-GB"/>
          <w14:ligatures w14:val="standardContextual"/>
        </w:rPr>
        <w:tab/>
      </w:r>
      <w:r>
        <w:rPr>
          <w:noProof/>
        </w:rPr>
        <w:t>GPRS attach accepted by the network</w:t>
      </w:r>
      <w:r>
        <w:rPr>
          <w:noProof/>
        </w:rPr>
        <w:tab/>
      </w:r>
      <w:r>
        <w:rPr>
          <w:noProof/>
        </w:rPr>
        <w:fldChar w:fldCharType="begin" w:fldLock="1"/>
      </w:r>
      <w:r>
        <w:rPr>
          <w:noProof/>
        </w:rPr>
        <w:instrText xml:space="preserve"> PAGEREF _Toc193382499 \h </w:instrText>
      </w:r>
      <w:r>
        <w:rPr>
          <w:noProof/>
        </w:rPr>
      </w:r>
      <w:r>
        <w:rPr>
          <w:noProof/>
        </w:rPr>
        <w:fldChar w:fldCharType="separate"/>
      </w:r>
      <w:r>
        <w:rPr>
          <w:noProof/>
        </w:rPr>
        <w:t>161</w:t>
      </w:r>
      <w:r>
        <w:rPr>
          <w:noProof/>
        </w:rPr>
        <w:fldChar w:fldCharType="end"/>
      </w:r>
    </w:p>
    <w:p w14:paraId="13FF5E96" w14:textId="0F2C0D9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1.4</w:t>
      </w:r>
      <w:r>
        <w:rPr>
          <w:rFonts w:asciiTheme="minorHAnsi" w:eastAsiaTheme="minorEastAsia" w:hAnsiTheme="minorHAnsi" w:cstheme="minorBidi"/>
          <w:noProof/>
          <w:kern w:val="2"/>
          <w:sz w:val="24"/>
          <w:szCs w:val="24"/>
          <w:lang w:eastAsia="en-GB"/>
          <w14:ligatures w14:val="standardContextual"/>
        </w:rPr>
        <w:tab/>
      </w:r>
      <w:r>
        <w:rPr>
          <w:noProof/>
        </w:rPr>
        <w:t>GPRS attach not accepted by the network</w:t>
      </w:r>
      <w:r>
        <w:rPr>
          <w:noProof/>
        </w:rPr>
        <w:tab/>
      </w:r>
      <w:r>
        <w:rPr>
          <w:noProof/>
        </w:rPr>
        <w:fldChar w:fldCharType="begin" w:fldLock="1"/>
      </w:r>
      <w:r>
        <w:rPr>
          <w:noProof/>
        </w:rPr>
        <w:instrText xml:space="preserve"> PAGEREF _Toc193382500 \h </w:instrText>
      </w:r>
      <w:r>
        <w:rPr>
          <w:noProof/>
        </w:rPr>
      </w:r>
      <w:r>
        <w:rPr>
          <w:noProof/>
        </w:rPr>
        <w:fldChar w:fldCharType="separate"/>
      </w:r>
      <w:r>
        <w:rPr>
          <w:noProof/>
        </w:rPr>
        <w:t>164</w:t>
      </w:r>
      <w:r>
        <w:rPr>
          <w:noProof/>
        </w:rPr>
        <w:fldChar w:fldCharType="end"/>
      </w:r>
    </w:p>
    <w:p w14:paraId="46DC5910" w14:textId="29C6BDE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1.4a</w:t>
      </w:r>
      <w:r>
        <w:rPr>
          <w:rFonts w:asciiTheme="minorHAnsi" w:eastAsiaTheme="minorEastAsia" w:hAnsiTheme="minorHAnsi" w:cstheme="minorBidi"/>
          <w:noProof/>
          <w:kern w:val="2"/>
          <w:sz w:val="24"/>
          <w:szCs w:val="24"/>
          <w:lang w:eastAsia="en-GB"/>
          <w14:ligatures w14:val="standardContextual"/>
        </w:rPr>
        <w:tab/>
      </w:r>
      <w:r>
        <w:rPr>
          <w:noProof/>
        </w:rPr>
        <w:t>GPRS attach for emergency bearer services not accepted by the network (UTRAN Iu mode only)</w:t>
      </w:r>
      <w:r>
        <w:rPr>
          <w:noProof/>
        </w:rPr>
        <w:tab/>
      </w:r>
      <w:r>
        <w:rPr>
          <w:noProof/>
        </w:rPr>
        <w:fldChar w:fldCharType="begin" w:fldLock="1"/>
      </w:r>
      <w:r>
        <w:rPr>
          <w:noProof/>
        </w:rPr>
        <w:instrText xml:space="preserve"> PAGEREF _Toc193382501 \h </w:instrText>
      </w:r>
      <w:r>
        <w:rPr>
          <w:noProof/>
        </w:rPr>
      </w:r>
      <w:r>
        <w:rPr>
          <w:noProof/>
        </w:rPr>
        <w:fldChar w:fldCharType="separate"/>
      </w:r>
      <w:r>
        <w:rPr>
          <w:noProof/>
        </w:rPr>
        <w:t>169</w:t>
      </w:r>
      <w:r>
        <w:rPr>
          <w:noProof/>
        </w:rPr>
        <w:fldChar w:fldCharType="end"/>
      </w:r>
    </w:p>
    <w:p w14:paraId="0E5199FA" w14:textId="56DE14B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1.4b</w:t>
      </w:r>
      <w:r>
        <w:rPr>
          <w:rFonts w:asciiTheme="minorHAnsi" w:eastAsiaTheme="minorEastAsia" w:hAnsiTheme="minorHAnsi" w:cstheme="minorBidi"/>
          <w:noProof/>
          <w:kern w:val="2"/>
          <w:sz w:val="24"/>
          <w:szCs w:val="24"/>
          <w:lang w:eastAsia="en-GB"/>
          <w14:ligatures w14:val="standardContextual"/>
        </w:rPr>
        <w:tab/>
      </w:r>
      <w:r>
        <w:rPr>
          <w:noProof/>
        </w:rPr>
        <w:t>Attach for initiating a PDN connection for emergency bearer services not accepted by the network (UTRAN Iu mode only)</w:t>
      </w:r>
      <w:r>
        <w:rPr>
          <w:noProof/>
        </w:rPr>
        <w:tab/>
      </w:r>
      <w:r>
        <w:rPr>
          <w:noProof/>
        </w:rPr>
        <w:fldChar w:fldCharType="begin" w:fldLock="1"/>
      </w:r>
      <w:r>
        <w:rPr>
          <w:noProof/>
        </w:rPr>
        <w:instrText xml:space="preserve"> PAGEREF _Toc193382502 \h </w:instrText>
      </w:r>
      <w:r>
        <w:rPr>
          <w:noProof/>
        </w:rPr>
      </w:r>
      <w:r>
        <w:rPr>
          <w:noProof/>
        </w:rPr>
        <w:fldChar w:fldCharType="separate"/>
      </w:r>
      <w:r>
        <w:rPr>
          <w:noProof/>
        </w:rPr>
        <w:t>170</w:t>
      </w:r>
      <w:r>
        <w:rPr>
          <w:noProof/>
        </w:rPr>
        <w:fldChar w:fldCharType="end"/>
      </w:r>
    </w:p>
    <w:p w14:paraId="6B8CB328" w14:textId="3DDA024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1.5</w:t>
      </w:r>
      <w:r>
        <w:rPr>
          <w:rFonts w:asciiTheme="minorHAnsi" w:eastAsiaTheme="minorEastAsia" w:hAnsiTheme="minorHAnsi" w:cstheme="minorBidi"/>
          <w:noProof/>
          <w:kern w:val="2"/>
          <w:sz w:val="24"/>
          <w:szCs w:val="24"/>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93382503 \h </w:instrText>
      </w:r>
      <w:r>
        <w:rPr>
          <w:noProof/>
        </w:rPr>
      </w:r>
      <w:r>
        <w:rPr>
          <w:noProof/>
        </w:rPr>
        <w:fldChar w:fldCharType="separate"/>
      </w:r>
      <w:r>
        <w:rPr>
          <w:noProof/>
        </w:rPr>
        <w:t>171</w:t>
      </w:r>
      <w:r>
        <w:rPr>
          <w:noProof/>
        </w:rPr>
        <w:fldChar w:fldCharType="end"/>
      </w:r>
    </w:p>
    <w:p w14:paraId="0FC1ED3C" w14:textId="1E08250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1.6</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2504 \h </w:instrText>
      </w:r>
      <w:r>
        <w:rPr>
          <w:noProof/>
        </w:rPr>
      </w:r>
      <w:r>
        <w:rPr>
          <w:noProof/>
        </w:rPr>
        <w:fldChar w:fldCharType="separate"/>
      </w:r>
      <w:r>
        <w:rPr>
          <w:noProof/>
        </w:rPr>
        <w:t>173</w:t>
      </w:r>
      <w:r>
        <w:rPr>
          <w:noProof/>
        </w:rPr>
        <w:fldChar w:fldCharType="end"/>
      </w:r>
    </w:p>
    <w:p w14:paraId="1DB6D943" w14:textId="40593C7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3.2</w:t>
      </w:r>
      <w:r>
        <w:rPr>
          <w:rFonts w:asciiTheme="minorHAnsi" w:eastAsiaTheme="minorEastAsia" w:hAnsiTheme="minorHAnsi" w:cstheme="minorBidi"/>
          <w:noProof/>
          <w:kern w:val="2"/>
          <w:sz w:val="24"/>
          <w:szCs w:val="24"/>
          <w:lang w:eastAsia="en-GB"/>
          <w14:ligatures w14:val="standardContextual"/>
        </w:rPr>
        <w:tab/>
      </w:r>
      <w:r>
        <w:rPr>
          <w:noProof/>
        </w:rPr>
        <w:t>Combined GPRS attach procedure for GPRS and non-GPRS services</w:t>
      </w:r>
      <w:r>
        <w:rPr>
          <w:noProof/>
        </w:rPr>
        <w:tab/>
      </w:r>
      <w:r>
        <w:rPr>
          <w:noProof/>
        </w:rPr>
        <w:fldChar w:fldCharType="begin" w:fldLock="1"/>
      </w:r>
      <w:r>
        <w:rPr>
          <w:noProof/>
        </w:rPr>
        <w:instrText xml:space="preserve"> PAGEREF _Toc193382505 \h </w:instrText>
      </w:r>
      <w:r>
        <w:rPr>
          <w:noProof/>
        </w:rPr>
      </w:r>
      <w:r>
        <w:rPr>
          <w:noProof/>
        </w:rPr>
        <w:fldChar w:fldCharType="separate"/>
      </w:r>
      <w:r>
        <w:rPr>
          <w:noProof/>
        </w:rPr>
        <w:t>175</w:t>
      </w:r>
      <w:r>
        <w:rPr>
          <w:noProof/>
        </w:rPr>
        <w:fldChar w:fldCharType="end"/>
      </w:r>
    </w:p>
    <w:p w14:paraId="0AB9973D" w14:textId="49E833E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2.1</w:t>
      </w:r>
      <w:r>
        <w:rPr>
          <w:rFonts w:asciiTheme="minorHAnsi" w:eastAsiaTheme="minorEastAsia" w:hAnsiTheme="minorHAnsi" w:cstheme="minorBidi"/>
          <w:noProof/>
          <w:kern w:val="2"/>
          <w:sz w:val="24"/>
          <w:szCs w:val="24"/>
          <w:lang w:eastAsia="en-GB"/>
          <w14:ligatures w14:val="standardContextual"/>
        </w:rPr>
        <w:tab/>
      </w:r>
      <w:r>
        <w:rPr>
          <w:noProof/>
        </w:rPr>
        <w:t>Combined GPRS attach procedure initiation</w:t>
      </w:r>
      <w:r>
        <w:rPr>
          <w:noProof/>
        </w:rPr>
        <w:tab/>
      </w:r>
      <w:r>
        <w:rPr>
          <w:noProof/>
        </w:rPr>
        <w:fldChar w:fldCharType="begin" w:fldLock="1"/>
      </w:r>
      <w:r>
        <w:rPr>
          <w:noProof/>
        </w:rPr>
        <w:instrText xml:space="preserve"> PAGEREF _Toc193382506 \h </w:instrText>
      </w:r>
      <w:r>
        <w:rPr>
          <w:noProof/>
        </w:rPr>
      </w:r>
      <w:r>
        <w:rPr>
          <w:noProof/>
        </w:rPr>
        <w:fldChar w:fldCharType="separate"/>
      </w:r>
      <w:r>
        <w:rPr>
          <w:noProof/>
        </w:rPr>
        <w:t>175</w:t>
      </w:r>
      <w:r>
        <w:rPr>
          <w:noProof/>
        </w:rPr>
        <w:fldChar w:fldCharType="end"/>
      </w:r>
    </w:p>
    <w:p w14:paraId="0CEBC5F9" w14:textId="1671B30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2.2</w:t>
      </w:r>
      <w:r>
        <w:rPr>
          <w:rFonts w:asciiTheme="minorHAnsi" w:eastAsiaTheme="minorEastAsia" w:hAnsiTheme="minorHAnsi" w:cstheme="minorBidi"/>
          <w:noProof/>
          <w:kern w:val="2"/>
          <w:sz w:val="24"/>
          <w:szCs w:val="24"/>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93382507 \h </w:instrText>
      </w:r>
      <w:r>
        <w:rPr>
          <w:noProof/>
        </w:rPr>
      </w:r>
      <w:r>
        <w:rPr>
          <w:noProof/>
        </w:rPr>
        <w:fldChar w:fldCharType="separate"/>
      </w:r>
      <w:r>
        <w:rPr>
          <w:noProof/>
        </w:rPr>
        <w:t>175</w:t>
      </w:r>
      <w:r>
        <w:rPr>
          <w:noProof/>
        </w:rPr>
        <w:fldChar w:fldCharType="end"/>
      </w:r>
    </w:p>
    <w:p w14:paraId="4C168785" w14:textId="29C8DAE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2.3</w:t>
      </w:r>
      <w:r>
        <w:rPr>
          <w:rFonts w:asciiTheme="minorHAnsi" w:eastAsiaTheme="minorEastAsia" w:hAnsiTheme="minorHAnsi" w:cstheme="minorBidi"/>
          <w:noProof/>
          <w:kern w:val="2"/>
          <w:sz w:val="24"/>
          <w:szCs w:val="24"/>
          <w:lang w:eastAsia="en-GB"/>
          <w14:ligatures w14:val="standardContextual"/>
        </w:rPr>
        <w:tab/>
      </w:r>
      <w:r>
        <w:rPr>
          <w:noProof/>
        </w:rPr>
        <w:t>Combined GPRS attach accepted by the network</w:t>
      </w:r>
      <w:r>
        <w:rPr>
          <w:noProof/>
        </w:rPr>
        <w:tab/>
      </w:r>
      <w:r>
        <w:rPr>
          <w:noProof/>
        </w:rPr>
        <w:fldChar w:fldCharType="begin" w:fldLock="1"/>
      </w:r>
      <w:r>
        <w:rPr>
          <w:noProof/>
        </w:rPr>
        <w:instrText xml:space="preserve"> PAGEREF _Toc193382508 \h </w:instrText>
      </w:r>
      <w:r>
        <w:rPr>
          <w:noProof/>
        </w:rPr>
      </w:r>
      <w:r>
        <w:rPr>
          <w:noProof/>
        </w:rPr>
        <w:fldChar w:fldCharType="separate"/>
      </w:r>
      <w:r>
        <w:rPr>
          <w:noProof/>
        </w:rPr>
        <w:t>175</w:t>
      </w:r>
      <w:r>
        <w:rPr>
          <w:noProof/>
        </w:rPr>
        <w:fldChar w:fldCharType="end"/>
      </w:r>
    </w:p>
    <w:p w14:paraId="1759DDA6" w14:textId="29BA24D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2.4</w:t>
      </w:r>
      <w:r>
        <w:rPr>
          <w:rFonts w:asciiTheme="minorHAnsi" w:eastAsiaTheme="minorEastAsia" w:hAnsiTheme="minorHAnsi" w:cstheme="minorBidi"/>
          <w:noProof/>
          <w:kern w:val="2"/>
          <w:sz w:val="24"/>
          <w:szCs w:val="24"/>
          <w:lang w:eastAsia="en-GB"/>
          <w14:ligatures w14:val="standardContextual"/>
        </w:rPr>
        <w:tab/>
      </w:r>
      <w:r>
        <w:rPr>
          <w:noProof/>
        </w:rPr>
        <w:t>Combined GPRS attach not accepted by the network</w:t>
      </w:r>
      <w:r>
        <w:rPr>
          <w:noProof/>
        </w:rPr>
        <w:tab/>
      </w:r>
      <w:r>
        <w:rPr>
          <w:noProof/>
        </w:rPr>
        <w:fldChar w:fldCharType="begin" w:fldLock="1"/>
      </w:r>
      <w:r>
        <w:rPr>
          <w:noProof/>
        </w:rPr>
        <w:instrText xml:space="preserve"> PAGEREF _Toc193382509 \h </w:instrText>
      </w:r>
      <w:r>
        <w:rPr>
          <w:noProof/>
        </w:rPr>
      </w:r>
      <w:r>
        <w:rPr>
          <w:noProof/>
        </w:rPr>
        <w:fldChar w:fldCharType="separate"/>
      </w:r>
      <w:r>
        <w:rPr>
          <w:noProof/>
        </w:rPr>
        <w:t>177</w:t>
      </w:r>
      <w:r>
        <w:rPr>
          <w:noProof/>
        </w:rPr>
        <w:fldChar w:fldCharType="end"/>
      </w:r>
    </w:p>
    <w:p w14:paraId="6D98E518" w14:textId="1895C4E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2.5</w:t>
      </w:r>
      <w:r>
        <w:rPr>
          <w:rFonts w:asciiTheme="minorHAnsi" w:eastAsiaTheme="minorEastAsia" w:hAnsiTheme="minorHAnsi" w:cstheme="minorBidi"/>
          <w:noProof/>
          <w:kern w:val="2"/>
          <w:sz w:val="24"/>
          <w:szCs w:val="24"/>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93382510 \h </w:instrText>
      </w:r>
      <w:r>
        <w:rPr>
          <w:noProof/>
        </w:rPr>
      </w:r>
      <w:r>
        <w:rPr>
          <w:noProof/>
        </w:rPr>
        <w:fldChar w:fldCharType="separate"/>
      </w:r>
      <w:r>
        <w:rPr>
          <w:noProof/>
        </w:rPr>
        <w:t>181</w:t>
      </w:r>
      <w:r>
        <w:rPr>
          <w:noProof/>
        </w:rPr>
        <w:fldChar w:fldCharType="end"/>
      </w:r>
    </w:p>
    <w:p w14:paraId="1D99C7FA" w14:textId="3251EBC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2.6</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2511 \h </w:instrText>
      </w:r>
      <w:r>
        <w:rPr>
          <w:noProof/>
        </w:rPr>
      </w:r>
      <w:r>
        <w:rPr>
          <w:noProof/>
        </w:rPr>
        <w:fldChar w:fldCharType="separate"/>
      </w:r>
      <w:r>
        <w:rPr>
          <w:noProof/>
        </w:rPr>
        <w:t>182</w:t>
      </w:r>
      <w:r>
        <w:rPr>
          <w:noProof/>
        </w:rPr>
        <w:fldChar w:fldCharType="end"/>
      </w:r>
    </w:p>
    <w:p w14:paraId="2F9977D8" w14:textId="6BD16FCA"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4</w:t>
      </w:r>
      <w:r>
        <w:rPr>
          <w:rFonts w:asciiTheme="minorHAnsi" w:eastAsiaTheme="minorEastAsia" w:hAnsiTheme="minorHAnsi" w:cstheme="minorBidi"/>
          <w:noProof/>
          <w:kern w:val="2"/>
          <w:sz w:val="24"/>
          <w:szCs w:val="24"/>
          <w:lang w:eastAsia="en-GB"/>
          <w14:ligatures w14:val="standardContextual"/>
        </w:rPr>
        <w:tab/>
      </w:r>
      <w:r>
        <w:rPr>
          <w:noProof/>
        </w:rPr>
        <w:t>GPRS detach procedure</w:t>
      </w:r>
      <w:r>
        <w:rPr>
          <w:noProof/>
        </w:rPr>
        <w:tab/>
      </w:r>
      <w:r>
        <w:rPr>
          <w:noProof/>
        </w:rPr>
        <w:fldChar w:fldCharType="begin" w:fldLock="1"/>
      </w:r>
      <w:r>
        <w:rPr>
          <w:noProof/>
        </w:rPr>
        <w:instrText xml:space="preserve"> PAGEREF _Toc193382512 \h </w:instrText>
      </w:r>
      <w:r>
        <w:rPr>
          <w:noProof/>
        </w:rPr>
      </w:r>
      <w:r>
        <w:rPr>
          <w:noProof/>
        </w:rPr>
        <w:fldChar w:fldCharType="separate"/>
      </w:r>
      <w:r>
        <w:rPr>
          <w:noProof/>
        </w:rPr>
        <w:t>182</w:t>
      </w:r>
      <w:r>
        <w:rPr>
          <w:noProof/>
        </w:rPr>
        <w:fldChar w:fldCharType="end"/>
      </w:r>
    </w:p>
    <w:p w14:paraId="2D9771E3" w14:textId="7E6DAB1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4.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513 \h </w:instrText>
      </w:r>
      <w:r>
        <w:rPr>
          <w:noProof/>
        </w:rPr>
      </w:r>
      <w:r>
        <w:rPr>
          <w:noProof/>
        </w:rPr>
        <w:fldChar w:fldCharType="separate"/>
      </w:r>
      <w:r>
        <w:rPr>
          <w:noProof/>
        </w:rPr>
        <w:t>182</w:t>
      </w:r>
      <w:r>
        <w:rPr>
          <w:noProof/>
        </w:rPr>
        <w:fldChar w:fldCharType="end"/>
      </w:r>
    </w:p>
    <w:p w14:paraId="25F8D1D5" w14:textId="488DDD8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4.1</w:t>
      </w:r>
      <w:r>
        <w:rPr>
          <w:rFonts w:asciiTheme="minorHAnsi" w:eastAsiaTheme="minorEastAsia" w:hAnsiTheme="minorHAnsi" w:cstheme="minorBidi"/>
          <w:noProof/>
          <w:kern w:val="2"/>
          <w:sz w:val="24"/>
          <w:szCs w:val="24"/>
          <w:lang w:eastAsia="en-GB"/>
          <w14:ligatures w14:val="standardContextual"/>
        </w:rPr>
        <w:tab/>
      </w:r>
      <w:r>
        <w:rPr>
          <w:noProof/>
        </w:rPr>
        <w:t>MS initiated GPRS detach procedure</w:t>
      </w:r>
      <w:r>
        <w:rPr>
          <w:noProof/>
        </w:rPr>
        <w:tab/>
      </w:r>
      <w:r>
        <w:rPr>
          <w:noProof/>
        </w:rPr>
        <w:fldChar w:fldCharType="begin" w:fldLock="1"/>
      </w:r>
      <w:r>
        <w:rPr>
          <w:noProof/>
        </w:rPr>
        <w:instrText xml:space="preserve"> PAGEREF _Toc193382514 \h </w:instrText>
      </w:r>
      <w:r>
        <w:rPr>
          <w:noProof/>
        </w:rPr>
      </w:r>
      <w:r>
        <w:rPr>
          <w:noProof/>
        </w:rPr>
        <w:fldChar w:fldCharType="separate"/>
      </w:r>
      <w:r>
        <w:rPr>
          <w:noProof/>
        </w:rPr>
        <w:t>183</w:t>
      </w:r>
      <w:r>
        <w:rPr>
          <w:noProof/>
        </w:rPr>
        <w:fldChar w:fldCharType="end"/>
      </w:r>
    </w:p>
    <w:p w14:paraId="55968CFA" w14:textId="276ADE7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4.1.1</w:t>
      </w:r>
      <w:r>
        <w:rPr>
          <w:rFonts w:asciiTheme="minorHAnsi" w:eastAsiaTheme="minorEastAsia" w:hAnsiTheme="minorHAnsi" w:cstheme="minorBidi"/>
          <w:noProof/>
          <w:kern w:val="2"/>
          <w:sz w:val="24"/>
          <w:szCs w:val="24"/>
          <w:lang w:eastAsia="en-GB"/>
          <w14:ligatures w14:val="standardContextual"/>
        </w:rPr>
        <w:tab/>
      </w:r>
      <w:r>
        <w:rPr>
          <w:noProof/>
        </w:rPr>
        <w:t>MS initiated GPRS detach procedure initiation</w:t>
      </w:r>
      <w:r>
        <w:rPr>
          <w:noProof/>
        </w:rPr>
        <w:tab/>
      </w:r>
      <w:r>
        <w:rPr>
          <w:noProof/>
        </w:rPr>
        <w:fldChar w:fldCharType="begin" w:fldLock="1"/>
      </w:r>
      <w:r>
        <w:rPr>
          <w:noProof/>
        </w:rPr>
        <w:instrText xml:space="preserve"> PAGEREF _Toc193382515 \h </w:instrText>
      </w:r>
      <w:r>
        <w:rPr>
          <w:noProof/>
        </w:rPr>
      </w:r>
      <w:r>
        <w:rPr>
          <w:noProof/>
        </w:rPr>
        <w:fldChar w:fldCharType="separate"/>
      </w:r>
      <w:r>
        <w:rPr>
          <w:noProof/>
        </w:rPr>
        <w:t>183</w:t>
      </w:r>
      <w:r>
        <w:rPr>
          <w:noProof/>
        </w:rPr>
        <w:fldChar w:fldCharType="end"/>
      </w:r>
    </w:p>
    <w:p w14:paraId="0BAB404B" w14:textId="4D020CB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4.1.2</w:t>
      </w:r>
      <w:r>
        <w:rPr>
          <w:rFonts w:asciiTheme="minorHAnsi" w:eastAsiaTheme="minorEastAsia" w:hAnsiTheme="minorHAnsi" w:cstheme="minorBidi"/>
          <w:noProof/>
          <w:kern w:val="2"/>
          <w:sz w:val="24"/>
          <w:szCs w:val="24"/>
          <w:lang w:eastAsia="en-GB"/>
          <w14:ligatures w14:val="standardContextual"/>
        </w:rPr>
        <w:tab/>
      </w:r>
      <w:r>
        <w:rPr>
          <w:noProof/>
        </w:rPr>
        <w:t>MS initiated GPRS detach procedure completion for GPRS services only</w:t>
      </w:r>
      <w:r>
        <w:rPr>
          <w:noProof/>
        </w:rPr>
        <w:tab/>
      </w:r>
      <w:r>
        <w:rPr>
          <w:noProof/>
        </w:rPr>
        <w:fldChar w:fldCharType="begin" w:fldLock="1"/>
      </w:r>
      <w:r>
        <w:rPr>
          <w:noProof/>
        </w:rPr>
        <w:instrText xml:space="preserve"> PAGEREF _Toc193382516 \h </w:instrText>
      </w:r>
      <w:r>
        <w:rPr>
          <w:noProof/>
        </w:rPr>
      </w:r>
      <w:r>
        <w:rPr>
          <w:noProof/>
        </w:rPr>
        <w:fldChar w:fldCharType="separate"/>
      </w:r>
      <w:r>
        <w:rPr>
          <w:noProof/>
        </w:rPr>
        <w:t>183</w:t>
      </w:r>
      <w:r>
        <w:rPr>
          <w:noProof/>
        </w:rPr>
        <w:fldChar w:fldCharType="end"/>
      </w:r>
    </w:p>
    <w:p w14:paraId="43CE3F2F" w14:textId="315C193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4.1.3</w:t>
      </w:r>
      <w:r>
        <w:rPr>
          <w:rFonts w:asciiTheme="minorHAnsi" w:eastAsiaTheme="minorEastAsia" w:hAnsiTheme="minorHAnsi" w:cstheme="minorBidi"/>
          <w:noProof/>
          <w:kern w:val="2"/>
          <w:sz w:val="24"/>
          <w:szCs w:val="24"/>
          <w:lang w:eastAsia="en-GB"/>
          <w14:ligatures w14:val="standardContextual"/>
        </w:rPr>
        <w:tab/>
      </w:r>
      <w:r>
        <w:rPr>
          <w:noProof/>
        </w:rPr>
        <w:t>MS initiated combined GPRS detach procedure completion</w:t>
      </w:r>
      <w:r>
        <w:rPr>
          <w:noProof/>
        </w:rPr>
        <w:tab/>
      </w:r>
      <w:r>
        <w:rPr>
          <w:noProof/>
        </w:rPr>
        <w:fldChar w:fldCharType="begin" w:fldLock="1"/>
      </w:r>
      <w:r>
        <w:rPr>
          <w:noProof/>
        </w:rPr>
        <w:instrText xml:space="preserve"> PAGEREF _Toc193382517 \h </w:instrText>
      </w:r>
      <w:r>
        <w:rPr>
          <w:noProof/>
        </w:rPr>
      </w:r>
      <w:r>
        <w:rPr>
          <w:noProof/>
        </w:rPr>
        <w:fldChar w:fldCharType="separate"/>
      </w:r>
      <w:r>
        <w:rPr>
          <w:noProof/>
        </w:rPr>
        <w:t>184</w:t>
      </w:r>
      <w:r>
        <w:rPr>
          <w:noProof/>
        </w:rPr>
        <w:fldChar w:fldCharType="end"/>
      </w:r>
    </w:p>
    <w:p w14:paraId="5A5AC1EB" w14:textId="0CFBB311"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4.1.4</w:t>
      </w:r>
      <w:r>
        <w:rPr>
          <w:rFonts w:asciiTheme="minorHAnsi" w:eastAsiaTheme="minorEastAsia" w:hAnsiTheme="minorHAnsi" w:cstheme="minorBidi"/>
          <w:noProof/>
          <w:kern w:val="2"/>
          <w:sz w:val="24"/>
          <w:szCs w:val="24"/>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93382518 \h </w:instrText>
      </w:r>
      <w:r>
        <w:rPr>
          <w:noProof/>
        </w:rPr>
      </w:r>
      <w:r>
        <w:rPr>
          <w:noProof/>
        </w:rPr>
        <w:fldChar w:fldCharType="separate"/>
      </w:r>
      <w:r>
        <w:rPr>
          <w:noProof/>
        </w:rPr>
        <w:t>184</w:t>
      </w:r>
      <w:r>
        <w:rPr>
          <w:noProof/>
        </w:rPr>
        <w:fldChar w:fldCharType="end"/>
      </w:r>
    </w:p>
    <w:p w14:paraId="66CE3806" w14:textId="1B0C068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4.1.5</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2519 \h </w:instrText>
      </w:r>
      <w:r>
        <w:rPr>
          <w:noProof/>
        </w:rPr>
      </w:r>
      <w:r>
        <w:rPr>
          <w:noProof/>
        </w:rPr>
        <w:fldChar w:fldCharType="separate"/>
      </w:r>
      <w:r>
        <w:rPr>
          <w:noProof/>
        </w:rPr>
        <w:t>186</w:t>
      </w:r>
      <w:r>
        <w:rPr>
          <w:noProof/>
        </w:rPr>
        <w:fldChar w:fldCharType="end"/>
      </w:r>
    </w:p>
    <w:p w14:paraId="10482E5A" w14:textId="7B36993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4.2</w:t>
      </w:r>
      <w:r>
        <w:rPr>
          <w:rFonts w:asciiTheme="minorHAnsi" w:eastAsiaTheme="minorEastAsia" w:hAnsiTheme="minorHAnsi" w:cstheme="minorBidi"/>
          <w:noProof/>
          <w:kern w:val="2"/>
          <w:sz w:val="24"/>
          <w:szCs w:val="24"/>
          <w:lang w:eastAsia="en-GB"/>
          <w14:ligatures w14:val="standardContextual"/>
        </w:rPr>
        <w:tab/>
      </w:r>
      <w:r>
        <w:rPr>
          <w:noProof/>
        </w:rPr>
        <w:t>Network initiated GPRS detach procedure</w:t>
      </w:r>
      <w:r>
        <w:rPr>
          <w:noProof/>
        </w:rPr>
        <w:tab/>
      </w:r>
      <w:r>
        <w:rPr>
          <w:noProof/>
        </w:rPr>
        <w:fldChar w:fldCharType="begin" w:fldLock="1"/>
      </w:r>
      <w:r>
        <w:rPr>
          <w:noProof/>
        </w:rPr>
        <w:instrText xml:space="preserve"> PAGEREF _Toc193382520 \h </w:instrText>
      </w:r>
      <w:r>
        <w:rPr>
          <w:noProof/>
        </w:rPr>
      </w:r>
      <w:r>
        <w:rPr>
          <w:noProof/>
        </w:rPr>
        <w:fldChar w:fldCharType="separate"/>
      </w:r>
      <w:r>
        <w:rPr>
          <w:noProof/>
        </w:rPr>
        <w:t>187</w:t>
      </w:r>
      <w:r>
        <w:rPr>
          <w:noProof/>
        </w:rPr>
        <w:fldChar w:fldCharType="end"/>
      </w:r>
    </w:p>
    <w:p w14:paraId="3C26E2F3" w14:textId="1797AC7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4.2.1</w:t>
      </w:r>
      <w:r>
        <w:rPr>
          <w:rFonts w:asciiTheme="minorHAnsi" w:eastAsiaTheme="minorEastAsia" w:hAnsiTheme="minorHAnsi" w:cstheme="minorBidi"/>
          <w:noProof/>
          <w:kern w:val="2"/>
          <w:sz w:val="24"/>
          <w:szCs w:val="24"/>
          <w:lang w:eastAsia="en-GB"/>
          <w14:ligatures w14:val="standardContextual"/>
        </w:rPr>
        <w:tab/>
      </w:r>
      <w:r>
        <w:rPr>
          <w:noProof/>
        </w:rPr>
        <w:t>Network initiated GPRS detach procedure initiation</w:t>
      </w:r>
      <w:r>
        <w:rPr>
          <w:noProof/>
        </w:rPr>
        <w:tab/>
      </w:r>
      <w:r>
        <w:rPr>
          <w:noProof/>
        </w:rPr>
        <w:fldChar w:fldCharType="begin" w:fldLock="1"/>
      </w:r>
      <w:r>
        <w:rPr>
          <w:noProof/>
        </w:rPr>
        <w:instrText xml:space="preserve"> PAGEREF _Toc193382521 \h </w:instrText>
      </w:r>
      <w:r>
        <w:rPr>
          <w:noProof/>
        </w:rPr>
      </w:r>
      <w:r>
        <w:rPr>
          <w:noProof/>
        </w:rPr>
        <w:fldChar w:fldCharType="separate"/>
      </w:r>
      <w:r>
        <w:rPr>
          <w:noProof/>
        </w:rPr>
        <w:t>187</w:t>
      </w:r>
      <w:r>
        <w:rPr>
          <w:noProof/>
        </w:rPr>
        <w:fldChar w:fldCharType="end"/>
      </w:r>
    </w:p>
    <w:p w14:paraId="3ADD5D38" w14:textId="3986C2B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4.2.2</w:t>
      </w:r>
      <w:r>
        <w:rPr>
          <w:rFonts w:asciiTheme="minorHAnsi" w:eastAsiaTheme="minorEastAsia" w:hAnsiTheme="minorHAnsi" w:cstheme="minorBidi"/>
          <w:noProof/>
          <w:kern w:val="2"/>
          <w:sz w:val="24"/>
          <w:szCs w:val="24"/>
          <w:lang w:eastAsia="en-GB"/>
          <w14:ligatures w14:val="standardContextual"/>
        </w:rPr>
        <w:tab/>
      </w:r>
      <w:r>
        <w:rPr>
          <w:noProof/>
        </w:rPr>
        <w:t>Network initiated GPRS detach procedure completion by the MS</w:t>
      </w:r>
      <w:r>
        <w:rPr>
          <w:noProof/>
        </w:rPr>
        <w:tab/>
      </w:r>
      <w:r>
        <w:rPr>
          <w:noProof/>
        </w:rPr>
        <w:fldChar w:fldCharType="begin" w:fldLock="1"/>
      </w:r>
      <w:r>
        <w:rPr>
          <w:noProof/>
        </w:rPr>
        <w:instrText xml:space="preserve"> PAGEREF _Toc193382522 \h </w:instrText>
      </w:r>
      <w:r>
        <w:rPr>
          <w:noProof/>
        </w:rPr>
      </w:r>
      <w:r>
        <w:rPr>
          <w:noProof/>
        </w:rPr>
        <w:fldChar w:fldCharType="separate"/>
      </w:r>
      <w:r>
        <w:rPr>
          <w:noProof/>
        </w:rPr>
        <w:t>187</w:t>
      </w:r>
      <w:r>
        <w:rPr>
          <w:noProof/>
        </w:rPr>
        <w:fldChar w:fldCharType="end"/>
      </w:r>
    </w:p>
    <w:p w14:paraId="594DF81F" w14:textId="3436B7B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4.2.3</w:t>
      </w:r>
      <w:r>
        <w:rPr>
          <w:rFonts w:asciiTheme="minorHAnsi" w:eastAsiaTheme="minorEastAsia" w:hAnsiTheme="minorHAnsi" w:cstheme="minorBidi"/>
          <w:noProof/>
          <w:kern w:val="2"/>
          <w:sz w:val="24"/>
          <w:szCs w:val="24"/>
          <w:lang w:eastAsia="en-GB"/>
          <w14:ligatures w14:val="standardContextual"/>
        </w:rPr>
        <w:tab/>
      </w:r>
      <w:r>
        <w:rPr>
          <w:noProof/>
        </w:rPr>
        <w:t>Network initiated GPRS detach procedure completion by the network</w:t>
      </w:r>
      <w:r>
        <w:rPr>
          <w:noProof/>
        </w:rPr>
        <w:tab/>
      </w:r>
      <w:r>
        <w:rPr>
          <w:noProof/>
        </w:rPr>
        <w:fldChar w:fldCharType="begin" w:fldLock="1"/>
      </w:r>
      <w:r>
        <w:rPr>
          <w:noProof/>
        </w:rPr>
        <w:instrText xml:space="preserve"> PAGEREF _Toc193382523 \h </w:instrText>
      </w:r>
      <w:r>
        <w:rPr>
          <w:noProof/>
        </w:rPr>
      </w:r>
      <w:r>
        <w:rPr>
          <w:noProof/>
        </w:rPr>
        <w:fldChar w:fldCharType="separate"/>
      </w:r>
      <w:r>
        <w:rPr>
          <w:noProof/>
        </w:rPr>
        <w:t>192</w:t>
      </w:r>
      <w:r>
        <w:rPr>
          <w:noProof/>
        </w:rPr>
        <w:fldChar w:fldCharType="end"/>
      </w:r>
    </w:p>
    <w:p w14:paraId="1F34A1BE" w14:textId="663B3A1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4.2.4</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2524 \h </w:instrText>
      </w:r>
      <w:r>
        <w:rPr>
          <w:noProof/>
        </w:rPr>
      </w:r>
      <w:r>
        <w:rPr>
          <w:noProof/>
        </w:rPr>
        <w:fldChar w:fldCharType="separate"/>
      </w:r>
      <w:r>
        <w:rPr>
          <w:noProof/>
        </w:rPr>
        <w:t>192</w:t>
      </w:r>
      <w:r>
        <w:rPr>
          <w:noProof/>
        </w:rPr>
        <w:fldChar w:fldCharType="end"/>
      </w:r>
    </w:p>
    <w:p w14:paraId="412DBFC1" w14:textId="014267D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5</w:t>
      </w:r>
      <w:r>
        <w:rPr>
          <w:rFonts w:asciiTheme="minorHAnsi" w:eastAsiaTheme="minorEastAsia" w:hAnsiTheme="minorHAnsi" w:cstheme="minorBidi"/>
          <w:noProof/>
          <w:kern w:val="2"/>
          <w:sz w:val="24"/>
          <w:szCs w:val="24"/>
          <w:lang w:eastAsia="en-GB"/>
          <w14:ligatures w14:val="standardContextual"/>
        </w:rPr>
        <w:tab/>
      </w:r>
      <w:r>
        <w:rPr>
          <w:noProof/>
        </w:rPr>
        <w:t>Routing area updating procedure</w:t>
      </w:r>
      <w:r>
        <w:rPr>
          <w:noProof/>
        </w:rPr>
        <w:tab/>
      </w:r>
      <w:r>
        <w:rPr>
          <w:noProof/>
        </w:rPr>
        <w:fldChar w:fldCharType="begin" w:fldLock="1"/>
      </w:r>
      <w:r>
        <w:rPr>
          <w:noProof/>
        </w:rPr>
        <w:instrText xml:space="preserve"> PAGEREF _Toc193382525 \h </w:instrText>
      </w:r>
      <w:r>
        <w:rPr>
          <w:noProof/>
        </w:rPr>
      </w:r>
      <w:r>
        <w:rPr>
          <w:noProof/>
        </w:rPr>
        <w:fldChar w:fldCharType="separate"/>
      </w:r>
      <w:r>
        <w:rPr>
          <w:noProof/>
        </w:rPr>
        <w:t>193</w:t>
      </w:r>
      <w:r>
        <w:rPr>
          <w:noProof/>
        </w:rPr>
        <w:fldChar w:fldCharType="end"/>
      </w:r>
    </w:p>
    <w:p w14:paraId="13221EC4" w14:textId="7D4320F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5.1</w:t>
      </w:r>
      <w:r>
        <w:rPr>
          <w:rFonts w:asciiTheme="minorHAnsi" w:eastAsiaTheme="minorEastAsia" w:hAnsiTheme="minorHAnsi" w:cstheme="minorBidi"/>
          <w:noProof/>
          <w:kern w:val="2"/>
          <w:sz w:val="24"/>
          <w:szCs w:val="24"/>
          <w:lang w:eastAsia="en-GB"/>
          <w14:ligatures w14:val="standardContextual"/>
        </w:rPr>
        <w:tab/>
      </w:r>
      <w:r>
        <w:rPr>
          <w:noProof/>
        </w:rPr>
        <w:t>Normal and periodic routing area updating procedure</w:t>
      </w:r>
      <w:r>
        <w:rPr>
          <w:noProof/>
        </w:rPr>
        <w:tab/>
      </w:r>
      <w:r>
        <w:rPr>
          <w:noProof/>
        </w:rPr>
        <w:fldChar w:fldCharType="begin" w:fldLock="1"/>
      </w:r>
      <w:r>
        <w:rPr>
          <w:noProof/>
        </w:rPr>
        <w:instrText xml:space="preserve"> PAGEREF _Toc193382526 \h </w:instrText>
      </w:r>
      <w:r>
        <w:rPr>
          <w:noProof/>
        </w:rPr>
      </w:r>
      <w:r>
        <w:rPr>
          <w:noProof/>
        </w:rPr>
        <w:fldChar w:fldCharType="separate"/>
      </w:r>
      <w:r>
        <w:rPr>
          <w:noProof/>
        </w:rPr>
        <w:t>196</w:t>
      </w:r>
      <w:r>
        <w:rPr>
          <w:noProof/>
        </w:rPr>
        <w:fldChar w:fldCharType="end"/>
      </w:r>
    </w:p>
    <w:p w14:paraId="1F02FBE7" w14:textId="23548616"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1.1</w:t>
      </w:r>
      <w:r>
        <w:rPr>
          <w:rFonts w:asciiTheme="minorHAnsi" w:eastAsiaTheme="minorEastAsia" w:hAnsiTheme="minorHAnsi" w:cstheme="minorBidi"/>
          <w:noProof/>
          <w:kern w:val="2"/>
          <w:sz w:val="24"/>
          <w:szCs w:val="24"/>
          <w:lang w:eastAsia="en-GB"/>
          <w14:ligatures w14:val="standardContextual"/>
        </w:rPr>
        <w:tab/>
      </w:r>
      <w:r>
        <w:rPr>
          <w:noProof/>
        </w:rPr>
        <w:t>Normal and periodic routing area updating procedure initiation</w:t>
      </w:r>
      <w:r>
        <w:rPr>
          <w:noProof/>
        </w:rPr>
        <w:tab/>
      </w:r>
      <w:r>
        <w:rPr>
          <w:noProof/>
        </w:rPr>
        <w:fldChar w:fldCharType="begin" w:fldLock="1"/>
      </w:r>
      <w:r>
        <w:rPr>
          <w:noProof/>
        </w:rPr>
        <w:instrText xml:space="preserve"> PAGEREF _Toc193382527 \h </w:instrText>
      </w:r>
      <w:r>
        <w:rPr>
          <w:noProof/>
        </w:rPr>
      </w:r>
      <w:r>
        <w:rPr>
          <w:noProof/>
        </w:rPr>
        <w:fldChar w:fldCharType="separate"/>
      </w:r>
      <w:r>
        <w:rPr>
          <w:noProof/>
        </w:rPr>
        <w:t>197</w:t>
      </w:r>
      <w:r>
        <w:rPr>
          <w:noProof/>
        </w:rPr>
        <w:fldChar w:fldCharType="end"/>
      </w:r>
    </w:p>
    <w:p w14:paraId="50869752" w14:textId="0E85EAB1"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1.2</w:t>
      </w:r>
      <w:r>
        <w:rPr>
          <w:rFonts w:asciiTheme="minorHAnsi" w:eastAsiaTheme="minorEastAsia" w:hAnsiTheme="minorHAnsi" w:cstheme="minorBidi"/>
          <w:noProof/>
          <w:kern w:val="2"/>
          <w:sz w:val="24"/>
          <w:szCs w:val="24"/>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93382528 \h </w:instrText>
      </w:r>
      <w:r>
        <w:rPr>
          <w:noProof/>
        </w:rPr>
      </w:r>
      <w:r>
        <w:rPr>
          <w:noProof/>
        </w:rPr>
        <w:fldChar w:fldCharType="separate"/>
      </w:r>
      <w:r>
        <w:rPr>
          <w:noProof/>
        </w:rPr>
        <w:t>198</w:t>
      </w:r>
      <w:r>
        <w:rPr>
          <w:noProof/>
        </w:rPr>
        <w:fldChar w:fldCharType="end"/>
      </w:r>
    </w:p>
    <w:p w14:paraId="56680CCA" w14:textId="451990F1"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1.3</w:t>
      </w:r>
      <w:r>
        <w:rPr>
          <w:rFonts w:asciiTheme="minorHAnsi" w:eastAsiaTheme="minorEastAsia" w:hAnsiTheme="minorHAnsi" w:cstheme="minorBidi"/>
          <w:noProof/>
          <w:kern w:val="2"/>
          <w:sz w:val="24"/>
          <w:szCs w:val="24"/>
          <w:lang w:eastAsia="en-GB"/>
          <w14:ligatures w14:val="standardContextual"/>
        </w:rPr>
        <w:tab/>
      </w:r>
      <w:r>
        <w:rPr>
          <w:noProof/>
        </w:rPr>
        <w:t>Normal and periodic routing area updating procedure accepted by the network</w:t>
      </w:r>
      <w:r>
        <w:rPr>
          <w:noProof/>
        </w:rPr>
        <w:tab/>
      </w:r>
      <w:r>
        <w:rPr>
          <w:noProof/>
        </w:rPr>
        <w:fldChar w:fldCharType="begin" w:fldLock="1"/>
      </w:r>
      <w:r>
        <w:rPr>
          <w:noProof/>
        </w:rPr>
        <w:instrText xml:space="preserve"> PAGEREF _Toc193382529 \h </w:instrText>
      </w:r>
      <w:r>
        <w:rPr>
          <w:noProof/>
        </w:rPr>
      </w:r>
      <w:r>
        <w:rPr>
          <w:noProof/>
        </w:rPr>
        <w:fldChar w:fldCharType="separate"/>
      </w:r>
      <w:r>
        <w:rPr>
          <w:noProof/>
        </w:rPr>
        <w:t>199</w:t>
      </w:r>
      <w:r>
        <w:rPr>
          <w:noProof/>
        </w:rPr>
        <w:fldChar w:fldCharType="end"/>
      </w:r>
    </w:p>
    <w:p w14:paraId="70BF7FB7" w14:textId="74D0926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1.4</w:t>
      </w:r>
      <w:r>
        <w:rPr>
          <w:rFonts w:asciiTheme="minorHAnsi" w:eastAsiaTheme="minorEastAsia" w:hAnsiTheme="minorHAnsi" w:cstheme="minorBidi"/>
          <w:noProof/>
          <w:kern w:val="2"/>
          <w:sz w:val="24"/>
          <w:szCs w:val="24"/>
          <w:lang w:eastAsia="en-GB"/>
          <w14:ligatures w14:val="standardContextual"/>
        </w:rPr>
        <w:tab/>
      </w:r>
      <w:r>
        <w:rPr>
          <w:noProof/>
        </w:rPr>
        <w:t>Normal and periodic routing area updating procedure not accepted by the network</w:t>
      </w:r>
      <w:r>
        <w:rPr>
          <w:noProof/>
        </w:rPr>
        <w:tab/>
      </w:r>
      <w:r>
        <w:rPr>
          <w:noProof/>
        </w:rPr>
        <w:fldChar w:fldCharType="begin" w:fldLock="1"/>
      </w:r>
      <w:r>
        <w:rPr>
          <w:noProof/>
        </w:rPr>
        <w:instrText xml:space="preserve"> PAGEREF _Toc193382530 \h </w:instrText>
      </w:r>
      <w:r>
        <w:rPr>
          <w:noProof/>
        </w:rPr>
      </w:r>
      <w:r>
        <w:rPr>
          <w:noProof/>
        </w:rPr>
        <w:fldChar w:fldCharType="separate"/>
      </w:r>
      <w:r>
        <w:rPr>
          <w:noProof/>
        </w:rPr>
        <w:t>205</w:t>
      </w:r>
      <w:r>
        <w:rPr>
          <w:noProof/>
        </w:rPr>
        <w:fldChar w:fldCharType="end"/>
      </w:r>
    </w:p>
    <w:p w14:paraId="7D93839E" w14:textId="1E3B0DC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1.4a</w:t>
      </w:r>
      <w:r>
        <w:rPr>
          <w:rFonts w:asciiTheme="minorHAnsi" w:eastAsiaTheme="minorEastAsia" w:hAnsiTheme="minorHAnsi" w:cstheme="minorBidi"/>
          <w:noProof/>
          <w:kern w:val="2"/>
          <w:sz w:val="24"/>
          <w:szCs w:val="24"/>
          <w:lang w:eastAsia="en-GB"/>
          <w14:ligatures w14:val="standardContextual"/>
        </w:rPr>
        <w:tab/>
      </w:r>
      <w:r>
        <w:rPr>
          <w:noProof/>
        </w:rPr>
        <w:t>Routing area updating procedure for initiating a PDN connection for emergency bearer services not accepted by the network (UTRAN Iu mode only)</w:t>
      </w:r>
      <w:r>
        <w:rPr>
          <w:noProof/>
        </w:rPr>
        <w:tab/>
      </w:r>
      <w:r>
        <w:rPr>
          <w:noProof/>
        </w:rPr>
        <w:fldChar w:fldCharType="begin" w:fldLock="1"/>
      </w:r>
      <w:r>
        <w:rPr>
          <w:noProof/>
        </w:rPr>
        <w:instrText xml:space="preserve"> PAGEREF _Toc193382531 \h </w:instrText>
      </w:r>
      <w:r>
        <w:rPr>
          <w:noProof/>
        </w:rPr>
      </w:r>
      <w:r>
        <w:rPr>
          <w:noProof/>
        </w:rPr>
        <w:fldChar w:fldCharType="separate"/>
      </w:r>
      <w:r>
        <w:rPr>
          <w:noProof/>
        </w:rPr>
        <w:t>211</w:t>
      </w:r>
      <w:r>
        <w:rPr>
          <w:noProof/>
        </w:rPr>
        <w:fldChar w:fldCharType="end"/>
      </w:r>
    </w:p>
    <w:p w14:paraId="1F2D3338" w14:textId="6CB76C5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1.5</w:t>
      </w:r>
      <w:r>
        <w:rPr>
          <w:rFonts w:asciiTheme="minorHAnsi" w:eastAsiaTheme="minorEastAsia" w:hAnsiTheme="minorHAnsi" w:cstheme="minorBidi"/>
          <w:noProof/>
          <w:kern w:val="2"/>
          <w:sz w:val="24"/>
          <w:szCs w:val="24"/>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93382532 \h </w:instrText>
      </w:r>
      <w:r>
        <w:rPr>
          <w:noProof/>
        </w:rPr>
      </w:r>
      <w:r>
        <w:rPr>
          <w:noProof/>
        </w:rPr>
        <w:fldChar w:fldCharType="separate"/>
      </w:r>
      <w:r>
        <w:rPr>
          <w:noProof/>
        </w:rPr>
        <w:t>212</w:t>
      </w:r>
      <w:r>
        <w:rPr>
          <w:noProof/>
        </w:rPr>
        <w:fldChar w:fldCharType="end"/>
      </w:r>
    </w:p>
    <w:p w14:paraId="2412B7B3" w14:textId="7E21F70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1.6</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2533 \h </w:instrText>
      </w:r>
      <w:r>
        <w:rPr>
          <w:noProof/>
        </w:rPr>
      </w:r>
      <w:r>
        <w:rPr>
          <w:noProof/>
        </w:rPr>
        <w:fldChar w:fldCharType="separate"/>
      </w:r>
      <w:r>
        <w:rPr>
          <w:noProof/>
        </w:rPr>
        <w:t>215</w:t>
      </w:r>
      <w:r>
        <w:rPr>
          <w:noProof/>
        </w:rPr>
        <w:fldChar w:fldCharType="end"/>
      </w:r>
    </w:p>
    <w:p w14:paraId="7D1E0505" w14:textId="63905DF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5.2</w:t>
      </w:r>
      <w:r>
        <w:rPr>
          <w:rFonts w:asciiTheme="minorHAnsi" w:eastAsiaTheme="minorEastAsia" w:hAnsiTheme="minorHAnsi" w:cstheme="minorBidi"/>
          <w:noProof/>
          <w:kern w:val="2"/>
          <w:sz w:val="24"/>
          <w:szCs w:val="24"/>
          <w:lang w:eastAsia="en-GB"/>
          <w14:ligatures w14:val="standardContextual"/>
        </w:rPr>
        <w:tab/>
      </w:r>
      <w:r>
        <w:rPr>
          <w:noProof/>
        </w:rPr>
        <w:t>Combined routing area updating procedure</w:t>
      </w:r>
      <w:r>
        <w:rPr>
          <w:noProof/>
        </w:rPr>
        <w:tab/>
      </w:r>
      <w:r>
        <w:rPr>
          <w:noProof/>
        </w:rPr>
        <w:fldChar w:fldCharType="begin" w:fldLock="1"/>
      </w:r>
      <w:r>
        <w:rPr>
          <w:noProof/>
        </w:rPr>
        <w:instrText xml:space="preserve"> PAGEREF _Toc193382534 \h </w:instrText>
      </w:r>
      <w:r>
        <w:rPr>
          <w:noProof/>
        </w:rPr>
      </w:r>
      <w:r>
        <w:rPr>
          <w:noProof/>
        </w:rPr>
        <w:fldChar w:fldCharType="separate"/>
      </w:r>
      <w:r>
        <w:rPr>
          <w:noProof/>
        </w:rPr>
        <w:t>217</w:t>
      </w:r>
      <w:r>
        <w:rPr>
          <w:noProof/>
        </w:rPr>
        <w:fldChar w:fldCharType="end"/>
      </w:r>
    </w:p>
    <w:p w14:paraId="03B39D76" w14:textId="1096719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2.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535 \h </w:instrText>
      </w:r>
      <w:r>
        <w:rPr>
          <w:noProof/>
        </w:rPr>
      </w:r>
      <w:r>
        <w:rPr>
          <w:noProof/>
        </w:rPr>
        <w:fldChar w:fldCharType="separate"/>
      </w:r>
      <w:r>
        <w:rPr>
          <w:noProof/>
        </w:rPr>
        <w:t>217</w:t>
      </w:r>
      <w:r>
        <w:rPr>
          <w:noProof/>
        </w:rPr>
        <w:fldChar w:fldCharType="end"/>
      </w:r>
    </w:p>
    <w:p w14:paraId="1CAC6919" w14:textId="0DBF414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2.1</w:t>
      </w:r>
      <w:r>
        <w:rPr>
          <w:rFonts w:asciiTheme="minorHAnsi" w:eastAsiaTheme="minorEastAsia" w:hAnsiTheme="minorHAnsi" w:cstheme="minorBidi"/>
          <w:noProof/>
          <w:kern w:val="2"/>
          <w:sz w:val="24"/>
          <w:szCs w:val="24"/>
          <w:lang w:eastAsia="en-GB"/>
          <w14:ligatures w14:val="standardContextual"/>
        </w:rPr>
        <w:tab/>
      </w:r>
      <w:r>
        <w:rPr>
          <w:noProof/>
        </w:rPr>
        <w:t>Combined routing area updating procedure initiation</w:t>
      </w:r>
      <w:r>
        <w:rPr>
          <w:noProof/>
        </w:rPr>
        <w:tab/>
      </w:r>
      <w:r>
        <w:rPr>
          <w:noProof/>
        </w:rPr>
        <w:fldChar w:fldCharType="begin" w:fldLock="1"/>
      </w:r>
      <w:r>
        <w:rPr>
          <w:noProof/>
        </w:rPr>
        <w:instrText xml:space="preserve"> PAGEREF _Toc193382536 \h </w:instrText>
      </w:r>
      <w:r>
        <w:rPr>
          <w:noProof/>
        </w:rPr>
      </w:r>
      <w:r>
        <w:rPr>
          <w:noProof/>
        </w:rPr>
        <w:fldChar w:fldCharType="separate"/>
      </w:r>
      <w:r>
        <w:rPr>
          <w:noProof/>
        </w:rPr>
        <w:t>217</w:t>
      </w:r>
      <w:r>
        <w:rPr>
          <w:noProof/>
        </w:rPr>
        <w:fldChar w:fldCharType="end"/>
      </w:r>
    </w:p>
    <w:p w14:paraId="1D48A486" w14:textId="26F1E13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2.2</w:t>
      </w:r>
      <w:r>
        <w:rPr>
          <w:rFonts w:asciiTheme="minorHAnsi" w:eastAsiaTheme="minorEastAsia" w:hAnsiTheme="minorHAnsi" w:cstheme="minorBidi"/>
          <w:noProof/>
          <w:kern w:val="2"/>
          <w:sz w:val="24"/>
          <w:szCs w:val="24"/>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93382537 \h </w:instrText>
      </w:r>
      <w:r>
        <w:rPr>
          <w:noProof/>
        </w:rPr>
      </w:r>
      <w:r>
        <w:rPr>
          <w:noProof/>
        </w:rPr>
        <w:fldChar w:fldCharType="separate"/>
      </w:r>
      <w:r>
        <w:rPr>
          <w:noProof/>
        </w:rPr>
        <w:t>219</w:t>
      </w:r>
      <w:r>
        <w:rPr>
          <w:noProof/>
        </w:rPr>
        <w:fldChar w:fldCharType="end"/>
      </w:r>
    </w:p>
    <w:p w14:paraId="06DC6440" w14:textId="6600333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2.3</w:t>
      </w:r>
      <w:r>
        <w:rPr>
          <w:rFonts w:asciiTheme="minorHAnsi" w:eastAsiaTheme="minorEastAsia" w:hAnsiTheme="minorHAnsi" w:cstheme="minorBidi"/>
          <w:noProof/>
          <w:kern w:val="2"/>
          <w:sz w:val="24"/>
          <w:szCs w:val="24"/>
          <w:lang w:eastAsia="en-GB"/>
          <w14:ligatures w14:val="standardContextual"/>
        </w:rPr>
        <w:tab/>
      </w:r>
      <w:r>
        <w:rPr>
          <w:noProof/>
        </w:rPr>
        <w:t>Combined routing area updating procedure accepted by the network</w:t>
      </w:r>
      <w:r>
        <w:rPr>
          <w:noProof/>
        </w:rPr>
        <w:tab/>
      </w:r>
      <w:r>
        <w:rPr>
          <w:noProof/>
        </w:rPr>
        <w:fldChar w:fldCharType="begin" w:fldLock="1"/>
      </w:r>
      <w:r>
        <w:rPr>
          <w:noProof/>
        </w:rPr>
        <w:instrText xml:space="preserve"> PAGEREF _Toc193382538 \h </w:instrText>
      </w:r>
      <w:r>
        <w:rPr>
          <w:noProof/>
        </w:rPr>
      </w:r>
      <w:r>
        <w:rPr>
          <w:noProof/>
        </w:rPr>
        <w:fldChar w:fldCharType="separate"/>
      </w:r>
      <w:r>
        <w:rPr>
          <w:noProof/>
        </w:rPr>
        <w:t>219</w:t>
      </w:r>
      <w:r>
        <w:rPr>
          <w:noProof/>
        </w:rPr>
        <w:fldChar w:fldCharType="end"/>
      </w:r>
    </w:p>
    <w:p w14:paraId="4FFEAE3C" w14:textId="629DB5A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2.4</w:t>
      </w:r>
      <w:r>
        <w:rPr>
          <w:rFonts w:asciiTheme="minorHAnsi" w:eastAsiaTheme="minorEastAsia" w:hAnsiTheme="minorHAnsi" w:cstheme="minorBidi"/>
          <w:noProof/>
          <w:kern w:val="2"/>
          <w:sz w:val="24"/>
          <w:szCs w:val="24"/>
          <w:lang w:eastAsia="en-GB"/>
          <w14:ligatures w14:val="standardContextual"/>
        </w:rPr>
        <w:tab/>
      </w:r>
      <w:r>
        <w:rPr>
          <w:noProof/>
        </w:rPr>
        <w:t>Combined routing area updating not accepted by the network</w:t>
      </w:r>
      <w:r>
        <w:rPr>
          <w:noProof/>
        </w:rPr>
        <w:tab/>
      </w:r>
      <w:r>
        <w:rPr>
          <w:noProof/>
        </w:rPr>
        <w:fldChar w:fldCharType="begin" w:fldLock="1"/>
      </w:r>
      <w:r>
        <w:rPr>
          <w:noProof/>
        </w:rPr>
        <w:instrText xml:space="preserve"> PAGEREF _Toc193382539 \h </w:instrText>
      </w:r>
      <w:r>
        <w:rPr>
          <w:noProof/>
        </w:rPr>
      </w:r>
      <w:r>
        <w:rPr>
          <w:noProof/>
        </w:rPr>
        <w:fldChar w:fldCharType="separate"/>
      </w:r>
      <w:r>
        <w:rPr>
          <w:noProof/>
        </w:rPr>
        <w:t>222</w:t>
      </w:r>
      <w:r>
        <w:rPr>
          <w:noProof/>
        </w:rPr>
        <w:fldChar w:fldCharType="end"/>
      </w:r>
    </w:p>
    <w:p w14:paraId="786F1C78" w14:textId="254AED5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2.5</w:t>
      </w:r>
      <w:r>
        <w:rPr>
          <w:rFonts w:asciiTheme="minorHAnsi" w:eastAsiaTheme="minorEastAsia" w:hAnsiTheme="minorHAnsi" w:cstheme="minorBidi"/>
          <w:noProof/>
          <w:kern w:val="2"/>
          <w:sz w:val="24"/>
          <w:szCs w:val="24"/>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93382540 \h </w:instrText>
      </w:r>
      <w:r>
        <w:rPr>
          <w:noProof/>
        </w:rPr>
      </w:r>
      <w:r>
        <w:rPr>
          <w:noProof/>
        </w:rPr>
        <w:fldChar w:fldCharType="separate"/>
      </w:r>
      <w:r>
        <w:rPr>
          <w:noProof/>
        </w:rPr>
        <w:t>226</w:t>
      </w:r>
      <w:r>
        <w:rPr>
          <w:noProof/>
        </w:rPr>
        <w:fldChar w:fldCharType="end"/>
      </w:r>
    </w:p>
    <w:p w14:paraId="59A41E47" w14:textId="2E49FBC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2.6</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2541 \h </w:instrText>
      </w:r>
      <w:r>
        <w:rPr>
          <w:noProof/>
        </w:rPr>
      </w:r>
      <w:r>
        <w:rPr>
          <w:noProof/>
        </w:rPr>
        <w:fldChar w:fldCharType="separate"/>
      </w:r>
      <w:r>
        <w:rPr>
          <w:noProof/>
        </w:rPr>
        <w:t>227</w:t>
      </w:r>
      <w:r>
        <w:rPr>
          <w:noProof/>
        </w:rPr>
        <w:fldChar w:fldCharType="end"/>
      </w:r>
    </w:p>
    <w:p w14:paraId="082A7F36" w14:textId="42653C09"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6</w:t>
      </w:r>
      <w:r>
        <w:rPr>
          <w:rFonts w:asciiTheme="minorHAnsi" w:eastAsiaTheme="minorEastAsia" w:hAnsiTheme="minorHAnsi" w:cstheme="minorBidi"/>
          <w:noProof/>
          <w:kern w:val="2"/>
          <w:sz w:val="24"/>
          <w:szCs w:val="24"/>
          <w:lang w:eastAsia="en-GB"/>
          <w14:ligatures w14:val="standardContextual"/>
        </w:rPr>
        <w:tab/>
      </w:r>
      <w:r>
        <w:rPr>
          <w:noProof/>
        </w:rPr>
        <w:t>P-TMSI reallocation procedure</w:t>
      </w:r>
      <w:r>
        <w:rPr>
          <w:noProof/>
        </w:rPr>
        <w:tab/>
      </w:r>
      <w:r>
        <w:rPr>
          <w:noProof/>
        </w:rPr>
        <w:fldChar w:fldCharType="begin" w:fldLock="1"/>
      </w:r>
      <w:r>
        <w:rPr>
          <w:noProof/>
        </w:rPr>
        <w:instrText xml:space="preserve"> PAGEREF _Toc193382542 \h </w:instrText>
      </w:r>
      <w:r>
        <w:rPr>
          <w:noProof/>
        </w:rPr>
      </w:r>
      <w:r>
        <w:rPr>
          <w:noProof/>
        </w:rPr>
        <w:fldChar w:fldCharType="separate"/>
      </w:r>
      <w:r>
        <w:rPr>
          <w:noProof/>
        </w:rPr>
        <w:t>228</w:t>
      </w:r>
      <w:r>
        <w:rPr>
          <w:noProof/>
        </w:rPr>
        <w:fldChar w:fldCharType="end"/>
      </w:r>
    </w:p>
    <w:p w14:paraId="615EDFEE" w14:textId="0CD8F59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6.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543 \h </w:instrText>
      </w:r>
      <w:r>
        <w:rPr>
          <w:noProof/>
        </w:rPr>
      </w:r>
      <w:r>
        <w:rPr>
          <w:noProof/>
        </w:rPr>
        <w:fldChar w:fldCharType="separate"/>
      </w:r>
      <w:r>
        <w:rPr>
          <w:noProof/>
        </w:rPr>
        <w:t>228</w:t>
      </w:r>
      <w:r>
        <w:rPr>
          <w:noProof/>
        </w:rPr>
        <w:fldChar w:fldCharType="end"/>
      </w:r>
    </w:p>
    <w:p w14:paraId="0FC198D6" w14:textId="5F2F0F7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6.1</w:t>
      </w:r>
      <w:r>
        <w:rPr>
          <w:rFonts w:asciiTheme="minorHAnsi" w:eastAsiaTheme="minorEastAsia" w:hAnsiTheme="minorHAnsi" w:cstheme="minorBidi"/>
          <w:noProof/>
          <w:kern w:val="2"/>
          <w:sz w:val="24"/>
          <w:szCs w:val="24"/>
          <w:lang w:eastAsia="en-GB"/>
          <w14:ligatures w14:val="standardContextual"/>
        </w:rPr>
        <w:tab/>
      </w:r>
      <w:r>
        <w:rPr>
          <w:noProof/>
        </w:rPr>
        <w:t>P-TMSI reallocation initiation by the network</w:t>
      </w:r>
      <w:r>
        <w:rPr>
          <w:noProof/>
        </w:rPr>
        <w:tab/>
      </w:r>
      <w:r>
        <w:rPr>
          <w:noProof/>
        </w:rPr>
        <w:fldChar w:fldCharType="begin" w:fldLock="1"/>
      </w:r>
      <w:r>
        <w:rPr>
          <w:noProof/>
        </w:rPr>
        <w:instrText xml:space="preserve"> PAGEREF _Toc193382544 \h </w:instrText>
      </w:r>
      <w:r>
        <w:rPr>
          <w:noProof/>
        </w:rPr>
      </w:r>
      <w:r>
        <w:rPr>
          <w:noProof/>
        </w:rPr>
        <w:fldChar w:fldCharType="separate"/>
      </w:r>
      <w:r>
        <w:rPr>
          <w:noProof/>
        </w:rPr>
        <w:t>228</w:t>
      </w:r>
      <w:r>
        <w:rPr>
          <w:noProof/>
        </w:rPr>
        <w:fldChar w:fldCharType="end"/>
      </w:r>
    </w:p>
    <w:p w14:paraId="11110863" w14:textId="7FEDE25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4.7.6.2</w:t>
      </w:r>
      <w:r>
        <w:rPr>
          <w:rFonts w:asciiTheme="minorHAnsi" w:eastAsiaTheme="minorEastAsia" w:hAnsiTheme="minorHAnsi" w:cstheme="minorBidi"/>
          <w:noProof/>
          <w:kern w:val="2"/>
          <w:sz w:val="24"/>
          <w:szCs w:val="24"/>
          <w:lang w:eastAsia="en-GB"/>
          <w14:ligatures w14:val="standardContextual"/>
        </w:rPr>
        <w:tab/>
      </w:r>
      <w:r>
        <w:rPr>
          <w:noProof/>
        </w:rPr>
        <w:t>P-TMSI reallocation completion by the MS</w:t>
      </w:r>
      <w:r>
        <w:rPr>
          <w:noProof/>
        </w:rPr>
        <w:tab/>
      </w:r>
      <w:r>
        <w:rPr>
          <w:noProof/>
        </w:rPr>
        <w:fldChar w:fldCharType="begin" w:fldLock="1"/>
      </w:r>
      <w:r>
        <w:rPr>
          <w:noProof/>
        </w:rPr>
        <w:instrText xml:space="preserve"> PAGEREF _Toc193382545 \h </w:instrText>
      </w:r>
      <w:r>
        <w:rPr>
          <w:noProof/>
        </w:rPr>
      </w:r>
      <w:r>
        <w:rPr>
          <w:noProof/>
        </w:rPr>
        <w:fldChar w:fldCharType="separate"/>
      </w:r>
      <w:r>
        <w:rPr>
          <w:noProof/>
        </w:rPr>
        <w:t>228</w:t>
      </w:r>
      <w:r>
        <w:rPr>
          <w:noProof/>
        </w:rPr>
        <w:fldChar w:fldCharType="end"/>
      </w:r>
    </w:p>
    <w:p w14:paraId="557B6BBF" w14:textId="59B6E8B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6.3</w:t>
      </w:r>
      <w:r>
        <w:rPr>
          <w:rFonts w:asciiTheme="minorHAnsi" w:eastAsiaTheme="minorEastAsia" w:hAnsiTheme="minorHAnsi" w:cstheme="minorBidi"/>
          <w:noProof/>
          <w:kern w:val="2"/>
          <w:sz w:val="24"/>
          <w:szCs w:val="24"/>
          <w:lang w:eastAsia="en-GB"/>
          <w14:ligatures w14:val="standardContextual"/>
        </w:rPr>
        <w:tab/>
      </w:r>
      <w:r>
        <w:rPr>
          <w:noProof/>
        </w:rPr>
        <w:t>P-TMSI reallocation completion by the network</w:t>
      </w:r>
      <w:r>
        <w:rPr>
          <w:noProof/>
        </w:rPr>
        <w:tab/>
      </w:r>
      <w:r>
        <w:rPr>
          <w:noProof/>
        </w:rPr>
        <w:fldChar w:fldCharType="begin" w:fldLock="1"/>
      </w:r>
      <w:r>
        <w:rPr>
          <w:noProof/>
        </w:rPr>
        <w:instrText xml:space="preserve"> PAGEREF _Toc193382546 \h </w:instrText>
      </w:r>
      <w:r>
        <w:rPr>
          <w:noProof/>
        </w:rPr>
      </w:r>
      <w:r>
        <w:rPr>
          <w:noProof/>
        </w:rPr>
        <w:fldChar w:fldCharType="separate"/>
      </w:r>
      <w:r>
        <w:rPr>
          <w:noProof/>
        </w:rPr>
        <w:t>228</w:t>
      </w:r>
      <w:r>
        <w:rPr>
          <w:noProof/>
        </w:rPr>
        <w:fldChar w:fldCharType="end"/>
      </w:r>
    </w:p>
    <w:p w14:paraId="7AE1578C" w14:textId="7B77E98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6.3A</w:t>
      </w:r>
      <w:r>
        <w:rPr>
          <w:rFonts w:asciiTheme="minorHAnsi" w:eastAsiaTheme="minorEastAsia" w:hAnsiTheme="minorHAnsi" w:cstheme="minorBidi"/>
          <w:noProof/>
          <w:kern w:val="2"/>
          <w:sz w:val="24"/>
          <w:szCs w:val="24"/>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93382547 \h </w:instrText>
      </w:r>
      <w:r>
        <w:rPr>
          <w:noProof/>
        </w:rPr>
      </w:r>
      <w:r>
        <w:rPr>
          <w:noProof/>
        </w:rPr>
        <w:fldChar w:fldCharType="separate"/>
      </w:r>
      <w:r>
        <w:rPr>
          <w:noProof/>
        </w:rPr>
        <w:t>228</w:t>
      </w:r>
      <w:r>
        <w:rPr>
          <w:noProof/>
        </w:rPr>
        <w:fldChar w:fldCharType="end"/>
      </w:r>
    </w:p>
    <w:p w14:paraId="31E89BE8" w14:textId="4019B8C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6.4</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2548 \h </w:instrText>
      </w:r>
      <w:r>
        <w:rPr>
          <w:noProof/>
        </w:rPr>
      </w:r>
      <w:r>
        <w:rPr>
          <w:noProof/>
        </w:rPr>
        <w:fldChar w:fldCharType="separate"/>
      </w:r>
      <w:r>
        <w:rPr>
          <w:noProof/>
        </w:rPr>
        <w:t>229</w:t>
      </w:r>
      <w:r>
        <w:rPr>
          <w:noProof/>
        </w:rPr>
        <w:fldChar w:fldCharType="end"/>
      </w:r>
    </w:p>
    <w:p w14:paraId="43B1EB79" w14:textId="2B9CCF1A"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7</w:t>
      </w:r>
      <w:r>
        <w:rPr>
          <w:rFonts w:asciiTheme="minorHAnsi" w:eastAsiaTheme="minorEastAsia" w:hAnsiTheme="minorHAnsi" w:cstheme="minorBidi"/>
          <w:noProof/>
          <w:kern w:val="2"/>
          <w:sz w:val="24"/>
          <w:szCs w:val="24"/>
          <w:lang w:eastAsia="en-GB"/>
          <w14:ligatures w14:val="standardContextual"/>
        </w:rPr>
        <w:tab/>
      </w:r>
      <w:r>
        <w:rPr>
          <w:noProof/>
        </w:rPr>
        <w:t>Authentication and ciphering procedure</w:t>
      </w:r>
      <w:r>
        <w:rPr>
          <w:noProof/>
        </w:rPr>
        <w:tab/>
      </w:r>
      <w:r>
        <w:rPr>
          <w:noProof/>
        </w:rPr>
        <w:fldChar w:fldCharType="begin" w:fldLock="1"/>
      </w:r>
      <w:r>
        <w:rPr>
          <w:noProof/>
        </w:rPr>
        <w:instrText xml:space="preserve"> PAGEREF _Toc193382549 \h </w:instrText>
      </w:r>
      <w:r>
        <w:rPr>
          <w:noProof/>
        </w:rPr>
      </w:r>
      <w:r>
        <w:rPr>
          <w:noProof/>
        </w:rPr>
        <w:fldChar w:fldCharType="separate"/>
      </w:r>
      <w:r>
        <w:rPr>
          <w:noProof/>
        </w:rPr>
        <w:t>230</w:t>
      </w:r>
      <w:r>
        <w:rPr>
          <w:noProof/>
        </w:rPr>
        <w:fldChar w:fldCharType="end"/>
      </w:r>
    </w:p>
    <w:p w14:paraId="1BA352C8" w14:textId="712AA06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a</w:t>
      </w:r>
      <w:r>
        <w:rPr>
          <w:rFonts w:asciiTheme="minorHAnsi" w:eastAsiaTheme="minorEastAsia" w:hAnsiTheme="minorHAnsi" w:cstheme="minorBidi"/>
          <w:noProof/>
          <w:kern w:val="2"/>
          <w:sz w:val="24"/>
          <w:szCs w:val="24"/>
          <w:lang w:eastAsia="en-GB"/>
          <w14:ligatures w14:val="standardContextual"/>
        </w:rPr>
        <w:tab/>
      </w:r>
      <w:r>
        <w:rPr>
          <w:noProof/>
        </w:rPr>
        <w:t>Authentication and ciphering procedure used for UMTS authentication challenge.</w:t>
      </w:r>
      <w:r>
        <w:rPr>
          <w:noProof/>
        </w:rPr>
        <w:tab/>
      </w:r>
      <w:r>
        <w:rPr>
          <w:noProof/>
        </w:rPr>
        <w:fldChar w:fldCharType="begin" w:fldLock="1"/>
      </w:r>
      <w:r>
        <w:rPr>
          <w:noProof/>
        </w:rPr>
        <w:instrText xml:space="preserve"> PAGEREF _Toc193382550 \h </w:instrText>
      </w:r>
      <w:r>
        <w:rPr>
          <w:noProof/>
        </w:rPr>
      </w:r>
      <w:r>
        <w:rPr>
          <w:noProof/>
        </w:rPr>
        <w:fldChar w:fldCharType="separate"/>
      </w:r>
      <w:r>
        <w:rPr>
          <w:noProof/>
        </w:rPr>
        <w:t>230</w:t>
      </w:r>
      <w:r>
        <w:rPr>
          <w:noProof/>
        </w:rPr>
        <w:fldChar w:fldCharType="end"/>
      </w:r>
    </w:p>
    <w:p w14:paraId="63AB839E" w14:textId="42221EC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b</w:t>
      </w:r>
      <w:r>
        <w:rPr>
          <w:rFonts w:asciiTheme="minorHAnsi" w:eastAsiaTheme="minorEastAsia" w:hAnsiTheme="minorHAnsi" w:cstheme="minorBidi"/>
          <w:noProof/>
          <w:kern w:val="2"/>
          <w:sz w:val="24"/>
          <w:szCs w:val="24"/>
          <w:lang w:eastAsia="en-GB"/>
          <w14:ligatures w14:val="standardContextual"/>
        </w:rPr>
        <w:tab/>
      </w:r>
      <w:r>
        <w:rPr>
          <w:noProof/>
        </w:rPr>
        <w:t>Authentication and ciphering procedure used for GSM authentication challenge</w:t>
      </w:r>
      <w:r>
        <w:rPr>
          <w:noProof/>
        </w:rPr>
        <w:tab/>
      </w:r>
      <w:r>
        <w:rPr>
          <w:noProof/>
        </w:rPr>
        <w:fldChar w:fldCharType="begin" w:fldLock="1"/>
      </w:r>
      <w:r>
        <w:rPr>
          <w:noProof/>
        </w:rPr>
        <w:instrText xml:space="preserve"> PAGEREF _Toc193382551 \h </w:instrText>
      </w:r>
      <w:r>
        <w:rPr>
          <w:noProof/>
        </w:rPr>
      </w:r>
      <w:r>
        <w:rPr>
          <w:noProof/>
        </w:rPr>
        <w:fldChar w:fldCharType="separate"/>
      </w:r>
      <w:r>
        <w:rPr>
          <w:noProof/>
        </w:rPr>
        <w:t>231</w:t>
      </w:r>
      <w:r>
        <w:rPr>
          <w:noProof/>
        </w:rPr>
        <w:fldChar w:fldCharType="end"/>
      </w:r>
    </w:p>
    <w:p w14:paraId="45E530BF" w14:textId="5717C9F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c</w:t>
      </w:r>
      <w:r>
        <w:rPr>
          <w:rFonts w:asciiTheme="minorHAnsi" w:eastAsiaTheme="minorEastAsia" w:hAnsiTheme="minorHAnsi" w:cstheme="minorBidi"/>
          <w:noProof/>
          <w:kern w:val="2"/>
          <w:sz w:val="24"/>
          <w:szCs w:val="24"/>
          <w:lang w:eastAsia="en-GB"/>
          <w14:ligatures w14:val="standardContextual"/>
        </w:rPr>
        <w:tab/>
      </w:r>
      <w:r>
        <w:rPr>
          <w:noProof/>
        </w:rPr>
        <w:t>Change of the ciphering algorithm at PS Handover</w:t>
      </w:r>
      <w:r>
        <w:rPr>
          <w:noProof/>
        </w:rPr>
        <w:tab/>
      </w:r>
      <w:r>
        <w:rPr>
          <w:noProof/>
        </w:rPr>
        <w:fldChar w:fldCharType="begin" w:fldLock="1"/>
      </w:r>
      <w:r>
        <w:rPr>
          <w:noProof/>
        </w:rPr>
        <w:instrText xml:space="preserve"> PAGEREF _Toc193382552 \h </w:instrText>
      </w:r>
      <w:r>
        <w:rPr>
          <w:noProof/>
        </w:rPr>
      </w:r>
      <w:r>
        <w:rPr>
          <w:noProof/>
        </w:rPr>
        <w:fldChar w:fldCharType="separate"/>
      </w:r>
      <w:r>
        <w:rPr>
          <w:noProof/>
        </w:rPr>
        <w:t>231</w:t>
      </w:r>
      <w:r>
        <w:rPr>
          <w:noProof/>
        </w:rPr>
        <w:fldChar w:fldCharType="end"/>
      </w:r>
    </w:p>
    <w:p w14:paraId="048BDBE4" w14:textId="223E364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1</w:t>
      </w:r>
      <w:r>
        <w:rPr>
          <w:rFonts w:asciiTheme="minorHAnsi" w:eastAsiaTheme="minorEastAsia" w:hAnsiTheme="minorHAnsi" w:cstheme="minorBidi"/>
          <w:noProof/>
          <w:kern w:val="2"/>
          <w:sz w:val="24"/>
          <w:szCs w:val="24"/>
          <w:lang w:eastAsia="en-GB"/>
          <w14:ligatures w14:val="standardContextual"/>
        </w:rPr>
        <w:tab/>
      </w:r>
      <w:r>
        <w:rPr>
          <w:noProof/>
        </w:rPr>
        <w:t>Authentication and ciphering initiation by the network</w:t>
      </w:r>
      <w:r>
        <w:rPr>
          <w:noProof/>
        </w:rPr>
        <w:tab/>
      </w:r>
      <w:r>
        <w:rPr>
          <w:noProof/>
        </w:rPr>
        <w:fldChar w:fldCharType="begin" w:fldLock="1"/>
      </w:r>
      <w:r>
        <w:rPr>
          <w:noProof/>
        </w:rPr>
        <w:instrText xml:space="preserve"> PAGEREF _Toc193382553 \h </w:instrText>
      </w:r>
      <w:r>
        <w:rPr>
          <w:noProof/>
        </w:rPr>
      </w:r>
      <w:r>
        <w:rPr>
          <w:noProof/>
        </w:rPr>
        <w:fldChar w:fldCharType="separate"/>
      </w:r>
      <w:r>
        <w:rPr>
          <w:noProof/>
        </w:rPr>
        <w:t>231</w:t>
      </w:r>
      <w:r>
        <w:rPr>
          <w:noProof/>
        </w:rPr>
        <w:fldChar w:fldCharType="end"/>
      </w:r>
    </w:p>
    <w:p w14:paraId="047F7EC4" w14:textId="31575A0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2</w:t>
      </w:r>
      <w:r>
        <w:rPr>
          <w:rFonts w:asciiTheme="minorHAnsi" w:eastAsiaTheme="minorEastAsia" w:hAnsiTheme="minorHAnsi" w:cstheme="minorBidi"/>
          <w:noProof/>
          <w:kern w:val="2"/>
          <w:sz w:val="24"/>
          <w:szCs w:val="24"/>
          <w:lang w:eastAsia="en-GB"/>
          <w14:ligatures w14:val="standardContextual"/>
        </w:rPr>
        <w:tab/>
      </w:r>
      <w:r>
        <w:rPr>
          <w:noProof/>
        </w:rPr>
        <w:t>Authentication and ciphering response by the MS</w:t>
      </w:r>
      <w:r>
        <w:rPr>
          <w:noProof/>
        </w:rPr>
        <w:tab/>
      </w:r>
      <w:r>
        <w:rPr>
          <w:noProof/>
        </w:rPr>
        <w:fldChar w:fldCharType="begin" w:fldLock="1"/>
      </w:r>
      <w:r>
        <w:rPr>
          <w:noProof/>
        </w:rPr>
        <w:instrText xml:space="preserve"> PAGEREF _Toc193382554 \h </w:instrText>
      </w:r>
      <w:r>
        <w:rPr>
          <w:noProof/>
        </w:rPr>
      </w:r>
      <w:r>
        <w:rPr>
          <w:noProof/>
        </w:rPr>
        <w:fldChar w:fldCharType="separate"/>
      </w:r>
      <w:r>
        <w:rPr>
          <w:noProof/>
        </w:rPr>
        <w:t>233</w:t>
      </w:r>
      <w:r>
        <w:rPr>
          <w:noProof/>
        </w:rPr>
        <w:fldChar w:fldCharType="end"/>
      </w:r>
    </w:p>
    <w:p w14:paraId="2A2EDCE0" w14:textId="58834C4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3</w:t>
      </w:r>
      <w:r>
        <w:rPr>
          <w:rFonts w:asciiTheme="minorHAnsi" w:eastAsiaTheme="minorEastAsia" w:hAnsiTheme="minorHAnsi" w:cstheme="minorBidi"/>
          <w:noProof/>
          <w:kern w:val="2"/>
          <w:sz w:val="24"/>
          <w:szCs w:val="24"/>
          <w:lang w:eastAsia="en-GB"/>
          <w14:ligatures w14:val="standardContextual"/>
        </w:rPr>
        <w:tab/>
      </w:r>
      <w:r>
        <w:rPr>
          <w:noProof/>
        </w:rPr>
        <w:t>Authentication and ciphering completion by the network</w:t>
      </w:r>
      <w:r>
        <w:rPr>
          <w:noProof/>
        </w:rPr>
        <w:tab/>
      </w:r>
      <w:r>
        <w:rPr>
          <w:noProof/>
        </w:rPr>
        <w:fldChar w:fldCharType="begin" w:fldLock="1"/>
      </w:r>
      <w:r>
        <w:rPr>
          <w:noProof/>
        </w:rPr>
        <w:instrText xml:space="preserve"> PAGEREF _Toc193382555 \h </w:instrText>
      </w:r>
      <w:r>
        <w:rPr>
          <w:noProof/>
        </w:rPr>
      </w:r>
      <w:r>
        <w:rPr>
          <w:noProof/>
        </w:rPr>
        <w:fldChar w:fldCharType="separate"/>
      </w:r>
      <w:r>
        <w:rPr>
          <w:noProof/>
        </w:rPr>
        <w:t>235</w:t>
      </w:r>
      <w:r>
        <w:rPr>
          <w:noProof/>
        </w:rPr>
        <w:fldChar w:fldCharType="end"/>
      </w:r>
    </w:p>
    <w:p w14:paraId="62DC55A4" w14:textId="2DC833D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3a</w:t>
      </w:r>
      <w:r>
        <w:rPr>
          <w:rFonts w:asciiTheme="minorHAnsi" w:eastAsiaTheme="minorEastAsia" w:hAnsiTheme="minorHAnsi" w:cstheme="minorBidi"/>
          <w:noProof/>
          <w:kern w:val="2"/>
          <w:sz w:val="24"/>
          <w:szCs w:val="24"/>
          <w:lang w:eastAsia="en-GB"/>
          <w14:ligatures w14:val="standardContextual"/>
        </w:rPr>
        <w:tab/>
      </w:r>
      <w:r>
        <w:rPr>
          <w:noProof/>
        </w:rPr>
        <w:t>128-bit packet-switched GSM ciphering key</w:t>
      </w:r>
      <w:r>
        <w:rPr>
          <w:noProof/>
        </w:rPr>
        <w:tab/>
      </w:r>
      <w:r>
        <w:rPr>
          <w:noProof/>
        </w:rPr>
        <w:fldChar w:fldCharType="begin" w:fldLock="1"/>
      </w:r>
      <w:r>
        <w:rPr>
          <w:noProof/>
        </w:rPr>
        <w:instrText xml:space="preserve"> PAGEREF _Toc193382556 \h </w:instrText>
      </w:r>
      <w:r>
        <w:rPr>
          <w:noProof/>
        </w:rPr>
      </w:r>
      <w:r>
        <w:rPr>
          <w:noProof/>
        </w:rPr>
        <w:fldChar w:fldCharType="separate"/>
      </w:r>
      <w:r>
        <w:rPr>
          <w:noProof/>
        </w:rPr>
        <w:t>236</w:t>
      </w:r>
      <w:r>
        <w:rPr>
          <w:noProof/>
        </w:rPr>
        <w:fldChar w:fldCharType="end"/>
      </w:r>
    </w:p>
    <w:p w14:paraId="39CE4D5E" w14:textId="7A14DC5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3b</w:t>
      </w:r>
      <w:r>
        <w:rPr>
          <w:rFonts w:asciiTheme="minorHAnsi" w:eastAsiaTheme="minorEastAsia" w:hAnsiTheme="minorHAnsi" w:cstheme="minorBidi"/>
          <w:noProof/>
          <w:kern w:val="2"/>
          <w:sz w:val="24"/>
          <w:szCs w:val="24"/>
          <w:lang w:eastAsia="en-GB"/>
          <w14:ligatures w14:val="standardContextual"/>
        </w:rPr>
        <w:tab/>
      </w:r>
      <w:r>
        <w:rPr>
          <w:noProof/>
        </w:rPr>
        <w:t>128-bit packet-switched GSM integrity key (in A/Gb mode and only if MS supports integrity protection)</w:t>
      </w:r>
      <w:r>
        <w:rPr>
          <w:noProof/>
        </w:rPr>
        <w:tab/>
      </w:r>
      <w:r>
        <w:rPr>
          <w:noProof/>
        </w:rPr>
        <w:fldChar w:fldCharType="begin" w:fldLock="1"/>
      </w:r>
      <w:r>
        <w:rPr>
          <w:noProof/>
        </w:rPr>
        <w:instrText xml:space="preserve"> PAGEREF _Toc193382557 \h </w:instrText>
      </w:r>
      <w:r>
        <w:rPr>
          <w:noProof/>
        </w:rPr>
      </w:r>
      <w:r>
        <w:rPr>
          <w:noProof/>
        </w:rPr>
        <w:fldChar w:fldCharType="separate"/>
      </w:r>
      <w:r>
        <w:rPr>
          <w:noProof/>
        </w:rPr>
        <w:t>236</w:t>
      </w:r>
      <w:r>
        <w:rPr>
          <w:noProof/>
        </w:rPr>
        <w:fldChar w:fldCharType="end"/>
      </w:r>
    </w:p>
    <w:p w14:paraId="3A7AF25B" w14:textId="5AD9BDC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4</w:t>
      </w:r>
      <w:r>
        <w:rPr>
          <w:rFonts w:asciiTheme="minorHAnsi" w:eastAsiaTheme="minorEastAsia" w:hAnsiTheme="minorHAnsi" w:cstheme="minorBidi"/>
          <w:noProof/>
          <w:kern w:val="2"/>
          <w:sz w:val="24"/>
          <w:szCs w:val="24"/>
          <w:lang w:eastAsia="en-GB"/>
          <w14:ligatures w14:val="standardContextual"/>
        </w:rPr>
        <w:tab/>
      </w:r>
      <w:r>
        <w:rPr>
          <w:noProof/>
        </w:rPr>
        <w:t>GPRS ciphering key sequence number</w:t>
      </w:r>
      <w:r>
        <w:rPr>
          <w:noProof/>
        </w:rPr>
        <w:tab/>
      </w:r>
      <w:r>
        <w:rPr>
          <w:noProof/>
        </w:rPr>
        <w:fldChar w:fldCharType="begin" w:fldLock="1"/>
      </w:r>
      <w:r>
        <w:rPr>
          <w:noProof/>
        </w:rPr>
        <w:instrText xml:space="preserve"> PAGEREF _Toc193382558 \h </w:instrText>
      </w:r>
      <w:r>
        <w:rPr>
          <w:noProof/>
        </w:rPr>
      </w:r>
      <w:r>
        <w:rPr>
          <w:noProof/>
        </w:rPr>
        <w:fldChar w:fldCharType="separate"/>
      </w:r>
      <w:r>
        <w:rPr>
          <w:noProof/>
        </w:rPr>
        <w:t>237</w:t>
      </w:r>
      <w:r>
        <w:rPr>
          <w:noProof/>
        </w:rPr>
        <w:fldChar w:fldCharType="end"/>
      </w:r>
    </w:p>
    <w:p w14:paraId="19B0536B" w14:textId="668BCA6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5</w:t>
      </w:r>
      <w:r>
        <w:rPr>
          <w:rFonts w:asciiTheme="minorHAnsi" w:eastAsiaTheme="minorEastAsia" w:hAnsiTheme="minorHAnsi" w:cstheme="minorBidi"/>
          <w:noProof/>
          <w:kern w:val="2"/>
          <w:sz w:val="24"/>
          <w:szCs w:val="24"/>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93382559 \h </w:instrText>
      </w:r>
      <w:r>
        <w:rPr>
          <w:noProof/>
        </w:rPr>
      </w:r>
      <w:r>
        <w:rPr>
          <w:noProof/>
        </w:rPr>
        <w:fldChar w:fldCharType="separate"/>
      </w:r>
      <w:r>
        <w:rPr>
          <w:noProof/>
        </w:rPr>
        <w:t>238</w:t>
      </w:r>
      <w:r>
        <w:rPr>
          <w:noProof/>
        </w:rPr>
        <w:fldChar w:fldCharType="end"/>
      </w:r>
    </w:p>
    <w:p w14:paraId="1C7CF8DB" w14:textId="558C736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7.5.1</w:t>
      </w:r>
      <w:r>
        <w:rPr>
          <w:rFonts w:asciiTheme="minorHAnsi" w:eastAsiaTheme="minorEastAsia" w:hAnsiTheme="minorHAnsi" w:cstheme="minorBidi"/>
          <w:noProof/>
          <w:kern w:val="2"/>
          <w:sz w:val="24"/>
          <w:szCs w:val="24"/>
          <w:lang w:eastAsia="en-GB"/>
          <w14:ligatures w14:val="standardContextual"/>
        </w:rPr>
        <w:tab/>
      </w:r>
      <w:r>
        <w:rPr>
          <w:noProof/>
        </w:rPr>
        <w:t>Authentication not accepted by the MS</w:t>
      </w:r>
      <w:r>
        <w:rPr>
          <w:noProof/>
        </w:rPr>
        <w:tab/>
      </w:r>
      <w:r>
        <w:rPr>
          <w:noProof/>
        </w:rPr>
        <w:fldChar w:fldCharType="begin" w:fldLock="1"/>
      </w:r>
      <w:r>
        <w:rPr>
          <w:noProof/>
        </w:rPr>
        <w:instrText xml:space="preserve"> PAGEREF _Toc193382560 \h </w:instrText>
      </w:r>
      <w:r>
        <w:rPr>
          <w:noProof/>
        </w:rPr>
      </w:r>
      <w:r>
        <w:rPr>
          <w:noProof/>
        </w:rPr>
        <w:fldChar w:fldCharType="separate"/>
      </w:r>
      <w:r>
        <w:rPr>
          <w:noProof/>
        </w:rPr>
        <w:t>239</w:t>
      </w:r>
      <w:r>
        <w:rPr>
          <w:noProof/>
        </w:rPr>
        <w:fldChar w:fldCharType="end"/>
      </w:r>
    </w:p>
    <w:p w14:paraId="016399E4" w14:textId="3399715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6</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561 \h </w:instrText>
      </w:r>
      <w:r>
        <w:rPr>
          <w:noProof/>
        </w:rPr>
      </w:r>
      <w:r>
        <w:rPr>
          <w:noProof/>
        </w:rPr>
        <w:fldChar w:fldCharType="separate"/>
      </w:r>
      <w:r>
        <w:rPr>
          <w:noProof/>
        </w:rPr>
        <w:t>239</w:t>
      </w:r>
      <w:r>
        <w:rPr>
          <w:noProof/>
        </w:rPr>
        <w:fldChar w:fldCharType="end"/>
      </w:r>
    </w:p>
    <w:p w14:paraId="6513795F" w14:textId="4C1AFCC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7.6.1</w:t>
      </w:r>
      <w:r>
        <w:rPr>
          <w:rFonts w:asciiTheme="minorHAnsi" w:eastAsiaTheme="minorEastAsia" w:hAnsiTheme="minorHAnsi" w:cstheme="minorBidi"/>
          <w:noProof/>
          <w:kern w:val="2"/>
          <w:sz w:val="24"/>
          <w:szCs w:val="24"/>
          <w:lang w:eastAsia="en-GB"/>
          <w14:ligatures w14:val="standardContextual"/>
        </w:rPr>
        <w:tab/>
      </w:r>
      <w:r>
        <w:rPr>
          <w:noProof/>
        </w:rPr>
        <w:t>MS behaviour towards a network that has failed the authentication procedure</w:t>
      </w:r>
      <w:r>
        <w:rPr>
          <w:noProof/>
        </w:rPr>
        <w:tab/>
      </w:r>
      <w:r>
        <w:rPr>
          <w:noProof/>
        </w:rPr>
        <w:fldChar w:fldCharType="begin" w:fldLock="1"/>
      </w:r>
      <w:r>
        <w:rPr>
          <w:noProof/>
        </w:rPr>
        <w:instrText xml:space="preserve"> PAGEREF _Toc193382562 \h </w:instrText>
      </w:r>
      <w:r>
        <w:rPr>
          <w:noProof/>
        </w:rPr>
      </w:r>
      <w:r>
        <w:rPr>
          <w:noProof/>
        </w:rPr>
        <w:fldChar w:fldCharType="separate"/>
      </w:r>
      <w:r>
        <w:rPr>
          <w:noProof/>
        </w:rPr>
        <w:t>243</w:t>
      </w:r>
      <w:r>
        <w:rPr>
          <w:noProof/>
        </w:rPr>
        <w:fldChar w:fldCharType="end"/>
      </w:r>
    </w:p>
    <w:p w14:paraId="37241E89" w14:textId="36C3165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7</w:t>
      </w:r>
      <w:r>
        <w:rPr>
          <w:rFonts w:asciiTheme="minorHAnsi" w:eastAsiaTheme="minorEastAsia" w:hAnsiTheme="minorHAnsi" w:cstheme="minorBidi"/>
          <w:noProof/>
          <w:kern w:val="2"/>
          <w:sz w:val="24"/>
          <w:szCs w:val="24"/>
          <w:lang w:eastAsia="en-GB"/>
          <w14:ligatures w14:val="standardContextual"/>
        </w:rPr>
        <w:tab/>
      </w:r>
      <w:r>
        <w:rPr>
          <w:noProof/>
        </w:rPr>
        <w:t>Use of established security contexts</w:t>
      </w:r>
      <w:r>
        <w:rPr>
          <w:noProof/>
        </w:rPr>
        <w:tab/>
      </w:r>
      <w:r>
        <w:rPr>
          <w:noProof/>
        </w:rPr>
        <w:fldChar w:fldCharType="begin" w:fldLock="1"/>
      </w:r>
      <w:r>
        <w:rPr>
          <w:noProof/>
        </w:rPr>
        <w:instrText xml:space="preserve"> PAGEREF _Toc193382563 \h </w:instrText>
      </w:r>
      <w:r>
        <w:rPr>
          <w:noProof/>
        </w:rPr>
      </w:r>
      <w:r>
        <w:rPr>
          <w:noProof/>
        </w:rPr>
        <w:fldChar w:fldCharType="separate"/>
      </w:r>
      <w:r>
        <w:rPr>
          <w:noProof/>
        </w:rPr>
        <w:t>244</w:t>
      </w:r>
      <w:r>
        <w:rPr>
          <w:noProof/>
        </w:rPr>
        <w:fldChar w:fldCharType="end"/>
      </w:r>
    </w:p>
    <w:p w14:paraId="7FB437B8" w14:textId="5A0003B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8</w:t>
      </w:r>
      <w:r>
        <w:rPr>
          <w:rFonts w:asciiTheme="minorHAnsi" w:eastAsiaTheme="minorEastAsia" w:hAnsiTheme="minorHAnsi" w:cstheme="minorBidi"/>
          <w:noProof/>
          <w:kern w:val="2"/>
          <w:sz w:val="24"/>
          <w:szCs w:val="24"/>
          <w:lang w:eastAsia="en-GB"/>
          <w14:ligatures w14:val="standardContextual"/>
        </w:rPr>
        <w:tab/>
      </w:r>
      <w:r>
        <w:rPr>
          <w:noProof/>
        </w:rPr>
        <w:t>Handling of keys at intersystem change from Iu mode to A/Gb mode</w:t>
      </w:r>
      <w:r>
        <w:rPr>
          <w:noProof/>
        </w:rPr>
        <w:tab/>
      </w:r>
      <w:r>
        <w:rPr>
          <w:noProof/>
        </w:rPr>
        <w:fldChar w:fldCharType="begin" w:fldLock="1"/>
      </w:r>
      <w:r>
        <w:rPr>
          <w:noProof/>
        </w:rPr>
        <w:instrText xml:space="preserve"> PAGEREF _Toc193382564 \h </w:instrText>
      </w:r>
      <w:r>
        <w:rPr>
          <w:noProof/>
        </w:rPr>
      </w:r>
      <w:r>
        <w:rPr>
          <w:noProof/>
        </w:rPr>
        <w:fldChar w:fldCharType="separate"/>
      </w:r>
      <w:r>
        <w:rPr>
          <w:noProof/>
        </w:rPr>
        <w:t>245</w:t>
      </w:r>
      <w:r>
        <w:rPr>
          <w:noProof/>
        </w:rPr>
        <w:fldChar w:fldCharType="end"/>
      </w:r>
    </w:p>
    <w:p w14:paraId="3FCA98C3" w14:textId="2453BAE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9</w:t>
      </w:r>
      <w:r>
        <w:rPr>
          <w:rFonts w:asciiTheme="minorHAnsi" w:eastAsiaTheme="minorEastAsia" w:hAnsiTheme="minorHAnsi" w:cstheme="minorBidi"/>
          <w:noProof/>
          <w:kern w:val="2"/>
          <w:sz w:val="24"/>
          <w:szCs w:val="24"/>
          <w:lang w:eastAsia="en-GB"/>
          <w14:ligatures w14:val="standardContextual"/>
        </w:rPr>
        <w:tab/>
      </w:r>
      <w:r>
        <w:rPr>
          <w:noProof/>
        </w:rPr>
        <w:t>Handling of keys at intersystem change from A/Gb mode to Iu mode</w:t>
      </w:r>
      <w:r>
        <w:rPr>
          <w:noProof/>
        </w:rPr>
        <w:tab/>
      </w:r>
      <w:r>
        <w:rPr>
          <w:noProof/>
        </w:rPr>
        <w:fldChar w:fldCharType="begin" w:fldLock="1"/>
      </w:r>
      <w:r>
        <w:rPr>
          <w:noProof/>
        </w:rPr>
        <w:instrText xml:space="preserve"> PAGEREF _Toc193382565 \h </w:instrText>
      </w:r>
      <w:r>
        <w:rPr>
          <w:noProof/>
        </w:rPr>
      </w:r>
      <w:r>
        <w:rPr>
          <w:noProof/>
        </w:rPr>
        <w:fldChar w:fldCharType="separate"/>
      </w:r>
      <w:r>
        <w:rPr>
          <w:noProof/>
        </w:rPr>
        <w:t>245</w:t>
      </w:r>
      <w:r>
        <w:rPr>
          <w:noProof/>
        </w:rPr>
        <w:fldChar w:fldCharType="end"/>
      </w:r>
    </w:p>
    <w:p w14:paraId="5A5341B0" w14:textId="63C624F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10</w:t>
      </w:r>
      <w:r>
        <w:rPr>
          <w:rFonts w:asciiTheme="minorHAnsi" w:eastAsiaTheme="minorEastAsia" w:hAnsiTheme="minorHAnsi" w:cstheme="minorBidi"/>
          <w:noProof/>
          <w:kern w:val="2"/>
          <w:sz w:val="24"/>
          <w:szCs w:val="24"/>
          <w:lang w:eastAsia="en-GB"/>
          <w14:ligatures w14:val="standardContextual"/>
        </w:rPr>
        <w:tab/>
      </w:r>
      <w:r>
        <w:rPr>
          <w:noProof/>
        </w:rPr>
        <w:t>Handling of keys at intersystem change from S1 mode to Iu mode or A/Gb mode</w:t>
      </w:r>
      <w:r>
        <w:rPr>
          <w:noProof/>
        </w:rPr>
        <w:tab/>
      </w:r>
      <w:r>
        <w:rPr>
          <w:noProof/>
        </w:rPr>
        <w:fldChar w:fldCharType="begin" w:fldLock="1"/>
      </w:r>
      <w:r>
        <w:rPr>
          <w:noProof/>
        </w:rPr>
        <w:instrText xml:space="preserve"> PAGEREF _Toc193382566 \h </w:instrText>
      </w:r>
      <w:r>
        <w:rPr>
          <w:noProof/>
        </w:rPr>
      </w:r>
      <w:r>
        <w:rPr>
          <w:noProof/>
        </w:rPr>
        <w:fldChar w:fldCharType="separate"/>
      </w:r>
      <w:r>
        <w:rPr>
          <w:noProof/>
        </w:rPr>
        <w:t>246</w:t>
      </w:r>
      <w:r>
        <w:rPr>
          <w:noProof/>
        </w:rPr>
        <w:fldChar w:fldCharType="end"/>
      </w:r>
    </w:p>
    <w:p w14:paraId="470BD667" w14:textId="76178476"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8</w:t>
      </w:r>
      <w:r>
        <w:rPr>
          <w:rFonts w:asciiTheme="minorHAnsi" w:eastAsiaTheme="minorEastAsia" w:hAnsiTheme="minorHAnsi" w:cstheme="minorBidi"/>
          <w:noProof/>
          <w:kern w:val="2"/>
          <w:sz w:val="24"/>
          <w:szCs w:val="24"/>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93382567 \h </w:instrText>
      </w:r>
      <w:r>
        <w:rPr>
          <w:noProof/>
        </w:rPr>
      </w:r>
      <w:r>
        <w:rPr>
          <w:noProof/>
        </w:rPr>
        <w:fldChar w:fldCharType="separate"/>
      </w:r>
      <w:r>
        <w:rPr>
          <w:noProof/>
        </w:rPr>
        <w:t>248</w:t>
      </w:r>
      <w:r>
        <w:rPr>
          <w:noProof/>
        </w:rPr>
        <w:fldChar w:fldCharType="end"/>
      </w:r>
    </w:p>
    <w:p w14:paraId="2C2D029D" w14:textId="663A654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8.1</w:t>
      </w:r>
      <w:r>
        <w:rPr>
          <w:rFonts w:asciiTheme="minorHAnsi" w:eastAsiaTheme="minorEastAsia" w:hAnsiTheme="minorHAnsi" w:cstheme="minorBidi"/>
          <w:noProof/>
          <w:kern w:val="2"/>
          <w:sz w:val="24"/>
          <w:szCs w:val="24"/>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93382568 \h </w:instrText>
      </w:r>
      <w:r>
        <w:rPr>
          <w:noProof/>
        </w:rPr>
      </w:r>
      <w:r>
        <w:rPr>
          <w:noProof/>
        </w:rPr>
        <w:fldChar w:fldCharType="separate"/>
      </w:r>
      <w:r>
        <w:rPr>
          <w:noProof/>
        </w:rPr>
        <w:t>248</w:t>
      </w:r>
      <w:r>
        <w:rPr>
          <w:noProof/>
        </w:rPr>
        <w:fldChar w:fldCharType="end"/>
      </w:r>
    </w:p>
    <w:p w14:paraId="55CA08AA" w14:textId="6C0B819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8.2</w:t>
      </w:r>
      <w:r>
        <w:rPr>
          <w:rFonts w:asciiTheme="minorHAnsi" w:eastAsiaTheme="minorEastAsia" w:hAnsiTheme="minorHAnsi" w:cstheme="minorBidi"/>
          <w:noProof/>
          <w:kern w:val="2"/>
          <w:sz w:val="24"/>
          <w:szCs w:val="24"/>
          <w:lang w:eastAsia="en-GB"/>
          <w14:ligatures w14:val="standardContextual"/>
        </w:rPr>
        <w:tab/>
      </w:r>
      <w:r>
        <w:rPr>
          <w:noProof/>
        </w:rPr>
        <w:t>Identification response by the MS</w:t>
      </w:r>
      <w:r>
        <w:rPr>
          <w:noProof/>
        </w:rPr>
        <w:tab/>
      </w:r>
      <w:r>
        <w:rPr>
          <w:noProof/>
        </w:rPr>
        <w:fldChar w:fldCharType="begin" w:fldLock="1"/>
      </w:r>
      <w:r>
        <w:rPr>
          <w:noProof/>
        </w:rPr>
        <w:instrText xml:space="preserve"> PAGEREF _Toc193382569 \h </w:instrText>
      </w:r>
      <w:r>
        <w:rPr>
          <w:noProof/>
        </w:rPr>
      </w:r>
      <w:r>
        <w:rPr>
          <w:noProof/>
        </w:rPr>
        <w:fldChar w:fldCharType="separate"/>
      </w:r>
      <w:r>
        <w:rPr>
          <w:noProof/>
        </w:rPr>
        <w:t>248</w:t>
      </w:r>
      <w:r>
        <w:rPr>
          <w:noProof/>
        </w:rPr>
        <w:fldChar w:fldCharType="end"/>
      </w:r>
    </w:p>
    <w:p w14:paraId="42BB5479" w14:textId="0427801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8.3</w:t>
      </w:r>
      <w:r>
        <w:rPr>
          <w:rFonts w:asciiTheme="minorHAnsi" w:eastAsiaTheme="minorEastAsia" w:hAnsiTheme="minorHAnsi" w:cstheme="minorBidi"/>
          <w:noProof/>
          <w:kern w:val="2"/>
          <w:sz w:val="24"/>
          <w:szCs w:val="24"/>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93382570 \h </w:instrText>
      </w:r>
      <w:r>
        <w:rPr>
          <w:noProof/>
        </w:rPr>
      </w:r>
      <w:r>
        <w:rPr>
          <w:noProof/>
        </w:rPr>
        <w:fldChar w:fldCharType="separate"/>
      </w:r>
      <w:r>
        <w:rPr>
          <w:noProof/>
        </w:rPr>
        <w:t>248</w:t>
      </w:r>
      <w:r>
        <w:rPr>
          <w:noProof/>
        </w:rPr>
        <w:fldChar w:fldCharType="end"/>
      </w:r>
    </w:p>
    <w:p w14:paraId="27A48352" w14:textId="69EC060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8.3a</w:t>
      </w:r>
      <w:r>
        <w:rPr>
          <w:rFonts w:asciiTheme="minorHAnsi" w:eastAsiaTheme="minorEastAsia" w:hAnsiTheme="minorHAnsi" w:cstheme="minorBidi"/>
          <w:noProof/>
          <w:kern w:val="2"/>
          <w:sz w:val="24"/>
          <w:szCs w:val="24"/>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93382571 \h </w:instrText>
      </w:r>
      <w:r>
        <w:rPr>
          <w:noProof/>
        </w:rPr>
      </w:r>
      <w:r>
        <w:rPr>
          <w:noProof/>
        </w:rPr>
        <w:fldChar w:fldCharType="separate"/>
      </w:r>
      <w:r>
        <w:rPr>
          <w:noProof/>
        </w:rPr>
        <w:t>248</w:t>
      </w:r>
      <w:r>
        <w:rPr>
          <w:noProof/>
        </w:rPr>
        <w:fldChar w:fldCharType="end"/>
      </w:r>
    </w:p>
    <w:p w14:paraId="6D4EA0B3" w14:textId="00F4AC8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8.4</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2572 \h </w:instrText>
      </w:r>
      <w:r>
        <w:rPr>
          <w:noProof/>
        </w:rPr>
      </w:r>
      <w:r>
        <w:rPr>
          <w:noProof/>
        </w:rPr>
        <w:fldChar w:fldCharType="separate"/>
      </w:r>
      <w:r>
        <w:rPr>
          <w:noProof/>
        </w:rPr>
        <w:t>249</w:t>
      </w:r>
      <w:r>
        <w:rPr>
          <w:noProof/>
        </w:rPr>
        <w:fldChar w:fldCharType="end"/>
      </w:r>
    </w:p>
    <w:p w14:paraId="7C77F0E7" w14:textId="59B3667C"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9</w:t>
      </w:r>
      <w:r>
        <w:rPr>
          <w:rFonts w:asciiTheme="minorHAnsi" w:eastAsiaTheme="minorEastAsia" w:hAnsiTheme="minorHAnsi" w:cstheme="minorBidi"/>
          <w:noProof/>
          <w:kern w:val="2"/>
          <w:sz w:val="24"/>
          <w:szCs w:val="24"/>
          <w:lang w:eastAsia="en-GB"/>
          <w14:ligatures w14:val="standardContextual"/>
        </w:rPr>
        <w:tab/>
      </w:r>
      <w:r>
        <w:rPr>
          <w:noProof/>
        </w:rPr>
        <w:t>Paging procedure</w:t>
      </w:r>
      <w:r>
        <w:rPr>
          <w:noProof/>
        </w:rPr>
        <w:tab/>
      </w:r>
      <w:r>
        <w:rPr>
          <w:noProof/>
        </w:rPr>
        <w:fldChar w:fldCharType="begin" w:fldLock="1"/>
      </w:r>
      <w:r>
        <w:rPr>
          <w:noProof/>
        </w:rPr>
        <w:instrText xml:space="preserve"> PAGEREF _Toc193382573 \h </w:instrText>
      </w:r>
      <w:r>
        <w:rPr>
          <w:noProof/>
        </w:rPr>
      </w:r>
      <w:r>
        <w:rPr>
          <w:noProof/>
        </w:rPr>
        <w:fldChar w:fldCharType="separate"/>
      </w:r>
      <w:r>
        <w:rPr>
          <w:noProof/>
        </w:rPr>
        <w:t>250</w:t>
      </w:r>
      <w:r>
        <w:rPr>
          <w:noProof/>
        </w:rPr>
        <w:fldChar w:fldCharType="end"/>
      </w:r>
    </w:p>
    <w:p w14:paraId="2061D41E" w14:textId="7AAFF7E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9.1</w:t>
      </w:r>
      <w:r>
        <w:rPr>
          <w:rFonts w:asciiTheme="minorHAnsi" w:eastAsiaTheme="minorEastAsia" w:hAnsiTheme="minorHAnsi" w:cstheme="minorBidi"/>
          <w:noProof/>
          <w:kern w:val="2"/>
          <w:sz w:val="24"/>
          <w:szCs w:val="24"/>
          <w:lang w:eastAsia="en-GB"/>
          <w14:ligatures w14:val="standardContextual"/>
        </w:rPr>
        <w:tab/>
      </w:r>
      <w:r>
        <w:rPr>
          <w:noProof/>
        </w:rPr>
        <w:t>Paging for GPRS services</w:t>
      </w:r>
      <w:r>
        <w:rPr>
          <w:noProof/>
        </w:rPr>
        <w:tab/>
      </w:r>
      <w:r>
        <w:rPr>
          <w:noProof/>
        </w:rPr>
        <w:fldChar w:fldCharType="begin" w:fldLock="1"/>
      </w:r>
      <w:r>
        <w:rPr>
          <w:noProof/>
        </w:rPr>
        <w:instrText xml:space="preserve"> PAGEREF _Toc193382574 \h </w:instrText>
      </w:r>
      <w:r>
        <w:rPr>
          <w:noProof/>
        </w:rPr>
      </w:r>
      <w:r>
        <w:rPr>
          <w:noProof/>
        </w:rPr>
        <w:fldChar w:fldCharType="separate"/>
      </w:r>
      <w:r>
        <w:rPr>
          <w:noProof/>
        </w:rPr>
        <w:t>250</w:t>
      </w:r>
      <w:r>
        <w:rPr>
          <w:noProof/>
        </w:rPr>
        <w:fldChar w:fldCharType="end"/>
      </w:r>
    </w:p>
    <w:p w14:paraId="641342A9" w14:textId="578700B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9.1.1</w:t>
      </w:r>
      <w:r>
        <w:rPr>
          <w:rFonts w:asciiTheme="minorHAnsi" w:eastAsiaTheme="minorEastAsia" w:hAnsiTheme="minorHAnsi" w:cstheme="minorBidi"/>
          <w:noProof/>
          <w:kern w:val="2"/>
          <w:sz w:val="24"/>
          <w:szCs w:val="24"/>
          <w:lang w:eastAsia="en-GB"/>
          <w14:ligatures w14:val="standardContextual"/>
        </w:rPr>
        <w:tab/>
      </w:r>
      <w:r>
        <w:rPr>
          <w:noProof/>
        </w:rPr>
        <w:t>Paging for GPRS services using P-TMSI</w:t>
      </w:r>
      <w:r>
        <w:rPr>
          <w:noProof/>
        </w:rPr>
        <w:tab/>
      </w:r>
      <w:r>
        <w:rPr>
          <w:noProof/>
        </w:rPr>
        <w:fldChar w:fldCharType="begin" w:fldLock="1"/>
      </w:r>
      <w:r>
        <w:rPr>
          <w:noProof/>
        </w:rPr>
        <w:instrText xml:space="preserve"> PAGEREF _Toc193382575 \h </w:instrText>
      </w:r>
      <w:r>
        <w:rPr>
          <w:noProof/>
        </w:rPr>
      </w:r>
      <w:r>
        <w:rPr>
          <w:noProof/>
        </w:rPr>
        <w:fldChar w:fldCharType="separate"/>
      </w:r>
      <w:r>
        <w:rPr>
          <w:noProof/>
        </w:rPr>
        <w:t>250</w:t>
      </w:r>
      <w:r>
        <w:rPr>
          <w:noProof/>
        </w:rPr>
        <w:fldChar w:fldCharType="end"/>
      </w:r>
    </w:p>
    <w:p w14:paraId="51F13D56" w14:textId="086E0B9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9.1.2</w:t>
      </w:r>
      <w:r>
        <w:rPr>
          <w:rFonts w:asciiTheme="minorHAnsi" w:eastAsiaTheme="minorEastAsia" w:hAnsiTheme="minorHAnsi" w:cstheme="minorBidi"/>
          <w:noProof/>
          <w:kern w:val="2"/>
          <w:sz w:val="24"/>
          <w:szCs w:val="24"/>
          <w:lang w:eastAsia="en-GB"/>
          <w14:ligatures w14:val="standardContextual"/>
        </w:rPr>
        <w:tab/>
      </w:r>
      <w:r>
        <w:rPr>
          <w:noProof/>
        </w:rPr>
        <w:t>Paging for GPRS services using IMSI</w:t>
      </w:r>
      <w:r>
        <w:rPr>
          <w:noProof/>
        </w:rPr>
        <w:tab/>
      </w:r>
      <w:r>
        <w:rPr>
          <w:noProof/>
        </w:rPr>
        <w:fldChar w:fldCharType="begin" w:fldLock="1"/>
      </w:r>
      <w:r>
        <w:rPr>
          <w:noProof/>
        </w:rPr>
        <w:instrText xml:space="preserve"> PAGEREF _Toc193382576 \h </w:instrText>
      </w:r>
      <w:r>
        <w:rPr>
          <w:noProof/>
        </w:rPr>
      </w:r>
      <w:r>
        <w:rPr>
          <w:noProof/>
        </w:rPr>
        <w:fldChar w:fldCharType="separate"/>
      </w:r>
      <w:r>
        <w:rPr>
          <w:noProof/>
        </w:rPr>
        <w:t>251</w:t>
      </w:r>
      <w:r>
        <w:rPr>
          <w:noProof/>
        </w:rPr>
        <w:fldChar w:fldCharType="end"/>
      </w:r>
    </w:p>
    <w:p w14:paraId="2ECAF452" w14:textId="44333E5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9.2</w:t>
      </w:r>
      <w:r>
        <w:rPr>
          <w:rFonts w:asciiTheme="minorHAnsi" w:eastAsiaTheme="minorEastAsia" w:hAnsiTheme="minorHAnsi" w:cstheme="minorBidi"/>
          <w:noProof/>
          <w:kern w:val="2"/>
          <w:sz w:val="24"/>
          <w:szCs w:val="24"/>
          <w:lang w:eastAsia="en-GB"/>
          <w14:ligatures w14:val="standardContextual"/>
        </w:rPr>
        <w:tab/>
      </w:r>
      <w:r>
        <w:rPr>
          <w:noProof/>
        </w:rPr>
        <w:t>Paging for non-GPRS services</w:t>
      </w:r>
      <w:r>
        <w:rPr>
          <w:noProof/>
        </w:rPr>
        <w:tab/>
      </w:r>
      <w:r>
        <w:rPr>
          <w:noProof/>
        </w:rPr>
        <w:fldChar w:fldCharType="begin" w:fldLock="1"/>
      </w:r>
      <w:r>
        <w:rPr>
          <w:noProof/>
        </w:rPr>
        <w:instrText xml:space="preserve"> PAGEREF _Toc193382577 \h </w:instrText>
      </w:r>
      <w:r>
        <w:rPr>
          <w:noProof/>
        </w:rPr>
      </w:r>
      <w:r>
        <w:rPr>
          <w:noProof/>
        </w:rPr>
        <w:fldChar w:fldCharType="separate"/>
      </w:r>
      <w:r>
        <w:rPr>
          <w:noProof/>
        </w:rPr>
        <w:t>252</w:t>
      </w:r>
      <w:r>
        <w:rPr>
          <w:noProof/>
        </w:rPr>
        <w:fldChar w:fldCharType="end"/>
      </w:r>
    </w:p>
    <w:p w14:paraId="3B0BACBB" w14:textId="5D6530E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10</w:t>
      </w:r>
      <w:r>
        <w:rPr>
          <w:rFonts w:asciiTheme="minorHAnsi" w:eastAsiaTheme="minorEastAsia" w:hAnsiTheme="minorHAnsi" w:cstheme="minorBidi"/>
          <w:noProof/>
          <w:kern w:val="2"/>
          <w:sz w:val="24"/>
          <w:szCs w:val="24"/>
          <w:lang w:eastAsia="en-GB"/>
          <w14:ligatures w14:val="standardContextual"/>
        </w:rPr>
        <w:tab/>
      </w:r>
      <w:r>
        <w:rPr>
          <w:noProof/>
        </w:rPr>
        <w:t>Receiving a GMM STATUS message by a GMM entity</w:t>
      </w:r>
      <w:r>
        <w:rPr>
          <w:noProof/>
        </w:rPr>
        <w:tab/>
      </w:r>
      <w:r>
        <w:rPr>
          <w:noProof/>
        </w:rPr>
        <w:fldChar w:fldCharType="begin" w:fldLock="1"/>
      </w:r>
      <w:r>
        <w:rPr>
          <w:noProof/>
        </w:rPr>
        <w:instrText xml:space="preserve"> PAGEREF _Toc193382578 \h </w:instrText>
      </w:r>
      <w:r>
        <w:rPr>
          <w:noProof/>
        </w:rPr>
      </w:r>
      <w:r>
        <w:rPr>
          <w:noProof/>
        </w:rPr>
        <w:fldChar w:fldCharType="separate"/>
      </w:r>
      <w:r>
        <w:rPr>
          <w:noProof/>
        </w:rPr>
        <w:t>252</w:t>
      </w:r>
      <w:r>
        <w:rPr>
          <w:noProof/>
        </w:rPr>
        <w:fldChar w:fldCharType="end"/>
      </w:r>
    </w:p>
    <w:p w14:paraId="49EE4B96" w14:textId="7907090C"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1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579 \h </w:instrText>
      </w:r>
      <w:r>
        <w:rPr>
          <w:noProof/>
        </w:rPr>
      </w:r>
      <w:r>
        <w:rPr>
          <w:noProof/>
        </w:rPr>
        <w:fldChar w:fldCharType="separate"/>
      </w:r>
      <w:r>
        <w:rPr>
          <w:noProof/>
        </w:rPr>
        <w:t>252</w:t>
      </w:r>
      <w:r>
        <w:rPr>
          <w:noProof/>
        </w:rPr>
        <w:fldChar w:fldCharType="end"/>
      </w:r>
    </w:p>
    <w:p w14:paraId="55D6A889" w14:textId="3E48A76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12</w:t>
      </w:r>
      <w:r>
        <w:rPr>
          <w:rFonts w:asciiTheme="minorHAnsi" w:eastAsiaTheme="minorEastAsia" w:hAnsiTheme="minorHAnsi" w:cstheme="minorBidi"/>
          <w:noProof/>
          <w:kern w:val="2"/>
          <w:sz w:val="24"/>
          <w:szCs w:val="24"/>
          <w:lang w:eastAsia="en-GB"/>
          <w14:ligatures w14:val="standardContextual"/>
        </w:rPr>
        <w:tab/>
      </w:r>
      <w:r>
        <w:rPr>
          <w:noProof/>
        </w:rPr>
        <w:t>GMM Information procedure</w:t>
      </w:r>
      <w:r>
        <w:rPr>
          <w:noProof/>
        </w:rPr>
        <w:tab/>
      </w:r>
      <w:r>
        <w:rPr>
          <w:noProof/>
        </w:rPr>
        <w:fldChar w:fldCharType="begin" w:fldLock="1"/>
      </w:r>
      <w:r>
        <w:rPr>
          <w:noProof/>
        </w:rPr>
        <w:instrText xml:space="preserve"> PAGEREF _Toc193382580 \h </w:instrText>
      </w:r>
      <w:r>
        <w:rPr>
          <w:noProof/>
        </w:rPr>
      </w:r>
      <w:r>
        <w:rPr>
          <w:noProof/>
        </w:rPr>
        <w:fldChar w:fldCharType="separate"/>
      </w:r>
      <w:r>
        <w:rPr>
          <w:noProof/>
        </w:rPr>
        <w:t>252</w:t>
      </w:r>
      <w:r>
        <w:rPr>
          <w:noProof/>
        </w:rPr>
        <w:fldChar w:fldCharType="end"/>
      </w:r>
    </w:p>
    <w:p w14:paraId="270C70F4" w14:textId="221214E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2.1</w:t>
      </w:r>
      <w:r>
        <w:rPr>
          <w:rFonts w:asciiTheme="minorHAnsi" w:eastAsiaTheme="minorEastAsia" w:hAnsiTheme="minorHAnsi" w:cstheme="minorBidi"/>
          <w:noProof/>
          <w:kern w:val="2"/>
          <w:sz w:val="24"/>
          <w:szCs w:val="24"/>
          <w:lang w:eastAsia="en-GB"/>
          <w14:ligatures w14:val="standardContextual"/>
        </w:rPr>
        <w:tab/>
      </w:r>
      <w:r>
        <w:rPr>
          <w:noProof/>
        </w:rPr>
        <w:t>GMM information procedure initiation by the network</w:t>
      </w:r>
      <w:r>
        <w:rPr>
          <w:noProof/>
        </w:rPr>
        <w:tab/>
      </w:r>
      <w:r>
        <w:rPr>
          <w:noProof/>
        </w:rPr>
        <w:fldChar w:fldCharType="begin" w:fldLock="1"/>
      </w:r>
      <w:r>
        <w:rPr>
          <w:noProof/>
        </w:rPr>
        <w:instrText xml:space="preserve"> PAGEREF _Toc193382581 \h </w:instrText>
      </w:r>
      <w:r>
        <w:rPr>
          <w:noProof/>
        </w:rPr>
      </w:r>
      <w:r>
        <w:rPr>
          <w:noProof/>
        </w:rPr>
        <w:fldChar w:fldCharType="separate"/>
      </w:r>
      <w:r>
        <w:rPr>
          <w:noProof/>
        </w:rPr>
        <w:t>252</w:t>
      </w:r>
      <w:r>
        <w:rPr>
          <w:noProof/>
        </w:rPr>
        <w:fldChar w:fldCharType="end"/>
      </w:r>
    </w:p>
    <w:p w14:paraId="23560AAC" w14:textId="27F7F58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2.2</w:t>
      </w:r>
      <w:r>
        <w:rPr>
          <w:rFonts w:asciiTheme="minorHAnsi" w:eastAsiaTheme="minorEastAsia" w:hAnsiTheme="minorHAnsi" w:cstheme="minorBidi"/>
          <w:noProof/>
          <w:kern w:val="2"/>
          <w:sz w:val="24"/>
          <w:szCs w:val="24"/>
          <w:lang w:eastAsia="en-GB"/>
          <w14:ligatures w14:val="standardContextual"/>
        </w:rPr>
        <w:tab/>
      </w:r>
      <w:r>
        <w:rPr>
          <w:noProof/>
        </w:rPr>
        <w:t>GMM information procedure in the mobile station</w:t>
      </w:r>
      <w:r>
        <w:rPr>
          <w:noProof/>
        </w:rPr>
        <w:tab/>
      </w:r>
      <w:r>
        <w:rPr>
          <w:noProof/>
        </w:rPr>
        <w:fldChar w:fldCharType="begin" w:fldLock="1"/>
      </w:r>
      <w:r>
        <w:rPr>
          <w:noProof/>
        </w:rPr>
        <w:instrText xml:space="preserve"> PAGEREF _Toc193382582 \h </w:instrText>
      </w:r>
      <w:r>
        <w:rPr>
          <w:noProof/>
        </w:rPr>
      </w:r>
      <w:r>
        <w:rPr>
          <w:noProof/>
        </w:rPr>
        <w:fldChar w:fldCharType="separate"/>
      </w:r>
      <w:r>
        <w:rPr>
          <w:noProof/>
        </w:rPr>
        <w:t>252</w:t>
      </w:r>
      <w:r>
        <w:rPr>
          <w:noProof/>
        </w:rPr>
        <w:fldChar w:fldCharType="end"/>
      </w:r>
    </w:p>
    <w:p w14:paraId="36E42DA5" w14:textId="0EFC60EE"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13</w:t>
      </w:r>
      <w:r>
        <w:rPr>
          <w:rFonts w:asciiTheme="minorHAnsi" w:eastAsiaTheme="minorEastAsia" w:hAnsiTheme="minorHAnsi" w:cstheme="minorBidi"/>
          <w:noProof/>
          <w:kern w:val="2"/>
          <w:sz w:val="24"/>
          <w:szCs w:val="24"/>
          <w:lang w:eastAsia="en-GB"/>
          <w14:ligatures w14:val="standardContextual"/>
        </w:rPr>
        <w:tab/>
      </w:r>
      <w:r>
        <w:rPr>
          <w:noProof/>
        </w:rPr>
        <w:t>Service Request procedure (Iu mode only)</w:t>
      </w:r>
      <w:r>
        <w:rPr>
          <w:noProof/>
        </w:rPr>
        <w:tab/>
      </w:r>
      <w:r>
        <w:rPr>
          <w:noProof/>
        </w:rPr>
        <w:fldChar w:fldCharType="begin" w:fldLock="1"/>
      </w:r>
      <w:r>
        <w:rPr>
          <w:noProof/>
        </w:rPr>
        <w:instrText xml:space="preserve"> PAGEREF _Toc193382583 \h </w:instrText>
      </w:r>
      <w:r>
        <w:rPr>
          <w:noProof/>
        </w:rPr>
      </w:r>
      <w:r>
        <w:rPr>
          <w:noProof/>
        </w:rPr>
        <w:fldChar w:fldCharType="separate"/>
      </w:r>
      <w:r>
        <w:rPr>
          <w:noProof/>
        </w:rPr>
        <w:t>252</w:t>
      </w:r>
      <w:r>
        <w:rPr>
          <w:noProof/>
        </w:rPr>
        <w:fldChar w:fldCharType="end"/>
      </w:r>
    </w:p>
    <w:p w14:paraId="6AB7DF84" w14:textId="364692A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3.1</w:t>
      </w:r>
      <w:r>
        <w:rPr>
          <w:rFonts w:asciiTheme="minorHAnsi" w:eastAsiaTheme="minorEastAsia" w:hAnsiTheme="minorHAnsi" w:cstheme="minorBidi"/>
          <w:noProof/>
          <w:kern w:val="2"/>
          <w:sz w:val="24"/>
          <w:szCs w:val="24"/>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93382584 \h </w:instrText>
      </w:r>
      <w:r>
        <w:rPr>
          <w:noProof/>
        </w:rPr>
      </w:r>
      <w:r>
        <w:rPr>
          <w:noProof/>
        </w:rPr>
        <w:fldChar w:fldCharType="separate"/>
      </w:r>
      <w:r>
        <w:rPr>
          <w:noProof/>
        </w:rPr>
        <w:t>254</w:t>
      </w:r>
      <w:r>
        <w:rPr>
          <w:noProof/>
        </w:rPr>
        <w:fldChar w:fldCharType="end"/>
      </w:r>
    </w:p>
    <w:p w14:paraId="2B06BD38" w14:textId="3853743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3.2</w:t>
      </w:r>
      <w:r>
        <w:rPr>
          <w:rFonts w:asciiTheme="minorHAnsi" w:eastAsiaTheme="minorEastAsia" w:hAnsiTheme="minorHAnsi" w:cstheme="minorBidi"/>
          <w:noProof/>
          <w:kern w:val="2"/>
          <w:sz w:val="24"/>
          <w:szCs w:val="24"/>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93382585 \h </w:instrText>
      </w:r>
      <w:r>
        <w:rPr>
          <w:noProof/>
        </w:rPr>
      </w:r>
      <w:r>
        <w:rPr>
          <w:noProof/>
        </w:rPr>
        <w:fldChar w:fldCharType="separate"/>
      </w:r>
      <w:r>
        <w:rPr>
          <w:noProof/>
        </w:rPr>
        <w:t>255</w:t>
      </w:r>
      <w:r>
        <w:rPr>
          <w:noProof/>
        </w:rPr>
        <w:fldChar w:fldCharType="end"/>
      </w:r>
    </w:p>
    <w:p w14:paraId="3C95E742" w14:textId="1976EBC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3.3</w:t>
      </w:r>
      <w:r>
        <w:rPr>
          <w:rFonts w:asciiTheme="minorHAnsi" w:eastAsiaTheme="minorEastAsia" w:hAnsiTheme="minorHAnsi" w:cstheme="minorBidi"/>
          <w:noProof/>
          <w:kern w:val="2"/>
          <w:sz w:val="24"/>
          <w:szCs w:val="24"/>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93382586 \h </w:instrText>
      </w:r>
      <w:r>
        <w:rPr>
          <w:noProof/>
        </w:rPr>
      </w:r>
      <w:r>
        <w:rPr>
          <w:noProof/>
        </w:rPr>
        <w:fldChar w:fldCharType="separate"/>
      </w:r>
      <w:r>
        <w:rPr>
          <w:noProof/>
        </w:rPr>
        <w:t>255</w:t>
      </w:r>
      <w:r>
        <w:rPr>
          <w:noProof/>
        </w:rPr>
        <w:fldChar w:fldCharType="end"/>
      </w:r>
    </w:p>
    <w:p w14:paraId="5DD5A79E" w14:textId="324D8B4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3.4</w:t>
      </w:r>
      <w:r>
        <w:rPr>
          <w:rFonts w:asciiTheme="minorHAnsi" w:eastAsiaTheme="minorEastAsia" w:hAnsiTheme="minorHAnsi" w:cstheme="minorBidi"/>
          <w:noProof/>
          <w:kern w:val="2"/>
          <w:sz w:val="24"/>
          <w:szCs w:val="24"/>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93382587 \h </w:instrText>
      </w:r>
      <w:r>
        <w:rPr>
          <w:noProof/>
        </w:rPr>
      </w:r>
      <w:r>
        <w:rPr>
          <w:noProof/>
        </w:rPr>
        <w:fldChar w:fldCharType="separate"/>
      </w:r>
      <w:r>
        <w:rPr>
          <w:noProof/>
        </w:rPr>
        <w:t>256</w:t>
      </w:r>
      <w:r>
        <w:rPr>
          <w:noProof/>
        </w:rPr>
        <w:fldChar w:fldCharType="end"/>
      </w:r>
    </w:p>
    <w:p w14:paraId="688C2DAA" w14:textId="3C91B04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3.4a</w:t>
      </w:r>
      <w:r>
        <w:rPr>
          <w:rFonts w:asciiTheme="minorHAnsi" w:eastAsiaTheme="minorEastAsia" w:hAnsiTheme="minorHAnsi" w:cstheme="minorBidi"/>
          <w:noProof/>
          <w:kern w:val="2"/>
          <w:sz w:val="24"/>
          <w:szCs w:val="24"/>
          <w:lang w:eastAsia="en-GB"/>
          <w14:ligatures w14:val="standardContextual"/>
        </w:rPr>
        <w:tab/>
      </w:r>
      <w:r>
        <w:rPr>
          <w:noProof/>
        </w:rPr>
        <w:t>Service request procedure for initiating a PDN connection for emergency bearer services not accepted by the network (UTRAN Iu mode only)</w:t>
      </w:r>
      <w:r>
        <w:rPr>
          <w:noProof/>
        </w:rPr>
        <w:tab/>
      </w:r>
      <w:r>
        <w:rPr>
          <w:noProof/>
        </w:rPr>
        <w:fldChar w:fldCharType="begin" w:fldLock="1"/>
      </w:r>
      <w:r>
        <w:rPr>
          <w:noProof/>
        </w:rPr>
        <w:instrText xml:space="preserve"> PAGEREF _Toc193382588 \h </w:instrText>
      </w:r>
      <w:r>
        <w:rPr>
          <w:noProof/>
        </w:rPr>
      </w:r>
      <w:r>
        <w:rPr>
          <w:noProof/>
        </w:rPr>
        <w:fldChar w:fldCharType="separate"/>
      </w:r>
      <w:r>
        <w:rPr>
          <w:noProof/>
        </w:rPr>
        <w:t>260</w:t>
      </w:r>
      <w:r>
        <w:rPr>
          <w:noProof/>
        </w:rPr>
        <w:fldChar w:fldCharType="end"/>
      </w:r>
    </w:p>
    <w:p w14:paraId="64C0C7B8" w14:textId="1F9486F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3.5</w:t>
      </w:r>
      <w:r>
        <w:rPr>
          <w:rFonts w:asciiTheme="minorHAnsi" w:eastAsiaTheme="minorEastAsia" w:hAnsiTheme="minorHAnsi" w:cstheme="minorBidi"/>
          <w:noProof/>
          <w:kern w:val="2"/>
          <w:sz w:val="24"/>
          <w:szCs w:val="24"/>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93382589 \h </w:instrText>
      </w:r>
      <w:r>
        <w:rPr>
          <w:noProof/>
        </w:rPr>
      </w:r>
      <w:r>
        <w:rPr>
          <w:noProof/>
        </w:rPr>
        <w:fldChar w:fldCharType="separate"/>
      </w:r>
      <w:r>
        <w:rPr>
          <w:noProof/>
        </w:rPr>
        <w:t>261</w:t>
      </w:r>
      <w:r>
        <w:rPr>
          <w:noProof/>
        </w:rPr>
        <w:fldChar w:fldCharType="end"/>
      </w:r>
    </w:p>
    <w:p w14:paraId="52BACC70" w14:textId="1A29A27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3.6</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2590 \h </w:instrText>
      </w:r>
      <w:r>
        <w:rPr>
          <w:noProof/>
        </w:rPr>
      </w:r>
      <w:r>
        <w:rPr>
          <w:noProof/>
        </w:rPr>
        <w:fldChar w:fldCharType="separate"/>
      </w:r>
      <w:r>
        <w:rPr>
          <w:noProof/>
        </w:rPr>
        <w:t>263</w:t>
      </w:r>
      <w:r>
        <w:rPr>
          <w:noProof/>
        </w:rPr>
        <w:fldChar w:fldCharType="end"/>
      </w:r>
    </w:p>
    <w:p w14:paraId="6341C26C" w14:textId="7E115E51"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1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591 \h </w:instrText>
      </w:r>
      <w:r>
        <w:rPr>
          <w:noProof/>
        </w:rPr>
      </w:r>
      <w:r>
        <w:rPr>
          <w:noProof/>
        </w:rPr>
        <w:fldChar w:fldCharType="separate"/>
      </w:r>
      <w:r>
        <w:rPr>
          <w:noProof/>
        </w:rPr>
        <w:t>264</w:t>
      </w:r>
      <w:r>
        <w:rPr>
          <w:noProof/>
        </w:rPr>
        <w:fldChar w:fldCharType="end"/>
      </w:r>
    </w:p>
    <w:p w14:paraId="6CCC8BFD" w14:textId="3C592591"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15</w:t>
      </w:r>
      <w:r>
        <w:rPr>
          <w:rFonts w:asciiTheme="minorHAnsi" w:eastAsiaTheme="minorEastAsia" w:hAnsiTheme="minorHAnsi" w:cstheme="minorBidi"/>
          <w:noProof/>
          <w:kern w:val="2"/>
          <w:sz w:val="24"/>
          <w:szCs w:val="24"/>
          <w:lang w:eastAsia="en-GB"/>
          <w14:ligatures w14:val="standardContextual"/>
        </w:rPr>
        <w:tab/>
      </w:r>
      <w:r>
        <w:rPr>
          <w:noProof/>
        </w:rPr>
        <w:t>GMM eCall inactivity procedure</w:t>
      </w:r>
      <w:r>
        <w:rPr>
          <w:noProof/>
        </w:rPr>
        <w:tab/>
      </w:r>
      <w:r>
        <w:rPr>
          <w:noProof/>
        </w:rPr>
        <w:fldChar w:fldCharType="begin" w:fldLock="1"/>
      </w:r>
      <w:r>
        <w:rPr>
          <w:noProof/>
        </w:rPr>
        <w:instrText xml:space="preserve"> PAGEREF _Toc193382592 \h </w:instrText>
      </w:r>
      <w:r>
        <w:rPr>
          <w:noProof/>
        </w:rPr>
      </w:r>
      <w:r>
        <w:rPr>
          <w:noProof/>
        </w:rPr>
        <w:fldChar w:fldCharType="separate"/>
      </w:r>
      <w:r>
        <w:rPr>
          <w:noProof/>
        </w:rPr>
        <w:t>264</w:t>
      </w:r>
      <w:r>
        <w:rPr>
          <w:noProof/>
        </w:rPr>
        <w:fldChar w:fldCharType="end"/>
      </w:r>
    </w:p>
    <w:p w14:paraId="7E23522E" w14:textId="44C4854D"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Elementary procedures for circuit-switched Call Control</w:t>
      </w:r>
      <w:r>
        <w:rPr>
          <w:noProof/>
        </w:rPr>
        <w:tab/>
      </w:r>
      <w:r>
        <w:rPr>
          <w:noProof/>
        </w:rPr>
        <w:fldChar w:fldCharType="begin" w:fldLock="1"/>
      </w:r>
      <w:r>
        <w:rPr>
          <w:noProof/>
        </w:rPr>
        <w:instrText xml:space="preserve"> PAGEREF _Toc193382593 \h </w:instrText>
      </w:r>
      <w:r>
        <w:rPr>
          <w:noProof/>
        </w:rPr>
      </w:r>
      <w:r>
        <w:rPr>
          <w:noProof/>
        </w:rPr>
        <w:fldChar w:fldCharType="separate"/>
      </w:r>
      <w:r>
        <w:rPr>
          <w:noProof/>
        </w:rPr>
        <w:t>265</w:t>
      </w:r>
      <w:r>
        <w:rPr>
          <w:noProof/>
        </w:rPr>
        <w:fldChar w:fldCharType="end"/>
      </w:r>
    </w:p>
    <w:p w14:paraId="2C14B6DB" w14:textId="7F7E3E1D"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82594 \h </w:instrText>
      </w:r>
      <w:r>
        <w:rPr>
          <w:noProof/>
        </w:rPr>
      </w:r>
      <w:r>
        <w:rPr>
          <w:noProof/>
        </w:rPr>
        <w:fldChar w:fldCharType="separate"/>
      </w:r>
      <w:r>
        <w:rPr>
          <w:noProof/>
        </w:rPr>
        <w:t>265</w:t>
      </w:r>
      <w:r>
        <w:rPr>
          <w:noProof/>
        </w:rPr>
        <w:fldChar w:fldCharType="end"/>
      </w:r>
    </w:p>
    <w:p w14:paraId="31B7CB0C" w14:textId="1E5B3CEA"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595 \h </w:instrText>
      </w:r>
      <w:r>
        <w:rPr>
          <w:noProof/>
        </w:rPr>
      </w:r>
      <w:r>
        <w:rPr>
          <w:noProof/>
        </w:rPr>
        <w:fldChar w:fldCharType="separate"/>
      </w:r>
      <w:r>
        <w:rPr>
          <w:noProof/>
        </w:rPr>
        <w:t>265</w:t>
      </w:r>
      <w:r>
        <w:rPr>
          <w:noProof/>
        </w:rPr>
        <w:fldChar w:fldCharType="end"/>
      </w:r>
    </w:p>
    <w:p w14:paraId="72F55CE1" w14:textId="0E52C465"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1.2</w:t>
      </w:r>
      <w:r>
        <w:rPr>
          <w:rFonts w:asciiTheme="minorHAnsi" w:eastAsiaTheme="minorEastAsia" w:hAnsiTheme="minorHAnsi" w:cstheme="minorBidi"/>
          <w:noProof/>
          <w:kern w:val="2"/>
          <w:sz w:val="24"/>
          <w:szCs w:val="24"/>
          <w:lang w:eastAsia="en-GB"/>
          <w14:ligatures w14:val="standardContextual"/>
        </w:rPr>
        <w:tab/>
      </w:r>
      <w:r>
        <w:rPr>
          <w:noProof/>
        </w:rPr>
        <w:t>Call Control States</w:t>
      </w:r>
      <w:r>
        <w:rPr>
          <w:noProof/>
        </w:rPr>
        <w:tab/>
      </w:r>
      <w:r>
        <w:rPr>
          <w:noProof/>
        </w:rPr>
        <w:fldChar w:fldCharType="begin" w:fldLock="1"/>
      </w:r>
      <w:r>
        <w:rPr>
          <w:noProof/>
        </w:rPr>
        <w:instrText xml:space="preserve"> PAGEREF _Toc193382596 \h </w:instrText>
      </w:r>
      <w:r>
        <w:rPr>
          <w:noProof/>
        </w:rPr>
      </w:r>
      <w:r>
        <w:rPr>
          <w:noProof/>
        </w:rPr>
        <w:fldChar w:fldCharType="separate"/>
      </w:r>
      <w:r>
        <w:rPr>
          <w:noProof/>
        </w:rPr>
        <w:t>273</w:t>
      </w:r>
      <w:r>
        <w:rPr>
          <w:noProof/>
        </w:rPr>
        <w:fldChar w:fldCharType="end"/>
      </w:r>
    </w:p>
    <w:p w14:paraId="49F9158E" w14:textId="5CC44D6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1.2.1</w:t>
      </w:r>
      <w:r>
        <w:rPr>
          <w:rFonts w:asciiTheme="minorHAnsi" w:eastAsiaTheme="minorEastAsia" w:hAnsiTheme="minorHAnsi" w:cstheme="minorBidi"/>
          <w:noProof/>
          <w:kern w:val="2"/>
          <w:sz w:val="24"/>
          <w:szCs w:val="24"/>
          <w:lang w:eastAsia="en-GB"/>
          <w14:ligatures w14:val="standardContextual"/>
        </w:rPr>
        <w:tab/>
      </w:r>
      <w:r>
        <w:rPr>
          <w:noProof/>
        </w:rPr>
        <w:t>Call states at the mobile station side of the interface</w:t>
      </w:r>
      <w:r>
        <w:rPr>
          <w:noProof/>
        </w:rPr>
        <w:tab/>
      </w:r>
      <w:r>
        <w:rPr>
          <w:noProof/>
        </w:rPr>
        <w:fldChar w:fldCharType="begin" w:fldLock="1"/>
      </w:r>
      <w:r>
        <w:rPr>
          <w:noProof/>
        </w:rPr>
        <w:instrText xml:space="preserve"> PAGEREF _Toc193382597 \h </w:instrText>
      </w:r>
      <w:r>
        <w:rPr>
          <w:noProof/>
        </w:rPr>
      </w:r>
      <w:r>
        <w:rPr>
          <w:noProof/>
        </w:rPr>
        <w:fldChar w:fldCharType="separate"/>
      </w:r>
      <w:r>
        <w:rPr>
          <w:noProof/>
        </w:rPr>
        <w:t>273</w:t>
      </w:r>
      <w:r>
        <w:rPr>
          <w:noProof/>
        </w:rPr>
        <w:fldChar w:fldCharType="end"/>
      </w:r>
    </w:p>
    <w:p w14:paraId="73BCBF20" w14:textId="4ACF0C5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1</w:t>
      </w:r>
      <w:r>
        <w:rPr>
          <w:rFonts w:asciiTheme="minorHAnsi" w:eastAsiaTheme="minorEastAsia" w:hAnsiTheme="minorHAnsi" w:cstheme="minorBidi"/>
          <w:noProof/>
          <w:kern w:val="2"/>
          <w:sz w:val="24"/>
          <w:szCs w:val="24"/>
          <w:lang w:eastAsia="en-GB"/>
          <w14:ligatures w14:val="standardContextual"/>
        </w:rPr>
        <w:tab/>
      </w:r>
      <w:r>
        <w:rPr>
          <w:noProof/>
        </w:rPr>
        <w:t>Null (State U0)</w:t>
      </w:r>
      <w:r>
        <w:rPr>
          <w:noProof/>
        </w:rPr>
        <w:tab/>
      </w:r>
      <w:r>
        <w:rPr>
          <w:noProof/>
        </w:rPr>
        <w:fldChar w:fldCharType="begin" w:fldLock="1"/>
      </w:r>
      <w:r>
        <w:rPr>
          <w:noProof/>
        </w:rPr>
        <w:instrText xml:space="preserve"> PAGEREF _Toc193382598 \h </w:instrText>
      </w:r>
      <w:r>
        <w:rPr>
          <w:noProof/>
        </w:rPr>
      </w:r>
      <w:r>
        <w:rPr>
          <w:noProof/>
        </w:rPr>
        <w:fldChar w:fldCharType="separate"/>
      </w:r>
      <w:r>
        <w:rPr>
          <w:noProof/>
        </w:rPr>
        <w:t>273</w:t>
      </w:r>
      <w:r>
        <w:rPr>
          <w:noProof/>
        </w:rPr>
        <w:fldChar w:fldCharType="end"/>
      </w:r>
    </w:p>
    <w:p w14:paraId="2AFD26F6" w14:textId="49A2E03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2</w:t>
      </w:r>
      <w:r>
        <w:rPr>
          <w:rFonts w:asciiTheme="minorHAnsi" w:eastAsiaTheme="minorEastAsia" w:hAnsiTheme="minorHAnsi" w:cstheme="minorBidi"/>
          <w:noProof/>
          <w:kern w:val="2"/>
          <w:sz w:val="24"/>
          <w:szCs w:val="24"/>
          <w:lang w:eastAsia="en-GB"/>
          <w14:ligatures w14:val="standardContextual"/>
        </w:rPr>
        <w:tab/>
      </w:r>
      <w:r>
        <w:rPr>
          <w:noProof/>
        </w:rPr>
        <w:t>MM Connection pending (U0.1)</w:t>
      </w:r>
      <w:r>
        <w:rPr>
          <w:noProof/>
        </w:rPr>
        <w:tab/>
      </w:r>
      <w:r>
        <w:rPr>
          <w:noProof/>
        </w:rPr>
        <w:fldChar w:fldCharType="begin" w:fldLock="1"/>
      </w:r>
      <w:r>
        <w:rPr>
          <w:noProof/>
        </w:rPr>
        <w:instrText xml:space="preserve"> PAGEREF _Toc193382599 \h </w:instrText>
      </w:r>
      <w:r>
        <w:rPr>
          <w:noProof/>
        </w:rPr>
      </w:r>
      <w:r>
        <w:rPr>
          <w:noProof/>
        </w:rPr>
        <w:fldChar w:fldCharType="separate"/>
      </w:r>
      <w:r>
        <w:rPr>
          <w:noProof/>
        </w:rPr>
        <w:t>273</w:t>
      </w:r>
      <w:r>
        <w:rPr>
          <w:noProof/>
        </w:rPr>
        <w:fldChar w:fldCharType="end"/>
      </w:r>
    </w:p>
    <w:p w14:paraId="4CCC7A6B" w14:textId="7DF5C17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2a</w:t>
      </w:r>
      <w:r>
        <w:rPr>
          <w:rFonts w:asciiTheme="minorHAnsi" w:eastAsiaTheme="minorEastAsia" w:hAnsiTheme="minorHAnsi" w:cstheme="minorBidi"/>
          <w:noProof/>
          <w:kern w:val="2"/>
          <w:sz w:val="24"/>
          <w:szCs w:val="24"/>
          <w:lang w:eastAsia="en-GB"/>
          <w14:ligatures w14:val="standardContextual"/>
        </w:rPr>
        <w:tab/>
      </w:r>
      <w:r>
        <w:rPr>
          <w:noProof/>
        </w:rPr>
        <w:t>CC prompt present (U0.2) $(CCBS)$</w:t>
      </w:r>
      <w:r>
        <w:rPr>
          <w:noProof/>
        </w:rPr>
        <w:tab/>
      </w:r>
      <w:r>
        <w:rPr>
          <w:noProof/>
        </w:rPr>
        <w:fldChar w:fldCharType="begin" w:fldLock="1"/>
      </w:r>
      <w:r>
        <w:rPr>
          <w:noProof/>
        </w:rPr>
        <w:instrText xml:space="preserve"> PAGEREF _Toc193382600 \h </w:instrText>
      </w:r>
      <w:r>
        <w:rPr>
          <w:noProof/>
        </w:rPr>
      </w:r>
      <w:r>
        <w:rPr>
          <w:noProof/>
        </w:rPr>
        <w:fldChar w:fldCharType="separate"/>
      </w:r>
      <w:r>
        <w:rPr>
          <w:noProof/>
        </w:rPr>
        <w:t>273</w:t>
      </w:r>
      <w:r>
        <w:rPr>
          <w:noProof/>
        </w:rPr>
        <w:fldChar w:fldCharType="end"/>
      </w:r>
    </w:p>
    <w:p w14:paraId="5B81268C" w14:textId="25C8FD1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2b</w:t>
      </w:r>
      <w:r>
        <w:rPr>
          <w:rFonts w:asciiTheme="minorHAnsi" w:eastAsiaTheme="minorEastAsia" w:hAnsiTheme="minorHAnsi" w:cstheme="minorBidi"/>
          <w:noProof/>
          <w:kern w:val="2"/>
          <w:sz w:val="24"/>
          <w:szCs w:val="24"/>
          <w:lang w:eastAsia="en-GB"/>
          <w14:ligatures w14:val="standardContextual"/>
        </w:rPr>
        <w:tab/>
      </w:r>
      <w:r>
        <w:rPr>
          <w:noProof/>
        </w:rPr>
        <w:t>Wait for network information (U0.3) $(CCBS)$</w:t>
      </w:r>
      <w:r>
        <w:rPr>
          <w:noProof/>
        </w:rPr>
        <w:tab/>
      </w:r>
      <w:r>
        <w:rPr>
          <w:noProof/>
        </w:rPr>
        <w:fldChar w:fldCharType="begin" w:fldLock="1"/>
      </w:r>
      <w:r>
        <w:rPr>
          <w:noProof/>
        </w:rPr>
        <w:instrText xml:space="preserve"> PAGEREF _Toc193382601 \h </w:instrText>
      </w:r>
      <w:r>
        <w:rPr>
          <w:noProof/>
        </w:rPr>
      </w:r>
      <w:r>
        <w:rPr>
          <w:noProof/>
        </w:rPr>
        <w:fldChar w:fldCharType="separate"/>
      </w:r>
      <w:r>
        <w:rPr>
          <w:noProof/>
        </w:rPr>
        <w:t>273</w:t>
      </w:r>
      <w:r>
        <w:rPr>
          <w:noProof/>
        </w:rPr>
        <w:fldChar w:fldCharType="end"/>
      </w:r>
    </w:p>
    <w:p w14:paraId="04B0B43C" w14:textId="3D4FF28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2c</w:t>
      </w:r>
      <w:r>
        <w:rPr>
          <w:rFonts w:asciiTheme="minorHAnsi" w:eastAsiaTheme="minorEastAsia" w:hAnsiTheme="minorHAnsi" w:cstheme="minorBidi"/>
          <w:noProof/>
          <w:kern w:val="2"/>
          <w:sz w:val="24"/>
          <w:szCs w:val="24"/>
          <w:lang w:eastAsia="en-GB"/>
          <w14:ligatures w14:val="standardContextual"/>
        </w:rPr>
        <w:tab/>
      </w:r>
      <w:r>
        <w:rPr>
          <w:noProof/>
        </w:rPr>
        <w:t>CC-Establishment present (U0.4) $(CCBS)$</w:t>
      </w:r>
      <w:r>
        <w:rPr>
          <w:noProof/>
        </w:rPr>
        <w:tab/>
      </w:r>
      <w:r>
        <w:rPr>
          <w:noProof/>
        </w:rPr>
        <w:fldChar w:fldCharType="begin" w:fldLock="1"/>
      </w:r>
      <w:r>
        <w:rPr>
          <w:noProof/>
        </w:rPr>
        <w:instrText xml:space="preserve"> PAGEREF _Toc193382602 \h </w:instrText>
      </w:r>
      <w:r>
        <w:rPr>
          <w:noProof/>
        </w:rPr>
      </w:r>
      <w:r>
        <w:rPr>
          <w:noProof/>
        </w:rPr>
        <w:fldChar w:fldCharType="separate"/>
      </w:r>
      <w:r>
        <w:rPr>
          <w:noProof/>
        </w:rPr>
        <w:t>273</w:t>
      </w:r>
      <w:r>
        <w:rPr>
          <w:noProof/>
        </w:rPr>
        <w:fldChar w:fldCharType="end"/>
      </w:r>
    </w:p>
    <w:p w14:paraId="09FF2071" w14:textId="4CCDD61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2d</w:t>
      </w:r>
      <w:r>
        <w:rPr>
          <w:rFonts w:asciiTheme="minorHAnsi" w:eastAsiaTheme="minorEastAsia" w:hAnsiTheme="minorHAnsi" w:cstheme="minorBidi"/>
          <w:noProof/>
          <w:kern w:val="2"/>
          <w:sz w:val="24"/>
          <w:szCs w:val="24"/>
          <w:lang w:eastAsia="en-GB"/>
          <w14:ligatures w14:val="standardContextual"/>
        </w:rPr>
        <w:tab/>
      </w:r>
      <w:r>
        <w:rPr>
          <w:noProof/>
        </w:rPr>
        <w:t>CC-Establishment confirmed (U0.5) $(CCBS)$</w:t>
      </w:r>
      <w:r>
        <w:rPr>
          <w:noProof/>
        </w:rPr>
        <w:tab/>
      </w:r>
      <w:r>
        <w:rPr>
          <w:noProof/>
        </w:rPr>
        <w:fldChar w:fldCharType="begin" w:fldLock="1"/>
      </w:r>
      <w:r>
        <w:rPr>
          <w:noProof/>
        </w:rPr>
        <w:instrText xml:space="preserve"> PAGEREF _Toc193382603 \h </w:instrText>
      </w:r>
      <w:r>
        <w:rPr>
          <w:noProof/>
        </w:rPr>
      </w:r>
      <w:r>
        <w:rPr>
          <w:noProof/>
        </w:rPr>
        <w:fldChar w:fldCharType="separate"/>
      </w:r>
      <w:r>
        <w:rPr>
          <w:noProof/>
        </w:rPr>
        <w:t>273</w:t>
      </w:r>
      <w:r>
        <w:rPr>
          <w:noProof/>
        </w:rPr>
        <w:fldChar w:fldCharType="end"/>
      </w:r>
    </w:p>
    <w:p w14:paraId="1B8C3CD6" w14:textId="43C8615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1.2.1.2e</w:t>
      </w:r>
      <w:r>
        <w:rPr>
          <w:rFonts w:asciiTheme="minorHAnsi" w:eastAsiaTheme="minorEastAsia" w:hAnsiTheme="minorHAnsi" w:cstheme="minorBidi"/>
          <w:noProof/>
          <w:kern w:val="2"/>
          <w:sz w:val="24"/>
          <w:szCs w:val="24"/>
          <w:lang w:eastAsia="en-GB"/>
          <w14:ligatures w14:val="standardContextual"/>
        </w:rPr>
        <w:tab/>
      </w:r>
      <w:r>
        <w:rPr>
          <w:noProof/>
        </w:rPr>
        <w:t>Recall present (U0.6) $(CCBS)$</w:t>
      </w:r>
      <w:r>
        <w:rPr>
          <w:noProof/>
        </w:rPr>
        <w:tab/>
      </w:r>
      <w:r>
        <w:rPr>
          <w:noProof/>
        </w:rPr>
        <w:fldChar w:fldCharType="begin" w:fldLock="1"/>
      </w:r>
      <w:r>
        <w:rPr>
          <w:noProof/>
        </w:rPr>
        <w:instrText xml:space="preserve"> PAGEREF _Toc193382604 \h </w:instrText>
      </w:r>
      <w:r>
        <w:rPr>
          <w:noProof/>
        </w:rPr>
      </w:r>
      <w:r>
        <w:rPr>
          <w:noProof/>
        </w:rPr>
        <w:fldChar w:fldCharType="separate"/>
      </w:r>
      <w:r>
        <w:rPr>
          <w:noProof/>
        </w:rPr>
        <w:t>273</w:t>
      </w:r>
      <w:r>
        <w:rPr>
          <w:noProof/>
        </w:rPr>
        <w:fldChar w:fldCharType="end"/>
      </w:r>
    </w:p>
    <w:p w14:paraId="6E06908B" w14:textId="347ABA1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3</w:t>
      </w:r>
      <w:r>
        <w:rPr>
          <w:rFonts w:asciiTheme="minorHAnsi" w:eastAsiaTheme="minorEastAsia" w:hAnsiTheme="minorHAnsi" w:cstheme="minorBidi"/>
          <w:noProof/>
          <w:kern w:val="2"/>
          <w:sz w:val="24"/>
          <w:szCs w:val="24"/>
          <w:lang w:eastAsia="en-GB"/>
          <w14:ligatures w14:val="standardContextual"/>
        </w:rPr>
        <w:tab/>
      </w:r>
      <w:r>
        <w:rPr>
          <w:noProof/>
        </w:rPr>
        <w:t>Call initiated (U1)</w:t>
      </w:r>
      <w:r>
        <w:rPr>
          <w:noProof/>
        </w:rPr>
        <w:tab/>
      </w:r>
      <w:r>
        <w:rPr>
          <w:noProof/>
        </w:rPr>
        <w:fldChar w:fldCharType="begin" w:fldLock="1"/>
      </w:r>
      <w:r>
        <w:rPr>
          <w:noProof/>
        </w:rPr>
        <w:instrText xml:space="preserve"> PAGEREF _Toc193382605 \h </w:instrText>
      </w:r>
      <w:r>
        <w:rPr>
          <w:noProof/>
        </w:rPr>
      </w:r>
      <w:r>
        <w:rPr>
          <w:noProof/>
        </w:rPr>
        <w:fldChar w:fldCharType="separate"/>
      </w:r>
      <w:r>
        <w:rPr>
          <w:noProof/>
        </w:rPr>
        <w:t>273</w:t>
      </w:r>
      <w:r>
        <w:rPr>
          <w:noProof/>
        </w:rPr>
        <w:fldChar w:fldCharType="end"/>
      </w:r>
    </w:p>
    <w:p w14:paraId="0CE4042F" w14:textId="0E91F07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4</w:t>
      </w:r>
      <w:r>
        <w:rPr>
          <w:rFonts w:asciiTheme="minorHAnsi" w:eastAsiaTheme="minorEastAsia" w:hAnsiTheme="minorHAnsi" w:cstheme="minorBidi"/>
          <w:noProof/>
          <w:kern w:val="2"/>
          <w:sz w:val="24"/>
          <w:szCs w:val="24"/>
          <w:lang w:eastAsia="en-GB"/>
          <w14:ligatures w14:val="standardContextual"/>
        </w:rPr>
        <w:tab/>
      </w:r>
      <w:r>
        <w:rPr>
          <w:noProof/>
        </w:rPr>
        <w:t>Mobile originating call proceeding (U3)</w:t>
      </w:r>
      <w:r>
        <w:rPr>
          <w:noProof/>
        </w:rPr>
        <w:tab/>
      </w:r>
      <w:r>
        <w:rPr>
          <w:noProof/>
        </w:rPr>
        <w:fldChar w:fldCharType="begin" w:fldLock="1"/>
      </w:r>
      <w:r>
        <w:rPr>
          <w:noProof/>
        </w:rPr>
        <w:instrText xml:space="preserve"> PAGEREF _Toc193382606 \h </w:instrText>
      </w:r>
      <w:r>
        <w:rPr>
          <w:noProof/>
        </w:rPr>
      </w:r>
      <w:r>
        <w:rPr>
          <w:noProof/>
        </w:rPr>
        <w:fldChar w:fldCharType="separate"/>
      </w:r>
      <w:r>
        <w:rPr>
          <w:noProof/>
        </w:rPr>
        <w:t>274</w:t>
      </w:r>
      <w:r>
        <w:rPr>
          <w:noProof/>
        </w:rPr>
        <w:fldChar w:fldCharType="end"/>
      </w:r>
    </w:p>
    <w:p w14:paraId="228130E7" w14:textId="130CC83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5</w:t>
      </w:r>
      <w:r>
        <w:rPr>
          <w:rFonts w:asciiTheme="minorHAnsi" w:eastAsiaTheme="minorEastAsia" w:hAnsiTheme="minorHAnsi" w:cstheme="minorBidi"/>
          <w:noProof/>
          <w:kern w:val="2"/>
          <w:sz w:val="24"/>
          <w:szCs w:val="24"/>
          <w:lang w:eastAsia="en-GB"/>
          <w14:ligatures w14:val="standardContextual"/>
        </w:rPr>
        <w:tab/>
      </w:r>
      <w:r>
        <w:rPr>
          <w:noProof/>
        </w:rPr>
        <w:t>Call delivered (U4)</w:t>
      </w:r>
      <w:r>
        <w:rPr>
          <w:noProof/>
        </w:rPr>
        <w:tab/>
      </w:r>
      <w:r>
        <w:rPr>
          <w:noProof/>
        </w:rPr>
        <w:fldChar w:fldCharType="begin" w:fldLock="1"/>
      </w:r>
      <w:r>
        <w:rPr>
          <w:noProof/>
        </w:rPr>
        <w:instrText xml:space="preserve"> PAGEREF _Toc193382607 \h </w:instrText>
      </w:r>
      <w:r>
        <w:rPr>
          <w:noProof/>
        </w:rPr>
      </w:r>
      <w:r>
        <w:rPr>
          <w:noProof/>
        </w:rPr>
        <w:fldChar w:fldCharType="separate"/>
      </w:r>
      <w:r>
        <w:rPr>
          <w:noProof/>
        </w:rPr>
        <w:t>274</w:t>
      </w:r>
      <w:r>
        <w:rPr>
          <w:noProof/>
        </w:rPr>
        <w:fldChar w:fldCharType="end"/>
      </w:r>
    </w:p>
    <w:p w14:paraId="513DDFBD" w14:textId="3983152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6</w:t>
      </w:r>
      <w:r>
        <w:rPr>
          <w:rFonts w:asciiTheme="minorHAnsi" w:eastAsiaTheme="minorEastAsia" w:hAnsiTheme="minorHAnsi" w:cstheme="minorBidi"/>
          <w:noProof/>
          <w:kern w:val="2"/>
          <w:sz w:val="24"/>
          <w:szCs w:val="24"/>
          <w:lang w:eastAsia="en-GB"/>
          <w14:ligatures w14:val="standardContextual"/>
        </w:rPr>
        <w:tab/>
      </w:r>
      <w:r>
        <w:rPr>
          <w:noProof/>
        </w:rPr>
        <w:t>Call present (U6)</w:t>
      </w:r>
      <w:r>
        <w:rPr>
          <w:noProof/>
        </w:rPr>
        <w:tab/>
      </w:r>
      <w:r>
        <w:rPr>
          <w:noProof/>
        </w:rPr>
        <w:fldChar w:fldCharType="begin" w:fldLock="1"/>
      </w:r>
      <w:r>
        <w:rPr>
          <w:noProof/>
        </w:rPr>
        <w:instrText xml:space="preserve"> PAGEREF _Toc193382608 \h </w:instrText>
      </w:r>
      <w:r>
        <w:rPr>
          <w:noProof/>
        </w:rPr>
      </w:r>
      <w:r>
        <w:rPr>
          <w:noProof/>
        </w:rPr>
        <w:fldChar w:fldCharType="separate"/>
      </w:r>
      <w:r>
        <w:rPr>
          <w:noProof/>
        </w:rPr>
        <w:t>274</w:t>
      </w:r>
      <w:r>
        <w:rPr>
          <w:noProof/>
        </w:rPr>
        <w:fldChar w:fldCharType="end"/>
      </w:r>
    </w:p>
    <w:p w14:paraId="4DBD3CFC" w14:textId="1C63323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7</w:t>
      </w:r>
      <w:r>
        <w:rPr>
          <w:rFonts w:asciiTheme="minorHAnsi" w:eastAsiaTheme="minorEastAsia" w:hAnsiTheme="minorHAnsi" w:cstheme="minorBidi"/>
          <w:noProof/>
          <w:kern w:val="2"/>
          <w:sz w:val="24"/>
          <w:szCs w:val="24"/>
          <w:lang w:eastAsia="en-GB"/>
          <w14:ligatures w14:val="standardContextual"/>
        </w:rPr>
        <w:tab/>
      </w:r>
      <w:r>
        <w:rPr>
          <w:noProof/>
        </w:rPr>
        <w:t>Call received (U7)</w:t>
      </w:r>
      <w:r>
        <w:rPr>
          <w:noProof/>
        </w:rPr>
        <w:tab/>
      </w:r>
      <w:r>
        <w:rPr>
          <w:noProof/>
        </w:rPr>
        <w:fldChar w:fldCharType="begin" w:fldLock="1"/>
      </w:r>
      <w:r>
        <w:rPr>
          <w:noProof/>
        </w:rPr>
        <w:instrText xml:space="preserve"> PAGEREF _Toc193382609 \h </w:instrText>
      </w:r>
      <w:r>
        <w:rPr>
          <w:noProof/>
        </w:rPr>
      </w:r>
      <w:r>
        <w:rPr>
          <w:noProof/>
        </w:rPr>
        <w:fldChar w:fldCharType="separate"/>
      </w:r>
      <w:r>
        <w:rPr>
          <w:noProof/>
        </w:rPr>
        <w:t>274</w:t>
      </w:r>
      <w:r>
        <w:rPr>
          <w:noProof/>
        </w:rPr>
        <w:fldChar w:fldCharType="end"/>
      </w:r>
    </w:p>
    <w:p w14:paraId="6FD97BE4" w14:textId="5642292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8</w:t>
      </w:r>
      <w:r>
        <w:rPr>
          <w:rFonts w:asciiTheme="minorHAnsi" w:eastAsiaTheme="minorEastAsia" w:hAnsiTheme="minorHAnsi" w:cstheme="minorBidi"/>
          <w:noProof/>
          <w:kern w:val="2"/>
          <w:sz w:val="24"/>
          <w:szCs w:val="24"/>
          <w:lang w:eastAsia="en-GB"/>
          <w14:ligatures w14:val="standardContextual"/>
        </w:rPr>
        <w:tab/>
      </w:r>
      <w:r>
        <w:rPr>
          <w:noProof/>
        </w:rPr>
        <w:t>Connect Request (U8)</w:t>
      </w:r>
      <w:r>
        <w:rPr>
          <w:noProof/>
        </w:rPr>
        <w:tab/>
      </w:r>
      <w:r>
        <w:rPr>
          <w:noProof/>
        </w:rPr>
        <w:fldChar w:fldCharType="begin" w:fldLock="1"/>
      </w:r>
      <w:r>
        <w:rPr>
          <w:noProof/>
        </w:rPr>
        <w:instrText xml:space="preserve"> PAGEREF _Toc193382610 \h </w:instrText>
      </w:r>
      <w:r>
        <w:rPr>
          <w:noProof/>
        </w:rPr>
      </w:r>
      <w:r>
        <w:rPr>
          <w:noProof/>
        </w:rPr>
        <w:fldChar w:fldCharType="separate"/>
      </w:r>
      <w:r>
        <w:rPr>
          <w:noProof/>
        </w:rPr>
        <w:t>274</w:t>
      </w:r>
      <w:r>
        <w:rPr>
          <w:noProof/>
        </w:rPr>
        <w:fldChar w:fldCharType="end"/>
      </w:r>
    </w:p>
    <w:p w14:paraId="0572CCB2" w14:textId="096F6806"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9</w:t>
      </w:r>
      <w:r>
        <w:rPr>
          <w:rFonts w:asciiTheme="minorHAnsi" w:eastAsiaTheme="minorEastAsia" w:hAnsiTheme="minorHAnsi" w:cstheme="minorBidi"/>
          <w:noProof/>
          <w:kern w:val="2"/>
          <w:sz w:val="24"/>
          <w:szCs w:val="24"/>
          <w:lang w:eastAsia="en-GB"/>
          <w14:ligatures w14:val="standardContextual"/>
        </w:rPr>
        <w:tab/>
      </w:r>
      <w:r>
        <w:rPr>
          <w:noProof/>
        </w:rPr>
        <w:t>Mobile terminating call confirmed (U9)</w:t>
      </w:r>
      <w:r>
        <w:rPr>
          <w:noProof/>
        </w:rPr>
        <w:tab/>
      </w:r>
      <w:r>
        <w:rPr>
          <w:noProof/>
        </w:rPr>
        <w:fldChar w:fldCharType="begin" w:fldLock="1"/>
      </w:r>
      <w:r>
        <w:rPr>
          <w:noProof/>
        </w:rPr>
        <w:instrText xml:space="preserve"> PAGEREF _Toc193382611 \h </w:instrText>
      </w:r>
      <w:r>
        <w:rPr>
          <w:noProof/>
        </w:rPr>
      </w:r>
      <w:r>
        <w:rPr>
          <w:noProof/>
        </w:rPr>
        <w:fldChar w:fldCharType="separate"/>
      </w:r>
      <w:r>
        <w:rPr>
          <w:noProof/>
        </w:rPr>
        <w:t>274</w:t>
      </w:r>
      <w:r>
        <w:rPr>
          <w:noProof/>
        </w:rPr>
        <w:fldChar w:fldCharType="end"/>
      </w:r>
    </w:p>
    <w:p w14:paraId="20238DAD" w14:textId="1895DEE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10</w:t>
      </w:r>
      <w:r>
        <w:rPr>
          <w:rFonts w:asciiTheme="minorHAnsi" w:eastAsiaTheme="minorEastAsia" w:hAnsiTheme="minorHAnsi" w:cstheme="minorBidi"/>
          <w:noProof/>
          <w:kern w:val="2"/>
          <w:sz w:val="24"/>
          <w:szCs w:val="24"/>
          <w:lang w:eastAsia="en-GB"/>
          <w14:ligatures w14:val="standardContextual"/>
        </w:rPr>
        <w:tab/>
      </w:r>
      <w:r>
        <w:rPr>
          <w:noProof/>
        </w:rPr>
        <w:t>Active (U10)</w:t>
      </w:r>
      <w:r>
        <w:rPr>
          <w:noProof/>
        </w:rPr>
        <w:tab/>
      </w:r>
      <w:r>
        <w:rPr>
          <w:noProof/>
        </w:rPr>
        <w:fldChar w:fldCharType="begin" w:fldLock="1"/>
      </w:r>
      <w:r>
        <w:rPr>
          <w:noProof/>
        </w:rPr>
        <w:instrText xml:space="preserve"> PAGEREF _Toc193382612 \h </w:instrText>
      </w:r>
      <w:r>
        <w:rPr>
          <w:noProof/>
        </w:rPr>
      </w:r>
      <w:r>
        <w:rPr>
          <w:noProof/>
        </w:rPr>
        <w:fldChar w:fldCharType="separate"/>
      </w:r>
      <w:r>
        <w:rPr>
          <w:noProof/>
        </w:rPr>
        <w:t>274</w:t>
      </w:r>
      <w:r>
        <w:rPr>
          <w:noProof/>
        </w:rPr>
        <w:fldChar w:fldCharType="end"/>
      </w:r>
    </w:p>
    <w:p w14:paraId="0EFEE47E" w14:textId="787400E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11</w:t>
      </w:r>
      <w:r>
        <w:rPr>
          <w:rFonts w:asciiTheme="minorHAnsi" w:eastAsiaTheme="minorEastAsia" w:hAnsiTheme="minorHAnsi" w:cstheme="minorBidi"/>
          <w:noProof/>
          <w:kern w:val="2"/>
          <w:sz w:val="24"/>
          <w:szCs w:val="24"/>
          <w:lang w:eastAsia="en-GB"/>
          <w14:ligatures w14:val="standardContextual"/>
        </w:rPr>
        <w:tab/>
      </w:r>
      <w:r>
        <w:rPr>
          <w:noProof/>
        </w:rPr>
        <w:t>Disconnect request (U11)</w:t>
      </w:r>
      <w:r>
        <w:rPr>
          <w:noProof/>
        </w:rPr>
        <w:tab/>
      </w:r>
      <w:r>
        <w:rPr>
          <w:noProof/>
        </w:rPr>
        <w:fldChar w:fldCharType="begin" w:fldLock="1"/>
      </w:r>
      <w:r>
        <w:rPr>
          <w:noProof/>
        </w:rPr>
        <w:instrText xml:space="preserve"> PAGEREF _Toc193382613 \h </w:instrText>
      </w:r>
      <w:r>
        <w:rPr>
          <w:noProof/>
        </w:rPr>
      </w:r>
      <w:r>
        <w:rPr>
          <w:noProof/>
        </w:rPr>
        <w:fldChar w:fldCharType="separate"/>
      </w:r>
      <w:r>
        <w:rPr>
          <w:noProof/>
        </w:rPr>
        <w:t>274</w:t>
      </w:r>
      <w:r>
        <w:rPr>
          <w:noProof/>
        </w:rPr>
        <w:fldChar w:fldCharType="end"/>
      </w:r>
    </w:p>
    <w:p w14:paraId="6390638E" w14:textId="4050983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12</w:t>
      </w:r>
      <w:r>
        <w:rPr>
          <w:rFonts w:asciiTheme="minorHAnsi" w:eastAsiaTheme="minorEastAsia" w:hAnsiTheme="minorHAnsi" w:cstheme="minorBidi"/>
          <w:noProof/>
          <w:kern w:val="2"/>
          <w:sz w:val="24"/>
          <w:szCs w:val="24"/>
          <w:lang w:eastAsia="en-GB"/>
          <w14:ligatures w14:val="standardContextual"/>
        </w:rPr>
        <w:tab/>
      </w:r>
      <w:r>
        <w:rPr>
          <w:noProof/>
        </w:rPr>
        <w:t>Disconnect indication (U12)</w:t>
      </w:r>
      <w:r>
        <w:rPr>
          <w:noProof/>
        </w:rPr>
        <w:tab/>
      </w:r>
      <w:r>
        <w:rPr>
          <w:noProof/>
        </w:rPr>
        <w:fldChar w:fldCharType="begin" w:fldLock="1"/>
      </w:r>
      <w:r>
        <w:rPr>
          <w:noProof/>
        </w:rPr>
        <w:instrText xml:space="preserve"> PAGEREF _Toc193382614 \h </w:instrText>
      </w:r>
      <w:r>
        <w:rPr>
          <w:noProof/>
        </w:rPr>
      </w:r>
      <w:r>
        <w:rPr>
          <w:noProof/>
        </w:rPr>
        <w:fldChar w:fldCharType="separate"/>
      </w:r>
      <w:r>
        <w:rPr>
          <w:noProof/>
        </w:rPr>
        <w:t>274</w:t>
      </w:r>
      <w:r>
        <w:rPr>
          <w:noProof/>
        </w:rPr>
        <w:fldChar w:fldCharType="end"/>
      </w:r>
    </w:p>
    <w:p w14:paraId="354817C0" w14:textId="63D740D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13</w:t>
      </w:r>
      <w:r>
        <w:rPr>
          <w:rFonts w:asciiTheme="minorHAnsi" w:eastAsiaTheme="minorEastAsia" w:hAnsiTheme="minorHAnsi" w:cstheme="minorBidi"/>
          <w:noProof/>
          <w:kern w:val="2"/>
          <w:sz w:val="24"/>
          <w:szCs w:val="24"/>
          <w:lang w:eastAsia="en-GB"/>
          <w14:ligatures w14:val="standardContextual"/>
        </w:rPr>
        <w:tab/>
      </w:r>
      <w:r>
        <w:rPr>
          <w:noProof/>
        </w:rPr>
        <w:t>Release request (U19)</w:t>
      </w:r>
      <w:r>
        <w:rPr>
          <w:noProof/>
        </w:rPr>
        <w:tab/>
      </w:r>
      <w:r>
        <w:rPr>
          <w:noProof/>
        </w:rPr>
        <w:fldChar w:fldCharType="begin" w:fldLock="1"/>
      </w:r>
      <w:r>
        <w:rPr>
          <w:noProof/>
        </w:rPr>
        <w:instrText xml:space="preserve"> PAGEREF _Toc193382615 \h </w:instrText>
      </w:r>
      <w:r>
        <w:rPr>
          <w:noProof/>
        </w:rPr>
      </w:r>
      <w:r>
        <w:rPr>
          <w:noProof/>
        </w:rPr>
        <w:fldChar w:fldCharType="separate"/>
      </w:r>
      <w:r>
        <w:rPr>
          <w:noProof/>
        </w:rPr>
        <w:t>274</w:t>
      </w:r>
      <w:r>
        <w:rPr>
          <w:noProof/>
        </w:rPr>
        <w:fldChar w:fldCharType="end"/>
      </w:r>
    </w:p>
    <w:p w14:paraId="29C4006F" w14:textId="539B3FA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14</w:t>
      </w:r>
      <w:r>
        <w:rPr>
          <w:rFonts w:asciiTheme="minorHAnsi" w:eastAsiaTheme="minorEastAsia" w:hAnsiTheme="minorHAnsi" w:cstheme="minorBidi"/>
          <w:noProof/>
          <w:kern w:val="2"/>
          <w:sz w:val="24"/>
          <w:szCs w:val="24"/>
          <w:lang w:eastAsia="en-GB"/>
          <w14:ligatures w14:val="standardContextual"/>
        </w:rPr>
        <w:tab/>
      </w:r>
      <w:r>
        <w:rPr>
          <w:noProof/>
        </w:rPr>
        <w:t>Mobile originating modify (U26)</w:t>
      </w:r>
      <w:r>
        <w:rPr>
          <w:noProof/>
        </w:rPr>
        <w:tab/>
      </w:r>
      <w:r>
        <w:rPr>
          <w:noProof/>
        </w:rPr>
        <w:fldChar w:fldCharType="begin" w:fldLock="1"/>
      </w:r>
      <w:r>
        <w:rPr>
          <w:noProof/>
        </w:rPr>
        <w:instrText xml:space="preserve"> PAGEREF _Toc193382616 \h </w:instrText>
      </w:r>
      <w:r>
        <w:rPr>
          <w:noProof/>
        </w:rPr>
      </w:r>
      <w:r>
        <w:rPr>
          <w:noProof/>
        </w:rPr>
        <w:fldChar w:fldCharType="separate"/>
      </w:r>
      <w:r>
        <w:rPr>
          <w:noProof/>
        </w:rPr>
        <w:t>274</w:t>
      </w:r>
      <w:r>
        <w:rPr>
          <w:noProof/>
        </w:rPr>
        <w:fldChar w:fldCharType="end"/>
      </w:r>
    </w:p>
    <w:p w14:paraId="5F517A70" w14:textId="48645B9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15</w:t>
      </w:r>
      <w:r>
        <w:rPr>
          <w:rFonts w:asciiTheme="minorHAnsi" w:eastAsiaTheme="minorEastAsia" w:hAnsiTheme="minorHAnsi" w:cstheme="minorBidi"/>
          <w:noProof/>
          <w:kern w:val="2"/>
          <w:sz w:val="24"/>
          <w:szCs w:val="24"/>
          <w:lang w:eastAsia="en-GB"/>
          <w14:ligatures w14:val="standardContextual"/>
        </w:rPr>
        <w:tab/>
      </w:r>
      <w:r>
        <w:rPr>
          <w:noProof/>
        </w:rPr>
        <w:t>Mobile terminating modify (U27)</w:t>
      </w:r>
      <w:r>
        <w:rPr>
          <w:noProof/>
        </w:rPr>
        <w:tab/>
      </w:r>
      <w:r>
        <w:rPr>
          <w:noProof/>
        </w:rPr>
        <w:fldChar w:fldCharType="begin" w:fldLock="1"/>
      </w:r>
      <w:r>
        <w:rPr>
          <w:noProof/>
        </w:rPr>
        <w:instrText xml:space="preserve"> PAGEREF _Toc193382617 \h </w:instrText>
      </w:r>
      <w:r>
        <w:rPr>
          <w:noProof/>
        </w:rPr>
      </w:r>
      <w:r>
        <w:rPr>
          <w:noProof/>
        </w:rPr>
        <w:fldChar w:fldCharType="separate"/>
      </w:r>
      <w:r>
        <w:rPr>
          <w:noProof/>
        </w:rPr>
        <w:t>274</w:t>
      </w:r>
      <w:r>
        <w:rPr>
          <w:noProof/>
        </w:rPr>
        <w:fldChar w:fldCharType="end"/>
      </w:r>
    </w:p>
    <w:p w14:paraId="53D30BE7" w14:textId="0F81B0B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1.2.2</w:t>
      </w:r>
      <w:r>
        <w:rPr>
          <w:rFonts w:asciiTheme="minorHAnsi" w:eastAsiaTheme="minorEastAsia" w:hAnsiTheme="minorHAnsi" w:cstheme="minorBidi"/>
          <w:noProof/>
          <w:kern w:val="2"/>
          <w:sz w:val="24"/>
          <w:szCs w:val="24"/>
          <w:lang w:eastAsia="en-GB"/>
          <w14:ligatures w14:val="standardContextual"/>
        </w:rPr>
        <w:tab/>
      </w:r>
      <w:r>
        <w:rPr>
          <w:noProof/>
        </w:rPr>
        <w:t>Network call states</w:t>
      </w:r>
      <w:r>
        <w:rPr>
          <w:noProof/>
        </w:rPr>
        <w:tab/>
      </w:r>
      <w:r>
        <w:rPr>
          <w:noProof/>
        </w:rPr>
        <w:fldChar w:fldCharType="begin" w:fldLock="1"/>
      </w:r>
      <w:r>
        <w:rPr>
          <w:noProof/>
        </w:rPr>
        <w:instrText xml:space="preserve"> PAGEREF _Toc193382618 \h </w:instrText>
      </w:r>
      <w:r>
        <w:rPr>
          <w:noProof/>
        </w:rPr>
      </w:r>
      <w:r>
        <w:rPr>
          <w:noProof/>
        </w:rPr>
        <w:fldChar w:fldCharType="separate"/>
      </w:r>
      <w:r>
        <w:rPr>
          <w:noProof/>
        </w:rPr>
        <w:t>275</w:t>
      </w:r>
      <w:r>
        <w:rPr>
          <w:noProof/>
        </w:rPr>
        <w:fldChar w:fldCharType="end"/>
      </w:r>
    </w:p>
    <w:p w14:paraId="627C885D" w14:textId="3F01E99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1</w:t>
      </w:r>
      <w:r>
        <w:rPr>
          <w:rFonts w:asciiTheme="minorHAnsi" w:eastAsiaTheme="minorEastAsia" w:hAnsiTheme="minorHAnsi" w:cstheme="minorBidi"/>
          <w:noProof/>
          <w:kern w:val="2"/>
          <w:sz w:val="24"/>
          <w:szCs w:val="24"/>
          <w:lang w:eastAsia="en-GB"/>
          <w14:ligatures w14:val="standardContextual"/>
        </w:rPr>
        <w:tab/>
      </w:r>
      <w:r>
        <w:rPr>
          <w:noProof/>
        </w:rPr>
        <w:t>Null (State N0)</w:t>
      </w:r>
      <w:r>
        <w:rPr>
          <w:noProof/>
        </w:rPr>
        <w:tab/>
      </w:r>
      <w:r>
        <w:rPr>
          <w:noProof/>
        </w:rPr>
        <w:fldChar w:fldCharType="begin" w:fldLock="1"/>
      </w:r>
      <w:r>
        <w:rPr>
          <w:noProof/>
        </w:rPr>
        <w:instrText xml:space="preserve"> PAGEREF _Toc193382619 \h </w:instrText>
      </w:r>
      <w:r>
        <w:rPr>
          <w:noProof/>
        </w:rPr>
      </w:r>
      <w:r>
        <w:rPr>
          <w:noProof/>
        </w:rPr>
        <w:fldChar w:fldCharType="separate"/>
      </w:r>
      <w:r>
        <w:rPr>
          <w:noProof/>
        </w:rPr>
        <w:t>275</w:t>
      </w:r>
      <w:r>
        <w:rPr>
          <w:noProof/>
        </w:rPr>
        <w:fldChar w:fldCharType="end"/>
      </w:r>
    </w:p>
    <w:p w14:paraId="5E8843C1" w14:textId="051FF24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2</w:t>
      </w:r>
      <w:r>
        <w:rPr>
          <w:rFonts w:asciiTheme="minorHAnsi" w:eastAsiaTheme="minorEastAsia" w:hAnsiTheme="minorHAnsi" w:cstheme="minorBidi"/>
          <w:noProof/>
          <w:kern w:val="2"/>
          <w:sz w:val="24"/>
          <w:szCs w:val="24"/>
          <w:lang w:eastAsia="en-GB"/>
          <w14:ligatures w14:val="standardContextual"/>
        </w:rPr>
        <w:tab/>
      </w:r>
      <w:r>
        <w:rPr>
          <w:noProof/>
        </w:rPr>
        <w:t>MM connection pending (N0.1)</w:t>
      </w:r>
      <w:r>
        <w:rPr>
          <w:noProof/>
        </w:rPr>
        <w:tab/>
      </w:r>
      <w:r>
        <w:rPr>
          <w:noProof/>
        </w:rPr>
        <w:fldChar w:fldCharType="begin" w:fldLock="1"/>
      </w:r>
      <w:r>
        <w:rPr>
          <w:noProof/>
        </w:rPr>
        <w:instrText xml:space="preserve"> PAGEREF _Toc193382620 \h </w:instrText>
      </w:r>
      <w:r>
        <w:rPr>
          <w:noProof/>
        </w:rPr>
      </w:r>
      <w:r>
        <w:rPr>
          <w:noProof/>
        </w:rPr>
        <w:fldChar w:fldCharType="separate"/>
      </w:r>
      <w:r>
        <w:rPr>
          <w:noProof/>
        </w:rPr>
        <w:t>275</w:t>
      </w:r>
      <w:r>
        <w:rPr>
          <w:noProof/>
        </w:rPr>
        <w:fldChar w:fldCharType="end"/>
      </w:r>
    </w:p>
    <w:p w14:paraId="2C9C3980" w14:textId="70A45B5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2a</w:t>
      </w:r>
      <w:r>
        <w:rPr>
          <w:rFonts w:asciiTheme="minorHAnsi" w:eastAsiaTheme="minorEastAsia" w:hAnsiTheme="minorHAnsi" w:cstheme="minorBidi"/>
          <w:noProof/>
          <w:kern w:val="2"/>
          <w:sz w:val="24"/>
          <w:szCs w:val="24"/>
          <w:lang w:eastAsia="en-GB"/>
          <w14:ligatures w14:val="standardContextual"/>
        </w:rPr>
        <w:tab/>
      </w:r>
      <w:r>
        <w:rPr>
          <w:noProof/>
        </w:rPr>
        <w:t>CC connection pending (N0.2) $(CCBS)$</w:t>
      </w:r>
      <w:r>
        <w:rPr>
          <w:noProof/>
        </w:rPr>
        <w:tab/>
      </w:r>
      <w:r>
        <w:rPr>
          <w:noProof/>
        </w:rPr>
        <w:fldChar w:fldCharType="begin" w:fldLock="1"/>
      </w:r>
      <w:r>
        <w:rPr>
          <w:noProof/>
        </w:rPr>
        <w:instrText xml:space="preserve"> PAGEREF _Toc193382621 \h </w:instrText>
      </w:r>
      <w:r>
        <w:rPr>
          <w:noProof/>
        </w:rPr>
      </w:r>
      <w:r>
        <w:rPr>
          <w:noProof/>
        </w:rPr>
        <w:fldChar w:fldCharType="separate"/>
      </w:r>
      <w:r>
        <w:rPr>
          <w:noProof/>
        </w:rPr>
        <w:t>275</w:t>
      </w:r>
      <w:r>
        <w:rPr>
          <w:noProof/>
        </w:rPr>
        <w:fldChar w:fldCharType="end"/>
      </w:r>
    </w:p>
    <w:p w14:paraId="0056BD0B" w14:textId="6935BD0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2b</w:t>
      </w:r>
      <w:r>
        <w:rPr>
          <w:rFonts w:asciiTheme="minorHAnsi" w:eastAsiaTheme="minorEastAsia" w:hAnsiTheme="minorHAnsi" w:cstheme="minorBidi"/>
          <w:noProof/>
          <w:kern w:val="2"/>
          <w:sz w:val="24"/>
          <w:szCs w:val="24"/>
          <w:lang w:eastAsia="en-GB"/>
          <w14:ligatures w14:val="standardContextual"/>
        </w:rPr>
        <w:tab/>
      </w:r>
      <w:r>
        <w:rPr>
          <w:noProof/>
        </w:rPr>
        <w:t>Network answer pending (N0.3) $(CCBS)$</w:t>
      </w:r>
      <w:r>
        <w:rPr>
          <w:noProof/>
        </w:rPr>
        <w:tab/>
      </w:r>
      <w:r>
        <w:rPr>
          <w:noProof/>
        </w:rPr>
        <w:fldChar w:fldCharType="begin" w:fldLock="1"/>
      </w:r>
      <w:r>
        <w:rPr>
          <w:noProof/>
        </w:rPr>
        <w:instrText xml:space="preserve"> PAGEREF _Toc193382622 \h </w:instrText>
      </w:r>
      <w:r>
        <w:rPr>
          <w:noProof/>
        </w:rPr>
      </w:r>
      <w:r>
        <w:rPr>
          <w:noProof/>
        </w:rPr>
        <w:fldChar w:fldCharType="separate"/>
      </w:r>
      <w:r>
        <w:rPr>
          <w:noProof/>
        </w:rPr>
        <w:t>275</w:t>
      </w:r>
      <w:r>
        <w:rPr>
          <w:noProof/>
        </w:rPr>
        <w:fldChar w:fldCharType="end"/>
      </w:r>
    </w:p>
    <w:p w14:paraId="1A9F04CC" w14:textId="52E63A4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2c</w:t>
      </w:r>
      <w:r>
        <w:rPr>
          <w:rFonts w:asciiTheme="minorHAnsi" w:eastAsiaTheme="minorEastAsia" w:hAnsiTheme="minorHAnsi" w:cstheme="minorBidi"/>
          <w:noProof/>
          <w:kern w:val="2"/>
          <w:sz w:val="24"/>
          <w:szCs w:val="24"/>
          <w:lang w:eastAsia="en-GB"/>
          <w14:ligatures w14:val="standardContextual"/>
        </w:rPr>
        <w:tab/>
      </w:r>
      <w:r>
        <w:rPr>
          <w:noProof/>
        </w:rPr>
        <w:t>CC-Establishment present (N0.4) $(CCBS)$</w:t>
      </w:r>
      <w:r>
        <w:rPr>
          <w:noProof/>
        </w:rPr>
        <w:tab/>
      </w:r>
      <w:r>
        <w:rPr>
          <w:noProof/>
        </w:rPr>
        <w:fldChar w:fldCharType="begin" w:fldLock="1"/>
      </w:r>
      <w:r>
        <w:rPr>
          <w:noProof/>
        </w:rPr>
        <w:instrText xml:space="preserve"> PAGEREF _Toc193382623 \h </w:instrText>
      </w:r>
      <w:r>
        <w:rPr>
          <w:noProof/>
        </w:rPr>
      </w:r>
      <w:r>
        <w:rPr>
          <w:noProof/>
        </w:rPr>
        <w:fldChar w:fldCharType="separate"/>
      </w:r>
      <w:r>
        <w:rPr>
          <w:noProof/>
        </w:rPr>
        <w:t>275</w:t>
      </w:r>
      <w:r>
        <w:rPr>
          <w:noProof/>
        </w:rPr>
        <w:fldChar w:fldCharType="end"/>
      </w:r>
    </w:p>
    <w:p w14:paraId="6187C99F" w14:textId="749D04C1"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2d</w:t>
      </w:r>
      <w:r>
        <w:rPr>
          <w:rFonts w:asciiTheme="minorHAnsi" w:eastAsiaTheme="minorEastAsia" w:hAnsiTheme="minorHAnsi" w:cstheme="minorBidi"/>
          <w:noProof/>
          <w:kern w:val="2"/>
          <w:sz w:val="24"/>
          <w:szCs w:val="24"/>
          <w:lang w:eastAsia="en-GB"/>
          <w14:ligatures w14:val="standardContextual"/>
        </w:rPr>
        <w:tab/>
      </w:r>
      <w:r>
        <w:rPr>
          <w:noProof/>
        </w:rPr>
        <w:t>CC-Establishment confirmed (N0.5) $(CCBS)$</w:t>
      </w:r>
      <w:r>
        <w:rPr>
          <w:noProof/>
        </w:rPr>
        <w:tab/>
      </w:r>
      <w:r>
        <w:rPr>
          <w:noProof/>
        </w:rPr>
        <w:fldChar w:fldCharType="begin" w:fldLock="1"/>
      </w:r>
      <w:r>
        <w:rPr>
          <w:noProof/>
        </w:rPr>
        <w:instrText xml:space="preserve"> PAGEREF _Toc193382624 \h </w:instrText>
      </w:r>
      <w:r>
        <w:rPr>
          <w:noProof/>
        </w:rPr>
      </w:r>
      <w:r>
        <w:rPr>
          <w:noProof/>
        </w:rPr>
        <w:fldChar w:fldCharType="separate"/>
      </w:r>
      <w:r>
        <w:rPr>
          <w:noProof/>
        </w:rPr>
        <w:t>275</w:t>
      </w:r>
      <w:r>
        <w:rPr>
          <w:noProof/>
        </w:rPr>
        <w:fldChar w:fldCharType="end"/>
      </w:r>
    </w:p>
    <w:p w14:paraId="314EB3DB" w14:textId="62FED32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2e</w:t>
      </w:r>
      <w:r>
        <w:rPr>
          <w:rFonts w:asciiTheme="minorHAnsi" w:eastAsiaTheme="minorEastAsia" w:hAnsiTheme="minorHAnsi" w:cstheme="minorBidi"/>
          <w:noProof/>
          <w:kern w:val="2"/>
          <w:sz w:val="24"/>
          <w:szCs w:val="24"/>
          <w:lang w:eastAsia="en-GB"/>
          <w14:ligatures w14:val="standardContextual"/>
        </w:rPr>
        <w:tab/>
      </w:r>
      <w:r>
        <w:rPr>
          <w:noProof/>
        </w:rPr>
        <w:t>Recall present (N0.6) $(CCBS)$</w:t>
      </w:r>
      <w:r>
        <w:rPr>
          <w:noProof/>
        </w:rPr>
        <w:tab/>
      </w:r>
      <w:r>
        <w:rPr>
          <w:noProof/>
        </w:rPr>
        <w:fldChar w:fldCharType="begin" w:fldLock="1"/>
      </w:r>
      <w:r>
        <w:rPr>
          <w:noProof/>
        </w:rPr>
        <w:instrText xml:space="preserve"> PAGEREF _Toc193382625 \h </w:instrText>
      </w:r>
      <w:r>
        <w:rPr>
          <w:noProof/>
        </w:rPr>
      </w:r>
      <w:r>
        <w:rPr>
          <w:noProof/>
        </w:rPr>
        <w:fldChar w:fldCharType="separate"/>
      </w:r>
      <w:r>
        <w:rPr>
          <w:noProof/>
        </w:rPr>
        <w:t>275</w:t>
      </w:r>
      <w:r>
        <w:rPr>
          <w:noProof/>
        </w:rPr>
        <w:fldChar w:fldCharType="end"/>
      </w:r>
    </w:p>
    <w:p w14:paraId="3356B579" w14:textId="5E59BCF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3</w:t>
      </w:r>
      <w:r>
        <w:rPr>
          <w:rFonts w:asciiTheme="minorHAnsi" w:eastAsiaTheme="minorEastAsia" w:hAnsiTheme="minorHAnsi" w:cstheme="minorBidi"/>
          <w:noProof/>
          <w:kern w:val="2"/>
          <w:sz w:val="24"/>
          <w:szCs w:val="24"/>
          <w:lang w:eastAsia="en-GB"/>
          <w14:ligatures w14:val="standardContextual"/>
        </w:rPr>
        <w:tab/>
      </w:r>
      <w:r>
        <w:rPr>
          <w:noProof/>
        </w:rPr>
        <w:t>Call initiated (N1)</w:t>
      </w:r>
      <w:r>
        <w:rPr>
          <w:noProof/>
        </w:rPr>
        <w:tab/>
      </w:r>
      <w:r>
        <w:rPr>
          <w:noProof/>
        </w:rPr>
        <w:fldChar w:fldCharType="begin" w:fldLock="1"/>
      </w:r>
      <w:r>
        <w:rPr>
          <w:noProof/>
        </w:rPr>
        <w:instrText xml:space="preserve"> PAGEREF _Toc193382626 \h </w:instrText>
      </w:r>
      <w:r>
        <w:rPr>
          <w:noProof/>
        </w:rPr>
      </w:r>
      <w:r>
        <w:rPr>
          <w:noProof/>
        </w:rPr>
        <w:fldChar w:fldCharType="separate"/>
      </w:r>
      <w:r>
        <w:rPr>
          <w:noProof/>
        </w:rPr>
        <w:t>275</w:t>
      </w:r>
      <w:r>
        <w:rPr>
          <w:noProof/>
        </w:rPr>
        <w:fldChar w:fldCharType="end"/>
      </w:r>
    </w:p>
    <w:p w14:paraId="207C9F6D" w14:textId="2546D6C1"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4</w:t>
      </w:r>
      <w:r>
        <w:rPr>
          <w:rFonts w:asciiTheme="minorHAnsi" w:eastAsiaTheme="minorEastAsia" w:hAnsiTheme="minorHAnsi" w:cstheme="minorBidi"/>
          <w:noProof/>
          <w:kern w:val="2"/>
          <w:sz w:val="24"/>
          <w:szCs w:val="24"/>
          <w:lang w:eastAsia="en-GB"/>
          <w14:ligatures w14:val="standardContextual"/>
        </w:rPr>
        <w:tab/>
      </w:r>
      <w:r>
        <w:rPr>
          <w:noProof/>
        </w:rPr>
        <w:t>Mobile originating call proceeding (N3)</w:t>
      </w:r>
      <w:r>
        <w:rPr>
          <w:noProof/>
        </w:rPr>
        <w:tab/>
      </w:r>
      <w:r>
        <w:rPr>
          <w:noProof/>
        </w:rPr>
        <w:fldChar w:fldCharType="begin" w:fldLock="1"/>
      </w:r>
      <w:r>
        <w:rPr>
          <w:noProof/>
        </w:rPr>
        <w:instrText xml:space="preserve"> PAGEREF _Toc193382627 \h </w:instrText>
      </w:r>
      <w:r>
        <w:rPr>
          <w:noProof/>
        </w:rPr>
      </w:r>
      <w:r>
        <w:rPr>
          <w:noProof/>
        </w:rPr>
        <w:fldChar w:fldCharType="separate"/>
      </w:r>
      <w:r>
        <w:rPr>
          <w:noProof/>
        </w:rPr>
        <w:t>275</w:t>
      </w:r>
      <w:r>
        <w:rPr>
          <w:noProof/>
        </w:rPr>
        <w:fldChar w:fldCharType="end"/>
      </w:r>
    </w:p>
    <w:p w14:paraId="67FCE27A" w14:textId="304AA3E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5</w:t>
      </w:r>
      <w:r>
        <w:rPr>
          <w:rFonts w:asciiTheme="minorHAnsi" w:eastAsiaTheme="minorEastAsia" w:hAnsiTheme="minorHAnsi" w:cstheme="minorBidi"/>
          <w:noProof/>
          <w:kern w:val="2"/>
          <w:sz w:val="24"/>
          <w:szCs w:val="24"/>
          <w:lang w:eastAsia="en-GB"/>
          <w14:ligatures w14:val="standardContextual"/>
        </w:rPr>
        <w:tab/>
      </w:r>
      <w:r>
        <w:rPr>
          <w:noProof/>
        </w:rPr>
        <w:t>Call delivered (N4)</w:t>
      </w:r>
      <w:r>
        <w:rPr>
          <w:noProof/>
        </w:rPr>
        <w:tab/>
      </w:r>
      <w:r>
        <w:rPr>
          <w:noProof/>
        </w:rPr>
        <w:fldChar w:fldCharType="begin" w:fldLock="1"/>
      </w:r>
      <w:r>
        <w:rPr>
          <w:noProof/>
        </w:rPr>
        <w:instrText xml:space="preserve"> PAGEREF _Toc193382628 \h </w:instrText>
      </w:r>
      <w:r>
        <w:rPr>
          <w:noProof/>
        </w:rPr>
      </w:r>
      <w:r>
        <w:rPr>
          <w:noProof/>
        </w:rPr>
        <w:fldChar w:fldCharType="separate"/>
      </w:r>
      <w:r>
        <w:rPr>
          <w:noProof/>
        </w:rPr>
        <w:t>275</w:t>
      </w:r>
      <w:r>
        <w:rPr>
          <w:noProof/>
        </w:rPr>
        <w:fldChar w:fldCharType="end"/>
      </w:r>
    </w:p>
    <w:p w14:paraId="6B893FE7" w14:textId="6E71424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6</w:t>
      </w:r>
      <w:r>
        <w:rPr>
          <w:rFonts w:asciiTheme="minorHAnsi" w:eastAsiaTheme="minorEastAsia" w:hAnsiTheme="minorHAnsi" w:cstheme="minorBidi"/>
          <w:noProof/>
          <w:kern w:val="2"/>
          <w:sz w:val="24"/>
          <w:szCs w:val="24"/>
          <w:lang w:eastAsia="en-GB"/>
          <w14:ligatures w14:val="standardContextual"/>
        </w:rPr>
        <w:tab/>
      </w:r>
      <w:r>
        <w:rPr>
          <w:noProof/>
        </w:rPr>
        <w:t>Call present (N6)</w:t>
      </w:r>
      <w:r>
        <w:rPr>
          <w:noProof/>
        </w:rPr>
        <w:tab/>
      </w:r>
      <w:r>
        <w:rPr>
          <w:noProof/>
        </w:rPr>
        <w:fldChar w:fldCharType="begin" w:fldLock="1"/>
      </w:r>
      <w:r>
        <w:rPr>
          <w:noProof/>
        </w:rPr>
        <w:instrText xml:space="preserve"> PAGEREF _Toc193382629 \h </w:instrText>
      </w:r>
      <w:r>
        <w:rPr>
          <w:noProof/>
        </w:rPr>
      </w:r>
      <w:r>
        <w:rPr>
          <w:noProof/>
        </w:rPr>
        <w:fldChar w:fldCharType="separate"/>
      </w:r>
      <w:r>
        <w:rPr>
          <w:noProof/>
        </w:rPr>
        <w:t>275</w:t>
      </w:r>
      <w:r>
        <w:rPr>
          <w:noProof/>
        </w:rPr>
        <w:fldChar w:fldCharType="end"/>
      </w:r>
    </w:p>
    <w:p w14:paraId="0B657C1B" w14:textId="335FE98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7</w:t>
      </w:r>
      <w:r>
        <w:rPr>
          <w:rFonts w:asciiTheme="minorHAnsi" w:eastAsiaTheme="minorEastAsia" w:hAnsiTheme="minorHAnsi" w:cstheme="minorBidi"/>
          <w:noProof/>
          <w:kern w:val="2"/>
          <w:sz w:val="24"/>
          <w:szCs w:val="24"/>
          <w:lang w:eastAsia="en-GB"/>
          <w14:ligatures w14:val="standardContextual"/>
        </w:rPr>
        <w:tab/>
      </w:r>
      <w:r>
        <w:rPr>
          <w:noProof/>
        </w:rPr>
        <w:t>Call received (N7)</w:t>
      </w:r>
      <w:r>
        <w:rPr>
          <w:noProof/>
        </w:rPr>
        <w:tab/>
      </w:r>
      <w:r>
        <w:rPr>
          <w:noProof/>
        </w:rPr>
        <w:fldChar w:fldCharType="begin" w:fldLock="1"/>
      </w:r>
      <w:r>
        <w:rPr>
          <w:noProof/>
        </w:rPr>
        <w:instrText xml:space="preserve"> PAGEREF _Toc193382630 \h </w:instrText>
      </w:r>
      <w:r>
        <w:rPr>
          <w:noProof/>
        </w:rPr>
      </w:r>
      <w:r>
        <w:rPr>
          <w:noProof/>
        </w:rPr>
        <w:fldChar w:fldCharType="separate"/>
      </w:r>
      <w:r>
        <w:rPr>
          <w:noProof/>
        </w:rPr>
        <w:t>276</w:t>
      </w:r>
      <w:r>
        <w:rPr>
          <w:noProof/>
        </w:rPr>
        <w:fldChar w:fldCharType="end"/>
      </w:r>
    </w:p>
    <w:p w14:paraId="4F56BC99" w14:textId="0C5953B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8</w:t>
      </w:r>
      <w:r>
        <w:rPr>
          <w:rFonts w:asciiTheme="minorHAnsi" w:eastAsiaTheme="minorEastAsia" w:hAnsiTheme="minorHAnsi" w:cstheme="minorBidi"/>
          <w:noProof/>
          <w:kern w:val="2"/>
          <w:sz w:val="24"/>
          <w:szCs w:val="24"/>
          <w:lang w:eastAsia="en-GB"/>
          <w14:ligatures w14:val="standardContextual"/>
        </w:rPr>
        <w:tab/>
      </w:r>
      <w:r>
        <w:rPr>
          <w:noProof/>
        </w:rPr>
        <w:t>Connect request (N8)</w:t>
      </w:r>
      <w:r>
        <w:rPr>
          <w:noProof/>
        </w:rPr>
        <w:tab/>
      </w:r>
      <w:r>
        <w:rPr>
          <w:noProof/>
        </w:rPr>
        <w:fldChar w:fldCharType="begin" w:fldLock="1"/>
      </w:r>
      <w:r>
        <w:rPr>
          <w:noProof/>
        </w:rPr>
        <w:instrText xml:space="preserve"> PAGEREF _Toc193382631 \h </w:instrText>
      </w:r>
      <w:r>
        <w:rPr>
          <w:noProof/>
        </w:rPr>
      </w:r>
      <w:r>
        <w:rPr>
          <w:noProof/>
        </w:rPr>
        <w:fldChar w:fldCharType="separate"/>
      </w:r>
      <w:r>
        <w:rPr>
          <w:noProof/>
        </w:rPr>
        <w:t>276</w:t>
      </w:r>
      <w:r>
        <w:rPr>
          <w:noProof/>
        </w:rPr>
        <w:fldChar w:fldCharType="end"/>
      </w:r>
    </w:p>
    <w:p w14:paraId="4D8E1A8A" w14:textId="7C2448B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9</w:t>
      </w:r>
      <w:r>
        <w:rPr>
          <w:rFonts w:asciiTheme="minorHAnsi" w:eastAsiaTheme="minorEastAsia" w:hAnsiTheme="minorHAnsi" w:cstheme="minorBidi"/>
          <w:noProof/>
          <w:kern w:val="2"/>
          <w:sz w:val="24"/>
          <w:szCs w:val="24"/>
          <w:lang w:eastAsia="en-GB"/>
          <w14:ligatures w14:val="standardContextual"/>
        </w:rPr>
        <w:tab/>
      </w:r>
      <w:r>
        <w:rPr>
          <w:noProof/>
        </w:rPr>
        <w:t>Mobile terminating call confirmed (N9)</w:t>
      </w:r>
      <w:r>
        <w:rPr>
          <w:noProof/>
        </w:rPr>
        <w:tab/>
      </w:r>
      <w:r>
        <w:rPr>
          <w:noProof/>
        </w:rPr>
        <w:fldChar w:fldCharType="begin" w:fldLock="1"/>
      </w:r>
      <w:r>
        <w:rPr>
          <w:noProof/>
        </w:rPr>
        <w:instrText xml:space="preserve"> PAGEREF _Toc193382632 \h </w:instrText>
      </w:r>
      <w:r>
        <w:rPr>
          <w:noProof/>
        </w:rPr>
      </w:r>
      <w:r>
        <w:rPr>
          <w:noProof/>
        </w:rPr>
        <w:fldChar w:fldCharType="separate"/>
      </w:r>
      <w:r>
        <w:rPr>
          <w:noProof/>
        </w:rPr>
        <w:t>276</w:t>
      </w:r>
      <w:r>
        <w:rPr>
          <w:noProof/>
        </w:rPr>
        <w:fldChar w:fldCharType="end"/>
      </w:r>
    </w:p>
    <w:p w14:paraId="5F9CFB9E" w14:textId="7575D61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10</w:t>
      </w:r>
      <w:r>
        <w:rPr>
          <w:rFonts w:asciiTheme="minorHAnsi" w:eastAsiaTheme="minorEastAsia" w:hAnsiTheme="minorHAnsi" w:cstheme="minorBidi"/>
          <w:noProof/>
          <w:kern w:val="2"/>
          <w:sz w:val="24"/>
          <w:szCs w:val="24"/>
          <w:lang w:eastAsia="en-GB"/>
          <w14:ligatures w14:val="standardContextual"/>
        </w:rPr>
        <w:tab/>
      </w:r>
      <w:r>
        <w:rPr>
          <w:noProof/>
        </w:rPr>
        <w:t>Active (N10)</w:t>
      </w:r>
      <w:r>
        <w:rPr>
          <w:noProof/>
        </w:rPr>
        <w:tab/>
      </w:r>
      <w:r>
        <w:rPr>
          <w:noProof/>
        </w:rPr>
        <w:fldChar w:fldCharType="begin" w:fldLock="1"/>
      </w:r>
      <w:r>
        <w:rPr>
          <w:noProof/>
        </w:rPr>
        <w:instrText xml:space="preserve"> PAGEREF _Toc193382633 \h </w:instrText>
      </w:r>
      <w:r>
        <w:rPr>
          <w:noProof/>
        </w:rPr>
      </w:r>
      <w:r>
        <w:rPr>
          <w:noProof/>
        </w:rPr>
        <w:fldChar w:fldCharType="separate"/>
      </w:r>
      <w:r>
        <w:rPr>
          <w:noProof/>
        </w:rPr>
        <w:t>276</w:t>
      </w:r>
      <w:r>
        <w:rPr>
          <w:noProof/>
        </w:rPr>
        <w:fldChar w:fldCharType="end"/>
      </w:r>
    </w:p>
    <w:p w14:paraId="246DD449" w14:textId="3638E37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11</w:t>
      </w:r>
      <w:r>
        <w:rPr>
          <w:rFonts w:asciiTheme="minorHAnsi" w:eastAsiaTheme="minorEastAsia" w:hAnsiTheme="minorHAnsi" w:cstheme="minorBidi"/>
          <w:noProof/>
          <w:kern w:val="2"/>
          <w:sz w:val="24"/>
          <w:szCs w:val="24"/>
          <w:lang w:eastAsia="en-GB"/>
          <w14:ligatures w14:val="standardContextual"/>
        </w:rPr>
        <w:tab/>
      </w:r>
      <w:r>
        <w:rPr>
          <w:noProof/>
        </w:rPr>
        <w:t>Not used</w:t>
      </w:r>
      <w:r>
        <w:rPr>
          <w:noProof/>
        </w:rPr>
        <w:tab/>
      </w:r>
      <w:r>
        <w:rPr>
          <w:noProof/>
        </w:rPr>
        <w:fldChar w:fldCharType="begin" w:fldLock="1"/>
      </w:r>
      <w:r>
        <w:rPr>
          <w:noProof/>
        </w:rPr>
        <w:instrText xml:space="preserve"> PAGEREF _Toc193382634 \h </w:instrText>
      </w:r>
      <w:r>
        <w:rPr>
          <w:noProof/>
        </w:rPr>
      </w:r>
      <w:r>
        <w:rPr>
          <w:noProof/>
        </w:rPr>
        <w:fldChar w:fldCharType="separate"/>
      </w:r>
      <w:r>
        <w:rPr>
          <w:noProof/>
        </w:rPr>
        <w:t>276</w:t>
      </w:r>
      <w:r>
        <w:rPr>
          <w:noProof/>
        </w:rPr>
        <w:fldChar w:fldCharType="end"/>
      </w:r>
    </w:p>
    <w:p w14:paraId="2475BFF9" w14:textId="4204E72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12</w:t>
      </w:r>
      <w:r>
        <w:rPr>
          <w:rFonts w:asciiTheme="minorHAnsi" w:eastAsiaTheme="minorEastAsia" w:hAnsiTheme="minorHAnsi" w:cstheme="minorBidi"/>
          <w:noProof/>
          <w:kern w:val="2"/>
          <w:sz w:val="24"/>
          <w:szCs w:val="24"/>
          <w:lang w:eastAsia="en-GB"/>
          <w14:ligatures w14:val="standardContextual"/>
        </w:rPr>
        <w:tab/>
      </w:r>
      <w:r>
        <w:rPr>
          <w:noProof/>
        </w:rPr>
        <w:t>Disconnect indication (N12)</w:t>
      </w:r>
      <w:r>
        <w:rPr>
          <w:noProof/>
        </w:rPr>
        <w:tab/>
      </w:r>
      <w:r>
        <w:rPr>
          <w:noProof/>
        </w:rPr>
        <w:fldChar w:fldCharType="begin" w:fldLock="1"/>
      </w:r>
      <w:r>
        <w:rPr>
          <w:noProof/>
        </w:rPr>
        <w:instrText xml:space="preserve"> PAGEREF _Toc193382635 \h </w:instrText>
      </w:r>
      <w:r>
        <w:rPr>
          <w:noProof/>
        </w:rPr>
      </w:r>
      <w:r>
        <w:rPr>
          <w:noProof/>
        </w:rPr>
        <w:fldChar w:fldCharType="separate"/>
      </w:r>
      <w:r>
        <w:rPr>
          <w:noProof/>
        </w:rPr>
        <w:t>276</w:t>
      </w:r>
      <w:r>
        <w:rPr>
          <w:noProof/>
        </w:rPr>
        <w:fldChar w:fldCharType="end"/>
      </w:r>
    </w:p>
    <w:p w14:paraId="545289EC" w14:textId="19EACF2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13</w:t>
      </w:r>
      <w:r>
        <w:rPr>
          <w:rFonts w:asciiTheme="minorHAnsi" w:eastAsiaTheme="minorEastAsia" w:hAnsiTheme="minorHAnsi" w:cstheme="minorBidi"/>
          <w:noProof/>
          <w:kern w:val="2"/>
          <w:sz w:val="24"/>
          <w:szCs w:val="24"/>
          <w:lang w:eastAsia="en-GB"/>
          <w14:ligatures w14:val="standardContextual"/>
        </w:rPr>
        <w:tab/>
      </w:r>
      <w:r>
        <w:rPr>
          <w:noProof/>
        </w:rPr>
        <w:t>Release request (N19)</w:t>
      </w:r>
      <w:r>
        <w:rPr>
          <w:noProof/>
        </w:rPr>
        <w:tab/>
      </w:r>
      <w:r>
        <w:rPr>
          <w:noProof/>
        </w:rPr>
        <w:fldChar w:fldCharType="begin" w:fldLock="1"/>
      </w:r>
      <w:r>
        <w:rPr>
          <w:noProof/>
        </w:rPr>
        <w:instrText xml:space="preserve"> PAGEREF _Toc193382636 \h </w:instrText>
      </w:r>
      <w:r>
        <w:rPr>
          <w:noProof/>
        </w:rPr>
      </w:r>
      <w:r>
        <w:rPr>
          <w:noProof/>
        </w:rPr>
        <w:fldChar w:fldCharType="separate"/>
      </w:r>
      <w:r>
        <w:rPr>
          <w:noProof/>
        </w:rPr>
        <w:t>276</w:t>
      </w:r>
      <w:r>
        <w:rPr>
          <w:noProof/>
        </w:rPr>
        <w:fldChar w:fldCharType="end"/>
      </w:r>
    </w:p>
    <w:p w14:paraId="7D821419" w14:textId="3460D89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14</w:t>
      </w:r>
      <w:r>
        <w:rPr>
          <w:rFonts w:asciiTheme="minorHAnsi" w:eastAsiaTheme="minorEastAsia" w:hAnsiTheme="minorHAnsi" w:cstheme="minorBidi"/>
          <w:noProof/>
          <w:kern w:val="2"/>
          <w:sz w:val="24"/>
          <w:szCs w:val="24"/>
          <w:lang w:eastAsia="en-GB"/>
          <w14:ligatures w14:val="standardContextual"/>
        </w:rPr>
        <w:tab/>
      </w:r>
      <w:r>
        <w:rPr>
          <w:noProof/>
        </w:rPr>
        <w:t>Mobile originating modify (N26)</w:t>
      </w:r>
      <w:r>
        <w:rPr>
          <w:noProof/>
        </w:rPr>
        <w:tab/>
      </w:r>
      <w:r>
        <w:rPr>
          <w:noProof/>
        </w:rPr>
        <w:fldChar w:fldCharType="begin" w:fldLock="1"/>
      </w:r>
      <w:r>
        <w:rPr>
          <w:noProof/>
        </w:rPr>
        <w:instrText xml:space="preserve"> PAGEREF _Toc193382637 \h </w:instrText>
      </w:r>
      <w:r>
        <w:rPr>
          <w:noProof/>
        </w:rPr>
      </w:r>
      <w:r>
        <w:rPr>
          <w:noProof/>
        </w:rPr>
        <w:fldChar w:fldCharType="separate"/>
      </w:r>
      <w:r>
        <w:rPr>
          <w:noProof/>
        </w:rPr>
        <w:t>276</w:t>
      </w:r>
      <w:r>
        <w:rPr>
          <w:noProof/>
        </w:rPr>
        <w:fldChar w:fldCharType="end"/>
      </w:r>
    </w:p>
    <w:p w14:paraId="0249FC78" w14:textId="4BD502B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15</w:t>
      </w:r>
      <w:r>
        <w:rPr>
          <w:rFonts w:asciiTheme="minorHAnsi" w:eastAsiaTheme="minorEastAsia" w:hAnsiTheme="minorHAnsi" w:cstheme="minorBidi"/>
          <w:noProof/>
          <w:kern w:val="2"/>
          <w:sz w:val="24"/>
          <w:szCs w:val="24"/>
          <w:lang w:eastAsia="en-GB"/>
          <w14:ligatures w14:val="standardContextual"/>
        </w:rPr>
        <w:tab/>
      </w:r>
      <w:r>
        <w:rPr>
          <w:noProof/>
        </w:rPr>
        <w:t>Mobile terminating modify (N27)</w:t>
      </w:r>
      <w:r>
        <w:rPr>
          <w:noProof/>
        </w:rPr>
        <w:tab/>
      </w:r>
      <w:r>
        <w:rPr>
          <w:noProof/>
        </w:rPr>
        <w:fldChar w:fldCharType="begin" w:fldLock="1"/>
      </w:r>
      <w:r>
        <w:rPr>
          <w:noProof/>
        </w:rPr>
        <w:instrText xml:space="preserve"> PAGEREF _Toc193382638 \h </w:instrText>
      </w:r>
      <w:r>
        <w:rPr>
          <w:noProof/>
        </w:rPr>
      </w:r>
      <w:r>
        <w:rPr>
          <w:noProof/>
        </w:rPr>
        <w:fldChar w:fldCharType="separate"/>
      </w:r>
      <w:r>
        <w:rPr>
          <w:noProof/>
        </w:rPr>
        <w:t>276</w:t>
      </w:r>
      <w:r>
        <w:rPr>
          <w:noProof/>
        </w:rPr>
        <w:fldChar w:fldCharType="end"/>
      </w:r>
    </w:p>
    <w:p w14:paraId="6B6744F5" w14:textId="29C1452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16</w:t>
      </w:r>
      <w:r>
        <w:rPr>
          <w:rFonts w:asciiTheme="minorHAnsi" w:eastAsiaTheme="minorEastAsia" w:hAnsiTheme="minorHAnsi" w:cstheme="minorBidi"/>
          <w:noProof/>
          <w:kern w:val="2"/>
          <w:sz w:val="24"/>
          <w:szCs w:val="24"/>
          <w:lang w:eastAsia="en-GB"/>
          <w14:ligatures w14:val="standardContextual"/>
        </w:rPr>
        <w:tab/>
      </w:r>
      <w:r>
        <w:rPr>
          <w:noProof/>
        </w:rPr>
        <w:t>Connect Indication (N28)</w:t>
      </w:r>
      <w:r>
        <w:rPr>
          <w:noProof/>
        </w:rPr>
        <w:tab/>
      </w:r>
      <w:r>
        <w:rPr>
          <w:noProof/>
        </w:rPr>
        <w:fldChar w:fldCharType="begin" w:fldLock="1"/>
      </w:r>
      <w:r>
        <w:rPr>
          <w:noProof/>
        </w:rPr>
        <w:instrText xml:space="preserve"> PAGEREF _Toc193382639 \h </w:instrText>
      </w:r>
      <w:r>
        <w:rPr>
          <w:noProof/>
        </w:rPr>
      </w:r>
      <w:r>
        <w:rPr>
          <w:noProof/>
        </w:rPr>
        <w:fldChar w:fldCharType="separate"/>
      </w:r>
      <w:r>
        <w:rPr>
          <w:noProof/>
        </w:rPr>
        <w:t>276</w:t>
      </w:r>
      <w:r>
        <w:rPr>
          <w:noProof/>
        </w:rPr>
        <w:fldChar w:fldCharType="end"/>
      </w:r>
    </w:p>
    <w:p w14:paraId="73CD6224" w14:textId="5139C494"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Call establishment procedures</w:t>
      </w:r>
      <w:r>
        <w:rPr>
          <w:noProof/>
        </w:rPr>
        <w:tab/>
      </w:r>
      <w:r>
        <w:rPr>
          <w:noProof/>
        </w:rPr>
        <w:fldChar w:fldCharType="begin" w:fldLock="1"/>
      </w:r>
      <w:r>
        <w:rPr>
          <w:noProof/>
        </w:rPr>
        <w:instrText xml:space="preserve"> PAGEREF _Toc193382640 \h </w:instrText>
      </w:r>
      <w:r>
        <w:rPr>
          <w:noProof/>
        </w:rPr>
      </w:r>
      <w:r>
        <w:rPr>
          <w:noProof/>
        </w:rPr>
        <w:fldChar w:fldCharType="separate"/>
      </w:r>
      <w:r>
        <w:rPr>
          <w:noProof/>
        </w:rPr>
        <w:t>276</w:t>
      </w:r>
      <w:r>
        <w:rPr>
          <w:noProof/>
        </w:rPr>
        <w:fldChar w:fldCharType="end"/>
      </w:r>
    </w:p>
    <w:p w14:paraId="293AE8A7" w14:textId="6213301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Mobile originating call establishment</w:t>
      </w:r>
      <w:r>
        <w:rPr>
          <w:noProof/>
        </w:rPr>
        <w:tab/>
      </w:r>
      <w:r>
        <w:rPr>
          <w:noProof/>
        </w:rPr>
        <w:fldChar w:fldCharType="begin" w:fldLock="1"/>
      </w:r>
      <w:r>
        <w:rPr>
          <w:noProof/>
        </w:rPr>
        <w:instrText xml:space="preserve"> PAGEREF _Toc193382641 \h </w:instrText>
      </w:r>
      <w:r>
        <w:rPr>
          <w:noProof/>
        </w:rPr>
      </w:r>
      <w:r>
        <w:rPr>
          <w:noProof/>
        </w:rPr>
        <w:fldChar w:fldCharType="separate"/>
      </w:r>
      <w:r>
        <w:rPr>
          <w:noProof/>
        </w:rPr>
        <w:t>277</w:t>
      </w:r>
      <w:r>
        <w:rPr>
          <w:noProof/>
        </w:rPr>
        <w:fldChar w:fldCharType="end"/>
      </w:r>
    </w:p>
    <w:p w14:paraId="53FC25F5" w14:textId="1E2F62F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1.1</w:t>
      </w:r>
      <w:r>
        <w:rPr>
          <w:rFonts w:asciiTheme="minorHAnsi" w:eastAsiaTheme="minorEastAsia" w:hAnsiTheme="minorHAnsi" w:cstheme="minorBidi"/>
          <w:noProof/>
          <w:kern w:val="2"/>
          <w:sz w:val="24"/>
          <w:szCs w:val="24"/>
          <w:lang w:eastAsia="en-GB"/>
          <w14:ligatures w14:val="standardContextual"/>
        </w:rPr>
        <w:tab/>
      </w:r>
      <w:r>
        <w:rPr>
          <w:noProof/>
        </w:rPr>
        <w:t>Call initiation</w:t>
      </w:r>
      <w:r>
        <w:rPr>
          <w:noProof/>
        </w:rPr>
        <w:tab/>
      </w:r>
      <w:r>
        <w:rPr>
          <w:noProof/>
        </w:rPr>
        <w:fldChar w:fldCharType="begin" w:fldLock="1"/>
      </w:r>
      <w:r>
        <w:rPr>
          <w:noProof/>
        </w:rPr>
        <w:instrText xml:space="preserve"> PAGEREF _Toc193382642 \h </w:instrText>
      </w:r>
      <w:r>
        <w:rPr>
          <w:noProof/>
        </w:rPr>
      </w:r>
      <w:r>
        <w:rPr>
          <w:noProof/>
        </w:rPr>
        <w:fldChar w:fldCharType="separate"/>
      </w:r>
      <w:r>
        <w:rPr>
          <w:noProof/>
        </w:rPr>
        <w:t>278</w:t>
      </w:r>
      <w:r>
        <w:rPr>
          <w:noProof/>
        </w:rPr>
        <w:fldChar w:fldCharType="end"/>
      </w:r>
    </w:p>
    <w:p w14:paraId="0B49194D" w14:textId="765DFEF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1.2</w:t>
      </w:r>
      <w:r>
        <w:rPr>
          <w:rFonts w:asciiTheme="minorHAnsi" w:eastAsiaTheme="minorEastAsia" w:hAnsiTheme="minorHAnsi" w:cstheme="minorBidi"/>
          <w:noProof/>
          <w:kern w:val="2"/>
          <w:sz w:val="24"/>
          <w:szCs w:val="24"/>
          <w:lang w:eastAsia="en-GB"/>
          <w14:ligatures w14:val="standardContextual"/>
        </w:rPr>
        <w:tab/>
      </w:r>
      <w:r>
        <w:rPr>
          <w:noProof/>
        </w:rPr>
        <w:t>Receipt of a setup message</w:t>
      </w:r>
      <w:r>
        <w:rPr>
          <w:noProof/>
        </w:rPr>
        <w:tab/>
      </w:r>
      <w:r>
        <w:rPr>
          <w:noProof/>
        </w:rPr>
        <w:fldChar w:fldCharType="begin" w:fldLock="1"/>
      </w:r>
      <w:r>
        <w:rPr>
          <w:noProof/>
        </w:rPr>
        <w:instrText xml:space="preserve"> PAGEREF _Toc193382643 \h </w:instrText>
      </w:r>
      <w:r>
        <w:rPr>
          <w:noProof/>
        </w:rPr>
      </w:r>
      <w:r>
        <w:rPr>
          <w:noProof/>
        </w:rPr>
        <w:fldChar w:fldCharType="separate"/>
      </w:r>
      <w:r>
        <w:rPr>
          <w:noProof/>
        </w:rPr>
        <w:t>278</w:t>
      </w:r>
      <w:r>
        <w:rPr>
          <w:noProof/>
        </w:rPr>
        <w:fldChar w:fldCharType="end"/>
      </w:r>
    </w:p>
    <w:p w14:paraId="0E5C44AA" w14:textId="38029F5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1.3</w:t>
      </w:r>
      <w:r>
        <w:rPr>
          <w:rFonts w:asciiTheme="minorHAnsi" w:eastAsiaTheme="minorEastAsia" w:hAnsiTheme="minorHAnsi" w:cstheme="minorBidi"/>
          <w:noProof/>
          <w:kern w:val="2"/>
          <w:sz w:val="24"/>
          <w:szCs w:val="24"/>
          <w:lang w:eastAsia="en-GB"/>
          <w14:ligatures w14:val="standardContextual"/>
        </w:rPr>
        <w:tab/>
      </w:r>
      <w:r>
        <w:rPr>
          <w:noProof/>
        </w:rPr>
        <w:t>Receipt of a CALL PROCEEDING message</w:t>
      </w:r>
      <w:r>
        <w:rPr>
          <w:noProof/>
        </w:rPr>
        <w:tab/>
      </w:r>
      <w:r>
        <w:rPr>
          <w:noProof/>
        </w:rPr>
        <w:fldChar w:fldCharType="begin" w:fldLock="1"/>
      </w:r>
      <w:r>
        <w:rPr>
          <w:noProof/>
        </w:rPr>
        <w:instrText xml:space="preserve"> PAGEREF _Toc193382644 \h </w:instrText>
      </w:r>
      <w:r>
        <w:rPr>
          <w:noProof/>
        </w:rPr>
      </w:r>
      <w:r>
        <w:rPr>
          <w:noProof/>
        </w:rPr>
        <w:fldChar w:fldCharType="separate"/>
      </w:r>
      <w:r>
        <w:rPr>
          <w:noProof/>
        </w:rPr>
        <w:t>280</w:t>
      </w:r>
      <w:r>
        <w:rPr>
          <w:noProof/>
        </w:rPr>
        <w:fldChar w:fldCharType="end"/>
      </w:r>
    </w:p>
    <w:p w14:paraId="04C2EF40" w14:textId="7837FFE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1.4</w:t>
      </w:r>
      <w:r>
        <w:rPr>
          <w:rFonts w:asciiTheme="minorHAnsi" w:eastAsiaTheme="minorEastAsia" w:hAnsiTheme="minorHAnsi" w:cstheme="minorBidi"/>
          <w:noProof/>
          <w:kern w:val="2"/>
          <w:sz w:val="24"/>
          <w:szCs w:val="24"/>
          <w:lang w:eastAsia="en-GB"/>
          <w14:ligatures w14:val="standardContextual"/>
        </w:rPr>
        <w:tab/>
      </w:r>
      <w:r>
        <w:rPr>
          <w:noProof/>
        </w:rPr>
        <w:t>Notification of progressing mobile originated call</w:t>
      </w:r>
      <w:r>
        <w:rPr>
          <w:noProof/>
        </w:rPr>
        <w:tab/>
      </w:r>
      <w:r>
        <w:rPr>
          <w:noProof/>
        </w:rPr>
        <w:fldChar w:fldCharType="begin" w:fldLock="1"/>
      </w:r>
      <w:r>
        <w:rPr>
          <w:noProof/>
        </w:rPr>
        <w:instrText xml:space="preserve"> PAGEREF _Toc193382645 \h </w:instrText>
      </w:r>
      <w:r>
        <w:rPr>
          <w:noProof/>
        </w:rPr>
      </w:r>
      <w:r>
        <w:rPr>
          <w:noProof/>
        </w:rPr>
        <w:fldChar w:fldCharType="separate"/>
      </w:r>
      <w:r>
        <w:rPr>
          <w:noProof/>
        </w:rPr>
        <w:t>280</w:t>
      </w:r>
      <w:r>
        <w:rPr>
          <w:noProof/>
        </w:rPr>
        <w:fldChar w:fldCharType="end"/>
      </w:r>
    </w:p>
    <w:p w14:paraId="45611449" w14:textId="41E4C39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2.1.4.1</w:t>
      </w:r>
      <w:r>
        <w:rPr>
          <w:rFonts w:asciiTheme="minorHAnsi" w:eastAsiaTheme="minorEastAsia" w:hAnsiTheme="minorHAnsi" w:cstheme="minorBidi"/>
          <w:noProof/>
          <w:kern w:val="2"/>
          <w:sz w:val="24"/>
          <w:szCs w:val="24"/>
          <w:lang w:eastAsia="en-GB"/>
          <w14:ligatures w14:val="standardContextual"/>
        </w:rPr>
        <w:tab/>
      </w:r>
      <w:r>
        <w:rPr>
          <w:noProof/>
        </w:rPr>
        <w:t>Notification of interworking in connection with mobile originated call establishment</w:t>
      </w:r>
      <w:r>
        <w:rPr>
          <w:noProof/>
        </w:rPr>
        <w:tab/>
      </w:r>
      <w:r>
        <w:rPr>
          <w:noProof/>
        </w:rPr>
        <w:fldChar w:fldCharType="begin" w:fldLock="1"/>
      </w:r>
      <w:r>
        <w:rPr>
          <w:noProof/>
        </w:rPr>
        <w:instrText xml:space="preserve"> PAGEREF _Toc193382646 \h </w:instrText>
      </w:r>
      <w:r>
        <w:rPr>
          <w:noProof/>
        </w:rPr>
      </w:r>
      <w:r>
        <w:rPr>
          <w:noProof/>
        </w:rPr>
        <w:fldChar w:fldCharType="separate"/>
      </w:r>
      <w:r>
        <w:rPr>
          <w:noProof/>
        </w:rPr>
        <w:t>280</w:t>
      </w:r>
      <w:r>
        <w:rPr>
          <w:noProof/>
        </w:rPr>
        <w:fldChar w:fldCharType="end"/>
      </w:r>
    </w:p>
    <w:p w14:paraId="38540A8A" w14:textId="0AD56EB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2.1.4.2</w:t>
      </w:r>
      <w:r>
        <w:rPr>
          <w:rFonts w:asciiTheme="minorHAnsi" w:eastAsiaTheme="minorEastAsia" w:hAnsiTheme="minorHAnsi" w:cstheme="minorBidi"/>
          <w:noProof/>
          <w:kern w:val="2"/>
          <w:sz w:val="24"/>
          <w:szCs w:val="24"/>
          <w:lang w:eastAsia="en-GB"/>
          <w14:ligatures w14:val="standardContextual"/>
        </w:rPr>
        <w:tab/>
      </w:r>
      <w:r>
        <w:rPr>
          <w:noProof/>
        </w:rPr>
        <w:t>Call progress in the PLMN/ISDN environment</w:t>
      </w:r>
      <w:r>
        <w:rPr>
          <w:noProof/>
        </w:rPr>
        <w:tab/>
      </w:r>
      <w:r>
        <w:rPr>
          <w:noProof/>
        </w:rPr>
        <w:fldChar w:fldCharType="begin" w:fldLock="1"/>
      </w:r>
      <w:r>
        <w:rPr>
          <w:noProof/>
        </w:rPr>
        <w:instrText xml:space="preserve"> PAGEREF _Toc193382647 \h </w:instrText>
      </w:r>
      <w:r>
        <w:rPr>
          <w:noProof/>
        </w:rPr>
      </w:r>
      <w:r>
        <w:rPr>
          <w:noProof/>
        </w:rPr>
        <w:fldChar w:fldCharType="separate"/>
      </w:r>
      <w:r>
        <w:rPr>
          <w:noProof/>
        </w:rPr>
        <w:t>281</w:t>
      </w:r>
      <w:r>
        <w:rPr>
          <w:noProof/>
        </w:rPr>
        <w:fldChar w:fldCharType="end"/>
      </w:r>
    </w:p>
    <w:p w14:paraId="0B2517B1" w14:textId="2D77623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1.5</w:t>
      </w:r>
      <w:r>
        <w:rPr>
          <w:rFonts w:asciiTheme="minorHAnsi" w:eastAsiaTheme="minorEastAsia" w:hAnsiTheme="minorHAnsi" w:cstheme="minorBidi"/>
          <w:noProof/>
          <w:kern w:val="2"/>
          <w:sz w:val="24"/>
          <w:szCs w:val="24"/>
          <w:lang w:eastAsia="en-GB"/>
          <w14:ligatures w14:val="standardContextual"/>
        </w:rPr>
        <w:tab/>
      </w:r>
      <w:r>
        <w:rPr>
          <w:noProof/>
        </w:rPr>
        <w:t>Alerting</w:t>
      </w:r>
      <w:r>
        <w:rPr>
          <w:noProof/>
        </w:rPr>
        <w:tab/>
      </w:r>
      <w:r>
        <w:rPr>
          <w:noProof/>
        </w:rPr>
        <w:fldChar w:fldCharType="begin" w:fldLock="1"/>
      </w:r>
      <w:r>
        <w:rPr>
          <w:noProof/>
        </w:rPr>
        <w:instrText xml:space="preserve"> PAGEREF _Toc193382648 \h </w:instrText>
      </w:r>
      <w:r>
        <w:rPr>
          <w:noProof/>
        </w:rPr>
      </w:r>
      <w:r>
        <w:rPr>
          <w:noProof/>
        </w:rPr>
        <w:fldChar w:fldCharType="separate"/>
      </w:r>
      <w:r>
        <w:rPr>
          <w:noProof/>
        </w:rPr>
        <w:t>281</w:t>
      </w:r>
      <w:r>
        <w:rPr>
          <w:noProof/>
        </w:rPr>
        <w:fldChar w:fldCharType="end"/>
      </w:r>
    </w:p>
    <w:p w14:paraId="290AA6B0" w14:textId="41FD19F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1.6</w:t>
      </w:r>
      <w:r>
        <w:rPr>
          <w:rFonts w:asciiTheme="minorHAnsi" w:eastAsiaTheme="minorEastAsia" w:hAnsiTheme="minorHAnsi" w:cstheme="minorBidi"/>
          <w:noProof/>
          <w:kern w:val="2"/>
          <w:sz w:val="24"/>
          <w:szCs w:val="24"/>
          <w:lang w:eastAsia="en-GB"/>
          <w14:ligatures w14:val="standardContextual"/>
        </w:rPr>
        <w:tab/>
      </w:r>
      <w:r>
        <w:rPr>
          <w:noProof/>
        </w:rPr>
        <w:t>Call connected</w:t>
      </w:r>
      <w:r>
        <w:rPr>
          <w:noProof/>
        </w:rPr>
        <w:tab/>
      </w:r>
      <w:r>
        <w:rPr>
          <w:noProof/>
        </w:rPr>
        <w:fldChar w:fldCharType="begin" w:fldLock="1"/>
      </w:r>
      <w:r>
        <w:rPr>
          <w:noProof/>
        </w:rPr>
        <w:instrText xml:space="preserve"> PAGEREF _Toc193382649 \h </w:instrText>
      </w:r>
      <w:r>
        <w:rPr>
          <w:noProof/>
        </w:rPr>
      </w:r>
      <w:r>
        <w:rPr>
          <w:noProof/>
        </w:rPr>
        <w:fldChar w:fldCharType="separate"/>
      </w:r>
      <w:r>
        <w:rPr>
          <w:noProof/>
        </w:rPr>
        <w:t>281</w:t>
      </w:r>
      <w:r>
        <w:rPr>
          <w:noProof/>
        </w:rPr>
        <w:fldChar w:fldCharType="end"/>
      </w:r>
    </w:p>
    <w:p w14:paraId="18A9690F" w14:textId="7D13202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1.7</w:t>
      </w:r>
      <w:r>
        <w:rPr>
          <w:rFonts w:asciiTheme="minorHAnsi" w:eastAsiaTheme="minorEastAsia" w:hAnsiTheme="minorHAnsi" w:cstheme="minorBidi"/>
          <w:noProof/>
          <w:kern w:val="2"/>
          <w:sz w:val="24"/>
          <w:szCs w:val="24"/>
          <w:lang w:eastAsia="en-GB"/>
          <w14:ligatures w14:val="standardContextual"/>
        </w:rPr>
        <w:tab/>
      </w:r>
      <w:r>
        <w:rPr>
          <w:noProof/>
        </w:rPr>
        <w:t>Call rejection</w:t>
      </w:r>
      <w:r>
        <w:rPr>
          <w:noProof/>
        </w:rPr>
        <w:tab/>
      </w:r>
      <w:r>
        <w:rPr>
          <w:noProof/>
        </w:rPr>
        <w:fldChar w:fldCharType="begin" w:fldLock="1"/>
      </w:r>
      <w:r>
        <w:rPr>
          <w:noProof/>
        </w:rPr>
        <w:instrText xml:space="preserve"> PAGEREF _Toc193382650 \h </w:instrText>
      </w:r>
      <w:r>
        <w:rPr>
          <w:noProof/>
        </w:rPr>
      </w:r>
      <w:r>
        <w:rPr>
          <w:noProof/>
        </w:rPr>
        <w:fldChar w:fldCharType="separate"/>
      </w:r>
      <w:r>
        <w:rPr>
          <w:noProof/>
        </w:rPr>
        <w:t>282</w:t>
      </w:r>
      <w:r>
        <w:rPr>
          <w:noProof/>
        </w:rPr>
        <w:fldChar w:fldCharType="end"/>
      </w:r>
    </w:p>
    <w:p w14:paraId="363023FD" w14:textId="5E448D9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1.8</w:t>
      </w:r>
      <w:r>
        <w:rPr>
          <w:rFonts w:asciiTheme="minorHAnsi" w:eastAsiaTheme="minorEastAsia" w:hAnsiTheme="minorHAnsi" w:cstheme="minorBidi"/>
          <w:noProof/>
          <w:kern w:val="2"/>
          <w:sz w:val="24"/>
          <w:szCs w:val="24"/>
          <w:lang w:eastAsia="en-GB"/>
          <w14:ligatures w14:val="standardContextual"/>
        </w:rPr>
        <w:tab/>
      </w:r>
      <w:r>
        <w:rPr>
          <w:noProof/>
        </w:rPr>
        <w:t>Transit network selection</w:t>
      </w:r>
      <w:r>
        <w:rPr>
          <w:noProof/>
        </w:rPr>
        <w:tab/>
      </w:r>
      <w:r>
        <w:rPr>
          <w:noProof/>
        </w:rPr>
        <w:fldChar w:fldCharType="begin" w:fldLock="1"/>
      </w:r>
      <w:r>
        <w:rPr>
          <w:noProof/>
        </w:rPr>
        <w:instrText xml:space="preserve"> PAGEREF _Toc193382651 \h </w:instrText>
      </w:r>
      <w:r>
        <w:rPr>
          <w:noProof/>
        </w:rPr>
      </w:r>
      <w:r>
        <w:rPr>
          <w:noProof/>
        </w:rPr>
        <w:fldChar w:fldCharType="separate"/>
      </w:r>
      <w:r>
        <w:rPr>
          <w:noProof/>
        </w:rPr>
        <w:t>282</w:t>
      </w:r>
      <w:r>
        <w:rPr>
          <w:noProof/>
        </w:rPr>
        <w:fldChar w:fldCharType="end"/>
      </w:r>
    </w:p>
    <w:p w14:paraId="6FE17BF2" w14:textId="5F00D7B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1.9</w:t>
      </w:r>
      <w:r>
        <w:rPr>
          <w:rFonts w:asciiTheme="minorHAnsi" w:eastAsiaTheme="minorEastAsia" w:hAnsiTheme="minorHAnsi" w:cstheme="minorBidi"/>
          <w:noProof/>
          <w:kern w:val="2"/>
          <w:sz w:val="24"/>
          <w:szCs w:val="24"/>
          <w:lang w:eastAsia="en-GB"/>
          <w14:ligatures w14:val="standardContextual"/>
        </w:rPr>
        <w:tab/>
      </w:r>
      <w:r>
        <w:rPr>
          <w:noProof/>
        </w:rPr>
        <w:t>Traffic channel assignment at mobile originating call establishment</w:t>
      </w:r>
      <w:r>
        <w:rPr>
          <w:noProof/>
        </w:rPr>
        <w:tab/>
      </w:r>
      <w:r>
        <w:rPr>
          <w:noProof/>
        </w:rPr>
        <w:fldChar w:fldCharType="begin" w:fldLock="1"/>
      </w:r>
      <w:r>
        <w:rPr>
          <w:noProof/>
        </w:rPr>
        <w:instrText xml:space="preserve"> PAGEREF _Toc193382652 \h </w:instrText>
      </w:r>
      <w:r>
        <w:rPr>
          <w:noProof/>
        </w:rPr>
      </w:r>
      <w:r>
        <w:rPr>
          <w:noProof/>
        </w:rPr>
        <w:fldChar w:fldCharType="separate"/>
      </w:r>
      <w:r>
        <w:rPr>
          <w:noProof/>
        </w:rPr>
        <w:t>282</w:t>
      </w:r>
      <w:r>
        <w:rPr>
          <w:noProof/>
        </w:rPr>
        <w:fldChar w:fldCharType="end"/>
      </w:r>
    </w:p>
    <w:p w14:paraId="385CE75A" w14:textId="474F2D6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1.10</w:t>
      </w:r>
      <w:r>
        <w:rPr>
          <w:rFonts w:asciiTheme="minorHAnsi" w:eastAsiaTheme="minorEastAsia" w:hAnsiTheme="minorHAnsi" w:cstheme="minorBidi"/>
          <w:noProof/>
          <w:kern w:val="2"/>
          <w:sz w:val="24"/>
          <w:szCs w:val="24"/>
          <w:lang w:eastAsia="en-GB"/>
          <w14:ligatures w14:val="standardContextual"/>
        </w:rPr>
        <w:tab/>
      </w:r>
      <w:r>
        <w:rPr>
          <w:noProof/>
        </w:rPr>
        <w:t>Call queuing at mobile originating call establishment</w:t>
      </w:r>
      <w:r>
        <w:rPr>
          <w:noProof/>
        </w:rPr>
        <w:tab/>
      </w:r>
      <w:r>
        <w:rPr>
          <w:noProof/>
        </w:rPr>
        <w:fldChar w:fldCharType="begin" w:fldLock="1"/>
      </w:r>
      <w:r>
        <w:rPr>
          <w:noProof/>
        </w:rPr>
        <w:instrText xml:space="preserve"> PAGEREF _Toc193382653 \h </w:instrText>
      </w:r>
      <w:r>
        <w:rPr>
          <w:noProof/>
        </w:rPr>
      </w:r>
      <w:r>
        <w:rPr>
          <w:noProof/>
        </w:rPr>
        <w:fldChar w:fldCharType="separate"/>
      </w:r>
      <w:r>
        <w:rPr>
          <w:noProof/>
        </w:rPr>
        <w:t>283</w:t>
      </w:r>
      <w:r>
        <w:rPr>
          <w:noProof/>
        </w:rPr>
        <w:fldChar w:fldCharType="end"/>
      </w:r>
    </w:p>
    <w:p w14:paraId="5F244C06" w14:textId="12DEE93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1.11</w:t>
      </w:r>
      <w:r>
        <w:rPr>
          <w:rFonts w:asciiTheme="minorHAnsi" w:eastAsiaTheme="minorEastAsia" w:hAnsiTheme="minorHAnsi" w:cstheme="minorBidi"/>
          <w:noProof/>
          <w:kern w:val="2"/>
          <w:sz w:val="24"/>
          <w:szCs w:val="24"/>
          <w:lang w:eastAsia="en-GB"/>
          <w14:ligatures w14:val="standardContextual"/>
        </w:rPr>
        <w:tab/>
      </w:r>
      <w:r>
        <w:rPr>
          <w:noProof/>
        </w:rPr>
        <w:t>Speech Codec Selection</w:t>
      </w:r>
      <w:r>
        <w:rPr>
          <w:noProof/>
        </w:rPr>
        <w:tab/>
      </w:r>
      <w:r>
        <w:rPr>
          <w:noProof/>
        </w:rPr>
        <w:fldChar w:fldCharType="begin" w:fldLock="1"/>
      </w:r>
      <w:r>
        <w:rPr>
          <w:noProof/>
        </w:rPr>
        <w:instrText xml:space="preserve"> PAGEREF _Toc193382654 \h </w:instrText>
      </w:r>
      <w:r>
        <w:rPr>
          <w:noProof/>
        </w:rPr>
      </w:r>
      <w:r>
        <w:rPr>
          <w:noProof/>
        </w:rPr>
        <w:fldChar w:fldCharType="separate"/>
      </w:r>
      <w:r>
        <w:rPr>
          <w:noProof/>
        </w:rPr>
        <w:t>283</w:t>
      </w:r>
      <w:r>
        <w:rPr>
          <w:noProof/>
        </w:rPr>
        <w:fldChar w:fldCharType="end"/>
      </w:r>
    </w:p>
    <w:p w14:paraId="0E856457" w14:textId="0248011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1.12</w:t>
      </w:r>
      <w:r>
        <w:rPr>
          <w:rFonts w:asciiTheme="minorHAnsi" w:eastAsiaTheme="minorEastAsia" w:hAnsiTheme="minorHAnsi" w:cstheme="minorBidi"/>
          <w:noProof/>
          <w:kern w:val="2"/>
          <w:sz w:val="24"/>
          <w:szCs w:val="24"/>
          <w:lang w:eastAsia="en-GB"/>
          <w14:ligatures w14:val="standardContextual"/>
        </w:rPr>
        <w:tab/>
      </w:r>
      <w:r>
        <w:rPr>
          <w:noProof/>
        </w:rPr>
        <w:t>Cellular Text telephone Modem (CTM) selection</w:t>
      </w:r>
      <w:r>
        <w:rPr>
          <w:noProof/>
        </w:rPr>
        <w:tab/>
      </w:r>
      <w:r>
        <w:rPr>
          <w:noProof/>
        </w:rPr>
        <w:fldChar w:fldCharType="begin" w:fldLock="1"/>
      </w:r>
      <w:r>
        <w:rPr>
          <w:noProof/>
        </w:rPr>
        <w:instrText xml:space="preserve"> PAGEREF _Toc193382655 \h </w:instrText>
      </w:r>
      <w:r>
        <w:rPr>
          <w:noProof/>
        </w:rPr>
      </w:r>
      <w:r>
        <w:rPr>
          <w:noProof/>
        </w:rPr>
        <w:fldChar w:fldCharType="separate"/>
      </w:r>
      <w:r>
        <w:rPr>
          <w:noProof/>
        </w:rPr>
        <w:t>284</w:t>
      </w:r>
      <w:r>
        <w:rPr>
          <w:noProof/>
        </w:rPr>
        <w:fldChar w:fldCharType="end"/>
      </w:r>
    </w:p>
    <w:p w14:paraId="2E670F22" w14:textId="5D945077"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Mobile terminating call establishment</w:t>
      </w:r>
      <w:r>
        <w:rPr>
          <w:noProof/>
        </w:rPr>
        <w:tab/>
      </w:r>
      <w:r>
        <w:rPr>
          <w:noProof/>
        </w:rPr>
        <w:fldChar w:fldCharType="begin" w:fldLock="1"/>
      </w:r>
      <w:r>
        <w:rPr>
          <w:noProof/>
        </w:rPr>
        <w:instrText xml:space="preserve"> PAGEREF _Toc193382656 \h </w:instrText>
      </w:r>
      <w:r>
        <w:rPr>
          <w:noProof/>
        </w:rPr>
      </w:r>
      <w:r>
        <w:rPr>
          <w:noProof/>
        </w:rPr>
        <w:fldChar w:fldCharType="separate"/>
      </w:r>
      <w:r>
        <w:rPr>
          <w:noProof/>
        </w:rPr>
        <w:t>284</w:t>
      </w:r>
      <w:r>
        <w:rPr>
          <w:noProof/>
        </w:rPr>
        <w:fldChar w:fldCharType="end"/>
      </w:r>
    </w:p>
    <w:p w14:paraId="42BC67AA" w14:textId="19F4654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Call indication</w:t>
      </w:r>
      <w:r>
        <w:rPr>
          <w:noProof/>
        </w:rPr>
        <w:tab/>
      </w:r>
      <w:r>
        <w:rPr>
          <w:noProof/>
        </w:rPr>
        <w:fldChar w:fldCharType="begin" w:fldLock="1"/>
      </w:r>
      <w:r>
        <w:rPr>
          <w:noProof/>
        </w:rPr>
        <w:instrText xml:space="preserve"> PAGEREF _Toc193382657 \h </w:instrText>
      </w:r>
      <w:r>
        <w:rPr>
          <w:noProof/>
        </w:rPr>
      </w:r>
      <w:r>
        <w:rPr>
          <w:noProof/>
        </w:rPr>
        <w:fldChar w:fldCharType="separate"/>
      </w:r>
      <w:r>
        <w:rPr>
          <w:noProof/>
        </w:rPr>
        <w:t>284</w:t>
      </w:r>
      <w:r>
        <w:rPr>
          <w:noProof/>
        </w:rPr>
        <w:fldChar w:fldCharType="end"/>
      </w:r>
    </w:p>
    <w:p w14:paraId="50E1B634" w14:textId="7D32AD7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Compatibility checking</w:t>
      </w:r>
      <w:r>
        <w:rPr>
          <w:noProof/>
        </w:rPr>
        <w:tab/>
      </w:r>
      <w:r>
        <w:rPr>
          <w:noProof/>
        </w:rPr>
        <w:fldChar w:fldCharType="begin" w:fldLock="1"/>
      </w:r>
      <w:r>
        <w:rPr>
          <w:noProof/>
        </w:rPr>
        <w:instrText xml:space="preserve"> PAGEREF _Toc193382658 \h </w:instrText>
      </w:r>
      <w:r>
        <w:rPr>
          <w:noProof/>
        </w:rPr>
      </w:r>
      <w:r>
        <w:rPr>
          <w:noProof/>
        </w:rPr>
        <w:fldChar w:fldCharType="separate"/>
      </w:r>
      <w:r>
        <w:rPr>
          <w:noProof/>
        </w:rPr>
        <w:t>285</w:t>
      </w:r>
      <w:r>
        <w:rPr>
          <w:noProof/>
        </w:rPr>
        <w:fldChar w:fldCharType="end"/>
      </w:r>
    </w:p>
    <w:p w14:paraId="7E17D3BC" w14:textId="6FCDF6C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Call confirmation</w:t>
      </w:r>
      <w:r>
        <w:rPr>
          <w:noProof/>
        </w:rPr>
        <w:tab/>
      </w:r>
      <w:r>
        <w:rPr>
          <w:noProof/>
        </w:rPr>
        <w:fldChar w:fldCharType="begin" w:fldLock="1"/>
      </w:r>
      <w:r>
        <w:rPr>
          <w:noProof/>
        </w:rPr>
        <w:instrText xml:space="preserve"> PAGEREF _Toc193382659 \h </w:instrText>
      </w:r>
      <w:r>
        <w:rPr>
          <w:noProof/>
        </w:rPr>
      </w:r>
      <w:r>
        <w:rPr>
          <w:noProof/>
        </w:rPr>
        <w:fldChar w:fldCharType="separate"/>
      </w:r>
      <w:r>
        <w:rPr>
          <w:noProof/>
        </w:rPr>
        <w:t>285</w:t>
      </w:r>
      <w:r>
        <w:rPr>
          <w:noProof/>
        </w:rPr>
        <w:fldChar w:fldCharType="end"/>
      </w:r>
    </w:p>
    <w:p w14:paraId="7322D43F" w14:textId="0C2FE67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2.2.3.1</w:t>
      </w:r>
      <w:r>
        <w:rPr>
          <w:rFonts w:asciiTheme="minorHAnsi" w:eastAsiaTheme="minorEastAsia" w:hAnsiTheme="minorHAnsi" w:cstheme="minorBidi"/>
          <w:noProof/>
          <w:kern w:val="2"/>
          <w:sz w:val="24"/>
          <w:szCs w:val="24"/>
          <w:lang w:eastAsia="en-GB"/>
          <w14:ligatures w14:val="standardContextual"/>
        </w:rPr>
        <w:tab/>
      </w:r>
      <w:r>
        <w:rPr>
          <w:noProof/>
        </w:rPr>
        <w:t>Response to SETUP</w:t>
      </w:r>
      <w:r>
        <w:rPr>
          <w:noProof/>
        </w:rPr>
        <w:tab/>
      </w:r>
      <w:r>
        <w:rPr>
          <w:noProof/>
        </w:rPr>
        <w:fldChar w:fldCharType="begin" w:fldLock="1"/>
      </w:r>
      <w:r>
        <w:rPr>
          <w:noProof/>
        </w:rPr>
        <w:instrText xml:space="preserve"> PAGEREF _Toc193382660 \h </w:instrText>
      </w:r>
      <w:r>
        <w:rPr>
          <w:noProof/>
        </w:rPr>
      </w:r>
      <w:r>
        <w:rPr>
          <w:noProof/>
        </w:rPr>
        <w:fldChar w:fldCharType="separate"/>
      </w:r>
      <w:r>
        <w:rPr>
          <w:noProof/>
        </w:rPr>
        <w:t>285</w:t>
      </w:r>
      <w:r>
        <w:rPr>
          <w:noProof/>
        </w:rPr>
        <w:fldChar w:fldCharType="end"/>
      </w:r>
    </w:p>
    <w:p w14:paraId="1A3565F5" w14:textId="1F72928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2.2.3.2</w:t>
      </w:r>
      <w:r>
        <w:rPr>
          <w:rFonts w:asciiTheme="minorHAnsi" w:eastAsiaTheme="minorEastAsia" w:hAnsiTheme="minorHAnsi" w:cstheme="minorBidi"/>
          <w:noProof/>
          <w:kern w:val="2"/>
          <w:sz w:val="24"/>
          <w:szCs w:val="24"/>
          <w:lang w:eastAsia="en-GB"/>
          <w14:ligatures w14:val="standardContextual"/>
        </w:rPr>
        <w:tab/>
      </w:r>
      <w:r>
        <w:rPr>
          <w:noProof/>
        </w:rPr>
        <w:t>Receipt of CALL CONFIRMED and ALERTING by the network</w:t>
      </w:r>
      <w:r>
        <w:rPr>
          <w:noProof/>
        </w:rPr>
        <w:tab/>
      </w:r>
      <w:r>
        <w:rPr>
          <w:noProof/>
        </w:rPr>
        <w:fldChar w:fldCharType="begin" w:fldLock="1"/>
      </w:r>
      <w:r>
        <w:rPr>
          <w:noProof/>
        </w:rPr>
        <w:instrText xml:space="preserve"> PAGEREF _Toc193382661 \h </w:instrText>
      </w:r>
      <w:r>
        <w:rPr>
          <w:noProof/>
        </w:rPr>
      </w:r>
      <w:r>
        <w:rPr>
          <w:noProof/>
        </w:rPr>
        <w:fldChar w:fldCharType="separate"/>
      </w:r>
      <w:r>
        <w:rPr>
          <w:noProof/>
        </w:rPr>
        <w:t>286</w:t>
      </w:r>
      <w:r>
        <w:rPr>
          <w:noProof/>
        </w:rPr>
        <w:fldChar w:fldCharType="end"/>
      </w:r>
    </w:p>
    <w:p w14:paraId="0D951F3B" w14:textId="6EFD75E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2.2.3.3</w:t>
      </w:r>
      <w:r>
        <w:rPr>
          <w:rFonts w:asciiTheme="minorHAnsi" w:eastAsiaTheme="minorEastAsia" w:hAnsiTheme="minorHAnsi" w:cstheme="minorBidi"/>
          <w:noProof/>
          <w:kern w:val="2"/>
          <w:sz w:val="24"/>
          <w:szCs w:val="24"/>
          <w:lang w:eastAsia="en-GB"/>
          <w14:ligatures w14:val="standardContextual"/>
        </w:rPr>
        <w:tab/>
      </w:r>
      <w:r>
        <w:rPr>
          <w:noProof/>
        </w:rPr>
        <w:t>Call failure procedures</w:t>
      </w:r>
      <w:r>
        <w:rPr>
          <w:noProof/>
        </w:rPr>
        <w:tab/>
      </w:r>
      <w:r>
        <w:rPr>
          <w:noProof/>
        </w:rPr>
        <w:fldChar w:fldCharType="begin" w:fldLock="1"/>
      </w:r>
      <w:r>
        <w:rPr>
          <w:noProof/>
        </w:rPr>
        <w:instrText xml:space="preserve"> PAGEREF _Toc193382662 \h </w:instrText>
      </w:r>
      <w:r>
        <w:rPr>
          <w:noProof/>
        </w:rPr>
      </w:r>
      <w:r>
        <w:rPr>
          <w:noProof/>
        </w:rPr>
        <w:fldChar w:fldCharType="separate"/>
      </w:r>
      <w:r>
        <w:rPr>
          <w:noProof/>
        </w:rPr>
        <w:t>287</w:t>
      </w:r>
      <w:r>
        <w:rPr>
          <w:noProof/>
        </w:rPr>
        <w:fldChar w:fldCharType="end"/>
      </w:r>
    </w:p>
    <w:p w14:paraId="2CDBC8E4" w14:textId="333D2A3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2.2.3.4</w:t>
      </w:r>
      <w:r>
        <w:rPr>
          <w:rFonts w:asciiTheme="minorHAnsi" w:eastAsiaTheme="minorEastAsia" w:hAnsiTheme="minorHAnsi" w:cstheme="minorBidi"/>
          <w:noProof/>
          <w:kern w:val="2"/>
          <w:sz w:val="24"/>
          <w:szCs w:val="24"/>
          <w:lang w:eastAsia="en-GB"/>
          <w14:ligatures w14:val="standardContextual"/>
        </w:rPr>
        <w:tab/>
      </w:r>
      <w:r>
        <w:rPr>
          <w:noProof/>
        </w:rPr>
        <w:t>Called mobile station clearing during mobile terminating call establishment</w:t>
      </w:r>
      <w:r>
        <w:rPr>
          <w:noProof/>
        </w:rPr>
        <w:tab/>
      </w:r>
      <w:r>
        <w:rPr>
          <w:noProof/>
        </w:rPr>
        <w:fldChar w:fldCharType="begin" w:fldLock="1"/>
      </w:r>
      <w:r>
        <w:rPr>
          <w:noProof/>
        </w:rPr>
        <w:instrText xml:space="preserve"> PAGEREF _Toc193382663 \h </w:instrText>
      </w:r>
      <w:r>
        <w:rPr>
          <w:noProof/>
        </w:rPr>
      </w:r>
      <w:r>
        <w:rPr>
          <w:noProof/>
        </w:rPr>
        <w:fldChar w:fldCharType="separate"/>
      </w:r>
      <w:r>
        <w:rPr>
          <w:noProof/>
        </w:rPr>
        <w:t>287</w:t>
      </w:r>
      <w:r>
        <w:rPr>
          <w:noProof/>
        </w:rPr>
        <w:fldChar w:fldCharType="end"/>
      </w:r>
    </w:p>
    <w:p w14:paraId="06B69DFC" w14:textId="4B028F4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Notification of interworking in connection with mobile terminating call establishment</w:t>
      </w:r>
      <w:r>
        <w:rPr>
          <w:noProof/>
        </w:rPr>
        <w:tab/>
      </w:r>
      <w:r>
        <w:rPr>
          <w:noProof/>
        </w:rPr>
        <w:fldChar w:fldCharType="begin" w:fldLock="1"/>
      </w:r>
      <w:r>
        <w:rPr>
          <w:noProof/>
        </w:rPr>
        <w:instrText xml:space="preserve"> PAGEREF _Toc193382664 \h </w:instrText>
      </w:r>
      <w:r>
        <w:rPr>
          <w:noProof/>
        </w:rPr>
      </w:r>
      <w:r>
        <w:rPr>
          <w:noProof/>
        </w:rPr>
        <w:fldChar w:fldCharType="separate"/>
      </w:r>
      <w:r>
        <w:rPr>
          <w:noProof/>
        </w:rPr>
        <w:t>287</w:t>
      </w:r>
      <w:r>
        <w:rPr>
          <w:noProof/>
        </w:rPr>
        <w:fldChar w:fldCharType="end"/>
      </w:r>
    </w:p>
    <w:p w14:paraId="26D78725" w14:textId="15798DF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2.5</w:t>
      </w:r>
      <w:r>
        <w:rPr>
          <w:rFonts w:asciiTheme="minorHAnsi" w:eastAsiaTheme="minorEastAsia" w:hAnsiTheme="minorHAnsi" w:cstheme="minorBidi"/>
          <w:noProof/>
          <w:kern w:val="2"/>
          <w:sz w:val="24"/>
          <w:szCs w:val="24"/>
          <w:lang w:eastAsia="en-GB"/>
          <w14:ligatures w14:val="standardContextual"/>
        </w:rPr>
        <w:tab/>
      </w:r>
      <w:r>
        <w:rPr>
          <w:noProof/>
        </w:rPr>
        <w:t>Call accept</w:t>
      </w:r>
      <w:r>
        <w:rPr>
          <w:noProof/>
        </w:rPr>
        <w:tab/>
      </w:r>
      <w:r>
        <w:rPr>
          <w:noProof/>
        </w:rPr>
        <w:fldChar w:fldCharType="begin" w:fldLock="1"/>
      </w:r>
      <w:r>
        <w:rPr>
          <w:noProof/>
        </w:rPr>
        <w:instrText xml:space="preserve"> PAGEREF _Toc193382665 \h </w:instrText>
      </w:r>
      <w:r>
        <w:rPr>
          <w:noProof/>
        </w:rPr>
      </w:r>
      <w:r>
        <w:rPr>
          <w:noProof/>
        </w:rPr>
        <w:fldChar w:fldCharType="separate"/>
      </w:r>
      <w:r>
        <w:rPr>
          <w:noProof/>
        </w:rPr>
        <w:t>287</w:t>
      </w:r>
      <w:r>
        <w:rPr>
          <w:noProof/>
        </w:rPr>
        <w:fldChar w:fldCharType="end"/>
      </w:r>
    </w:p>
    <w:p w14:paraId="35684B91" w14:textId="643E424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5.2.2.6</w:t>
      </w:r>
      <w:r>
        <w:rPr>
          <w:rFonts w:asciiTheme="minorHAnsi" w:eastAsiaTheme="minorEastAsia" w:hAnsiTheme="minorHAnsi" w:cstheme="minorBidi"/>
          <w:noProof/>
          <w:kern w:val="2"/>
          <w:sz w:val="24"/>
          <w:szCs w:val="24"/>
          <w:lang w:eastAsia="en-GB"/>
          <w14:ligatures w14:val="standardContextual"/>
        </w:rPr>
        <w:tab/>
      </w:r>
      <w:r>
        <w:rPr>
          <w:noProof/>
        </w:rPr>
        <w:t>Active indication</w:t>
      </w:r>
      <w:r>
        <w:rPr>
          <w:noProof/>
        </w:rPr>
        <w:tab/>
      </w:r>
      <w:r>
        <w:rPr>
          <w:noProof/>
        </w:rPr>
        <w:fldChar w:fldCharType="begin" w:fldLock="1"/>
      </w:r>
      <w:r>
        <w:rPr>
          <w:noProof/>
        </w:rPr>
        <w:instrText xml:space="preserve"> PAGEREF _Toc193382666 \h </w:instrText>
      </w:r>
      <w:r>
        <w:rPr>
          <w:noProof/>
        </w:rPr>
      </w:r>
      <w:r>
        <w:rPr>
          <w:noProof/>
        </w:rPr>
        <w:fldChar w:fldCharType="separate"/>
      </w:r>
      <w:r>
        <w:rPr>
          <w:noProof/>
        </w:rPr>
        <w:t>288</w:t>
      </w:r>
      <w:r>
        <w:rPr>
          <w:noProof/>
        </w:rPr>
        <w:fldChar w:fldCharType="end"/>
      </w:r>
    </w:p>
    <w:p w14:paraId="7D27CB32" w14:textId="17E32CA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2.7</w:t>
      </w:r>
      <w:r>
        <w:rPr>
          <w:rFonts w:asciiTheme="minorHAnsi" w:eastAsiaTheme="minorEastAsia" w:hAnsiTheme="minorHAnsi" w:cstheme="minorBidi"/>
          <w:noProof/>
          <w:kern w:val="2"/>
          <w:sz w:val="24"/>
          <w:szCs w:val="24"/>
          <w:lang w:eastAsia="en-GB"/>
          <w14:ligatures w14:val="standardContextual"/>
        </w:rPr>
        <w:tab/>
      </w:r>
      <w:r>
        <w:rPr>
          <w:noProof/>
        </w:rPr>
        <w:t>Traffic channel assignment at mobile terminating call establishment</w:t>
      </w:r>
      <w:r>
        <w:rPr>
          <w:noProof/>
        </w:rPr>
        <w:tab/>
      </w:r>
      <w:r>
        <w:rPr>
          <w:noProof/>
        </w:rPr>
        <w:fldChar w:fldCharType="begin" w:fldLock="1"/>
      </w:r>
      <w:r>
        <w:rPr>
          <w:noProof/>
        </w:rPr>
        <w:instrText xml:space="preserve"> PAGEREF _Toc193382667 \h </w:instrText>
      </w:r>
      <w:r>
        <w:rPr>
          <w:noProof/>
        </w:rPr>
      </w:r>
      <w:r>
        <w:rPr>
          <w:noProof/>
        </w:rPr>
        <w:fldChar w:fldCharType="separate"/>
      </w:r>
      <w:r>
        <w:rPr>
          <w:noProof/>
        </w:rPr>
        <w:t>288</w:t>
      </w:r>
      <w:r>
        <w:rPr>
          <w:noProof/>
        </w:rPr>
        <w:fldChar w:fldCharType="end"/>
      </w:r>
    </w:p>
    <w:p w14:paraId="7AAB2EFA" w14:textId="4E5F350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2.8</w:t>
      </w:r>
      <w:r>
        <w:rPr>
          <w:rFonts w:asciiTheme="minorHAnsi" w:eastAsiaTheme="minorEastAsia" w:hAnsiTheme="minorHAnsi" w:cstheme="minorBidi"/>
          <w:noProof/>
          <w:kern w:val="2"/>
          <w:sz w:val="24"/>
          <w:szCs w:val="24"/>
          <w:lang w:eastAsia="en-GB"/>
          <w14:ligatures w14:val="standardContextual"/>
        </w:rPr>
        <w:tab/>
      </w:r>
      <w:r>
        <w:rPr>
          <w:noProof/>
        </w:rPr>
        <w:t>Call queuing at mobile terminating call establishment</w:t>
      </w:r>
      <w:r>
        <w:rPr>
          <w:noProof/>
        </w:rPr>
        <w:tab/>
      </w:r>
      <w:r>
        <w:rPr>
          <w:noProof/>
        </w:rPr>
        <w:fldChar w:fldCharType="begin" w:fldLock="1"/>
      </w:r>
      <w:r>
        <w:rPr>
          <w:noProof/>
        </w:rPr>
        <w:instrText xml:space="preserve"> PAGEREF _Toc193382668 \h </w:instrText>
      </w:r>
      <w:r>
        <w:rPr>
          <w:noProof/>
        </w:rPr>
      </w:r>
      <w:r>
        <w:rPr>
          <w:noProof/>
        </w:rPr>
        <w:fldChar w:fldCharType="separate"/>
      </w:r>
      <w:r>
        <w:rPr>
          <w:noProof/>
        </w:rPr>
        <w:t>288</w:t>
      </w:r>
      <w:r>
        <w:rPr>
          <w:noProof/>
        </w:rPr>
        <w:fldChar w:fldCharType="end"/>
      </w:r>
    </w:p>
    <w:p w14:paraId="143629BB" w14:textId="453CD2B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2.9</w:t>
      </w:r>
      <w:r>
        <w:rPr>
          <w:rFonts w:asciiTheme="minorHAnsi" w:eastAsiaTheme="minorEastAsia" w:hAnsiTheme="minorHAnsi" w:cstheme="minorBidi"/>
          <w:noProof/>
          <w:kern w:val="2"/>
          <w:sz w:val="24"/>
          <w:szCs w:val="24"/>
          <w:lang w:eastAsia="en-GB"/>
          <w14:ligatures w14:val="standardContextual"/>
        </w:rPr>
        <w:tab/>
      </w:r>
      <w:r>
        <w:rPr>
          <w:noProof/>
        </w:rPr>
        <w:t>User connection attachment during a mobile terminating call</w:t>
      </w:r>
      <w:r>
        <w:rPr>
          <w:noProof/>
        </w:rPr>
        <w:tab/>
      </w:r>
      <w:r>
        <w:rPr>
          <w:noProof/>
        </w:rPr>
        <w:fldChar w:fldCharType="begin" w:fldLock="1"/>
      </w:r>
      <w:r>
        <w:rPr>
          <w:noProof/>
        </w:rPr>
        <w:instrText xml:space="preserve"> PAGEREF _Toc193382669 \h </w:instrText>
      </w:r>
      <w:r>
        <w:rPr>
          <w:noProof/>
        </w:rPr>
      </w:r>
      <w:r>
        <w:rPr>
          <w:noProof/>
        </w:rPr>
        <w:fldChar w:fldCharType="separate"/>
      </w:r>
      <w:r>
        <w:rPr>
          <w:noProof/>
        </w:rPr>
        <w:t>289</w:t>
      </w:r>
      <w:r>
        <w:rPr>
          <w:noProof/>
        </w:rPr>
        <w:fldChar w:fldCharType="end"/>
      </w:r>
    </w:p>
    <w:p w14:paraId="7CEB969D" w14:textId="1225619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2.10</w:t>
      </w:r>
      <w:r>
        <w:rPr>
          <w:rFonts w:asciiTheme="minorHAnsi" w:eastAsiaTheme="minorEastAsia" w:hAnsiTheme="minorHAnsi" w:cstheme="minorBidi"/>
          <w:noProof/>
          <w:kern w:val="2"/>
          <w:sz w:val="24"/>
          <w:szCs w:val="24"/>
          <w:lang w:eastAsia="en-GB"/>
          <w14:ligatures w14:val="standardContextual"/>
        </w:rPr>
        <w:tab/>
      </w:r>
      <w:r>
        <w:rPr>
          <w:noProof/>
        </w:rPr>
        <w:t>Speech Codec Selection</w:t>
      </w:r>
      <w:r>
        <w:rPr>
          <w:noProof/>
        </w:rPr>
        <w:tab/>
      </w:r>
      <w:r>
        <w:rPr>
          <w:noProof/>
        </w:rPr>
        <w:fldChar w:fldCharType="begin" w:fldLock="1"/>
      </w:r>
      <w:r>
        <w:rPr>
          <w:noProof/>
        </w:rPr>
        <w:instrText xml:space="preserve"> PAGEREF _Toc193382670 \h </w:instrText>
      </w:r>
      <w:r>
        <w:rPr>
          <w:noProof/>
        </w:rPr>
      </w:r>
      <w:r>
        <w:rPr>
          <w:noProof/>
        </w:rPr>
        <w:fldChar w:fldCharType="separate"/>
      </w:r>
      <w:r>
        <w:rPr>
          <w:noProof/>
        </w:rPr>
        <w:t>289</w:t>
      </w:r>
      <w:r>
        <w:rPr>
          <w:noProof/>
        </w:rPr>
        <w:fldChar w:fldCharType="end"/>
      </w:r>
    </w:p>
    <w:p w14:paraId="74FE0143" w14:textId="54DD301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2.11</w:t>
      </w:r>
      <w:r>
        <w:rPr>
          <w:rFonts w:asciiTheme="minorHAnsi" w:eastAsiaTheme="minorEastAsia" w:hAnsiTheme="minorHAnsi" w:cstheme="minorBidi"/>
          <w:noProof/>
          <w:kern w:val="2"/>
          <w:sz w:val="24"/>
          <w:szCs w:val="24"/>
          <w:lang w:eastAsia="en-GB"/>
          <w14:ligatures w14:val="standardContextual"/>
        </w:rPr>
        <w:tab/>
      </w:r>
      <w:r>
        <w:rPr>
          <w:noProof/>
        </w:rPr>
        <w:t>Cellular Text telephone Modem (CTM) selection</w:t>
      </w:r>
      <w:r>
        <w:rPr>
          <w:noProof/>
        </w:rPr>
        <w:tab/>
      </w:r>
      <w:r>
        <w:rPr>
          <w:noProof/>
        </w:rPr>
        <w:fldChar w:fldCharType="begin" w:fldLock="1"/>
      </w:r>
      <w:r>
        <w:rPr>
          <w:noProof/>
        </w:rPr>
        <w:instrText xml:space="preserve"> PAGEREF _Toc193382671 \h </w:instrText>
      </w:r>
      <w:r>
        <w:rPr>
          <w:noProof/>
        </w:rPr>
      </w:r>
      <w:r>
        <w:rPr>
          <w:noProof/>
        </w:rPr>
        <w:fldChar w:fldCharType="separate"/>
      </w:r>
      <w:r>
        <w:rPr>
          <w:noProof/>
        </w:rPr>
        <w:t>289</w:t>
      </w:r>
      <w:r>
        <w:rPr>
          <w:noProof/>
        </w:rPr>
        <w:fldChar w:fldCharType="end"/>
      </w:r>
    </w:p>
    <w:p w14:paraId="4F836DD6" w14:textId="4CB66E1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Network initiated MO call $(CCBS)$</w:t>
      </w:r>
      <w:r>
        <w:rPr>
          <w:noProof/>
        </w:rPr>
        <w:tab/>
      </w:r>
      <w:r>
        <w:rPr>
          <w:noProof/>
        </w:rPr>
        <w:fldChar w:fldCharType="begin" w:fldLock="1"/>
      </w:r>
      <w:r>
        <w:rPr>
          <w:noProof/>
        </w:rPr>
        <w:instrText xml:space="preserve"> PAGEREF _Toc193382672 \h </w:instrText>
      </w:r>
      <w:r>
        <w:rPr>
          <w:noProof/>
        </w:rPr>
      </w:r>
      <w:r>
        <w:rPr>
          <w:noProof/>
        </w:rPr>
        <w:fldChar w:fldCharType="separate"/>
      </w:r>
      <w:r>
        <w:rPr>
          <w:noProof/>
        </w:rPr>
        <w:t>289</w:t>
      </w:r>
      <w:r>
        <w:rPr>
          <w:noProof/>
        </w:rPr>
        <w:fldChar w:fldCharType="end"/>
      </w:r>
    </w:p>
    <w:p w14:paraId="00198662" w14:textId="15254ED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3.1</w:t>
      </w:r>
      <w:r>
        <w:rPr>
          <w:rFonts w:asciiTheme="minorHAnsi" w:eastAsiaTheme="minorEastAsia" w:hAnsiTheme="minorHAnsi" w:cstheme="minorBidi"/>
          <w:noProof/>
          <w:kern w:val="2"/>
          <w:sz w:val="24"/>
          <w:szCs w:val="24"/>
          <w:lang w:eastAsia="en-GB"/>
          <w14:ligatures w14:val="standardContextual"/>
        </w:rPr>
        <w:tab/>
      </w:r>
      <w:r>
        <w:rPr>
          <w:noProof/>
        </w:rPr>
        <w:t>Initiation</w:t>
      </w:r>
      <w:r>
        <w:rPr>
          <w:noProof/>
        </w:rPr>
        <w:tab/>
      </w:r>
      <w:r>
        <w:rPr>
          <w:noProof/>
        </w:rPr>
        <w:fldChar w:fldCharType="begin" w:fldLock="1"/>
      </w:r>
      <w:r>
        <w:rPr>
          <w:noProof/>
        </w:rPr>
        <w:instrText xml:space="preserve"> PAGEREF _Toc193382673 \h </w:instrText>
      </w:r>
      <w:r>
        <w:rPr>
          <w:noProof/>
        </w:rPr>
      </w:r>
      <w:r>
        <w:rPr>
          <w:noProof/>
        </w:rPr>
        <w:fldChar w:fldCharType="separate"/>
      </w:r>
      <w:r>
        <w:rPr>
          <w:noProof/>
        </w:rPr>
        <w:t>289</w:t>
      </w:r>
      <w:r>
        <w:rPr>
          <w:noProof/>
        </w:rPr>
        <w:fldChar w:fldCharType="end"/>
      </w:r>
    </w:p>
    <w:p w14:paraId="6E4516B2" w14:textId="7E05916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3.2</w:t>
      </w:r>
      <w:r>
        <w:rPr>
          <w:rFonts w:asciiTheme="minorHAnsi" w:eastAsiaTheme="minorEastAsia" w:hAnsiTheme="minorHAnsi" w:cstheme="minorBidi"/>
          <w:noProof/>
          <w:kern w:val="2"/>
          <w:sz w:val="24"/>
          <w:szCs w:val="24"/>
          <w:lang w:eastAsia="en-GB"/>
          <w14:ligatures w14:val="standardContextual"/>
        </w:rPr>
        <w:tab/>
      </w:r>
      <w:r>
        <w:rPr>
          <w:noProof/>
        </w:rPr>
        <w:t>CC-Establishment present</w:t>
      </w:r>
      <w:r>
        <w:rPr>
          <w:noProof/>
        </w:rPr>
        <w:tab/>
      </w:r>
      <w:r>
        <w:rPr>
          <w:noProof/>
        </w:rPr>
        <w:fldChar w:fldCharType="begin" w:fldLock="1"/>
      </w:r>
      <w:r>
        <w:rPr>
          <w:noProof/>
        </w:rPr>
        <w:instrText xml:space="preserve"> PAGEREF _Toc193382674 \h </w:instrText>
      </w:r>
      <w:r>
        <w:rPr>
          <w:noProof/>
        </w:rPr>
      </w:r>
      <w:r>
        <w:rPr>
          <w:noProof/>
        </w:rPr>
        <w:fldChar w:fldCharType="separate"/>
      </w:r>
      <w:r>
        <w:rPr>
          <w:noProof/>
        </w:rPr>
        <w:t>289</w:t>
      </w:r>
      <w:r>
        <w:rPr>
          <w:noProof/>
        </w:rPr>
        <w:fldChar w:fldCharType="end"/>
      </w:r>
    </w:p>
    <w:p w14:paraId="6B84943D" w14:textId="2CC64F9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2.3.2.1</w:t>
      </w:r>
      <w:r>
        <w:rPr>
          <w:rFonts w:asciiTheme="minorHAnsi" w:eastAsiaTheme="minorEastAsia" w:hAnsiTheme="minorHAnsi" w:cstheme="minorBidi"/>
          <w:noProof/>
          <w:kern w:val="2"/>
          <w:sz w:val="24"/>
          <w:szCs w:val="24"/>
          <w:lang w:eastAsia="en-GB"/>
          <w14:ligatures w14:val="standardContextual"/>
        </w:rPr>
        <w:tab/>
      </w:r>
      <w:r>
        <w:rPr>
          <w:noProof/>
        </w:rPr>
        <w:t>Recall Alignment Procedure</w:t>
      </w:r>
      <w:r>
        <w:rPr>
          <w:noProof/>
        </w:rPr>
        <w:tab/>
      </w:r>
      <w:r>
        <w:rPr>
          <w:noProof/>
        </w:rPr>
        <w:fldChar w:fldCharType="begin" w:fldLock="1"/>
      </w:r>
      <w:r>
        <w:rPr>
          <w:noProof/>
        </w:rPr>
        <w:instrText xml:space="preserve"> PAGEREF _Toc193382675 \h </w:instrText>
      </w:r>
      <w:r>
        <w:rPr>
          <w:noProof/>
        </w:rPr>
      </w:r>
      <w:r>
        <w:rPr>
          <w:noProof/>
        </w:rPr>
        <w:fldChar w:fldCharType="separate"/>
      </w:r>
      <w:r>
        <w:rPr>
          <w:noProof/>
        </w:rPr>
        <w:t>291</w:t>
      </w:r>
      <w:r>
        <w:rPr>
          <w:noProof/>
        </w:rPr>
        <w:fldChar w:fldCharType="end"/>
      </w:r>
    </w:p>
    <w:p w14:paraId="5837CD16" w14:textId="2F214EB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3.3</w:t>
      </w:r>
      <w:r>
        <w:rPr>
          <w:rFonts w:asciiTheme="minorHAnsi" w:eastAsiaTheme="minorEastAsia" w:hAnsiTheme="minorHAnsi" w:cstheme="minorBidi"/>
          <w:noProof/>
          <w:kern w:val="2"/>
          <w:sz w:val="24"/>
          <w:szCs w:val="24"/>
          <w:lang w:eastAsia="en-GB"/>
          <w14:ligatures w14:val="standardContextual"/>
        </w:rPr>
        <w:tab/>
      </w:r>
      <w:r>
        <w:rPr>
          <w:noProof/>
        </w:rPr>
        <w:t>CC-Establishment confirmation</w:t>
      </w:r>
      <w:r>
        <w:rPr>
          <w:noProof/>
        </w:rPr>
        <w:tab/>
      </w:r>
      <w:r>
        <w:rPr>
          <w:noProof/>
        </w:rPr>
        <w:fldChar w:fldCharType="begin" w:fldLock="1"/>
      </w:r>
      <w:r>
        <w:rPr>
          <w:noProof/>
        </w:rPr>
        <w:instrText xml:space="preserve"> PAGEREF _Toc193382676 \h </w:instrText>
      </w:r>
      <w:r>
        <w:rPr>
          <w:noProof/>
        </w:rPr>
      </w:r>
      <w:r>
        <w:rPr>
          <w:noProof/>
        </w:rPr>
        <w:fldChar w:fldCharType="separate"/>
      </w:r>
      <w:r>
        <w:rPr>
          <w:noProof/>
        </w:rPr>
        <w:t>292</w:t>
      </w:r>
      <w:r>
        <w:rPr>
          <w:noProof/>
        </w:rPr>
        <w:fldChar w:fldCharType="end"/>
      </w:r>
    </w:p>
    <w:p w14:paraId="6FC3B89B" w14:textId="6E88E20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3.4</w:t>
      </w:r>
      <w:r>
        <w:rPr>
          <w:rFonts w:asciiTheme="minorHAnsi" w:eastAsiaTheme="minorEastAsia" w:hAnsiTheme="minorHAnsi" w:cstheme="minorBidi"/>
          <w:noProof/>
          <w:kern w:val="2"/>
          <w:sz w:val="24"/>
          <w:szCs w:val="24"/>
          <w:lang w:eastAsia="en-GB"/>
          <w14:ligatures w14:val="standardContextual"/>
        </w:rPr>
        <w:tab/>
      </w:r>
      <w:r>
        <w:rPr>
          <w:noProof/>
        </w:rPr>
        <w:t>Recall present</w:t>
      </w:r>
      <w:r>
        <w:rPr>
          <w:noProof/>
        </w:rPr>
        <w:tab/>
      </w:r>
      <w:r>
        <w:rPr>
          <w:noProof/>
        </w:rPr>
        <w:fldChar w:fldCharType="begin" w:fldLock="1"/>
      </w:r>
      <w:r>
        <w:rPr>
          <w:noProof/>
        </w:rPr>
        <w:instrText xml:space="preserve"> PAGEREF _Toc193382677 \h </w:instrText>
      </w:r>
      <w:r>
        <w:rPr>
          <w:noProof/>
        </w:rPr>
      </w:r>
      <w:r>
        <w:rPr>
          <w:noProof/>
        </w:rPr>
        <w:fldChar w:fldCharType="separate"/>
      </w:r>
      <w:r>
        <w:rPr>
          <w:noProof/>
        </w:rPr>
        <w:t>292</w:t>
      </w:r>
      <w:r>
        <w:rPr>
          <w:noProof/>
        </w:rPr>
        <w:fldChar w:fldCharType="end"/>
      </w:r>
    </w:p>
    <w:p w14:paraId="428DF690" w14:textId="031C386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3.5</w:t>
      </w:r>
      <w:r>
        <w:rPr>
          <w:rFonts w:asciiTheme="minorHAnsi" w:eastAsiaTheme="minorEastAsia" w:hAnsiTheme="minorHAnsi" w:cstheme="minorBidi"/>
          <w:noProof/>
          <w:kern w:val="2"/>
          <w:sz w:val="24"/>
          <w:szCs w:val="24"/>
          <w:lang w:eastAsia="en-GB"/>
          <w14:ligatures w14:val="standardContextual"/>
        </w:rPr>
        <w:tab/>
      </w:r>
      <w:r>
        <w:rPr>
          <w:noProof/>
        </w:rPr>
        <w:t>Traffic channel assignment during network initiated mobile originating call establishment</w:t>
      </w:r>
      <w:r>
        <w:rPr>
          <w:noProof/>
        </w:rPr>
        <w:tab/>
      </w:r>
      <w:r>
        <w:rPr>
          <w:noProof/>
        </w:rPr>
        <w:fldChar w:fldCharType="begin" w:fldLock="1"/>
      </w:r>
      <w:r>
        <w:rPr>
          <w:noProof/>
        </w:rPr>
        <w:instrText xml:space="preserve"> PAGEREF _Toc193382678 \h </w:instrText>
      </w:r>
      <w:r>
        <w:rPr>
          <w:noProof/>
        </w:rPr>
      </w:r>
      <w:r>
        <w:rPr>
          <w:noProof/>
        </w:rPr>
        <w:fldChar w:fldCharType="separate"/>
      </w:r>
      <w:r>
        <w:rPr>
          <w:noProof/>
        </w:rPr>
        <w:t>293</w:t>
      </w:r>
      <w:r>
        <w:rPr>
          <w:noProof/>
        </w:rPr>
        <w:fldChar w:fldCharType="end"/>
      </w:r>
    </w:p>
    <w:p w14:paraId="5B38CDA6" w14:textId="2647A4D7"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2.4</w:t>
      </w:r>
      <w:r>
        <w:rPr>
          <w:rFonts w:asciiTheme="minorHAnsi" w:eastAsiaTheme="minorEastAsia" w:hAnsiTheme="minorHAnsi" w:cstheme="minorBidi"/>
          <w:noProof/>
          <w:kern w:val="2"/>
          <w:sz w:val="24"/>
          <w:szCs w:val="24"/>
          <w:lang w:eastAsia="en-GB"/>
          <w14:ligatures w14:val="standardContextual"/>
        </w:rPr>
        <w:tab/>
      </w:r>
      <w:r>
        <w:rPr>
          <w:noProof/>
        </w:rPr>
        <w:t>Call establishment for SRVCC or vSRVCC</w:t>
      </w:r>
      <w:r>
        <w:rPr>
          <w:noProof/>
        </w:rPr>
        <w:tab/>
      </w:r>
      <w:r>
        <w:rPr>
          <w:noProof/>
        </w:rPr>
        <w:fldChar w:fldCharType="begin" w:fldLock="1"/>
      </w:r>
      <w:r>
        <w:rPr>
          <w:noProof/>
        </w:rPr>
        <w:instrText xml:space="preserve"> PAGEREF _Toc193382679 \h </w:instrText>
      </w:r>
      <w:r>
        <w:rPr>
          <w:noProof/>
        </w:rPr>
      </w:r>
      <w:r>
        <w:rPr>
          <w:noProof/>
        </w:rPr>
        <w:fldChar w:fldCharType="separate"/>
      </w:r>
      <w:r>
        <w:rPr>
          <w:noProof/>
        </w:rPr>
        <w:t>293</w:t>
      </w:r>
      <w:r>
        <w:rPr>
          <w:noProof/>
        </w:rPr>
        <w:fldChar w:fldCharType="end"/>
      </w:r>
    </w:p>
    <w:p w14:paraId="2D364341" w14:textId="270F9A5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680 \h </w:instrText>
      </w:r>
      <w:r>
        <w:rPr>
          <w:noProof/>
        </w:rPr>
      </w:r>
      <w:r>
        <w:rPr>
          <w:noProof/>
        </w:rPr>
        <w:fldChar w:fldCharType="separate"/>
      </w:r>
      <w:r>
        <w:rPr>
          <w:noProof/>
        </w:rPr>
        <w:t>293</w:t>
      </w:r>
      <w:r>
        <w:rPr>
          <w:noProof/>
        </w:rPr>
        <w:fldChar w:fldCharType="end"/>
      </w:r>
    </w:p>
    <w:p w14:paraId="15BEE850" w14:textId="1E7C22D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4.2</w:t>
      </w:r>
      <w:r>
        <w:rPr>
          <w:rFonts w:asciiTheme="minorHAnsi" w:eastAsiaTheme="minorEastAsia" w:hAnsiTheme="minorHAnsi" w:cstheme="minorBidi"/>
          <w:noProof/>
          <w:kern w:val="2"/>
          <w:sz w:val="24"/>
          <w:szCs w:val="24"/>
          <w:lang w:eastAsia="en-GB"/>
          <w14:ligatures w14:val="standardContextual"/>
        </w:rPr>
        <w:tab/>
      </w:r>
      <w:r>
        <w:rPr>
          <w:noProof/>
        </w:rPr>
        <w:t>Call activation for SRVCC</w:t>
      </w:r>
      <w:r>
        <w:rPr>
          <w:noProof/>
        </w:rPr>
        <w:tab/>
      </w:r>
      <w:r>
        <w:rPr>
          <w:noProof/>
        </w:rPr>
        <w:fldChar w:fldCharType="begin" w:fldLock="1"/>
      </w:r>
      <w:r>
        <w:rPr>
          <w:noProof/>
        </w:rPr>
        <w:instrText xml:space="preserve"> PAGEREF _Toc193382681 \h </w:instrText>
      </w:r>
      <w:r>
        <w:rPr>
          <w:noProof/>
        </w:rPr>
      </w:r>
      <w:r>
        <w:rPr>
          <w:noProof/>
        </w:rPr>
        <w:fldChar w:fldCharType="separate"/>
      </w:r>
      <w:r>
        <w:rPr>
          <w:noProof/>
        </w:rPr>
        <w:t>293</w:t>
      </w:r>
      <w:r>
        <w:rPr>
          <w:noProof/>
        </w:rPr>
        <w:fldChar w:fldCharType="end"/>
      </w:r>
    </w:p>
    <w:p w14:paraId="57E2F46B" w14:textId="36F707A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4.2a</w:t>
      </w:r>
      <w:r>
        <w:rPr>
          <w:rFonts w:asciiTheme="minorHAnsi" w:eastAsiaTheme="minorEastAsia" w:hAnsiTheme="minorHAnsi" w:cstheme="minorBidi"/>
          <w:noProof/>
          <w:kern w:val="2"/>
          <w:sz w:val="24"/>
          <w:szCs w:val="24"/>
          <w:lang w:eastAsia="en-GB"/>
          <w14:ligatures w14:val="standardContextual"/>
        </w:rPr>
        <w:tab/>
      </w:r>
      <w:r>
        <w:rPr>
          <w:noProof/>
        </w:rPr>
        <w:t>Call activation for vSRVCC</w:t>
      </w:r>
      <w:r>
        <w:rPr>
          <w:noProof/>
        </w:rPr>
        <w:tab/>
      </w:r>
      <w:r>
        <w:rPr>
          <w:noProof/>
        </w:rPr>
        <w:fldChar w:fldCharType="begin" w:fldLock="1"/>
      </w:r>
      <w:r>
        <w:rPr>
          <w:noProof/>
        </w:rPr>
        <w:instrText xml:space="preserve"> PAGEREF _Toc193382682 \h </w:instrText>
      </w:r>
      <w:r>
        <w:rPr>
          <w:noProof/>
        </w:rPr>
      </w:r>
      <w:r>
        <w:rPr>
          <w:noProof/>
        </w:rPr>
        <w:fldChar w:fldCharType="separate"/>
      </w:r>
      <w:r>
        <w:rPr>
          <w:noProof/>
        </w:rPr>
        <w:t>295</w:t>
      </w:r>
      <w:r>
        <w:rPr>
          <w:noProof/>
        </w:rPr>
        <w:fldChar w:fldCharType="end"/>
      </w:r>
    </w:p>
    <w:p w14:paraId="38C77EEB" w14:textId="5800F99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4.2b</w:t>
      </w:r>
      <w:r>
        <w:rPr>
          <w:rFonts w:asciiTheme="minorHAnsi" w:eastAsiaTheme="minorEastAsia" w:hAnsiTheme="minorHAnsi" w:cstheme="minorBidi"/>
          <w:noProof/>
          <w:kern w:val="2"/>
          <w:sz w:val="24"/>
          <w:szCs w:val="24"/>
          <w:lang w:eastAsia="en-GB"/>
          <w14:ligatures w14:val="standardContextual"/>
        </w:rPr>
        <w:tab/>
      </w:r>
      <w:r>
        <w:rPr>
          <w:noProof/>
        </w:rPr>
        <w:t>Multimedia CAT and vSRVCC handover</w:t>
      </w:r>
      <w:r>
        <w:rPr>
          <w:noProof/>
        </w:rPr>
        <w:tab/>
      </w:r>
      <w:r>
        <w:rPr>
          <w:noProof/>
        </w:rPr>
        <w:fldChar w:fldCharType="begin" w:fldLock="1"/>
      </w:r>
      <w:r>
        <w:rPr>
          <w:noProof/>
        </w:rPr>
        <w:instrText xml:space="preserve"> PAGEREF _Toc193382683 \h </w:instrText>
      </w:r>
      <w:r>
        <w:rPr>
          <w:noProof/>
        </w:rPr>
      </w:r>
      <w:r>
        <w:rPr>
          <w:noProof/>
        </w:rPr>
        <w:fldChar w:fldCharType="separate"/>
      </w:r>
      <w:r>
        <w:rPr>
          <w:noProof/>
        </w:rPr>
        <w:t>296</w:t>
      </w:r>
      <w:r>
        <w:rPr>
          <w:noProof/>
        </w:rPr>
        <w:fldChar w:fldCharType="end"/>
      </w:r>
    </w:p>
    <w:p w14:paraId="585CD33D" w14:textId="4F4DB47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4.3</w:t>
      </w:r>
      <w:r>
        <w:rPr>
          <w:rFonts w:asciiTheme="minorHAnsi" w:eastAsiaTheme="minorEastAsia" w:hAnsiTheme="minorHAnsi" w:cstheme="minorBidi"/>
          <w:noProof/>
          <w:kern w:val="2"/>
          <w:sz w:val="24"/>
          <w:szCs w:val="24"/>
          <w:lang w:eastAsia="en-GB"/>
          <w14:ligatures w14:val="standardContextual"/>
        </w:rPr>
        <w:tab/>
      </w:r>
      <w:r>
        <w:rPr>
          <w:noProof/>
        </w:rPr>
        <w:t>Traffic channel assignment and user connection attachment</w:t>
      </w:r>
      <w:r>
        <w:rPr>
          <w:noProof/>
        </w:rPr>
        <w:tab/>
      </w:r>
      <w:r>
        <w:rPr>
          <w:noProof/>
        </w:rPr>
        <w:fldChar w:fldCharType="begin" w:fldLock="1"/>
      </w:r>
      <w:r>
        <w:rPr>
          <w:noProof/>
        </w:rPr>
        <w:instrText xml:space="preserve"> PAGEREF _Toc193382684 \h </w:instrText>
      </w:r>
      <w:r>
        <w:rPr>
          <w:noProof/>
        </w:rPr>
      </w:r>
      <w:r>
        <w:rPr>
          <w:noProof/>
        </w:rPr>
        <w:fldChar w:fldCharType="separate"/>
      </w:r>
      <w:r>
        <w:rPr>
          <w:noProof/>
        </w:rPr>
        <w:t>296</w:t>
      </w:r>
      <w:r>
        <w:rPr>
          <w:noProof/>
        </w:rPr>
        <w:fldChar w:fldCharType="end"/>
      </w:r>
    </w:p>
    <w:p w14:paraId="7C20AB24" w14:textId="662AEA3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4.4</w:t>
      </w:r>
      <w:r>
        <w:rPr>
          <w:rFonts w:asciiTheme="minorHAnsi" w:eastAsiaTheme="minorEastAsia" w:hAnsiTheme="minorHAnsi" w:cstheme="minorBidi"/>
          <w:noProof/>
          <w:kern w:val="2"/>
          <w:sz w:val="24"/>
          <w:szCs w:val="24"/>
          <w:lang w:eastAsia="en-GB"/>
          <w14:ligatures w14:val="standardContextual"/>
        </w:rPr>
        <w:tab/>
      </w:r>
      <w:r>
        <w:rPr>
          <w:noProof/>
        </w:rPr>
        <w:t>State verification</w:t>
      </w:r>
      <w:r>
        <w:rPr>
          <w:noProof/>
        </w:rPr>
        <w:tab/>
      </w:r>
      <w:r>
        <w:rPr>
          <w:noProof/>
        </w:rPr>
        <w:fldChar w:fldCharType="begin" w:fldLock="1"/>
      </w:r>
      <w:r>
        <w:rPr>
          <w:noProof/>
        </w:rPr>
        <w:instrText xml:space="preserve"> PAGEREF _Toc193382685 \h </w:instrText>
      </w:r>
      <w:r>
        <w:rPr>
          <w:noProof/>
        </w:rPr>
      </w:r>
      <w:r>
        <w:rPr>
          <w:noProof/>
        </w:rPr>
        <w:fldChar w:fldCharType="separate"/>
      </w:r>
      <w:r>
        <w:rPr>
          <w:noProof/>
        </w:rPr>
        <w:t>296</w:t>
      </w:r>
      <w:r>
        <w:rPr>
          <w:noProof/>
        </w:rPr>
        <w:fldChar w:fldCharType="end"/>
      </w:r>
    </w:p>
    <w:p w14:paraId="0C527812" w14:textId="48811B06"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Signalling procedures during the "active" state</w:t>
      </w:r>
      <w:r>
        <w:rPr>
          <w:noProof/>
        </w:rPr>
        <w:tab/>
      </w:r>
      <w:r>
        <w:rPr>
          <w:noProof/>
        </w:rPr>
        <w:fldChar w:fldCharType="begin" w:fldLock="1"/>
      </w:r>
      <w:r>
        <w:rPr>
          <w:noProof/>
        </w:rPr>
        <w:instrText xml:space="preserve"> PAGEREF _Toc193382686 \h </w:instrText>
      </w:r>
      <w:r>
        <w:rPr>
          <w:noProof/>
        </w:rPr>
      </w:r>
      <w:r>
        <w:rPr>
          <w:noProof/>
        </w:rPr>
        <w:fldChar w:fldCharType="separate"/>
      </w:r>
      <w:r>
        <w:rPr>
          <w:noProof/>
        </w:rPr>
        <w:t>296</w:t>
      </w:r>
      <w:r>
        <w:rPr>
          <w:noProof/>
        </w:rPr>
        <w:fldChar w:fldCharType="end"/>
      </w:r>
    </w:p>
    <w:p w14:paraId="52D504E8" w14:textId="4CF0638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User notification procedure</w:t>
      </w:r>
      <w:r>
        <w:rPr>
          <w:noProof/>
        </w:rPr>
        <w:tab/>
      </w:r>
      <w:r>
        <w:rPr>
          <w:noProof/>
        </w:rPr>
        <w:fldChar w:fldCharType="begin" w:fldLock="1"/>
      </w:r>
      <w:r>
        <w:rPr>
          <w:noProof/>
        </w:rPr>
        <w:instrText xml:space="preserve"> PAGEREF _Toc193382687 \h </w:instrText>
      </w:r>
      <w:r>
        <w:rPr>
          <w:noProof/>
        </w:rPr>
      </w:r>
      <w:r>
        <w:rPr>
          <w:noProof/>
        </w:rPr>
        <w:fldChar w:fldCharType="separate"/>
      </w:r>
      <w:r>
        <w:rPr>
          <w:noProof/>
        </w:rPr>
        <w:t>296</w:t>
      </w:r>
      <w:r>
        <w:rPr>
          <w:noProof/>
        </w:rPr>
        <w:fldChar w:fldCharType="end"/>
      </w:r>
    </w:p>
    <w:p w14:paraId="512A253A" w14:textId="5F38942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Call rearrangements</w:t>
      </w:r>
      <w:r>
        <w:rPr>
          <w:noProof/>
        </w:rPr>
        <w:tab/>
      </w:r>
      <w:r>
        <w:rPr>
          <w:noProof/>
        </w:rPr>
        <w:fldChar w:fldCharType="begin" w:fldLock="1"/>
      </w:r>
      <w:r>
        <w:rPr>
          <w:noProof/>
        </w:rPr>
        <w:instrText xml:space="preserve"> PAGEREF _Toc193382688 \h </w:instrText>
      </w:r>
      <w:r>
        <w:rPr>
          <w:noProof/>
        </w:rPr>
      </w:r>
      <w:r>
        <w:rPr>
          <w:noProof/>
        </w:rPr>
        <w:fldChar w:fldCharType="separate"/>
      </w:r>
      <w:r>
        <w:rPr>
          <w:noProof/>
        </w:rPr>
        <w:t>297</w:t>
      </w:r>
      <w:r>
        <w:rPr>
          <w:noProof/>
        </w:rPr>
        <w:fldChar w:fldCharType="end"/>
      </w:r>
    </w:p>
    <w:p w14:paraId="58E2FFF4" w14:textId="71EF04D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Codec Change Procedure</w:t>
      </w:r>
      <w:r>
        <w:rPr>
          <w:noProof/>
        </w:rPr>
        <w:tab/>
      </w:r>
      <w:r>
        <w:rPr>
          <w:noProof/>
        </w:rPr>
        <w:fldChar w:fldCharType="begin" w:fldLock="1"/>
      </w:r>
      <w:r>
        <w:rPr>
          <w:noProof/>
        </w:rPr>
        <w:instrText xml:space="preserve"> PAGEREF _Toc193382689 \h </w:instrText>
      </w:r>
      <w:r>
        <w:rPr>
          <w:noProof/>
        </w:rPr>
      </w:r>
      <w:r>
        <w:rPr>
          <w:noProof/>
        </w:rPr>
        <w:fldChar w:fldCharType="separate"/>
      </w:r>
      <w:r>
        <w:rPr>
          <w:noProof/>
        </w:rPr>
        <w:t>297</w:t>
      </w:r>
      <w:r>
        <w:rPr>
          <w:noProof/>
        </w:rPr>
        <w:fldChar w:fldCharType="end"/>
      </w:r>
    </w:p>
    <w:p w14:paraId="17822456" w14:textId="46D58D1E"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3.4</w:t>
      </w:r>
      <w:r>
        <w:rPr>
          <w:rFonts w:asciiTheme="minorHAnsi" w:eastAsiaTheme="minorEastAsia" w:hAnsiTheme="minorHAnsi" w:cstheme="minorBidi"/>
          <w:noProof/>
          <w:kern w:val="2"/>
          <w:sz w:val="24"/>
          <w:szCs w:val="24"/>
          <w:lang w:eastAsia="en-GB"/>
          <w14:ligatures w14:val="standardContextual"/>
        </w:rPr>
        <w:tab/>
      </w:r>
      <w:r>
        <w:rPr>
          <w:noProof/>
        </w:rPr>
        <w:t>Support of Dual Services</w:t>
      </w:r>
      <w:r>
        <w:rPr>
          <w:noProof/>
        </w:rPr>
        <w:tab/>
      </w:r>
      <w:r>
        <w:rPr>
          <w:noProof/>
        </w:rPr>
        <w:fldChar w:fldCharType="begin" w:fldLock="1"/>
      </w:r>
      <w:r>
        <w:rPr>
          <w:noProof/>
        </w:rPr>
        <w:instrText xml:space="preserve"> PAGEREF _Toc193382690 \h </w:instrText>
      </w:r>
      <w:r>
        <w:rPr>
          <w:noProof/>
        </w:rPr>
      </w:r>
      <w:r>
        <w:rPr>
          <w:noProof/>
        </w:rPr>
        <w:fldChar w:fldCharType="separate"/>
      </w:r>
      <w:r>
        <w:rPr>
          <w:noProof/>
        </w:rPr>
        <w:t>297</w:t>
      </w:r>
      <w:r>
        <w:rPr>
          <w:noProof/>
        </w:rPr>
        <w:fldChar w:fldCharType="end"/>
      </w:r>
    </w:p>
    <w:p w14:paraId="76B8B1E8" w14:textId="63563E9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4.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93382691 \h </w:instrText>
      </w:r>
      <w:r>
        <w:rPr>
          <w:noProof/>
        </w:rPr>
      </w:r>
      <w:r>
        <w:rPr>
          <w:noProof/>
        </w:rPr>
        <w:fldChar w:fldCharType="separate"/>
      </w:r>
      <w:r>
        <w:rPr>
          <w:noProof/>
        </w:rPr>
        <w:t>297</w:t>
      </w:r>
      <w:r>
        <w:rPr>
          <w:noProof/>
        </w:rPr>
        <w:fldChar w:fldCharType="end"/>
      </w:r>
    </w:p>
    <w:p w14:paraId="268E1A1A" w14:textId="01C55E2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4.2</w:t>
      </w:r>
      <w:r>
        <w:rPr>
          <w:rFonts w:asciiTheme="minorHAnsi" w:eastAsiaTheme="minorEastAsia" w:hAnsiTheme="minorHAnsi" w:cstheme="minorBidi"/>
          <w:noProof/>
          <w:kern w:val="2"/>
          <w:sz w:val="24"/>
          <w:szCs w:val="24"/>
          <w:lang w:eastAsia="en-GB"/>
          <w14:ligatures w14:val="standardContextual"/>
        </w:rPr>
        <w:tab/>
      </w:r>
      <w:r>
        <w:rPr>
          <w:noProof/>
        </w:rPr>
        <w:t>Call establishment</w:t>
      </w:r>
      <w:r>
        <w:rPr>
          <w:noProof/>
        </w:rPr>
        <w:tab/>
      </w:r>
      <w:r>
        <w:rPr>
          <w:noProof/>
        </w:rPr>
        <w:fldChar w:fldCharType="begin" w:fldLock="1"/>
      </w:r>
      <w:r>
        <w:rPr>
          <w:noProof/>
        </w:rPr>
        <w:instrText xml:space="preserve"> PAGEREF _Toc193382692 \h </w:instrText>
      </w:r>
      <w:r>
        <w:rPr>
          <w:noProof/>
        </w:rPr>
      </w:r>
      <w:r>
        <w:rPr>
          <w:noProof/>
        </w:rPr>
        <w:fldChar w:fldCharType="separate"/>
      </w:r>
      <w:r>
        <w:rPr>
          <w:noProof/>
        </w:rPr>
        <w:t>297</w:t>
      </w:r>
      <w:r>
        <w:rPr>
          <w:noProof/>
        </w:rPr>
        <w:fldChar w:fldCharType="end"/>
      </w:r>
    </w:p>
    <w:p w14:paraId="348C24FF" w14:textId="512C1B1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3.4.2.1</w:t>
      </w:r>
      <w:r>
        <w:rPr>
          <w:rFonts w:asciiTheme="minorHAnsi" w:eastAsiaTheme="minorEastAsia" w:hAnsiTheme="minorHAnsi" w:cstheme="minorBidi"/>
          <w:noProof/>
          <w:kern w:val="2"/>
          <w:sz w:val="24"/>
          <w:szCs w:val="24"/>
          <w:lang w:eastAsia="en-GB"/>
          <w14:ligatures w14:val="standardContextual"/>
        </w:rPr>
        <w:tab/>
      </w:r>
      <w:r>
        <w:rPr>
          <w:noProof/>
        </w:rPr>
        <w:t>Mobile Originating Establishment</w:t>
      </w:r>
      <w:r>
        <w:rPr>
          <w:noProof/>
        </w:rPr>
        <w:tab/>
      </w:r>
      <w:r>
        <w:rPr>
          <w:noProof/>
        </w:rPr>
        <w:fldChar w:fldCharType="begin" w:fldLock="1"/>
      </w:r>
      <w:r>
        <w:rPr>
          <w:noProof/>
        </w:rPr>
        <w:instrText xml:space="preserve"> PAGEREF _Toc193382693 \h </w:instrText>
      </w:r>
      <w:r>
        <w:rPr>
          <w:noProof/>
        </w:rPr>
      </w:r>
      <w:r>
        <w:rPr>
          <w:noProof/>
        </w:rPr>
        <w:fldChar w:fldCharType="separate"/>
      </w:r>
      <w:r>
        <w:rPr>
          <w:noProof/>
        </w:rPr>
        <w:t>297</w:t>
      </w:r>
      <w:r>
        <w:rPr>
          <w:noProof/>
        </w:rPr>
        <w:fldChar w:fldCharType="end"/>
      </w:r>
    </w:p>
    <w:p w14:paraId="7F742466" w14:textId="38D7E8B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3.4.2.2</w:t>
      </w:r>
      <w:r>
        <w:rPr>
          <w:rFonts w:asciiTheme="minorHAnsi" w:eastAsiaTheme="minorEastAsia" w:hAnsiTheme="minorHAnsi" w:cstheme="minorBidi"/>
          <w:noProof/>
          <w:kern w:val="2"/>
          <w:sz w:val="24"/>
          <w:szCs w:val="24"/>
          <w:lang w:eastAsia="en-GB"/>
          <w14:ligatures w14:val="standardContextual"/>
        </w:rPr>
        <w:tab/>
      </w:r>
      <w:r>
        <w:rPr>
          <w:noProof/>
        </w:rPr>
        <w:t>Mobile Terminating Establishment</w:t>
      </w:r>
      <w:r>
        <w:rPr>
          <w:noProof/>
        </w:rPr>
        <w:tab/>
      </w:r>
      <w:r>
        <w:rPr>
          <w:noProof/>
        </w:rPr>
        <w:fldChar w:fldCharType="begin" w:fldLock="1"/>
      </w:r>
      <w:r>
        <w:rPr>
          <w:noProof/>
        </w:rPr>
        <w:instrText xml:space="preserve"> PAGEREF _Toc193382694 \h </w:instrText>
      </w:r>
      <w:r>
        <w:rPr>
          <w:noProof/>
        </w:rPr>
      </w:r>
      <w:r>
        <w:rPr>
          <w:noProof/>
        </w:rPr>
        <w:fldChar w:fldCharType="separate"/>
      </w:r>
      <w:r>
        <w:rPr>
          <w:noProof/>
        </w:rPr>
        <w:t>298</w:t>
      </w:r>
      <w:r>
        <w:rPr>
          <w:noProof/>
        </w:rPr>
        <w:fldChar w:fldCharType="end"/>
      </w:r>
    </w:p>
    <w:p w14:paraId="25A54E20" w14:textId="5C37A5C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4.3</w:t>
      </w:r>
      <w:r>
        <w:rPr>
          <w:rFonts w:asciiTheme="minorHAnsi" w:eastAsiaTheme="minorEastAsia" w:hAnsiTheme="minorHAnsi" w:cstheme="minorBidi"/>
          <w:noProof/>
          <w:kern w:val="2"/>
          <w:sz w:val="24"/>
          <w:szCs w:val="24"/>
          <w:lang w:eastAsia="en-GB"/>
          <w14:ligatures w14:val="standardContextual"/>
        </w:rPr>
        <w:tab/>
      </w:r>
      <w:r>
        <w:rPr>
          <w:noProof/>
        </w:rPr>
        <w:t>Changing the Call Mode</w:t>
      </w:r>
      <w:r>
        <w:rPr>
          <w:noProof/>
        </w:rPr>
        <w:tab/>
      </w:r>
      <w:r>
        <w:rPr>
          <w:noProof/>
        </w:rPr>
        <w:fldChar w:fldCharType="begin" w:fldLock="1"/>
      </w:r>
      <w:r>
        <w:rPr>
          <w:noProof/>
        </w:rPr>
        <w:instrText xml:space="preserve"> PAGEREF _Toc193382695 \h </w:instrText>
      </w:r>
      <w:r>
        <w:rPr>
          <w:noProof/>
        </w:rPr>
      </w:r>
      <w:r>
        <w:rPr>
          <w:noProof/>
        </w:rPr>
        <w:fldChar w:fldCharType="separate"/>
      </w:r>
      <w:r>
        <w:rPr>
          <w:noProof/>
        </w:rPr>
        <w:t>299</w:t>
      </w:r>
      <w:r>
        <w:rPr>
          <w:noProof/>
        </w:rPr>
        <w:fldChar w:fldCharType="end"/>
      </w:r>
    </w:p>
    <w:p w14:paraId="51B2D8D9" w14:textId="628C136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3.4.3.1</w:t>
      </w:r>
      <w:r>
        <w:rPr>
          <w:rFonts w:asciiTheme="minorHAnsi" w:eastAsiaTheme="minorEastAsia" w:hAnsiTheme="minorHAnsi" w:cstheme="minorBidi"/>
          <w:noProof/>
          <w:kern w:val="2"/>
          <w:sz w:val="24"/>
          <w:szCs w:val="24"/>
          <w:lang w:eastAsia="en-GB"/>
          <w14:ligatures w14:val="standardContextual"/>
        </w:rPr>
        <w:tab/>
      </w:r>
      <w:r>
        <w:rPr>
          <w:noProof/>
        </w:rPr>
        <w:t>Initiation of in-call modification</w:t>
      </w:r>
      <w:r>
        <w:rPr>
          <w:noProof/>
        </w:rPr>
        <w:tab/>
      </w:r>
      <w:r>
        <w:rPr>
          <w:noProof/>
        </w:rPr>
        <w:fldChar w:fldCharType="begin" w:fldLock="1"/>
      </w:r>
      <w:r>
        <w:rPr>
          <w:noProof/>
        </w:rPr>
        <w:instrText xml:space="preserve"> PAGEREF _Toc193382696 \h </w:instrText>
      </w:r>
      <w:r>
        <w:rPr>
          <w:noProof/>
        </w:rPr>
      </w:r>
      <w:r>
        <w:rPr>
          <w:noProof/>
        </w:rPr>
        <w:fldChar w:fldCharType="separate"/>
      </w:r>
      <w:r>
        <w:rPr>
          <w:noProof/>
        </w:rPr>
        <w:t>299</w:t>
      </w:r>
      <w:r>
        <w:rPr>
          <w:noProof/>
        </w:rPr>
        <w:fldChar w:fldCharType="end"/>
      </w:r>
    </w:p>
    <w:p w14:paraId="5535D1A6" w14:textId="6C5585B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3.4.3.2</w:t>
      </w:r>
      <w:r>
        <w:rPr>
          <w:rFonts w:asciiTheme="minorHAnsi" w:eastAsiaTheme="minorEastAsia" w:hAnsiTheme="minorHAnsi" w:cstheme="minorBidi"/>
          <w:noProof/>
          <w:kern w:val="2"/>
          <w:sz w:val="24"/>
          <w:szCs w:val="24"/>
          <w:lang w:eastAsia="en-GB"/>
          <w14:ligatures w14:val="standardContextual"/>
        </w:rPr>
        <w:tab/>
      </w:r>
      <w:r>
        <w:rPr>
          <w:noProof/>
        </w:rPr>
        <w:t>Successful completion of in-call modification</w:t>
      </w:r>
      <w:r>
        <w:rPr>
          <w:noProof/>
        </w:rPr>
        <w:tab/>
      </w:r>
      <w:r>
        <w:rPr>
          <w:noProof/>
        </w:rPr>
        <w:fldChar w:fldCharType="begin" w:fldLock="1"/>
      </w:r>
      <w:r>
        <w:rPr>
          <w:noProof/>
        </w:rPr>
        <w:instrText xml:space="preserve"> PAGEREF _Toc193382697 \h </w:instrText>
      </w:r>
      <w:r>
        <w:rPr>
          <w:noProof/>
        </w:rPr>
      </w:r>
      <w:r>
        <w:rPr>
          <w:noProof/>
        </w:rPr>
        <w:fldChar w:fldCharType="separate"/>
      </w:r>
      <w:r>
        <w:rPr>
          <w:noProof/>
        </w:rPr>
        <w:t>299</w:t>
      </w:r>
      <w:r>
        <w:rPr>
          <w:noProof/>
        </w:rPr>
        <w:fldChar w:fldCharType="end"/>
      </w:r>
    </w:p>
    <w:p w14:paraId="0CB8BED3" w14:textId="772C288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3.4.3.3</w:t>
      </w:r>
      <w:r>
        <w:rPr>
          <w:rFonts w:asciiTheme="minorHAnsi" w:eastAsiaTheme="minorEastAsia" w:hAnsiTheme="minorHAnsi" w:cstheme="minorBidi"/>
          <w:noProof/>
          <w:kern w:val="2"/>
          <w:sz w:val="24"/>
          <w:szCs w:val="24"/>
          <w:lang w:eastAsia="en-GB"/>
          <w14:ligatures w14:val="standardContextual"/>
        </w:rPr>
        <w:tab/>
      </w:r>
      <w:r>
        <w:rPr>
          <w:noProof/>
        </w:rPr>
        <w:t>Change of the channel configuration</w:t>
      </w:r>
      <w:r>
        <w:rPr>
          <w:noProof/>
        </w:rPr>
        <w:tab/>
      </w:r>
      <w:r>
        <w:rPr>
          <w:noProof/>
        </w:rPr>
        <w:fldChar w:fldCharType="begin" w:fldLock="1"/>
      </w:r>
      <w:r>
        <w:rPr>
          <w:noProof/>
        </w:rPr>
        <w:instrText xml:space="preserve"> PAGEREF _Toc193382698 \h </w:instrText>
      </w:r>
      <w:r>
        <w:rPr>
          <w:noProof/>
        </w:rPr>
      </w:r>
      <w:r>
        <w:rPr>
          <w:noProof/>
        </w:rPr>
        <w:fldChar w:fldCharType="separate"/>
      </w:r>
      <w:r>
        <w:rPr>
          <w:noProof/>
        </w:rPr>
        <w:t>300</w:t>
      </w:r>
      <w:r>
        <w:rPr>
          <w:noProof/>
        </w:rPr>
        <w:fldChar w:fldCharType="end"/>
      </w:r>
    </w:p>
    <w:p w14:paraId="267D5F40" w14:textId="20DD4B8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3.4.3.4</w:t>
      </w:r>
      <w:r>
        <w:rPr>
          <w:rFonts w:asciiTheme="minorHAnsi" w:eastAsiaTheme="minorEastAsia" w:hAnsiTheme="minorHAnsi" w:cstheme="minorBidi"/>
          <w:noProof/>
          <w:kern w:val="2"/>
          <w:sz w:val="24"/>
          <w:szCs w:val="24"/>
          <w:lang w:eastAsia="en-GB"/>
          <w14:ligatures w14:val="standardContextual"/>
        </w:rPr>
        <w:tab/>
      </w:r>
      <w:r>
        <w:rPr>
          <w:noProof/>
        </w:rPr>
        <w:t>Failure of in-call modification</w:t>
      </w:r>
      <w:r>
        <w:rPr>
          <w:noProof/>
        </w:rPr>
        <w:tab/>
      </w:r>
      <w:r>
        <w:rPr>
          <w:noProof/>
        </w:rPr>
        <w:fldChar w:fldCharType="begin" w:fldLock="1"/>
      </w:r>
      <w:r>
        <w:rPr>
          <w:noProof/>
        </w:rPr>
        <w:instrText xml:space="preserve"> PAGEREF _Toc193382699 \h </w:instrText>
      </w:r>
      <w:r>
        <w:rPr>
          <w:noProof/>
        </w:rPr>
      </w:r>
      <w:r>
        <w:rPr>
          <w:noProof/>
        </w:rPr>
        <w:fldChar w:fldCharType="separate"/>
      </w:r>
      <w:r>
        <w:rPr>
          <w:noProof/>
        </w:rPr>
        <w:t>300</w:t>
      </w:r>
      <w:r>
        <w:rPr>
          <w:noProof/>
        </w:rPr>
        <w:fldChar w:fldCharType="end"/>
      </w:r>
    </w:p>
    <w:p w14:paraId="32BBCF60" w14:textId="3F8279A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4.4</w:t>
      </w:r>
      <w:r>
        <w:rPr>
          <w:rFonts w:asciiTheme="minorHAnsi" w:eastAsiaTheme="minorEastAsia" w:hAnsiTheme="minorHAnsi" w:cstheme="minorBidi"/>
          <w:noProof/>
          <w:kern w:val="2"/>
          <w:sz w:val="24"/>
          <w:szCs w:val="24"/>
          <w:lang w:eastAsia="en-GB"/>
          <w14:ligatures w14:val="standardContextual"/>
        </w:rPr>
        <w:tab/>
      </w:r>
      <w:r>
        <w:rPr>
          <w:noProof/>
        </w:rPr>
        <w:t>Abnormal procedures</w:t>
      </w:r>
      <w:r>
        <w:rPr>
          <w:noProof/>
        </w:rPr>
        <w:tab/>
      </w:r>
      <w:r>
        <w:rPr>
          <w:noProof/>
        </w:rPr>
        <w:fldChar w:fldCharType="begin" w:fldLock="1"/>
      </w:r>
      <w:r>
        <w:rPr>
          <w:noProof/>
        </w:rPr>
        <w:instrText xml:space="preserve"> PAGEREF _Toc193382700 \h </w:instrText>
      </w:r>
      <w:r>
        <w:rPr>
          <w:noProof/>
        </w:rPr>
      </w:r>
      <w:r>
        <w:rPr>
          <w:noProof/>
        </w:rPr>
        <w:fldChar w:fldCharType="separate"/>
      </w:r>
      <w:r>
        <w:rPr>
          <w:noProof/>
        </w:rPr>
        <w:t>301</w:t>
      </w:r>
      <w:r>
        <w:rPr>
          <w:noProof/>
        </w:rPr>
        <w:fldChar w:fldCharType="end"/>
      </w:r>
    </w:p>
    <w:p w14:paraId="6A0F6765" w14:textId="3177D42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3.5</w:t>
      </w:r>
      <w:r>
        <w:rPr>
          <w:rFonts w:asciiTheme="minorHAnsi" w:eastAsiaTheme="minorEastAsia" w:hAnsiTheme="minorHAnsi" w:cstheme="minorBidi"/>
          <w:noProof/>
          <w:kern w:val="2"/>
          <w:sz w:val="24"/>
          <w:szCs w:val="24"/>
          <w:lang w:eastAsia="en-GB"/>
          <w14:ligatures w14:val="standardContextual"/>
        </w:rPr>
        <w:tab/>
      </w:r>
      <w:r>
        <w:rPr>
          <w:noProof/>
        </w:rPr>
        <w:t>User initiated service level up- and downgrading (A/Gb mode and GERAN Iu mode only)</w:t>
      </w:r>
      <w:r>
        <w:rPr>
          <w:noProof/>
        </w:rPr>
        <w:tab/>
      </w:r>
      <w:r>
        <w:rPr>
          <w:noProof/>
        </w:rPr>
        <w:fldChar w:fldCharType="begin" w:fldLock="1"/>
      </w:r>
      <w:r>
        <w:rPr>
          <w:noProof/>
        </w:rPr>
        <w:instrText xml:space="preserve"> PAGEREF _Toc193382701 \h </w:instrText>
      </w:r>
      <w:r>
        <w:rPr>
          <w:noProof/>
        </w:rPr>
      </w:r>
      <w:r>
        <w:rPr>
          <w:noProof/>
        </w:rPr>
        <w:fldChar w:fldCharType="separate"/>
      </w:r>
      <w:r>
        <w:rPr>
          <w:noProof/>
        </w:rPr>
        <w:t>302</w:t>
      </w:r>
      <w:r>
        <w:rPr>
          <w:noProof/>
        </w:rPr>
        <w:fldChar w:fldCharType="end"/>
      </w:r>
    </w:p>
    <w:p w14:paraId="6BFE7F81" w14:textId="572166C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5.1</w:t>
      </w:r>
      <w:r>
        <w:rPr>
          <w:rFonts w:asciiTheme="minorHAnsi" w:eastAsiaTheme="minorEastAsia" w:hAnsiTheme="minorHAnsi" w:cstheme="minorBidi"/>
          <w:noProof/>
          <w:kern w:val="2"/>
          <w:sz w:val="24"/>
          <w:szCs w:val="24"/>
          <w:lang w:eastAsia="en-GB"/>
          <w14:ligatures w14:val="standardContextual"/>
        </w:rPr>
        <w:tab/>
      </w:r>
      <w:r>
        <w:rPr>
          <w:noProof/>
        </w:rPr>
        <w:t>Initiation of service level up- and downgrading</w:t>
      </w:r>
      <w:r>
        <w:rPr>
          <w:noProof/>
        </w:rPr>
        <w:tab/>
      </w:r>
      <w:r>
        <w:rPr>
          <w:noProof/>
        </w:rPr>
        <w:fldChar w:fldCharType="begin" w:fldLock="1"/>
      </w:r>
      <w:r>
        <w:rPr>
          <w:noProof/>
        </w:rPr>
        <w:instrText xml:space="preserve"> PAGEREF _Toc193382702 \h </w:instrText>
      </w:r>
      <w:r>
        <w:rPr>
          <w:noProof/>
        </w:rPr>
      </w:r>
      <w:r>
        <w:rPr>
          <w:noProof/>
        </w:rPr>
        <w:fldChar w:fldCharType="separate"/>
      </w:r>
      <w:r>
        <w:rPr>
          <w:noProof/>
        </w:rPr>
        <w:t>302</w:t>
      </w:r>
      <w:r>
        <w:rPr>
          <w:noProof/>
        </w:rPr>
        <w:fldChar w:fldCharType="end"/>
      </w:r>
    </w:p>
    <w:p w14:paraId="1D6E74B2" w14:textId="34D69FD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5.2</w:t>
      </w:r>
      <w:r>
        <w:rPr>
          <w:rFonts w:asciiTheme="minorHAnsi" w:eastAsiaTheme="minorEastAsia" w:hAnsiTheme="minorHAnsi" w:cstheme="minorBidi"/>
          <w:noProof/>
          <w:kern w:val="2"/>
          <w:sz w:val="24"/>
          <w:szCs w:val="24"/>
          <w:lang w:eastAsia="en-GB"/>
          <w14:ligatures w14:val="standardContextual"/>
        </w:rPr>
        <w:tab/>
      </w:r>
      <w:r>
        <w:rPr>
          <w:noProof/>
        </w:rPr>
        <w:t>Successful completion of service level up- and downgrading</w:t>
      </w:r>
      <w:r>
        <w:rPr>
          <w:noProof/>
        </w:rPr>
        <w:tab/>
      </w:r>
      <w:r>
        <w:rPr>
          <w:noProof/>
        </w:rPr>
        <w:fldChar w:fldCharType="begin" w:fldLock="1"/>
      </w:r>
      <w:r>
        <w:rPr>
          <w:noProof/>
        </w:rPr>
        <w:instrText xml:space="preserve"> PAGEREF _Toc193382703 \h </w:instrText>
      </w:r>
      <w:r>
        <w:rPr>
          <w:noProof/>
        </w:rPr>
      </w:r>
      <w:r>
        <w:rPr>
          <w:noProof/>
        </w:rPr>
        <w:fldChar w:fldCharType="separate"/>
      </w:r>
      <w:r>
        <w:rPr>
          <w:noProof/>
        </w:rPr>
        <w:t>302</w:t>
      </w:r>
      <w:r>
        <w:rPr>
          <w:noProof/>
        </w:rPr>
        <w:fldChar w:fldCharType="end"/>
      </w:r>
    </w:p>
    <w:p w14:paraId="317F9BD1" w14:textId="1A4E290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5.3</w:t>
      </w:r>
      <w:r>
        <w:rPr>
          <w:rFonts w:asciiTheme="minorHAnsi" w:eastAsiaTheme="minorEastAsia" w:hAnsiTheme="minorHAnsi" w:cstheme="minorBidi"/>
          <w:noProof/>
          <w:kern w:val="2"/>
          <w:sz w:val="24"/>
          <w:szCs w:val="24"/>
          <w:lang w:eastAsia="en-GB"/>
          <w14:ligatures w14:val="standardContextual"/>
        </w:rPr>
        <w:tab/>
      </w:r>
      <w:r>
        <w:rPr>
          <w:noProof/>
        </w:rPr>
        <w:t>Rejection of service level up- and downgrading</w:t>
      </w:r>
      <w:r>
        <w:rPr>
          <w:noProof/>
        </w:rPr>
        <w:tab/>
      </w:r>
      <w:r>
        <w:rPr>
          <w:noProof/>
        </w:rPr>
        <w:fldChar w:fldCharType="begin" w:fldLock="1"/>
      </w:r>
      <w:r>
        <w:rPr>
          <w:noProof/>
        </w:rPr>
        <w:instrText xml:space="preserve"> PAGEREF _Toc193382704 \h </w:instrText>
      </w:r>
      <w:r>
        <w:rPr>
          <w:noProof/>
        </w:rPr>
      </w:r>
      <w:r>
        <w:rPr>
          <w:noProof/>
        </w:rPr>
        <w:fldChar w:fldCharType="separate"/>
      </w:r>
      <w:r>
        <w:rPr>
          <w:noProof/>
        </w:rPr>
        <w:t>302</w:t>
      </w:r>
      <w:r>
        <w:rPr>
          <w:noProof/>
        </w:rPr>
        <w:fldChar w:fldCharType="end"/>
      </w:r>
    </w:p>
    <w:p w14:paraId="078981E3" w14:textId="574A7B6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5.4</w:t>
      </w:r>
      <w:r>
        <w:rPr>
          <w:rFonts w:asciiTheme="minorHAnsi" w:eastAsiaTheme="minorEastAsia" w:hAnsiTheme="minorHAnsi" w:cstheme="minorBidi"/>
          <w:noProof/>
          <w:kern w:val="2"/>
          <w:sz w:val="24"/>
          <w:szCs w:val="24"/>
          <w:lang w:eastAsia="en-GB"/>
          <w14:ligatures w14:val="standardContextual"/>
        </w:rPr>
        <w:tab/>
      </w:r>
      <w:r>
        <w:rPr>
          <w:noProof/>
        </w:rPr>
        <w:t>Time-out recovery</w:t>
      </w:r>
      <w:r>
        <w:rPr>
          <w:noProof/>
        </w:rPr>
        <w:tab/>
      </w:r>
      <w:r>
        <w:rPr>
          <w:noProof/>
        </w:rPr>
        <w:fldChar w:fldCharType="begin" w:fldLock="1"/>
      </w:r>
      <w:r>
        <w:rPr>
          <w:noProof/>
        </w:rPr>
        <w:instrText xml:space="preserve"> PAGEREF _Toc193382705 \h </w:instrText>
      </w:r>
      <w:r>
        <w:rPr>
          <w:noProof/>
        </w:rPr>
      </w:r>
      <w:r>
        <w:rPr>
          <w:noProof/>
        </w:rPr>
        <w:fldChar w:fldCharType="separate"/>
      </w:r>
      <w:r>
        <w:rPr>
          <w:noProof/>
        </w:rPr>
        <w:t>302</w:t>
      </w:r>
      <w:r>
        <w:rPr>
          <w:noProof/>
        </w:rPr>
        <w:fldChar w:fldCharType="end"/>
      </w:r>
    </w:p>
    <w:p w14:paraId="41489697" w14:textId="768AA531"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3.6</w:t>
      </w:r>
      <w:r>
        <w:rPr>
          <w:rFonts w:asciiTheme="minorHAnsi" w:eastAsiaTheme="minorEastAsia" w:hAnsiTheme="minorHAnsi" w:cstheme="minorBidi"/>
          <w:noProof/>
          <w:kern w:val="2"/>
          <w:sz w:val="24"/>
          <w:szCs w:val="24"/>
          <w:lang w:eastAsia="en-GB"/>
          <w14:ligatures w14:val="standardContextual"/>
        </w:rPr>
        <w:tab/>
      </w:r>
      <w:r>
        <w:rPr>
          <w:noProof/>
        </w:rPr>
        <w:t>Support of multimedia calls</w:t>
      </w:r>
      <w:r>
        <w:rPr>
          <w:noProof/>
        </w:rPr>
        <w:tab/>
      </w:r>
      <w:r>
        <w:rPr>
          <w:noProof/>
        </w:rPr>
        <w:fldChar w:fldCharType="begin" w:fldLock="1"/>
      </w:r>
      <w:r>
        <w:rPr>
          <w:noProof/>
        </w:rPr>
        <w:instrText xml:space="preserve"> PAGEREF _Toc193382706 \h </w:instrText>
      </w:r>
      <w:r>
        <w:rPr>
          <w:noProof/>
        </w:rPr>
      </w:r>
      <w:r>
        <w:rPr>
          <w:noProof/>
        </w:rPr>
        <w:fldChar w:fldCharType="separate"/>
      </w:r>
      <w:r>
        <w:rPr>
          <w:noProof/>
        </w:rPr>
        <w:t>303</w:t>
      </w:r>
      <w:r>
        <w:rPr>
          <w:noProof/>
        </w:rPr>
        <w:fldChar w:fldCharType="end"/>
      </w:r>
    </w:p>
    <w:p w14:paraId="18C5F061" w14:textId="747BBA6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6.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93382707 \h </w:instrText>
      </w:r>
      <w:r>
        <w:rPr>
          <w:noProof/>
        </w:rPr>
      </w:r>
      <w:r>
        <w:rPr>
          <w:noProof/>
        </w:rPr>
        <w:fldChar w:fldCharType="separate"/>
      </w:r>
      <w:r>
        <w:rPr>
          <w:noProof/>
        </w:rPr>
        <w:t>303</w:t>
      </w:r>
      <w:r>
        <w:rPr>
          <w:noProof/>
        </w:rPr>
        <w:fldChar w:fldCharType="end"/>
      </w:r>
    </w:p>
    <w:p w14:paraId="7CA384B0" w14:textId="5879B32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6.2</w:t>
      </w:r>
      <w:r>
        <w:rPr>
          <w:rFonts w:asciiTheme="minorHAnsi" w:eastAsiaTheme="minorEastAsia" w:hAnsiTheme="minorHAnsi" w:cstheme="minorBidi"/>
          <w:noProof/>
          <w:kern w:val="2"/>
          <w:sz w:val="24"/>
          <w:szCs w:val="24"/>
          <w:lang w:eastAsia="en-GB"/>
          <w14:ligatures w14:val="standardContextual"/>
        </w:rPr>
        <w:tab/>
      </w:r>
      <w:r>
        <w:rPr>
          <w:noProof/>
        </w:rPr>
        <w:t>Call establishment</w:t>
      </w:r>
      <w:r>
        <w:rPr>
          <w:noProof/>
        </w:rPr>
        <w:tab/>
      </w:r>
      <w:r>
        <w:rPr>
          <w:noProof/>
        </w:rPr>
        <w:fldChar w:fldCharType="begin" w:fldLock="1"/>
      </w:r>
      <w:r>
        <w:rPr>
          <w:noProof/>
        </w:rPr>
        <w:instrText xml:space="preserve"> PAGEREF _Toc193382708 \h </w:instrText>
      </w:r>
      <w:r>
        <w:rPr>
          <w:noProof/>
        </w:rPr>
      </w:r>
      <w:r>
        <w:rPr>
          <w:noProof/>
        </w:rPr>
        <w:fldChar w:fldCharType="separate"/>
      </w:r>
      <w:r>
        <w:rPr>
          <w:noProof/>
        </w:rPr>
        <w:t>303</w:t>
      </w:r>
      <w:r>
        <w:rPr>
          <w:noProof/>
        </w:rPr>
        <w:fldChar w:fldCharType="end"/>
      </w:r>
    </w:p>
    <w:p w14:paraId="282650C5" w14:textId="4A86381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3.6.2.1</w:t>
      </w:r>
      <w:r>
        <w:rPr>
          <w:rFonts w:asciiTheme="minorHAnsi" w:eastAsiaTheme="minorEastAsia" w:hAnsiTheme="minorHAnsi" w:cstheme="minorBidi"/>
          <w:noProof/>
          <w:kern w:val="2"/>
          <w:sz w:val="24"/>
          <w:szCs w:val="24"/>
          <w:lang w:eastAsia="en-GB"/>
          <w14:ligatures w14:val="standardContextual"/>
        </w:rPr>
        <w:tab/>
      </w:r>
      <w:r>
        <w:rPr>
          <w:noProof/>
        </w:rPr>
        <w:t>Mobile originated multimedia call establishment</w:t>
      </w:r>
      <w:r>
        <w:rPr>
          <w:noProof/>
        </w:rPr>
        <w:tab/>
      </w:r>
      <w:r>
        <w:rPr>
          <w:noProof/>
        </w:rPr>
        <w:fldChar w:fldCharType="begin" w:fldLock="1"/>
      </w:r>
      <w:r>
        <w:rPr>
          <w:noProof/>
        </w:rPr>
        <w:instrText xml:space="preserve"> PAGEREF _Toc193382709 \h </w:instrText>
      </w:r>
      <w:r>
        <w:rPr>
          <w:noProof/>
        </w:rPr>
      </w:r>
      <w:r>
        <w:rPr>
          <w:noProof/>
        </w:rPr>
        <w:fldChar w:fldCharType="separate"/>
      </w:r>
      <w:r>
        <w:rPr>
          <w:noProof/>
        </w:rPr>
        <w:t>303</w:t>
      </w:r>
      <w:r>
        <w:rPr>
          <w:noProof/>
        </w:rPr>
        <w:fldChar w:fldCharType="end"/>
      </w:r>
    </w:p>
    <w:p w14:paraId="60F560B8" w14:textId="6C1BC56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3.6.2.2</w:t>
      </w:r>
      <w:r>
        <w:rPr>
          <w:rFonts w:asciiTheme="minorHAnsi" w:eastAsiaTheme="minorEastAsia" w:hAnsiTheme="minorHAnsi" w:cstheme="minorBidi"/>
          <w:noProof/>
          <w:kern w:val="2"/>
          <w:sz w:val="24"/>
          <w:szCs w:val="24"/>
          <w:lang w:eastAsia="en-GB"/>
          <w14:ligatures w14:val="standardContextual"/>
        </w:rPr>
        <w:tab/>
      </w:r>
      <w:r>
        <w:rPr>
          <w:noProof/>
        </w:rPr>
        <w:t>Mobile terminating multimedia call</w:t>
      </w:r>
      <w:r>
        <w:rPr>
          <w:noProof/>
        </w:rPr>
        <w:tab/>
      </w:r>
      <w:r>
        <w:rPr>
          <w:noProof/>
        </w:rPr>
        <w:fldChar w:fldCharType="begin" w:fldLock="1"/>
      </w:r>
      <w:r>
        <w:rPr>
          <w:noProof/>
        </w:rPr>
        <w:instrText xml:space="preserve"> PAGEREF _Toc193382710 \h </w:instrText>
      </w:r>
      <w:r>
        <w:rPr>
          <w:noProof/>
        </w:rPr>
      </w:r>
      <w:r>
        <w:rPr>
          <w:noProof/>
        </w:rPr>
        <w:fldChar w:fldCharType="separate"/>
      </w:r>
      <w:r>
        <w:rPr>
          <w:noProof/>
        </w:rPr>
        <w:t>304</w:t>
      </w:r>
      <w:r>
        <w:rPr>
          <w:noProof/>
        </w:rPr>
        <w:fldChar w:fldCharType="end"/>
      </w:r>
    </w:p>
    <w:p w14:paraId="408C53CD" w14:textId="42BECFE0" w:rsidR="00303AF3" w:rsidRDefault="00303AF3">
      <w:pPr>
        <w:pStyle w:val="TOC6"/>
        <w:rPr>
          <w:rFonts w:asciiTheme="minorHAnsi" w:eastAsiaTheme="minorEastAsia" w:hAnsiTheme="minorHAnsi" w:cstheme="minorBidi"/>
          <w:noProof/>
          <w:kern w:val="2"/>
          <w:sz w:val="24"/>
          <w:szCs w:val="24"/>
          <w:lang w:eastAsia="en-GB"/>
          <w14:ligatures w14:val="standardContextual"/>
        </w:rPr>
      </w:pPr>
      <w:r>
        <w:rPr>
          <w:noProof/>
        </w:rPr>
        <w:t>5.3.6.2.2.1</w:t>
      </w:r>
      <w:r>
        <w:rPr>
          <w:rFonts w:asciiTheme="minorHAnsi" w:eastAsiaTheme="minorEastAsia" w:hAnsiTheme="minorHAnsi" w:cstheme="minorBidi"/>
          <w:noProof/>
          <w:kern w:val="2"/>
          <w:sz w:val="24"/>
          <w:szCs w:val="24"/>
          <w:lang w:eastAsia="en-GB"/>
          <w14:ligatures w14:val="standardContextual"/>
        </w:rPr>
        <w:tab/>
      </w:r>
      <w:r>
        <w:rPr>
          <w:noProof/>
        </w:rPr>
        <w:t>Fallback to speech</w:t>
      </w:r>
      <w:r>
        <w:rPr>
          <w:noProof/>
        </w:rPr>
        <w:tab/>
      </w:r>
      <w:r>
        <w:rPr>
          <w:noProof/>
        </w:rPr>
        <w:fldChar w:fldCharType="begin" w:fldLock="1"/>
      </w:r>
      <w:r>
        <w:rPr>
          <w:noProof/>
        </w:rPr>
        <w:instrText xml:space="preserve"> PAGEREF _Toc193382711 \h </w:instrText>
      </w:r>
      <w:r>
        <w:rPr>
          <w:noProof/>
        </w:rPr>
      </w:r>
      <w:r>
        <w:rPr>
          <w:noProof/>
        </w:rPr>
        <w:fldChar w:fldCharType="separate"/>
      </w:r>
      <w:r>
        <w:rPr>
          <w:noProof/>
        </w:rPr>
        <w:t>305</w:t>
      </w:r>
      <w:r>
        <w:rPr>
          <w:noProof/>
        </w:rPr>
        <w:fldChar w:fldCharType="end"/>
      </w:r>
    </w:p>
    <w:p w14:paraId="6277BAF5" w14:textId="43210E7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6.3</w:t>
      </w:r>
      <w:r>
        <w:rPr>
          <w:rFonts w:asciiTheme="minorHAnsi" w:eastAsiaTheme="minorEastAsia" w:hAnsiTheme="minorHAnsi" w:cstheme="minorBidi"/>
          <w:noProof/>
          <w:kern w:val="2"/>
          <w:sz w:val="24"/>
          <w:szCs w:val="24"/>
          <w:lang w:eastAsia="en-GB"/>
          <w14:ligatures w14:val="standardContextual"/>
        </w:rPr>
        <w:tab/>
      </w:r>
      <w:r>
        <w:rPr>
          <w:noProof/>
        </w:rPr>
        <w:t>In-call modification in the "active" state</w:t>
      </w:r>
      <w:r>
        <w:rPr>
          <w:noProof/>
        </w:rPr>
        <w:tab/>
      </w:r>
      <w:r>
        <w:rPr>
          <w:noProof/>
        </w:rPr>
        <w:fldChar w:fldCharType="begin" w:fldLock="1"/>
      </w:r>
      <w:r>
        <w:rPr>
          <w:noProof/>
        </w:rPr>
        <w:instrText xml:space="preserve"> PAGEREF _Toc193382712 \h </w:instrText>
      </w:r>
      <w:r>
        <w:rPr>
          <w:noProof/>
        </w:rPr>
      </w:r>
      <w:r>
        <w:rPr>
          <w:noProof/>
        </w:rPr>
        <w:fldChar w:fldCharType="separate"/>
      </w:r>
      <w:r>
        <w:rPr>
          <w:noProof/>
        </w:rPr>
        <w:t>305</w:t>
      </w:r>
      <w:r>
        <w:rPr>
          <w:noProof/>
        </w:rPr>
        <w:fldChar w:fldCharType="end"/>
      </w:r>
    </w:p>
    <w:p w14:paraId="264C40E4" w14:textId="2BF2F81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3.6.3.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713 \h </w:instrText>
      </w:r>
      <w:r>
        <w:rPr>
          <w:noProof/>
        </w:rPr>
      </w:r>
      <w:r>
        <w:rPr>
          <w:noProof/>
        </w:rPr>
        <w:fldChar w:fldCharType="separate"/>
      </w:r>
      <w:r>
        <w:rPr>
          <w:noProof/>
        </w:rPr>
        <w:t>305</w:t>
      </w:r>
      <w:r>
        <w:rPr>
          <w:noProof/>
        </w:rPr>
        <w:fldChar w:fldCharType="end"/>
      </w:r>
    </w:p>
    <w:p w14:paraId="56623648" w14:textId="3BBA1B8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3.6.3.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714 \h </w:instrText>
      </w:r>
      <w:r>
        <w:rPr>
          <w:noProof/>
        </w:rPr>
      </w:r>
      <w:r>
        <w:rPr>
          <w:noProof/>
        </w:rPr>
        <w:fldChar w:fldCharType="separate"/>
      </w:r>
      <w:r>
        <w:rPr>
          <w:noProof/>
        </w:rPr>
        <w:t>305</w:t>
      </w:r>
      <w:r>
        <w:rPr>
          <w:noProof/>
        </w:rPr>
        <w:fldChar w:fldCharType="end"/>
      </w:r>
    </w:p>
    <w:p w14:paraId="10C93EA0" w14:textId="7BDE4C9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3.6.3.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715 \h </w:instrText>
      </w:r>
      <w:r>
        <w:rPr>
          <w:noProof/>
        </w:rPr>
      </w:r>
      <w:r>
        <w:rPr>
          <w:noProof/>
        </w:rPr>
        <w:fldChar w:fldCharType="separate"/>
      </w:r>
      <w:r>
        <w:rPr>
          <w:noProof/>
        </w:rPr>
        <w:t>305</w:t>
      </w:r>
      <w:r>
        <w:rPr>
          <w:noProof/>
        </w:rPr>
        <w:fldChar w:fldCharType="end"/>
      </w:r>
    </w:p>
    <w:p w14:paraId="13744B22" w14:textId="0A2AA19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6.4</w:t>
      </w:r>
      <w:r>
        <w:rPr>
          <w:rFonts w:asciiTheme="minorHAnsi" w:eastAsiaTheme="minorEastAsia" w:hAnsiTheme="minorHAnsi" w:cstheme="minorBidi"/>
          <w:noProof/>
          <w:kern w:val="2"/>
          <w:sz w:val="24"/>
          <w:szCs w:val="24"/>
          <w:lang w:eastAsia="en-GB"/>
          <w14:ligatures w14:val="standardContextual"/>
        </w:rPr>
        <w:tab/>
      </w:r>
      <w:r>
        <w:rPr>
          <w:noProof/>
        </w:rPr>
        <w:t>Multimedia CAT during the alerting phase of a mobile originated call</w:t>
      </w:r>
      <w:r>
        <w:rPr>
          <w:noProof/>
        </w:rPr>
        <w:tab/>
      </w:r>
      <w:r>
        <w:rPr>
          <w:noProof/>
        </w:rPr>
        <w:fldChar w:fldCharType="begin" w:fldLock="1"/>
      </w:r>
      <w:r>
        <w:rPr>
          <w:noProof/>
        </w:rPr>
        <w:instrText xml:space="preserve"> PAGEREF _Toc193382716 \h </w:instrText>
      </w:r>
      <w:r>
        <w:rPr>
          <w:noProof/>
        </w:rPr>
      </w:r>
      <w:r>
        <w:rPr>
          <w:noProof/>
        </w:rPr>
        <w:fldChar w:fldCharType="separate"/>
      </w:r>
      <w:r>
        <w:rPr>
          <w:noProof/>
        </w:rPr>
        <w:t>305</w:t>
      </w:r>
      <w:r>
        <w:rPr>
          <w:noProof/>
        </w:rPr>
        <w:fldChar w:fldCharType="end"/>
      </w:r>
    </w:p>
    <w:p w14:paraId="6F730402" w14:textId="082B3B8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6.5</w:t>
      </w:r>
      <w:r>
        <w:rPr>
          <w:rFonts w:asciiTheme="minorHAnsi" w:eastAsiaTheme="minorEastAsia" w:hAnsiTheme="minorHAnsi" w:cstheme="minorBidi"/>
          <w:noProof/>
          <w:kern w:val="2"/>
          <w:sz w:val="24"/>
          <w:szCs w:val="24"/>
          <w:lang w:eastAsia="en-GB"/>
          <w14:ligatures w14:val="standardContextual"/>
        </w:rPr>
        <w:tab/>
      </w:r>
      <w:r>
        <w:rPr>
          <w:noProof/>
        </w:rPr>
        <w:t>DTMF transmission during a multimedia call</w:t>
      </w:r>
      <w:r>
        <w:rPr>
          <w:noProof/>
        </w:rPr>
        <w:tab/>
      </w:r>
      <w:r>
        <w:rPr>
          <w:noProof/>
        </w:rPr>
        <w:fldChar w:fldCharType="begin" w:fldLock="1"/>
      </w:r>
      <w:r>
        <w:rPr>
          <w:noProof/>
        </w:rPr>
        <w:instrText xml:space="preserve"> PAGEREF _Toc193382717 \h </w:instrText>
      </w:r>
      <w:r>
        <w:rPr>
          <w:noProof/>
        </w:rPr>
      </w:r>
      <w:r>
        <w:rPr>
          <w:noProof/>
        </w:rPr>
        <w:fldChar w:fldCharType="separate"/>
      </w:r>
      <w:r>
        <w:rPr>
          <w:noProof/>
        </w:rPr>
        <w:t>306</w:t>
      </w:r>
      <w:r>
        <w:rPr>
          <w:noProof/>
        </w:rPr>
        <w:fldChar w:fldCharType="end"/>
      </w:r>
    </w:p>
    <w:p w14:paraId="2A6DA475" w14:textId="448D1F2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6.6</w:t>
      </w:r>
      <w:r>
        <w:rPr>
          <w:rFonts w:asciiTheme="minorHAnsi" w:eastAsiaTheme="minorEastAsia" w:hAnsiTheme="minorHAnsi" w:cstheme="minorBidi"/>
          <w:noProof/>
          <w:kern w:val="2"/>
          <w:sz w:val="24"/>
          <w:szCs w:val="24"/>
          <w:lang w:eastAsia="en-GB"/>
          <w14:ligatures w14:val="standardContextual"/>
        </w:rPr>
        <w:tab/>
      </w:r>
      <w:r>
        <w:rPr>
          <w:noProof/>
        </w:rPr>
        <w:t>vSRVCC handover to a circuit-switched multimedia call</w:t>
      </w:r>
      <w:r>
        <w:rPr>
          <w:noProof/>
        </w:rPr>
        <w:tab/>
      </w:r>
      <w:r>
        <w:rPr>
          <w:noProof/>
        </w:rPr>
        <w:fldChar w:fldCharType="begin" w:fldLock="1"/>
      </w:r>
      <w:r>
        <w:rPr>
          <w:noProof/>
        </w:rPr>
        <w:instrText xml:space="preserve"> PAGEREF _Toc193382718 \h </w:instrText>
      </w:r>
      <w:r>
        <w:rPr>
          <w:noProof/>
        </w:rPr>
      </w:r>
      <w:r>
        <w:rPr>
          <w:noProof/>
        </w:rPr>
        <w:fldChar w:fldCharType="separate"/>
      </w:r>
      <w:r>
        <w:rPr>
          <w:noProof/>
        </w:rPr>
        <w:t>306</w:t>
      </w:r>
      <w:r>
        <w:rPr>
          <w:noProof/>
        </w:rPr>
        <w:fldChar w:fldCharType="end"/>
      </w:r>
    </w:p>
    <w:p w14:paraId="4B4AED5A" w14:textId="3CB8EB90"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rPr>
        <w:t>Call clearing</w:t>
      </w:r>
      <w:r>
        <w:rPr>
          <w:noProof/>
        </w:rPr>
        <w:tab/>
      </w:r>
      <w:r>
        <w:rPr>
          <w:noProof/>
        </w:rPr>
        <w:fldChar w:fldCharType="begin" w:fldLock="1"/>
      </w:r>
      <w:r>
        <w:rPr>
          <w:noProof/>
        </w:rPr>
        <w:instrText xml:space="preserve"> PAGEREF _Toc193382719 \h </w:instrText>
      </w:r>
      <w:r>
        <w:rPr>
          <w:noProof/>
        </w:rPr>
      </w:r>
      <w:r>
        <w:rPr>
          <w:noProof/>
        </w:rPr>
        <w:fldChar w:fldCharType="separate"/>
      </w:r>
      <w:r>
        <w:rPr>
          <w:noProof/>
        </w:rPr>
        <w:t>307</w:t>
      </w:r>
      <w:r>
        <w:rPr>
          <w:noProof/>
        </w:rPr>
        <w:fldChar w:fldCharType="end"/>
      </w:r>
    </w:p>
    <w:p w14:paraId="14806F2A" w14:textId="5B836CAA"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Terminology</w:t>
      </w:r>
      <w:r>
        <w:rPr>
          <w:noProof/>
        </w:rPr>
        <w:tab/>
      </w:r>
      <w:r>
        <w:rPr>
          <w:noProof/>
        </w:rPr>
        <w:fldChar w:fldCharType="begin" w:fldLock="1"/>
      </w:r>
      <w:r>
        <w:rPr>
          <w:noProof/>
        </w:rPr>
        <w:instrText xml:space="preserve"> PAGEREF _Toc193382720 \h </w:instrText>
      </w:r>
      <w:r>
        <w:rPr>
          <w:noProof/>
        </w:rPr>
      </w:r>
      <w:r>
        <w:rPr>
          <w:noProof/>
        </w:rPr>
        <w:fldChar w:fldCharType="separate"/>
      </w:r>
      <w:r>
        <w:rPr>
          <w:noProof/>
        </w:rPr>
        <w:t>307</w:t>
      </w:r>
      <w:r>
        <w:rPr>
          <w:noProof/>
        </w:rPr>
        <w:fldChar w:fldCharType="end"/>
      </w:r>
    </w:p>
    <w:p w14:paraId="1E354D17" w14:textId="1B0BF1D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Exception conditions</w:t>
      </w:r>
      <w:r>
        <w:rPr>
          <w:noProof/>
        </w:rPr>
        <w:tab/>
      </w:r>
      <w:r>
        <w:rPr>
          <w:noProof/>
        </w:rPr>
        <w:fldChar w:fldCharType="begin" w:fldLock="1"/>
      </w:r>
      <w:r>
        <w:rPr>
          <w:noProof/>
        </w:rPr>
        <w:instrText xml:space="preserve"> PAGEREF _Toc193382721 \h </w:instrText>
      </w:r>
      <w:r>
        <w:rPr>
          <w:noProof/>
        </w:rPr>
      </w:r>
      <w:r>
        <w:rPr>
          <w:noProof/>
        </w:rPr>
        <w:fldChar w:fldCharType="separate"/>
      </w:r>
      <w:r>
        <w:rPr>
          <w:noProof/>
        </w:rPr>
        <w:t>307</w:t>
      </w:r>
      <w:r>
        <w:rPr>
          <w:noProof/>
        </w:rPr>
        <w:fldChar w:fldCharType="end"/>
      </w:r>
    </w:p>
    <w:p w14:paraId="7DDB32FC" w14:textId="187EA9D1"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Clearing initiated by the mobile station</w:t>
      </w:r>
      <w:r>
        <w:rPr>
          <w:noProof/>
        </w:rPr>
        <w:tab/>
      </w:r>
      <w:r>
        <w:rPr>
          <w:noProof/>
        </w:rPr>
        <w:fldChar w:fldCharType="begin" w:fldLock="1"/>
      </w:r>
      <w:r>
        <w:rPr>
          <w:noProof/>
        </w:rPr>
        <w:instrText xml:space="preserve"> PAGEREF _Toc193382722 \h </w:instrText>
      </w:r>
      <w:r>
        <w:rPr>
          <w:noProof/>
        </w:rPr>
      </w:r>
      <w:r>
        <w:rPr>
          <w:noProof/>
        </w:rPr>
        <w:fldChar w:fldCharType="separate"/>
      </w:r>
      <w:r>
        <w:rPr>
          <w:noProof/>
        </w:rPr>
        <w:t>307</w:t>
      </w:r>
      <w:r>
        <w:rPr>
          <w:noProof/>
        </w:rPr>
        <w:fldChar w:fldCharType="end"/>
      </w:r>
    </w:p>
    <w:p w14:paraId="5D3FE043" w14:textId="53A64C9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4.3.1</w:t>
      </w:r>
      <w:r>
        <w:rPr>
          <w:rFonts w:asciiTheme="minorHAnsi" w:eastAsiaTheme="minorEastAsia" w:hAnsiTheme="minorHAnsi" w:cstheme="minorBidi"/>
          <w:noProof/>
          <w:kern w:val="2"/>
          <w:sz w:val="24"/>
          <w:szCs w:val="24"/>
          <w:lang w:eastAsia="en-GB"/>
          <w14:ligatures w14:val="standardContextual"/>
        </w:rPr>
        <w:tab/>
      </w:r>
      <w:r>
        <w:rPr>
          <w:noProof/>
        </w:rPr>
        <w:t>Initiation of call clearing</w:t>
      </w:r>
      <w:r>
        <w:rPr>
          <w:noProof/>
        </w:rPr>
        <w:tab/>
      </w:r>
      <w:r>
        <w:rPr>
          <w:noProof/>
        </w:rPr>
        <w:fldChar w:fldCharType="begin" w:fldLock="1"/>
      </w:r>
      <w:r>
        <w:rPr>
          <w:noProof/>
        </w:rPr>
        <w:instrText xml:space="preserve"> PAGEREF _Toc193382723 \h </w:instrText>
      </w:r>
      <w:r>
        <w:rPr>
          <w:noProof/>
        </w:rPr>
      </w:r>
      <w:r>
        <w:rPr>
          <w:noProof/>
        </w:rPr>
        <w:fldChar w:fldCharType="separate"/>
      </w:r>
      <w:r>
        <w:rPr>
          <w:noProof/>
        </w:rPr>
        <w:t>307</w:t>
      </w:r>
      <w:r>
        <w:rPr>
          <w:noProof/>
        </w:rPr>
        <w:fldChar w:fldCharType="end"/>
      </w:r>
    </w:p>
    <w:p w14:paraId="768B47C6" w14:textId="55053C8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4.3.2</w:t>
      </w:r>
      <w:r>
        <w:rPr>
          <w:rFonts w:asciiTheme="minorHAnsi" w:eastAsiaTheme="minorEastAsia" w:hAnsiTheme="minorHAnsi" w:cstheme="minorBidi"/>
          <w:noProof/>
          <w:kern w:val="2"/>
          <w:sz w:val="24"/>
          <w:szCs w:val="24"/>
          <w:lang w:eastAsia="en-GB"/>
          <w14:ligatures w14:val="standardContextual"/>
        </w:rPr>
        <w:tab/>
      </w:r>
      <w:r>
        <w:rPr>
          <w:noProof/>
        </w:rPr>
        <w:t>Receipt of a DISCONNECT message from the mobile station.</w:t>
      </w:r>
      <w:r>
        <w:rPr>
          <w:noProof/>
        </w:rPr>
        <w:tab/>
      </w:r>
      <w:r>
        <w:rPr>
          <w:noProof/>
        </w:rPr>
        <w:fldChar w:fldCharType="begin" w:fldLock="1"/>
      </w:r>
      <w:r>
        <w:rPr>
          <w:noProof/>
        </w:rPr>
        <w:instrText xml:space="preserve"> PAGEREF _Toc193382724 \h </w:instrText>
      </w:r>
      <w:r>
        <w:rPr>
          <w:noProof/>
        </w:rPr>
      </w:r>
      <w:r>
        <w:rPr>
          <w:noProof/>
        </w:rPr>
        <w:fldChar w:fldCharType="separate"/>
      </w:r>
      <w:r>
        <w:rPr>
          <w:noProof/>
        </w:rPr>
        <w:t>307</w:t>
      </w:r>
      <w:r>
        <w:rPr>
          <w:noProof/>
        </w:rPr>
        <w:fldChar w:fldCharType="end"/>
      </w:r>
    </w:p>
    <w:p w14:paraId="584D642D" w14:textId="7470576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4.3.3</w:t>
      </w:r>
      <w:r>
        <w:rPr>
          <w:rFonts w:asciiTheme="minorHAnsi" w:eastAsiaTheme="minorEastAsia" w:hAnsiTheme="minorHAnsi" w:cstheme="minorBidi"/>
          <w:noProof/>
          <w:kern w:val="2"/>
          <w:sz w:val="24"/>
          <w:szCs w:val="24"/>
          <w:lang w:eastAsia="en-GB"/>
          <w14:ligatures w14:val="standardContextual"/>
        </w:rPr>
        <w:tab/>
      </w:r>
      <w:r>
        <w:rPr>
          <w:noProof/>
        </w:rPr>
        <w:t>Receipt of a RELEASE message from the network</w:t>
      </w:r>
      <w:r>
        <w:rPr>
          <w:noProof/>
        </w:rPr>
        <w:tab/>
      </w:r>
      <w:r>
        <w:rPr>
          <w:noProof/>
        </w:rPr>
        <w:fldChar w:fldCharType="begin" w:fldLock="1"/>
      </w:r>
      <w:r>
        <w:rPr>
          <w:noProof/>
        </w:rPr>
        <w:instrText xml:space="preserve"> PAGEREF _Toc193382725 \h </w:instrText>
      </w:r>
      <w:r>
        <w:rPr>
          <w:noProof/>
        </w:rPr>
      </w:r>
      <w:r>
        <w:rPr>
          <w:noProof/>
        </w:rPr>
        <w:fldChar w:fldCharType="separate"/>
      </w:r>
      <w:r>
        <w:rPr>
          <w:noProof/>
        </w:rPr>
        <w:t>308</w:t>
      </w:r>
      <w:r>
        <w:rPr>
          <w:noProof/>
        </w:rPr>
        <w:fldChar w:fldCharType="end"/>
      </w:r>
    </w:p>
    <w:p w14:paraId="2C08E5E5" w14:textId="4446D48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4.3.4</w:t>
      </w:r>
      <w:r>
        <w:rPr>
          <w:rFonts w:asciiTheme="minorHAnsi" w:eastAsiaTheme="minorEastAsia" w:hAnsiTheme="minorHAnsi" w:cstheme="minorBidi"/>
          <w:noProof/>
          <w:kern w:val="2"/>
          <w:sz w:val="24"/>
          <w:szCs w:val="24"/>
          <w:lang w:eastAsia="en-GB"/>
          <w14:ligatures w14:val="standardContextual"/>
        </w:rPr>
        <w:tab/>
      </w:r>
      <w:r>
        <w:rPr>
          <w:noProof/>
        </w:rPr>
        <w:t>Receipt of a RELEASE COMPLETE message from the mobile station</w:t>
      </w:r>
      <w:r>
        <w:rPr>
          <w:noProof/>
        </w:rPr>
        <w:tab/>
      </w:r>
      <w:r>
        <w:rPr>
          <w:noProof/>
        </w:rPr>
        <w:fldChar w:fldCharType="begin" w:fldLock="1"/>
      </w:r>
      <w:r>
        <w:rPr>
          <w:noProof/>
        </w:rPr>
        <w:instrText xml:space="preserve"> PAGEREF _Toc193382726 \h </w:instrText>
      </w:r>
      <w:r>
        <w:rPr>
          <w:noProof/>
        </w:rPr>
      </w:r>
      <w:r>
        <w:rPr>
          <w:noProof/>
        </w:rPr>
        <w:fldChar w:fldCharType="separate"/>
      </w:r>
      <w:r>
        <w:rPr>
          <w:noProof/>
        </w:rPr>
        <w:t>308</w:t>
      </w:r>
      <w:r>
        <w:rPr>
          <w:noProof/>
        </w:rPr>
        <w:fldChar w:fldCharType="end"/>
      </w:r>
    </w:p>
    <w:p w14:paraId="6C6849F8" w14:textId="4344FDD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4.3.5</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727 \h </w:instrText>
      </w:r>
      <w:r>
        <w:rPr>
          <w:noProof/>
        </w:rPr>
      </w:r>
      <w:r>
        <w:rPr>
          <w:noProof/>
        </w:rPr>
        <w:fldChar w:fldCharType="separate"/>
      </w:r>
      <w:r>
        <w:rPr>
          <w:noProof/>
        </w:rPr>
        <w:t>308</w:t>
      </w:r>
      <w:r>
        <w:rPr>
          <w:noProof/>
        </w:rPr>
        <w:fldChar w:fldCharType="end"/>
      </w:r>
    </w:p>
    <w:p w14:paraId="77EAAFBE" w14:textId="6F409C32"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5.4.4</w:t>
      </w:r>
      <w:r>
        <w:rPr>
          <w:rFonts w:asciiTheme="minorHAnsi" w:eastAsiaTheme="minorEastAsia" w:hAnsiTheme="minorHAnsi" w:cstheme="minorBidi"/>
          <w:noProof/>
          <w:kern w:val="2"/>
          <w:sz w:val="24"/>
          <w:szCs w:val="24"/>
          <w:lang w:eastAsia="en-GB"/>
          <w14:ligatures w14:val="standardContextual"/>
        </w:rPr>
        <w:tab/>
      </w:r>
      <w:r>
        <w:rPr>
          <w:noProof/>
        </w:rPr>
        <w:t>Clearing initiated by the network</w:t>
      </w:r>
      <w:r>
        <w:rPr>
          <w:noProof/>
        </w:rPr>
        <w:tab/>
      </w:r>
      <w:r>
        <w:rPr>
          <w:noProof/>
        </w:rPr>
        <w:fldChar w:fldCharType="begin" w:fldLock="1"/>
      </w:r>
      <w:r>
        <w:rPr>
          <w:noProof/>
        </w:rPr>
        <w:instrText xml:space="preserve"> PAGEREF _Toc193382728 \h </w:instrText>
      </w:r>
      <w:r>
        <w:rPr>
          <w:noProof/>
        </w:rPr>
      </w:r>
      <w:r>
        <w:rPr>
          <w:noProof/>
        </w:rPr>
        <w:fldChar w:fldCharType="separate"/>
      </w:r>
      <w:r>
        <w:rPr>
          <w:noProof/>
        </w:rPr>
        <w:t>308</w:t>
      </w:r>
      <w:r>
        <w:rPr>
          <w:noProof/>
        </w:rPr>
        <w:fldChar w:fldCharType="end"/>
      </w:r>
    </w:p>
    <w:p w14:paraId="01650796" w14:textId="1E64E35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4.4.1</w:t>
      </w:r>
      <w:r>
        <w:rPr>
          <w:rFonts w:asciiTheme="minorHAnsi" w:eastAsiaTheme="minorEastAsia" w:hAnsiTheme="minorHAnsi" w:cstheme="minorBidi"/>
          <w:noProof/>
          <w:kern w:val="2"/>
          <w:sz w:val="24"/>
          <w:szCs w:val="24"/>
          <w:lang w:eastAsia="en-GB"/>
          <w14:ligatures w14:val="standardContextual"/>
        </w:rPr>
        <w:tab/>
      </w:r>
      <w:r>
        <w:rPr>
          <w:noProof/>
        </w:rPr>
        <w:t>Clearing initiated by the network: mobile does not support "Prolonged Clearing Procedure"</w:t>
      </w:r>
      <w:r>
        <w:rPr>
          <w:noProof/>
        </w:rPr>
        <w:tab/>
      </w:r>
      <w:r>
        <w:rPr>
          <w:noProof/>
        </w:rPr>
        <w:fldChar w:fldCharType="begin" w:fldLock="1"/>
      </w:r>
      <w:r>
        <w:rPr>
          <w:noProof/>
        </w:rPr>
        <w:instrText xml:space="preserve"> PAGEREF _Toc193382729 \h </w:instrText>
      </w:r>
      <w:r>
        <w:rPr>
          <w:noProof/>
        </w:rPr>
      </w:r>
      <w:r>
        <w:rPr>
          <w:noProof/>
        </w:rPr>
        <w:fldChar w:fldCharType="separate"/>
      </w:r>
      <w:r>
        <w:rPr>
          <w:noProof/>
        </w:rPr>
        <w:t>308</w:t>
      </w:r>
      <w:r>
        <w:rPr>
          <w:noProof/>
        </w:rPr>
        <w:fldChar w:fldCharType="end"/>
      </w:r>
    </w:p>
    <w:p w14:paraId="1BE0A6D6" w14:textId="17AF614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4.4.1.1</w:t>
      </w:r>
      <w:r>
        <w:rPr>
          <w:rFonts w:asciiTheme="minorHAnsi" w:eastAsiaTheme="minorEastAsia" w:hAnsiTheme="minorHAnsi" w:cstheme="minorBidi"/>
          <w:noProof/>
          <w:kern w:val="2"/>
          <w:sz w:val="24"/>
          <w:szCs w:val="24"/>
          <w:lang w:eastAsia="en-GB"/>
          <w14:ligatures w14:val="standardContextual"/>
        </w:rPr>
        <w:tab/>
      </w:r>
      <w:r>
        <w:rPr>
          <w:noProof/>
        </w:rPr>
        <w:t>Clearing when tones/announcements provided</w:t>
      </w:r>
      <w:r>
        <w:rPr>
          <w:noProof/>
        </w:rPr>
        <w:tab/>
      </w:r>
      <w:r>
        <w:rPr>
          <w:noProof/>
        </w:rPr>
        <w:fldChar w:fldCharType="begin" w:fldLock="1"/>
      </w:r>
      <w:r>
        <w:rPr>
          <w:noProof/>
        </w:rPr>
        <w:instrText xml:space="preserve"> PAGEREF _Toc193382730 \h </w:instrText>
      </w:r>
      <w:r>
        <w:rPr>
          <w:noProof/>
        </w:rPr>
      </w:r>
      <w:r>
        <w:rPr>
          <w:noProof/>
        </w:rPr>
        <w:fldChar w:fldCharType="separate"/>
      </w:r>
      <w:r>
        <w:rPr>
          <w:noProof/>
        </w:rPr>
        <w:t>308</w:t>
      </w:r>
      <w:r>
        <w:rPr>
          <w:noProof/>
        </w:rPr>
        <w:fldChar w:fldCharType="end"/>
      </w:r>
    </w:p>
    <w:p w14:paraId="146D3311" w14:textId="204C6D2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4.4.1.2</w:t>
      </w:r>
      <w:r>
        <w:rPr>
          <w:rFonts w:asciiTheme="minorHAnsi" w:eastAsiaTheme="minorEastAsia" w:hAnsiTheme="minorHAnsi" w:cstheme="minorBidi"/>
          <w:noProof/>
          <w:kern w:val="2"/>
          <w:sz w:val="24"/>
          <w:szCs w:val="24"/>
          <w:lang w:eastAsia="en-GB"/>
          <w14:ligatures w14:val="standardContextual"/>
        </w:rPr>
        <w:tab/>
      </w:r>
      <w:r>
        <w:rPr>
          <w:noProof/>
        </w:rPr>
        <w:t>Clearing when tones/announcements not provided</w:t>
      </w:r>
      <w:r>
        <w:rPr>
          <w:noProof/>
        </w:rPr>
        <w:tab/>
      </w:r>
      <w:r>
        <w:rPr>
          <w:noProof/>
        </w:rPr>
        <w:fldChar w:fldCharType="begin" w:fldLock="1"/>
      </w:r>
      <w:r>
        <w:rPr>
          <w:noProof/>
        </w:rPr>
        <w:instrText xml:space="preserve"> PAGEREF _Toc193382731 \h </w:instrText>
      </w:r>
      <w:r>
        <w:rPr>
          <w:noProof/>
        </w:rPr>
      </w:r>
      <w:r>
        <w:rPr>
          <w:noProof/>
        </w:rPr>
        <w:fldChar w:fldCharType="separate"/>
      </w:r>
      <w:r>
        <w:rPr>
          <w:noProof/>
        </w:rPr>
        <w:t>309</w:t>
      </w:r>
      <w:r>
        <w:rPr>
          <w:noProof/>
        </w:rPr>
        <w:fldChar w:fldCharType="end"/>
      </w:r>
    </w:p>
    <w:p w14:paraId="3C4CD18E" w14:textId="6CEA0B5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4.4.1.3</w:t>
      </w:r>
      <w:r>
        <w:rPr>
          <w:rFonts w:asciiTheme="minorHAnsi" w:eastAsiaTheme="minorEastAsia" w:hAnsiTheme="minorHAnsi" w:cstheme="minorBidi"/>
          <w:noProof/>
          <w:kern w:val="2"/>
          <w:sz w:val="24"/>
          <w:szCs w:val="24"/>
          <w:lang w:eastAsia="en-GB"/>
          <w14:ligatures w14:val="standardContextual"/>
        </w:rPr>
        <w:tab/>
      </w:r>
      <w:r>
        <w:rPr>
          <w:noProof/>
        </w:rPr>
        <w:t>Completion of clearing</w:t>
      </w:r>
      <w:r>
        <w:rPr>
          <w:noProof/>
        </w:rPr>
        <w:tab/>
      </w:r>
      <w:r>
        <w:rPr>
          <w:noProof/>
        </w:rPr>
        <w:fldChar w:fldCharType="begin" w:fldLock="1"/>
      </w:r>
      <w:r>
        <w:rPr>
          <w:noProof/>
        </w:rPr>
        <w:instrText xml:space="preserve"> PAGEREF _Toc193382732 \h </w:instrText>
      </w:r>
      <w:r>
        <w:rPr>
          <w:noProof/>
        </w:rPr>
      </w:r>
      <w:r>
        <w:rPr>
          <w:noProof/>
        </w:rPr>
        <w:fldChar w:fldCharType="separate"/>
      </w:r>
      <w:r>
        <w:rPr>
          <w:noProof/>
        </w:rPr>
        <w:t>309</w:t>
      </w:r>
      <w:r>
        <w:rPr>
          <w:noProof/>
        </w:rPr>
        <w:fldChar w:fldCharType="end"/>
      </w:r>
    </w:p>
    <w:p w14:paraId="6A100385" w14:textId="50CBE64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4.4.2</w:t>
      </w:r>
      <w:r>
        <w:rPr>
          <w:rFonts w:asciiTheme="minorHAnsi" w:eastAsiaTheme="minorEastAsia" w:hAnsiTheme="minorHAnsi" w:cstheme="minorBidi"/>
          <w:noProof/>
          <w:kern w:val="2"/>
          <w:sz w:val="24"/>
          <w:szCs w:val="24"/>
          <w:lang w:eastAsia="en-GB"/>
          <w14:ligatures w14:val="standardContextual"/>
        </w:rPr>
        <w:tab/>
      </w:r>
      <w:r>
        <w:rPr>
          <w:noProof/>
        </w:rPr>
        <w:t>Clearing initiated by the network: mobile supports "Prolonged Clearing Procedure"</w:t>
      </w:r>
      <w:r>
        <w:rPr>
          <w:noProof/>
        </w:rPr>
        <w:tab/>
      </w:r>
      <w:r>
        <w:rPr>
          <w:noProof/>
        </w:rPr>
        <w:fldChar w:fldCharType="begin" w:fldLock="1"/>
      </w:r>
      <w:r>
        <w:rPr>
          <w:noProof/>
        </w:rPr>
        <w:instrText xml:space="preserve"> PAGEREF _Toc193382733 \h </w:instrText>
      </w:r>
      <w:r>
        <w:rPr>
          <w:noProof/>
        </w:rPr>
      </w:r>
      <w:r>
        <w:rPr>
          <w:noProof/>
        </w:rPr>
        <w:fldChar w:fldCharType="separate"/>
      </w:r>
      <w:r>
        <w:rPr>
          <w:noProof/>
        </w:rPr>
        <w:t>310</w:t>
      </w:r>
      <w:r>
        <w:rPr>
          <w:noProof/>
        </w:rPr>
        <w:fldChar w:fldCharType="end"/>
      </w:r>
    </w:p>
    <w:p w14:paraId="0364000E" w14:textId="766F8F7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4.4.2.1</w:t>
      </w:r>
      <w:r>
        <w:rPr>
          <w:rFonts w:asciiTheme="minorHAnsi" w:eastAsiaTheme="minorEastAsia" w:hAnsiTheme="minorHAnsi" w:cstheme="minorBidi"/>
          <w:noProof/>
          <w:kern w:val="2"/>
          <w:sz w:val="24"/>
          <w:szCs w:val="24"/>
          <w:lang w:eastAsia="en-GB"/>
          <w14:ligatures w14:val="standardContextual"/>
        </w:rPr>
        <w:tab/>
      </w:r>
      <w:r>
        <w:rPr>
          <w:noProof/>
        </w:rPr>
        <w:t>Clearing when tones/announcements provided and the network does not indicate that "CCBS activation is possible"</w:t>
      </w:r>
      <w:r>
        <w:rPr>
          <w:noProof/>
        </w:rPr>
        <w:tab/>
      </w:r>
      <w:r>
        <w:rPr>
          <w:noProof/>
        </w:rPr>
        <w:fldChar w:fldCharType="begin" w:fldLock="1"/>
      </w:r>
      <w:r>
        <w:rPr>
          <w:noProof/>
        </w:rPr>
        <w:instrText xml:space="preserve"> PAGEREF _Toc193382734 \h </w:instrText>
      </w:r>
      <w:r>
        <w:rPr>
          <w:noProof/>
        </w:rPr>
      </w:r>
      <w:r>
        <w:rPr>
          <w:noProof/>
        </w:rPr>
        <w:fldChar w:fldCharType="separate"/>
      </w:r>
      <w:r>
        <w:rPr>
          <w:noProof/>
        </w:rPr>
        <w:t>310</w:t>
      </w:r>
      <w:r>
        <w:rPr>
          <w:noProof/>
        </w:rPr>
        <w:fldChar w:fldCharType="end"/>
      </w:r>
    </w:p>
    <w:p w14:paraId="2E62BA6E" w14:textId="0690728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4.4.2.2</w:t>
      </w:r>
      <w:r>
        <w:rPr>
          <w:rFonts w:asciiTheme="minorHAnsi" w:eastAsiaTheme="minorEastAsia" w:hAnsiTheme="minorHAnsi" w:cstheme="minorBidi"/>
          <w:noProof/>
          <w:kern w:val="2"/>
          <w:sz w:val="24"/>
          <w:szCs w:val="24"/>
          <w:lang w:eastAsia="en-GB"/>
          <w14:ligatures w14:val="standardContextual"/>
        </w:rPr>
        <w:tab/>
      </w:r>
      <w:r>
        <w:rPr>
          <w:noProof/>
        </w:rPr>
        <w:t>Clearing when the network indicates that "CCBS activation is possible"</w:t>
      </w:r>
      <w:r>
        <w:rPr>
          <w:noProof/>
        </w:rPr>
        <w:tab/>
      </w:r>
      <w:r>
        <w:rPr>
          <w:noProof/>
        </w:rPr>
        <w:fldChar w:fldCharType="begin" w:fldLock="1"/>
      </w:r>
      <w:r>
        <w:rPr>
          <w:noProof/>
        </w:rPr>
        <w:instrText xml:space="preserve"> PAGEREF _Toc193382735 \h </w:instrText>
      </w:r>
      <w:r>
        <w:rPr>
          <w:noProof/>
        </w:rPr>
      </w:r>
      <w:r>
        <w:rPr>
          <w:noProof/>
        </w:rPr>
        <w:fldChar w:fldCharType="separate"/>
      </w:r>
      <w:r>
        <w:rPr>
          <w:noProof/>
        </w:rPr>
        <w:t>310</w:t>
      </w:r>
      <w:r>
        <w:rPr>
          <w:noProof/>
        </w:rPr>
        <w:fldChar w:fldCharType="end"/>
      </w:r>
    </w:p>
    <w:p w14:paraId="1C96E149" w14:textId="14586A8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4.4.2.3</w:t>
      </w:r>
      <w:r>
        <w:rPr>
          <w:rFonts w:asciiTheme="minorHAnsi" w:eastAsiaTheme="minorEastAsia" w:hAnsiTheme="minorHAnsi" w:cstheme="minorBidi"/>
          <w:noProof/>
          <w:kern w:val="2"/>
          <w:sz w:val="24"/>
          <w:szCs w:val="24"/>
          <w:lang w:eastAsia="en-GB"/>
          <w14:ligatures w14:val="standardContextual"/>
        </w:rPr>
        <w:tab/>
      </w:r>
      <w:r>
        <w:rPr>
          <w:noProof/>
        </w:rPr>
        <w:t>Clearing when tones/announcements are not provided and the network does not indicate that "CCBS activation is possible"</w:t>
      </w:r>
      <w:r>
        <w:rPr>
          <w:noProof/>
        </w:rPr>
        <w:tab/>
      </w:r>
      <w:r>
        <w:rPr>
          <w:noProof/>
        </w:rPr>
        <w:fldChar w:fldCharType="begin" w:fldLock="1"/>
      </w:r>
      <w:r>
        <w:rPr>
          <w:noProof/>
        </w:rPr>
        <w:instrText xml:space="preserve"> PAGEREF _Toc193382736 \h </w:instrText>
      </w:r>
      <w:r>
        <w:rPr>
          <w:noProof/>
        </w:rPr>
      </w:r>
      <w:r>
        <w:rPr>
          <w:noProof/>
        </w:rPr>
        <w:fldChar w:fldCharType="separate"/>
      </w:r>
      <w:r>
        <w:rPr>
          <w:noProof/>
        </w:rPr>
        <w:t>312</w:t>
      </w:r>
      <w:r>
        <w:rPr>
          <w:noProof/>
        </w:rPr>
        <w:fldChar w:fldCharType="end"/>
      </w:r>
    </w:p>
    <w:p w14:paraId="634D6065" w14:textId="37570E5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4.4.2.4</w:t>
      </w:r>
      <w:r>
        <w:rPr>
          <w:rFonts w:asciiTheme="minorHAnsi" w:eastAsiaTheme="minorEastAsia" w:hAnsiTheme="minorHAnsi" w:cstheme="minorBidi"/>
          <w:noProof/>
          <w:kern w:val="2"/>
          <w:sz w:val="24"/>
          <w:szCs w:val="24"/>
          <w:lang w:eastAsia="en-GB"/>
          <w14:ligatures w14:val="standardContextual"/>
        </w:rPr>
        <w:tab/>
      </w:r>
      <w:r>
        <w:rPr>
          <w:noProof/>
        </w:rPr>
        <w:t>Receipt of a RELEASE message from the mobile station</w:t>
      </w:r>
      <w:r>
        <w:rPr>
          <w:noProof/>
        </w:rPr>
        <w:tab/>
      </w:r>
      <w:r>
        <w:rPr>
          <w:noProof/>
        </w:rPr>
        <w:fldChar w:fldCharType="begin" w:fldLock="1"/>
      </w:r>
      <w:r>
        <w:rPr>
          <w:noProof/>
        </w:rPr>
        <w:instrText xml:space="preserve"> PAGEREF _Toc193382737 \h </w:instrText>
      </w:r>
      <w:r>
        <w:rPr>
          <w:noProof/>
        </w:rPr>
      </w:r>
      <w:r>
        <w:rPr>
          <w:noProof/>
        </w:rPr>
        <w:fldChar w:fldCharType="separate"/>
      </w:r>
      <w:r>
        <w:rPr>
          <w:noProof/>
        </w:rPr>
        <w:t>312</w:t>
      </w:r>
      <w:r>
        <w:rPr>
          <w:noProof/>
        </w:rPr>
        <w:fldChar w:fldCharType="end"/>
      </w:r>
    </w:p>
    <w:p w14:paraId="2A77E958" w14:textId="7BBBDC7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4.4.2.5</w:t>
      </w:r>
      <w:r>
        <w:rPr>
          <w:rFonts w:asciiTheme="minorHAnsi" w:eastAsiaTheme="minorEastAsia" w:hAnsiTheme="minorHAnsi" w:cstheme="minorBidi"/>
          <w:noProof/>
          <w:kern w:val="2"/>
          <w:sz w:val="24"/>
          <w:szCs w:val="24"/>
          <w:lang w:eastAsia="en-GB"/>
          <w14:ligatures w14:val="standardContextual"/>
        </w:rPr>
        <w:tab/>
      </w:r>
      <w:r>
        <w:rPr>
          <w:noProof/>
        </w:rPr>
        <w:t>Completion of clearing</w:t>
      </w:r>
      <w:r>
        <w:rPr>
          <w:noProof/>
        </w:rPr>
        <w:tab/>
      </w:r>
      <w:r>
        <w:rPr>
          <w:noProof/>
        </w:rPr>
        <w:fldChar w:fldCharType="begin" w:fldLock="1"/>
      </w:r>
      <w:r>
        <w:rPr>
          <w:noProof/>
        </w:rPr>
        <w:instrText xml:space="preserve"> PAGEREF _Toc193382738 \h </w:instrText>
      </w:r>
      <w:r>
        <w:rPr>
          <w:noProof/>
        </w:rPr>
      </w:r>
      <w:r>
        <w:rPr>
          <w:noProof/>
        </w:rPr>
        <w:fldChar w:fldCharType="separate"/>
      </w:r>
      <w:r>
        <w:rPr>
          <w:noProof/>
        </w:rPr>
        <w:t>313</w:t>
      </w:r>
      <w:r>
        <w:rPr>
          <w:noProof/>
        </w:rPr>
        <w:fldChar w:fldCharType="end"/>
      </w:r>
    </w:p>
    <w:p w14:paraId="553FA8F6" w14:textId="5CAE0B0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4.5</w:t>
      </w:r>
      <w:r>
        <w:rPr>
          <w:rFonts w:asciiTheme="minorHAnsi" w:eastAsiaTheme="minorEastAsia" w:hAnsiTheme="minorHAnsi" w:cstheme="minorBidi"/>
          <w:noProof/>
          <w:kern w:val="2"/>
          <w:sz w:val="24"/>
          <w:szCs w:val="24"/>
          <w:lang w:eastAsia="en-GB"/>
          <w14:ligatures w14:val="standardContextual"/>
        </w:rPr>
        <w:tab/>
      </w:r>
      <w:r>
        <w:rPr>
          <w:noProof/>
        </w:rPr>
        <w:t>Call clearing for SRVCC from CS to PS</w:t>
      </w:r>
      <w:r>
        <w:rPr>
          <w:noProof/>
        </w:rPr>
        <w:tab/>
      </w:r>
      <w:r>
        <w:rPr>
          <w:noProof/>
        </w:rPr>
        <w:fldChar w:fldCharType="begin" w:fldLock="1"/>
      </w:r>
      <w:r>
        <w:rPr>
          <w:noProof/>
        </w:rPr>
        <w:instrText xml:space="preserve"> PAGEREF _Toc193382739 \h </w:instrText>
      </w:r>
      <w:r>
        <w:rPr>
          <w:noProof/>
        </w:rPr>
      </w:r>
      <w:r>
        <w:rPr>
          <w:noProof/>
        </w:rPr>
        <w:fldChar w:fldCharType="separate"/>
      </w:r>
      <w:r>
        <w:rPr>
          <w:noProof/>
        </w:rPr>
        <w:t>313</w:t>
      </w:r>
      <w:r>
        <w:rPr>
          <w:noProof/>
        </w:rPr>
        <w:fldChar w:fldCharType="end"/>
      </w:r>
    </w:p>
    <w:p w14:paraId="0641D6F6" w14:textId="13F8A9FD"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93382740 \h </w:instrText>
      </w:r>
      <w:r>
        <w:rPr>
          <w:noProof/>
        </w:rPr>
      </w:r>
      <w:r>
        <w:rPr>
          <w:noProof/>
        </w:rPr>
        <w:fldChar w:fldCharType="separate"/>
      </w:r>
      <w:r>
        <w:rPr>
          <w:noProof/>
        </w:rPr>
        <w:t>313</w:t>
      </w:r>
      <w:r>
        <w:rPr>
          <w:noProof/>
        </w:rPr>
        <w:fldChar w:fldCharType="end"/>
      </w:r>
    </w:p>
    <w:p w14:paraId="26E05CEE" w14:textId="72ECC4BB"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5.1</w:t>
      </w:r>
      <w:r>
        <w:rPr>
          <w:rFonts w:asciiTheme="minorHAnsi" w:eastAsiaTheme="minorEastAsia" w:hAnsiTheme="minorHAnsi" w:cstheme="minorBidi"/>
          <w:noProof/>
          <w:kern w:val="2"/>
          <w:sz w:val="24"/>
          <w:szCs w:val="24"/>
          <w:lang w:eastAsia="en-GB"/>
          <w14:ligatures w14:val="standardContextual"/>
        </w:rPr>
        <w:tab/>
      </w:r>
      <w:r>
        <w:rPr>
          <w:noProof/>
        </w:rPr>
        <w:t>In-band tones and announcements</w:t>
      </w:r>
      <w:r>
        <w:rPr>
          <w:noProof/>
        </w:rPr>
        <w:tab/>
      </w:r>
      <w:r>
        <w:rPr>
          <w:noProof/>
        </w:rPr>
        <w:fldChar w:fldCharType="begin" w:fldLock="1"/>
      </w:r>
      <w:r>
        <w:rPr>
          <w:noProof/>
        </w:rPr>
        <w:instrText xml:space="preserve"> PAGEREF _Toc193382741 \h </w:instrText>
      </w:r>
      <w:r>
        <w:rPr>
          <w:noProof/>
        </w:rPr>
      </w:r>
      <w:r>
        <w:rPr>
          <w:noProof/>
        </w:rPr>
        <w:fldChar w:fldCharType="separate"/>
      </w:r>
      <w:r>
        <w:rPr>
          <w:noProof/>
        </w:rPr>
        <w:t>313</w:t>
      </w:r>
      <w:r>
        <w:rPr>
          <w:noProof/>
        </w:rPr>
        <w:fldChar w:fldCharType="end"/>
      </w:r>
    </w:p>
    <w:p w14:paraId="0859EDD5" w14:textId="130269F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5.2</w:t>
      </w:r>
      <w:r>
        <w:rPr>
          <w:rFonts w:asciiTheme="minorHAnsi" w:eastAsiaTheme="minorEastAsia" w:hAnsiTheme="minorHAnsi" w:cstheme="minorBidi"/>
          <w:noProof/>
          <w:kern w:val="2"/>
          <w:sz w:val="24"/>
          <w:szCs w:val="24"/>
          <w:lang w:eastAsia="en-GB"/>
          <w14:ligatures w14:val="standardContextual"/>
        </w:rPr>
        <w:tab/>
      </w:r>
      <w:r>
        <w:rPr>
          <w:noProof/>
        </w:rPr>
        <w:t>Call collisions</w:t>
      </w:r>
      <w:r>
        <w:rPr>
          <w:noProof/>
        </w:rPr>
        <w:tab/>
      </w:r>
      <w:r>
        <w:rPr>
          <w:noProof/>
        </w:rPr>
        <w:fldChar w:fldCharType="begin" w:fldLock="1"/>
      </w:r>
      <w:r>
        <w:rPr>
          <w:noProof/>
        </w:rPr>
        <w:instrText xml:space="preserve"> PAGEREF _Toc193382742 \h </w:instrText>
      </w:r>
      <w:r>
        <w:rPr>
          <w:noProof/>
        </w:rPr>
      </w:r>
      <w:r>
        <w:rPr>
          <w:noProof/>
        </w:rPr>
        <w:fldChar w:fldCharType="separate"/>
      </w:r>
      <w:r>
        <w:rPr>
          <w:noProof/>
        </w:rPr>
        <w:t>314</w:t>
      </w:r>
      <w:r>
        <w:rPr>
          <w:noProof/>
        </w:rPr>
        <w:fldChar w:fldCharType="end"/>
      </w:r>
    </w:p>
    <w:p w14:paraId="7D05AFE9" w14:textId="00024C3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5.3</w:t>
      </w:r>
      <w:r>
        <w:rPr>
          <w:rFonts w:asciiTheme="minorHAnsi" w:eastAsiaTheme="minorEastAsia" w:hAnsiTheme="minorHAnsi" w:cstheme="minorBidi"/>
          <w:noProof/>
          <w:kern w:val="2"/>
          <w:sz w:val="24"/>
          <w:szCs w:val="24"/>
          <w:lang w:eastAsia="en-GB"/>
          <w14:ligatures w14:val="standardContextual"/>
        </w:rPr>
        <w:tab/>
      </w:r>
      <w:r>
        <w:rPr>
          <w:noProof/>
        </w:rPr>
        <w:t>Status procedures</w:t>
      </w:r>
      <w:r>
        <w:rPr>
          <w:noProof/>
        </w:rPr>
        <w:tab/>
      </w:r>
      <w:r>
        <w:rPr>
          <w:noProof/>
        </w:rPr>
        <w:fldChar w:fldCharType="begin" w:fldLock="1"/>
      </w:r>
      <w:r>
        <w:rPr>
          <w:noProof/>
        </w:rPr>
        <w:instrText xml:space="preserve"> PAGEREF _Toc193382743 \h </w:instrText>
      </w:r>
      <w:r>
        <w:rPr>
          <w:noProof/>
        </w:rPr>
      </w:r>
      <w:r>
        <w:rPr>
          <w:noProof/>
        </w:rPr>
        <w:fldChar w:fldCharType="separate"/>
      </w:r>
      <w:r>
        <w:rPr>
          <w:noProof/>
        </w:rPr>
        <w:t>314</w:t>
      </w:r>
      <w:r>
        <w:rPr>
          <w:noProof/>
        </w:rPr>
        <w:fldChar w:fldCharType="end"/>
      </w:r>
    </w:p>
    <w:p w14:paraId="5E3A6BF0" w14:textId="2695C3B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5.3.1</w:t>
      </w:r>
      <w:r>
        <w:rPr>
          <w:rFonts w:asciiTheme="minorHAnsi" w:eastAsiaTheme="minorEastAsia" w:hAnsiTheme="minorHAnsi" w:cstheme="minorBidi"/>
          <w:noProof/>
          <w:kern w:val="2"/>
          <w:sz w:val="24"/>
          <w:szCs w:val="24"/>
          <w:lang w:eastAsia="en-GB"/>
          <w14:ligatures w14:val="standardContextual"/>
        </w:rPr>
        <w:tab/>
      </w:r>
      <w:r>
        <w:rPr>
          <w:noProof/>
        </w:rPr>
        <w:t>Status enquiry procedure</w:t>
      </w:r>
      <w:r>
        <w:rPr>
          <w:noProof/>
        </w:rPr>
        <w:tab/>
      </w:r>
      <w:r>
        <w:rPr>
          <w:noProof/>
        </w:rPr>
        <w:fldChar w:fldCharType="begin" w:fldLock="1"/>
      </w:r>
      <w:r>
        <w:rPr>
          <w:noProof/>
        </w:rPr>
        <w:instrText xml:space="preserve"> PAGEREF _Toc193382744 \h </w:instrText>
      </w:r>
      <w:r>
        <w:rPr>
          <w:noProof/>
        </w:rPr>
      </w:r>
      <w:r>
        <w:rPr>
          <w:noProof/>
        </w:rPr>
        <w:fldChar w:fldCharType="separate"/>
      </w:r>
      <w:r>
        <w:rPr>
          <w:noProof/>
        </w:rPr>
        <w:t>314</w:t>
      </w:r>
      <w:r>
        <w:rPr>
          <w:noProof/>
        </w:rPr>
        <w:fldChar w:fldCharType="end"/>
      </w:r>
    </w:p>
    <w:p w14:paraId="024BBE6B" w14:textId="136E533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5.3.2</w:t>
      </w:r>
      <w:r>
        <w:rPr>
          <w:rFonts w:asciiTheme="minorHAnsi" w:eastAsiaTheme="minorEastAsia" w:hAnsiTheme="minorHAnsi" w:cstheme="minorBidi"/>
          <w:noProof/>
          <w:kern w:val="2"/>
          <w:sz w:val="24"/>
          <w:szCs w:val="24"/>
          <w:lang w:eastAsia="en-GB"/>
          <w14:ligatures w14:val="standardContextual"/>
        </w:rPr>
        <w:tab/>
      </w:r>
      <w:r>
        <w:rPr>
          <w:noProof/>
        </w:rPr>
        <w:t>Reception of a STATUS message by a CC entity</w:t>
      </w:r>
      <w:r>
        <w:rPr>
          <w:noProof/>
        </w:rPr>
        <w:tab/>
      </w:r>
      <w:r>
        <w:rPr>
          <w:noProof/>
        </w:rPr>
        <w:fldChar w:fldCharType="begin" w:fldLock="1"/>
      </w:r>
      <w:r>
        <w:rPr>
          <w:noProof/>
        </w:rPr>
        <w:instrText xml:space="preserve"> PAGEREF _Toc193382745 \h </w:instrText>
      </w:r>
      <w:r>
        <w:rPr>
          <w:noProof/>
        </w:rPr>
      </w:r>
      <w:r>
        <w:rPr>
          <w:noProof/>
        </w:rPr>
        <w:fldChar w:fldCharType="separate"/>
      </w:r>
      <w:r>
        <w:rPr>
          <w:noProof/>
        </w:rPr>
        <w:t>314</w:t>
      </w:r>
      <w:r>
        <w:rPr>
          <w:noProof/>
        </w:rPr>
        <w:fldChar w:fldCharType="end"/>
      </w:r>
    </w:p>
    <w:p w14:paraId="2ED4B563" w14:textId="348097D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5.3.2.1</w:t>
      </w:r>
      <w:r>
        <w:rPr>
          <w:rFonts w:asciiTheme="minorHAnsi" w:eastAsiaTheme="minorEastAsia" w:hAnsiTheme="minorHAnsi" w:cstheme="minorBidi"/>
          <w:noProof/>
          <w:kern w:val="2"/>
          <w:sz w:val="24"/>
          <w:szCs w:val="24"/>
          <w:lang w:eastAsia="en-GB"/>
          <w14:ligatures w14:val="standardContextual"/>
        </w:rPr>
        <w:tab/>
      </w:r>
      <w:r>
        <w:rPr>
          <w:noProof/>
        </w:rPr>
        <w:t>STATUS message with incompatible state</w:t>
      </w:r>
      <w:r>
        <w:rPr>
          <w:noProof/>
        </w:rPr>
        <w:tab/>
      </w:r>
      <w:r>
        <w:rPr>
          <w:noProof/>
        </w:rPr>
        <w:fldChar w:fldCharType="begin" w:fldLock="1"/>
      </w:r>
      <w:r>
        <w:rPr>
          <w:noProof/>
        </w:rPr>
        <w:instrText xml:space="preserve"> PAGEREF _Toc193382746 \h </w:instrText>
      </w:r>
      <w:r>
        <w:rPr>
          <w:noProof/>
        </w:rPr>
      </w:r>
      <w:r>
        <w:rPr>
          <w:noProof/>
        </w:rPr>
        <w:fldChar w:fldCharType="separate"/>
      </w:r>
      <w:r>
        <w:rPr>
          <w:noProof/>
        </w:rPr>
        <w:t>314</w:t>
      </w:r>
      <w:r>
        <w:rPr>
          <w:noProof/>
        </w:rPr>
        <w:fldChar w:fldCharType="end"/>
      </w:r>
    </w:p>
    <w:p w14:paraId="313F5861" w14:textId="7B58621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5.3.2.2</w:t>
      </w:r>
      <w:r>
        <w:rPr>
          <w:rFonts w:asciiTheme="minorHAnsi" w:eastAsiaTheme="minorEastAsia" w:hAnsiTheme="minorHAnsi" w:cstheme="minorBidi"/>
          <w:noProof/>
          <w:kern w:val="2"/>
          <w:sz w:val="24"/>
          <w:szCs w:val="24"/>
          <w:lang w:eastAsia="en-GB"/>
          <w14:ligatures w14:val="standardContextual"/>
        </w:rPr>
        <w:tab/>
      </w:r>
      <w:r>
        <w:rPr>
          <w:noProof/>
        </w:rPr>
        <w:t>STATUS message with compatible state</w:t>
      </w:r>
      <w:r>
        <w:rPr>
          <w:noProof/>
        </w:rPr>
        <w:tab/>
      </w:r>
      <w:r>
        <w:rPr>
          <w:noProof/>
        </w:rPr>
        <w:fldChar w:fldCharType="begin" w:fldLock="1"/>
      </w:r>
      <w:r>
        <w:rPr>
          <w:noProof/>
        </w:rPr>
        <w:instrText xml:space="preserve"> PAGEREF _Toc193382747 \h </w:instrText>
      </w:r>
      <w:r>
        <w:rPr>
          <w:noProof/>
        </w:rPr>
      </w:r>
      <w:r>
        <w:rPr>
          <w:noProof/>
        </w:rPr>
        <w:fldChar w:fldCharType="separate"/>
      </w:r>
      <w:r>
        <w:rPr>
          <w:noProof/>
        </w:rPr>
        <w:t>314</w:t>
      </w:r>
      <w:r>
        <w:rPr>
          <w:noProof/>
        </w:rPr>
        <w:fldChar w:fldCharType="end"/>
      </w:r>
    </w:p>
    <w:p w14:paraId="662E61AB" w14:textId="0864147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5.4</w:t>
      </w:r>
      <w:r>
        <w:rPr>
          <w:rFonts w:asciiTheme="minorHAnsi" w:eastAsiaTheme="minorEastAsia" w:hAnsiTheme="minorHAnsi" w:cstheme="minorBidi"/>
          <w:noProof/>
          <w:kern w:val="2"/>
          <w:sz w:val="24"/>
          <w:szCs w:val="24"/>
          <w:lang w:eastAsia="en-GB"/>
          <w14:ligatures w14:val="standardContextual"/>
        </w:rPr>
        <w:tab/>
      </w:r>
      <w:r>
        <w:rPr>
          <w:noProof/>
        </w:rPr>
        <w:t>Call re-establishment, mobile station side</w:t>
      </w:r>
      <w:r>
        <w:rPr>
          <w:noProof/>
        </w:rPr>
        <w:tab/>
      </w:r>
      <w:r>
        <w:rPr>
          <w:noProof/>
        </w:rPr>
        <w:fldChar w:fldCharType="begin" w:fldLock="1"/>
      </w:r>
      <w:r>
        <w:rPr>
          <w:noProof/>
        </w:rPr>
        <w:instrText xml:space="preserve"> PAGEREF _Toc193382748 \h </w:instrText>
      </w:r>
      <w:r>
        <w:rPr>
          <w:noProof/>
        </w:rPr>
      </w:r>
      <w:r>
        <w:rPr>
          <w:noProof/>
        </w:rPr>
        <w:fldChar w:fldCharType="separate"/>
      </w:r>
      <w:r>
        <w:rPr>
          <w:noProof/>
        </w:rPr>
        <w:t>315</w:t>
      </w:r>
      <w:r>
        <w:rPr>
          <w:noProof/>
        </w:rPr>
        <w:fldChar w:fldCharType="end"/>
      </w:r>
    </w:p>
    <w:p w14:paraId="1C65D48F" w14:textId="48C6791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5.4.1</w:t>
      </w:r>
      <w:r>
        <w:rPr>
          <w:rFonts w:asciiTheme="minorHAnsi" w:eastAsiaTheme="minorEastAsia" w:hAnsiTheme="minorHAnsi" w:cstheme="minorBidi"/>
          <w:noProof/>
          <w:kern w:val="2"/>
          <w:sz w:val="24"/>
          <w:szCs w:val="24"/>
          <w:lang w:eastAsia="en-GB"/>
          <w14:ligatures w14:val="standardContextual"/>
        </w:rPr>
        <w:tab/>
      </w:r>
      <w:r>
        <w:rPr>
          <w:noProof/>
        </w:rPr>
        <w:t>Indication from the mobility management sublayer</w:t>
      </w:r>
      <w:r>
        <w:rPr>
          <w:noProof/>
        </w:rPr>
        <w:tab/>
      </w:r>
      <w:r>
        <w:rPr>
          <w:noProof/>
        </w:rPr>
        <w:fldChar w:fldCharType="begin" w:fldLock="1"/>
      </w:r>
      <w:r>
        <w:rPr>
          <w:noProof/>
        </w:rPr>
        <w:instrText xml:space="preserve"> PAGEREF _Toc193382749 \h </w:instrText>
      </w:r>
      <w:r>
        <w:rPr>
          <w:noProof/>
        </w:rPr>
      </w:r>
      <w:r>
        <w:rPr>
          <w:noProof/>
        </w:rPr>
        <w:fldChar w:fldCharType="separate"/>
      </w:r>
      <w:r>
        <w:rPr>
          <w:noProof/>
        </w:rPr>
        <w:t>315</w:t>
      </w:r>
      <w:r>
        <w:rPr>
          <w:noProof/>
        </w:rPr>
        <w:fldChar w:fldCharType="end"/>
      </w:r>
    </w:p>
    <w:p w14:paraId="099839F5" w14:textId="44F00CD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5.4.2</w:t>
      </w:r>
      <w:r>
        <w:rPr>
          <w:rFonts w:asciiTheme="minorHAnsi" w:eastAsiaTheme="minorEastAsia" w:hAnsiTheme="minorHAnsi" w:cstheme="minorBidi"/>
          <w:noProof/>
          <w:kern w:val="2"/>
          <w:sz w:val="24"/>
          <w:szCs w:val="24"/>
          <w:lang w:eastAsia="en-GB"/>
          <w14:ligatures w14:val="standardContextual"/>
        </w:rPr>
        <w:tab/>
      </w:r>
      <w:r>
        <w:rPr>
          <w:noProof/>
        </w:rPr>
        <w:t>Reaction of call control</w:t>
      </w:r>
      <w:r>
        <w:rPr>
          <w:noProof/>
        </w:rPr>
        <w:tab/>
      </w:r>
      <w:r>
        <w:rPr>
          <w:noProof/>
        </w:rPr>
        <w:fldChar w:fldCharType="begin" w:fldLock="1"/>
      </w:r>
      <w:r>
        <w:rPr>
          <w:noProof/>
        </w:rPr>
        <w:instrText xml:space="preserve"> PAGEREF _Toc193382750 \h </w:instrText>
      </w:r>
      <w:r>
        <w:rPr>
          <w:noProof/>
        </w:rPr>
      </w:r>
      <w:r>
        <w:rPr>
          <w:noProof/>
        </w:rPr>
        <w:fldChar w:fldCharType="separate"/>
      </w:r>
      <w:r>
        <w:rPr>
          <w:noProof/>
        </w:rPr>
        <w:t>315</w:t>
      </w:r>
      <w:r>
        <w:rPr>
          <w:noProof/>
        </w:rPr>
        <w:fldChar w:fldCharType="end"/>
      </w:r>
    </w:p>
    <w:p w14:paraId="2FF434D6" w14:textId="60701E1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5.4.3</w:t>
      </w:r>
      <w:r>
        <w:rPr>
          <w:rFonts w:asciiTheme="minorHAnsi" w:eastAsiaTheme="minorEastAsia" w:hAnsiTheme="minorHAnsi" w:cstheme="minorBidi"/>
          <w:noProof/>
          <w:kern w:val="2"/>
          <w:sz w:val="24"/>
          <w:szCs w:val="24"/>
          <w:lang w:eastAsia="en-GB"/>
          <w14:ligatures w14:val="standardContextual"/>
        </w:rPr>
        <w:tab/>
      </w:r>
      <w:r>
        <w:rPr>
          <w:noProof/>
        </w:rPr>
        <w:t>Completion of re-establishment</w:t>
      </w:r>
      <w:r>
        <w:rPr>
          <w:noProof/>
        </w:rPr>
        <w:tab/>
      </w:r>
      <w:r>
        <w:rPr>
          <w:noProof/>
        </w:rPr>
        <w:fldChar w:fldCharType="begin" w:fldLock="1"/>
      </w:r>
      <w:r>
        <w:rPr>
          <w:noProof/>
        </w:rPr>
        <w:instrText xml:space="preserve"> PAGEREF _Toc193382751 \h </w:instrText>
      </w:r>
      <w:r>
        <w:rPr>
          <w:noProof/>
        </w:rPr>
      </w:r>
      <w:r>
        <w:rPr>
          <w:noProof/>
        </w:rPr>
        <w:fldChar w:fldCharType="separate"/>
      </w:r>
      <w:r>
        <w:rPr>
          <w:noProof/>
        </w:rPr>
        <w:t>315</w:t>
      </w:r>
      <w:r>
        <w:rPr>
          <w:noProof/>
        </w:rPr>
        <w:fldChar w:fldCharType="end"/>
      </w:r>
    </w:p>
    <w:p w14:paraId="469BBE7F" w14:textId="06933FD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5.4.4</w:t>
      </w:r>
      <w:r>
        <w:rPr>
          <w:rFonts w:asciiTheme="minorHAnsi" w:eastAsiaTheme="minorEastAsia" w:hAnsiTheme="minorHAnsi" w:cstheme="minorBidi"/>
          <w:noProof/>
          <w:kern w:val="2"/>
          <w:sz w:val="24"/>
          <w:szCs w:val="24"/>
          <w:lang w:eastAsia="en-GB"/>
          <w14:ligatures w14:val="standardContextual"/>
        </w:rPr>
        <w:tab/>
      </w:r>
      <w:r>
        <w:rPr>
          <w:noProof/>
        </w:rPr>
        <w:t>Unsuccessful outcome</w:t>
      </w:r>
      <w:r>
        <w:rPr>
          <w:noProof/>
        </w:rPr>
        <w:tab/>
      </w:r>
      <w:r>
        <w:rPr>
          <w:noProof/>
        </w:rPr>
        <w:fldChar w:fldCharType="begin" w:fldLock="1"/>
      </w:r>
      <w:r>
        <w:rPr>
          <w:noProof/>
        </w:rPr>
        <w:instrText xml:space="preserve"> PAGEREF _Toc193382752 \h </w:instrText>
      </w:r>
      <w:r>
        <w:rPr>
          <w:noProof/>
        </w:rPr>
      </w:r>
      <w:r>
        <w:rPr>
          <w:noProof/>
        </w:rPr>
        <w:fldChar w:fldCharType="separate"/>
      </w:r>
      <w:r>
        <w:rPr>
          <w:noProof/>
        </w:rPr>
        <w:t>315</w:t>
      </w:r>
      <w:r>
        <w:rPr>
          <w:noProof/>
        </w:rPr>
        <w:fldChar w:fldCharType="end"/>
      </w:r>
    </w:p>
    <w:p w14:paraId="5FE7F649" w14:textId="23FF81C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5.5</w:t>
      </w:r>
      <w:r>
        <w:rPr>
          <w:rFonts w:asciiTheme="minorHAnsi" w:eastAsiaTheme="minorEastAsia" w:hAnsiTheme="minorHAnsi" w:cstheme="minorBidi"/>
          <w:noProof/>
          <w:kern w:val="2"/>
          <w:sz w:val="24"/>
          <w:szCs w:val="24"/>
          <w:lang w:eastAsia="en-GB"/>
          <w14:ligatures w14:val="standardContextual"/>
        </w:rPr>
        <w:tab/>
      </w:r>
      <w:r>
        <w:rPr>
          <w:noProof/>
        </w:rPr>
        <w:t>Call re-establishment, network side</w:t>
      </w:r>
      <w:r>
        <w:rPr>
          <w:noProof/>
        </w:rPr>
        <w:tab/>
      </w:r>
      <w:r>
        <w:rPr>
          <w:noProof/>
        </w:rPr>
        <w:fldChar w:fldCharType="begin" w:fldLock="1"/>
      </w:r>
      <w:r>
        <w:rPr>
          <w:noProof/>
        </w:rPr>
        <w:instrText xml:space="preserve"> PAGEREF _Toc193382753 \h </w:instrText>
      </w:r>
      <w:r>
        <w:rPr>
          <w:noProof/>
        </w:rPr>
      </w:r>
      <w:r>
        <w:rPr>
          <w:noProof/>
        </w:rPr>
        <w:fldChar w:fldCharType="separate"/>
      </w:r>
      <w:r>
        <w:rPr>
          <w:noProof/>
        </w:rPr>
        <w:t>315</w:t>
      </w:r>
      <w:r>
        <w:rPr>
          <w:noProof/>
        </w:rPr>
        <w:fldChar w:fldCharType="end"/>
      </w:r>
    </w:p>
    <w:p w14:paraId="60E03ACA" w14:textId="6B94E99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5.5.1</w:t>
      </w:r>
      <w:r>
        <w:rPr>
          <w:rFonts w:asciiTheme="minorHAnsi" w:eastAsiaTheme="minorEastAsia" w:hAnsiTheme="minorHAnsi" w:cstheme="minorBidi"/>
          <w:noProof/>
          <w:kern w:val="2"/>
          <w:sz w:val="24"/>
          <w:szCs w:val="24"/>
          <w:lang w:eastAsia="en-GB"/>
          <w14:ligatures w14:val="standardContextual"/>
        </w:rPr>
        <w:tab/>
      </w:r>
      <w:r>
        <w:rPr>
          <w:noProof/>
        </w:rPr>
        <w:t>State alignment</w:t>
      </w:r>
      <w:r>
        <w:rPr>
          <w:noProof/>
        </w:rPr>
        <w:tab/>
      </w:r>
      <w:r>
        <w:rPr>
          <w:noProof/>
        </w:rPr>
        <w:fldChar w:fldCharType="begin" w:fldLock="1"/>
      </w:r>
      <w:r>
        <w:rPr>
          <w:noProof/>
        </w:rPr>
        <w:instrText xml:space="preserve"> PAGEREF _Toc193382754 \h </w:instrText>
      </w:r>
      <w:r>
        <w:rPr>
          <w:noProof/>
        </w:rPr>
      </w:r>
      <w:r>
        <w:rPr>
          <w:noProof/>
        </w:rPr>
        <w:fldChar w:fldCharType="separate"/>
      </w:r>
      <w:r>
        <w:rPr>
          <w:noProof/>
        </w:rPr>
        <w:t>315</w:t>
      </w:r>
      <w:r>
        <w:rPr>
          <w:noProof/>
        </w:rPr>
        <w:fldChar w:fldCharType="end"/>
      </w:r>
    </w:p>
    <w:p w14:paraId="153C4348" w14:textId="1EC9085C"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5.6</w:t>
      </w:r>
      <w:r>
        <w:rPr>
          <w:rFonts w:asciiTheme="minorHAnsi" w:eastAsiaTheme="minorEastAsia" w:hAnsiTheme="minorHAnsi" w:cstheme="minorBidi"/>
          <w:noProof/>
          <w:kern w:val="2"/>
          <w:sz w:val="24"/>
          <w:szCs w:val="24"/>
          <w:lang w:eastAsia="en-GB"/>
          <w14:ligatures w14:val="standardContextual"/>
        </w:rPr>
        <w:tab/>
      </w:r>
      <w:r>
        <w:rPr>
          <w:noProof/>
        </w:rPr>
        <w:t>Progress</w:t>
      </w:r>
      <w:r>
        <w:rPr>
          <w:noProof/>
        </w:rPr>
        <w:tab/>
      </w:r>
      <w:r>
        <w:rPr>
          <w:noProof/>
        </w:rPr>
        <w:fldChar w:fldCharType="begin" w:fldLock="1"/>
      </w:r>
      <w:r>
        <w:rPr>
          <w:noProof/>
        </w:rPr>
        <w:instrText xml:space="preserve"> PAGEREF _Toc193382755 \h </w:instrText>
      </w:r>
      <w:r>
        <w:rPr>
          <w:noProof/>
        </w:rPr>
      </w:r>
      <w:r>
        <w:rPr>
          <w:noProof/>
        </w:rPr>
        <w:fldChar w:fldCharType="separate"/>
      </w:r>
      <w:r>
        <w:rPr>
          <w:noProof/>
        </w:rPr>
        <w:t>316</w:t>
      </w:r>
      <w:r>
        <w:rPr>
          <w:noProof/>
        </w:rPr>
        <w:fldChar w:fldCharType="end"/>
      </w:r>
    </w:p>
    <w:p w14:paraId="43EDEA36" w14:textId="0F607081"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5.7</w:t>
      </w:r>
      <w:r>
        <w:rPr>
          <w:rFonts w:asciiTheme="minorHAnsi" w:eastAsiaTheme="minorEastAsia" w:hAnsiTheme="minorHAnsi" w:cstheme="minorBidi"/>
          <w:noProof/>
          <w:kern w:val="2"/>
          <w:sz w:val="24"/>
          <w:szCs w:val="24"/>
          <w:lang w:eastAsia="en-GB"/>
          <w14:ligatures w14:val="standardContextual"/>
        </w:rPr>
        <w:tab/>
      </w:r>
      <w:r>
        <w:rPr>
          <w:noProof/>
        </w:rPr>
        <w:t>DTMF protocol control procedure</w:t>
      </w:r>
      <w:r>
        <w:rPr>
          <w:noProof/>
        </w:rPr>
        <w:tab/>
      </w:r>
      <w:r>
        <w:rPr>
          <w:noProof/>
        </w:rPr>
        <w:fldChar w:fldCharType="begin" w:fldLock="1"/>
      </w:r>
      <w:r>
        <w:rPr>
          <w:noProof/>
        </w:rPr>
        <w:instrText xml:space="preserve"> PAGEREF _Toc193382756 \h </w:instrText>
      </w:r>
      <w:r>
        <w:rPr>
          <w:noProof/>
        </w:rPr>
      </w:r>
      <w:r>
        <w:rPr>
          <w:noProof/>
        </w:rPr>
        <w:fldChar w:fldCharType="separate"/>
      </w:r>
      <w:r>
        <w:rPr>
          <w:noProof/>
        </w:rPr>
        <w:t>316</w:t>
      </w:r>
      <w:r>
        <w:rPr>
          <w:noProof/>
        </w:rPr>
        <w:fldChar w:fldCharType="end"/>
      </w:r>
    </w:p>
    <w:p w14:paraId="193EF748" w14:textId="0539922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5.7.1</w:t>
      </w:r>
      <w:r>
        <w:rPr>
          <w:rFonts w:asciiTheme="minorHAnsi" w:eastAsiaTheme="minorEastAsia" w:hAnsiTheme="minorHAnsi" w:cstheme="minorBidi"/>
          <w:noProof/>
          <w:kern w:val="2"/>
          <w:sz w:val="24"/>
          <w:szCs w:val="24"/>
          <w:lang w:eastAsia="en-GB"/>
          <w14:ligatures w14:val="standardContextual"/>
        </w:rPr>
        <w:tab/>
      </w:r>
      <w:r>
        <w:rPr>
          <w:noProof/>
        </w:rPr>
        <w:t>Start DTMF request by the mobile station</w:t>
      </w:r>
      <w:r>
        <w:rPr>
          <w:noProof/>
        </w:rPr>
        <w:tab/>
      </w:r>
      <w:r>
        <w:rPr>
          <w:noProof/>
        </w:rPr>
        <w:fldChar w:fldCharType="begin" w:fldLock="1"/>
      </w:r>
      <w:r>
        <w:rPr>
          <w:noProof/>
        </w:rPr>
        <w:instrText xml:space="preserve"> PAGEREF _Toc193382757 \h </w:instrText>
      </w:r>
      <w:r>
        <w:rPr>
          <w:noProof/>
        </w:rPr>
      </w:r>
      <w:r>
        <w:rPr>
          <w:noProof/>
        </w:rPr>
        <w:fldChar w:fldCharType="separate"/>
      </w:r>
      <w:r>
        <w:rPr>
          <w:noProof/>
        </w:rPr>
        <w:t>316</w:t>
      </w:r>
      <w:r>
        <w:rPr>
          <w:noProof/>
        </w:rPr>
        <w:fldChar w:fldCharType="end"/>
      </w:r>
    </w:p>
    <w:p w14:paraId="1FA13A95" w14:textId="4B373CB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5.7.2</w:t>
      </w:r>
      <w:r>
        <w:rPr>
          <w:rFonts w:asciiTheme="minorHAnsi" w:eastAsiaTheme="minorEastAsia" w:hAnsiTheme="minorHAnsi" w:cstheme="minorBidi"/>
          <w:noProof/>
          <w:kern w:val="2"/>
          <w:sz w:val="24"/>
          <w:szCs w:val="24"/>
          <w:lang w:eastAsia="en-GB"/>
          <w14:ligatures w14:val="standardContextual"/>
        </w:rPr>
        <w:tab/>
      </w:r>
      <w:r>
        <w:rPr>
          <w:noProof/>
        </w:rPr>
        <w:t>Start DTMF response by the network</w:t>
      </w:r>
      <w:r>
        <w:rPr>
          <w:noProof/>
        </w:rPr>
        <w:tab/>
      </w:r>
      <w:r>
        <w:rPr>
          <w:noProof/>
        </w:rPr>
        <w:fldChar w:fldCharType="begin" w:fldLock="1"/>
      </w:r>
      <w:r>
        <w:rPr>
          <w:noProof/>
        </w:rPr>
        <w:instrText xml:space="preserve"> PAGEREF _Toc193382758 \h </w:instrText>
      </w:r>
      <w:r>
        <w:rPr>
          <w:noProof/>
        </w:rPr>
      </w:r>
      <w:r>
        <w:rPr>
          <w:noProof/>
        </w:rPr>
        <w:fldChar w:fldCharType="separate"/>
      </w:r>
      <w:r>
        <w:rPr>
          <w:noProof/>
        </w:rPr>
        <w:t>316</w:t>
      </w:r>
      <w:r>
        <w:rPr>
          <w:noProof/>
        </w:rPr>
        <w:fldChar w:fldCharType="end"/>
      </w:r>
    </w:p>
    <w:p w14:paraId="07512D2A" w14:textId="59D7413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5.7.3</w:t>
      </w:r>
      <w:r>
        <w:rPr>
          <w:rFonts w:asciiTheme="minorHAnsi" w:eastAsiaTheme="minorEastAsia" w:hAnsiTheme="minorHAnsi" w:cstheme="minorBidi"/>
          <w:noProof/>
          <w:kern w:val="2"/>
          <w:sz w:val="24"/>
          <w:szCs w:val="24"/>
          <w:lang w:eastAsia="en-GB"/>
          <w14:ligatures w14:val="standardContextual"/>
        </w:rPr>
        <w:tab/>
      </w:r>
      <w:r>
        <w:rPr>
          <w:noProof/>
        </w:rPr>
        <w:t>Stop DTMF request by the mobile station</w:t>
      </w:r>
      <w:r>
        <w:rPr>
          <w:noProof/>
        </w:rPr>
        <w:tab/>
      </w:r>
      <w:r>
        <w:rPr>
          <w:noProof/>
        </w:rPr>
        <w:fldChar w:fldCharType="begin" w:fldLock="1"/>
      </w:r>
      <w:r>
        <w:rPr>
          <w:noProof/>
        </w:rPr>
        <w:instrText xml:space="preserve"> PAGEREF _Toc193382759 \h </w:instrText>
      </w:r>
      <w:r>
        <w:rPr>
          <w:noProof/>
        </w:rPr>
      </w:r>
      <w:r>
        <w:rPr>
          <w:noProof/>
        </w:rPr>
        <w:fldChar w:fldCharType="separate"/>
      </w:r>
      <w:r>
        <w:rPr>
          <w:noProof/>
        </w:rPr>
        <w:t>317</w:t>
      </w:r>
      <w:r>
        <w:rPr>
          <w:noProof/>
        </w:rPr>
        <w:fldChar w:fldCharType="end"/>
      </w:r>
    </w:p>
    <w:p w14:paraId="503E5F3A" w14:textId="1C91727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5.7.4</w:t>
      </w:r>
      <w:r>
        <w:rPr>
          <w:rFonts w:asciiTheme="minorHAnsi" w:eastAsiaTheme="minorEastAsia" w:hAnsiTheme="minorHAnsi" w:cstheme="minorBidi"/>
          <w:noProof/>
          <w:kern w:val="2"/>
          <w:sz w:val="24"/>
          <w:szCs w:val="24"/>
          <w:lang w:eastAsia="en-GB"/>
          <w14:ligatures w14:val="standardContextual"/>
        </w:rPr>
        <w:tab/>
      </w:r>
      <w:r>
        <w:rPr>
          <w:noProof/>
        </w:rPr>
        <w:t>Stop DTMF response by the network</w:t>
      </w:r>
      <w:r>
        <w:rPr>
          <w:noProof/>
        </w:rPr>
        <w:tab/>
      </w:r>
      <w:r>
        <w:rPr>
          <w:noProof/>
        </w:rPr>
        <w:fldChar w:fldCharType="begin" w:fldLock="1"/>
      </w:r>
      <w:r>
        <w:rPr>
          <w:noProof/>
        </w:rPr>
        <w:instrText xml:space="preserve"> PAGEREF _Toc193382760 \h </w:instrText>
      </w:r>
      <w:r>
        <w:rPr>
          <w:noProof/>
        </w:rPr>
      </w:r>
      <w:r>
        <w:rPr>
          <w:noProof/>
        </w:rPr>
        <w:fldChar w:fldCharType="separate"/>
      </w:r>
      <w:r>
        <w:rPr>
          <w:noProof/>
        </w:rPr>
        <w:t>317</w:t>
      </w:r>
      <w:r>
        <w:rPr>
          <w:noProof/>
        </w:rPr>
        <w:fldChar w:fldCharType="end"/>
      </w:r>
    </w:p>
    <w:p w14:paraId="03D80C0A" w14:textId="216F8E0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5.7.5</w:t>
      </w:r>
      <w:r>
        <w:rPr>
          <w:rFonts w:asciiTheme="minorHAnsi" w:eastAsiaTheme="minorEastAsia" w:hAnsiTheme="minorHAnsi" w:cstheme="minorBidi"/>
          <w:noProof/>
          <w:kern w:val="2"/>
          <w:sz w:val="24"/>
          <w:szCs w:val="24"/>
          <w:lang w:eastAsia="en-GB"/>
          <w14:ligatures w14:val="standardContextual"/>
        </w:rPr>
        <w:tab/>
      </w:r>
      <w:r>
        <w:rPr>
          <w:noProof/>
        </w:rPr>
        <w:t>Sequencing of subsequent start DTMF requests by the mobile station</w:t>
      </w:r>
      <w:r>
        <w:rPr>
          <w:noProof/>
        </w:rPr>
        <w:tab/>
      </w:r>
      <w:r>
        <w:rPr>
          <w:noProof/>
        </w:rPr>
        <w:fldChar w:fldCharType="begin" w:fldLock="1"/>
      </w:r>
      <w:r>
        <w:rPr>
          <w:noProof/>
        </w:rPr>
        <w:instrText xml:space="preserve"> PAGEREF _Toc193382761 \h </w:instrText>
      </w:r>
      <w:r>
        <w:rPr>
          <w:noProof/>
        </w:rPr>
      </w:r>
      <w:r>
        <w:rPr>
          <w:noProof/>
        </w:rPr>
        <w:fldChar w:fldCharType="separate"/>
      </w:r>
      <w:r>
        <w:rPr>
          <w:noProof/>
        </w:rPr>
        <w:t>317</w:t>
      </w:r>
      <w:r>
        <w:rPr>
          <w:noProof/>
        </w:rPr>
        <w:fldChar w:fldCharType="end"/>
      </w:r>
    </w:p>
    <w:p w14:paraId="1252988D" w14:textId="1F08F372"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Support for packet services</w:t>
      </w:r>
      <w:r>
        <w:rPr>
          <w:noProof/>
        </w:rPr>
        <w:tab/>
      </w:r>
      <w:r>
        <w:rPr>
          <w:noProof/>
        </w:rPr>
        <w:fldChar w:fldCharType="begin" w:fldLock="1"/>
      </w:r>
      <w:r>
        <w:rPr>
          <w:noProof/>
        </w:rPr>
        <w:instrText xml:space="preserve"> PAGEREF _Toc193382762 \h </w:instrText>
      </w:r>
      <w:r>
        <w:rPr>
          <w:noProof/>
        </w:rPr>
      </w:r>
      <w:r>
        <w:rPr>
          <w:noProof/>
        </w:rPr>
        <w:fldChar w:fldCharType="separate"/>
      </w:r>
      <w:r>
        <w:rPr>
          <w:noProof/>
        </w:rPr>
        <w:t>318</w:t>
      </w:r>
      <w:r>
        <w:rPr>
          <w:noProof/>
        </w:rPr>
        <w:fldChar w:fldCharType="end"/>
      </w:r>
    </w:p>
    <w:p w14:paraId="05B3268D" w14:textId="33DDD886"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GPRS Session management</w:t>
      </w:r>
      <w:r>
        <w:rPr>
          <w:noProof/>
        </w:rPr>
        <w:tab/>
      </w:r>
      <w:r>
        <w:rPr>
          <w:noProof/>
        </w:rPr>
        <w:fldChar w:fldCharType="begin" w:fldLock="1"/>
      </w:r>
      <w:r>
        <w:rPr>
          <w:noProof/>
        </w:rPr>
        <w:instrText xml:space="preserve"> PAGEREF _Toc193382763 \h </w:instrText>
      </w:r>
      <w:r>
        <w:rPr>
          <w:noProof/>
        </w:rPr>
      </w:r>
      <w:r>
        <w:rPr>
          <w:noProof/>
        </w:rPr>
        <w:fldChar w:fldCharType="separate"/>
      </w:r>
      <w:r>
        <w:rPr>
          <w:noProof/>
        </w:rPr>
        <w:t>318</w:t>
      </w:r>
      <w:r>
        <w:rPr>
          <w:noProof/>
        </w:rPr>
        <w:fldChar w:fldCharType="end"/>
      </w:r>
    </w:p>
    <w:p w14:paraId="44DAB415" w14:textId="55DA035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764 \h </w:instrText>
      </w:r>
      <w:r>
        <w:rPr>
          <w:noProof/>
        </w:rPr>
      </w:r>
      <w:r>
        <w:rPr>
          <w:noProof/>
        </w:rPr>
        <w:fldChar w:fldCharType="separate"/>
      </w:r>
      <w:r>
        <w:rPr>
          <w:noProof/>
        </w:rPr>
        <w:t>318</w:t>
      </w:r>
      <w:r>
        <w:rPr>
          <w:noProof/>
        </w:rPr>
        <w:fldChar w:fldCharType="end"/>
      </w:r>
    </w:p>
    <w:p w14:paraId="153B60B3" w14:textId="12B4C4A2"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Session management states</w:t>
      </w:r>
      <w:r>
        <w:rPr>
          <w:noProof/>
        </w:rPr>
        <w:tab/>
      </w:r>
      <w:r>
        <w:rPr>
          <w:noProof/>
        </w:rPr>
        <w:fldChar w:fldCharType="begin" w:fldLock="1"/>
      </w:r>
      <w:r>
        <w:rPr>
          <w:noProof/>
        </w:rPr>
        <w:instrText xml:space="preserve"> PAGEREF _Toc193382765 \h </w:instrText>
      </w:r>
      <w:r>
        <w:rPr>
          <w:noProof/>
        </w:rPr>
      </w:r>
      <w:r>
        <w:rPr>
          <w:noProof/>
        </w:rPr>
        <w:fldChar w:fldCharType="separate"/>
      </w:r>
      <w:r>
        <w:rPr>
          <w:noProof/>
        </w:rPr>
        <w:t>318</w:t>
      </w:r>
      <w:r>
        <w:rPr>
          <w:noProof/>
        </w:rPr>
        <w:fldChar w:fldCharType="end"/>
      </w:r>
    </w:p>
    <w:p w14:paraId="21F9690E" w14:textId="6F98AE6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2.1</w:t>
      </w:r>
      <w:r>
        <w:rPr>
          <w:rFonts w:asciiTheme="minorHAnsi" w:eastAsiaTheme="minorEastAsia" w:hAnsiTheme="minorHAnsi" w:cstheme="minorBidi"/>
          <w:noProof/>
          <w:kern w:val="2"/>
          <w:sz w:val="24"/>
          <w:szCs w:val="24"/>
          <w:lang w:eastAsia="en-GB"/>
          <w14:ligatures w14:val="standardContextual"/>
        </w:rPr>
        <w:tab/>
      </w:r>
      <w:r>
        <w:rPr>
          <w:noProof/>
        </w:rPr>
        <w:t>Session management states in the MS</w:t>
      </w:r>
      <w:r>
        <w:rPr>
          <w:noProof/>
        </w:rPr>
        <w:tab/>
      </w:r>
      <w:r>
        <w:rPr>
          <w:noProof/>
        </w:rPr>
        <w:fldChar w:fldCharType="begin" w:fldLock="1"/>
      </w:r>
      <w:r>
        <w:rPr>
          <w:noProof/>
        </w:rPr>
        <w:instrText xml:space="preserve"> PAGEREF _Toc193382766 \h </w:instrText>
      </w:r>
      <w:r>
        <w:rPr>
          <w:noProof/>
        </w:rPr>
      </w:r>
      <w:r>
        <w:rPr>
          <w:noProof/>
        </w:rPr>
        <w:fldChar w:fldCharType="separate"/>
      </w:r>
      <w:r>
        <w:rPr>
          <w:noProof/>
        </w:rPr>
        <w:t>319</w:t>
      </w:r>
      <w:r>
        <w:rPr>
          <w:noProof/>
        </w:rPr>
        <w:fldChar w:fldCharType="end"/>
      </w:r>
    </w:p>
    <w:p w14:paraId="783FF023" w14:textId="5374707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1.1</w:t>
      </w:r>
      <w:r>
        <w:rPr>
          <w:rFonts w:asciiTheme="minorHAnsi" w:eastAsiaTheme="minorEastAsia" w:hAnsiTheme="minorHAnsi" w:cstheme="minorBidi"/>
          <w:noProof/>
          <w:kern w:val="2"/>
          <w:sz w:val="24"/>
          <w:szCs w:val="24"/>
          <w:lang w:eastAsia="en-GB"/>
          <w14:ligatures w14:val="standardContextual"/>
        </w:rPr>
        <w:tab/>
      </w:r>
      <w:r>
        <w:rPr>
          <w:noProof/>
        </w:rPr>
        <w:t>PDP-INACTIVE</w:t>
      </w:r>
      <w:r>
        <w:rPr>
          <w:noProof/>
        </w:rPr>
        <w:tab/>
      </w:r>
      <w:r>
        <w:rPr>
          <w:noProof/>
        </w:rPr>
        <w:fldChar w:fldCharType="begin" w:fldLock="1"/>
      </w:r>
      <w:r>
        <w:rPr>
          <w:noProof/>
        </w:rPr>
        <w:instrText xml:space="preserve"> PAGEREF _Toc193382767 \h </w:instrText>
      </w:r>
      <w:r>
        <w:rPr>
          <w:noProof/>
        </w:rPr>
      </w:r>
      <w:r>
        <w:rPr>
          <w:noProof/>
        </w:rPr>
        <w:fldChar w:fldCharType="separate"/>
      </w:r>
      <w:r>
        <w:rPr>
          <w:noProof/>
        </w:rPr>
        <w:t>319</w:t>
      </w:r>
      <w:r>
        <w:rPr>
          <w:noProof/>
        </w:rPr>
        <w:fldChar w:fldCharType="end"/>
      </w:r>
    </w:p>
    <w:p w14:paraId="47EC5571" w14:textId="00D2894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1.2</w:t>
      </w:r>
      <w:r>
        <w:rPr>
          <w:rFonts w:asciiTheme="minorHAnsi" w:eastAsiaTheme="minorEastAsia" w:hAnsiTheme="minorHAnsi" w:cstheme="minorBidi"/>
          <w:noProof/>
          <w:kern w:val="2"/>
          <w:sz w:val="24"/>
          <w:szCs w:val="24"/>
          <w:lang w:eastAsia="en-GB"/>
          <w14:ligatures w14:val="standardContextual"/>
        </w:rPr>
        <w:tab/>
      </w:r>
      <w:r>
        <w:rPr>
          <w:noProof/>
        </w:rPr>
        <w:t>PDP-ACTIVE-PENDING</w:t>
      </w:r>
      <w:r>
        <w:rPr>
          <w:noProof/>
        </w:rPr>
        <w:tab/>
      </w:r>
      <w:r>
        <w:rPr>
          <w:noProof/>
        </w:rPr>
        <w:fldChar w:fldCharType="begin" w:fldLock="1"/>
      </w:r>
      <w:r>
        <w:rPr>
          <w:noProof/>
        </w:rPr>
        <w:instrText xml:space="preserve"> PAGEREF _Toc193382768 \h </w:instrText>
      </w:r>
      <w:r>
        <w:rPr>
          <w:noProof/>
        </w:rPr>
      </w:r>
      <w:r>
        <w:rPr>
          <w:noProof/>
        </w:rPr>
        <w:fldChar w:fldCharType="separate"/>
      </w:r>
      <w:r>
        <w:rPr>
          <w:noProof/>
        </w:rPr>
        <w:t>319</w:t>
      </w:r>
      <w:r>
        <w:rPr>
          <w:noProof/>
        </w:rPr>
        <w:fldChar w:fldCharType="end"/>
      </w:r>
    </w:p>
    <w:p w14:paraId="5096AB17" w14:textId="26424091"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1.3</w:t>
      </w:r>
      <w:r>
        <w:rPr>
          <w:rFonts w:asciiTheme="minorHAnsi" w:eastAsiaTheme="minorEastAsia" w:hAnsiTheme="minorHAnsi" w:cstheme="minorBidi"/>
          <w:noProof/>
          <w:kern w:val="2"/>
          <w:sz w:val="24"/>
          <w:szCs w:val="24"/>
          <w:lang w:eastAsia="en-GB"/>
          <w14:ligatures w14:val="standardContextual"/>
        </w:rPr>
        <w:tab/>
      </w:r>
      <w:r>
        <w:rPr>
          <w:noProof/>
        </w:rPr>
        <w:t>PDP-INACTIVE-PENDING</w:t>
      </w:r>
      <w:r>
        <w:rPr>
          <w:noProof/>
        </w:rPr>
        <w:tab/>
      </w:r>
      <w:r>
        <w:rPr>
          <w:noProof/>
        </w:rPr>
        <w:fldChar w:fldCharType="begin" w:fldLock="1"/>
      </w:r>
      <w:r>
        <w:rPr>
          <w:noProof/>
        </w:rPr>
        <w:instrText xml:space="preserve"> PAGEREF _Toc193382769 \h </w:instrText>
      </w:r>
      <w:r>
        <w:rPr>
          <w:noProof/>
        </w:rPr>
      </w:r>
      <w:r>
        <w:rPr>
          <w:noProof/>
        </w:rPr>
        <w:fldChar w:fldCharType="separate"/>
      </w:r>
      <w:r>
        <w:rPr>
          <w:noProof/>
        </w:rPr>
        <w:t>319</w:t>
      </w:r>
      <w:r>
        <w:rPr>
          <w:noProof/>
        </w:rPr>
        <w:fldChar w:fldCharType="end"/>
      </w:r>
    </w:p>
    <w:p w14:paraId="3F2E5F6E" w14:textId="202E009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1.4</w:t>
      </w:r>
      <w:r>
        <w:rPr>
          <w:rFonts w:asciiTheme="minorHAnsi" w:eastAsiaTheme="minorEastAsia" w:hAnsiTheme="minorHAnsi" w:cstheme="minorBidi"/>
          <w:noProof/>
          <w:kern w:val="2"/>
          <w:sz w:val="24"/>
          <w:szCs w:val="24"/>
          <w:lang w:eastAsia="en-GB"/>
          <w14:ligatures w14:val="standardContextual"/>
        </w:rPr>
        <w:tab/>
      </w:r>
      <w:r>
        <w:rPr>
          <w:noProof/>
        </w:rPr>
        <w:t>PDP-ACTIVE</w:t>
      </w:r>
      <w:r>
        <w:rPr>
          <w:noProof/>
        </w:rPr>
        <w:tab/>
      </w:r>
      <w:r>
        <w:rPr>
          <w:noProof/>
        </w:rPr>
        <w:fldChar w:fldCharType="begin" w:fldLock="1"/>
      </w:r>
      <w:r>
        <w:rPr>
          <w:noProof/>
        </w:rPr>
        <w:instrText xml:space="preserve"> PAGEREF _Toc193382770 \h </w:instrText>
      </w:r>
      <w:r>
        <w:rPr>
          <w:noProof/>
        </w:rPr>
      </w:r>
      <w:r>
        <w:rPr>
          <w:noProof/>
        </w:rPr>
        <w:fldChar w:fldCharType="separate"/>
      </w:r>
      <w:r>
        <w:rPr>
          <w:noProof/>
        </w:rPr>
        <w:t>319</w:t>
      </w:r>
      <w:r>
        <w:rPr>
          <w:noProof/>
        </w:rPr>
        <w:fldChar w:fldCharType="end"/>
      </w:r>
    </w:p>
    <w:p w14:paraId="710FE323" w14:textId="4809ABF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1.5</w:t>
      </w:r>
      <w:r>
        <w:rPr>
          <w:rFonts w:asciiTheme="minorHAnsi" w:eastAsiaTheme="minorEastAsia" w:hAnsiTheme="minorHAnsi" w:cstheme="minorBidi"/>
          <w:noProof/>
          <w:kern w:val="2"/>
          <w:sz w:val="24"/>
          <w:szCs w:val="24"/>
          <w:lang w:eastAsia="en-GB"/>
          <w14:ligatures w14:val="standardContextual"/>
        </w:rPr>
        <w:tab/>
      </w:r>
      <w:r>
        <w:rPr>
          <w:noProof/>
        </w:rPr>
        <w:t>PDP-MODIFY_PENDING</w:t>
      </w:r>
      <w:r>
        <w:rPr>
          <w:noProof/>
        </w:rPr>
        <w:tab/>
      </w:r>
      <w:r>
        <w:rPr>
          <w:noProof/>
        </w:rPr>
        <w:fldChar w:fldCharType="begin" w:fldLock="1"/>
      </w:r>
      <w:r>
        <w:rPr>
          <w:noProof/>
        </w:rPr>
        <w:instrText xml:space="preserve"> PAGEREF _Toc193382771 \h </w:instrText>
      </w:r>
      <w:r>
        <w:rPr>
          <w:noProof/>
        </w:rPr>
      </w:r>
      <w:r>
        <w:rPr>
          <w:noProof/>
        </w:rPr>
        <w:fldChar w:fldCharType="separate"/>
      </w:r>
      <w:r>
        <w:rPr>
          <w:noProof/>
        </w:rPr>
        <w:t>319</w:t>
      </w:r>
      <w:r>
        <w:rPr>
          <w:noProof/>
        </w:rPr>
        <w:fldChar w:fldCharType="end"/>
      </w:r>
    </w:p>
    <w:p w14:paraId="0989B04D" w14:textId="2DB8272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1.6</w:t>
      </w:r>
      <w:r>
        <w:rPr>
          <w:rFonts w:asciiTheme="minorHAnsi" w:eastAsiaTheme="minorEastAsia" w:hAnsiTheme="minorHAnsi" w:cstheme="minorBidi"/>
          <w:noProof/>
          <w:kern w:val="2"/>
          <w:sz w:val="24"/>
          <w:szCs w:val="24"/>
          <w:lang w:eastAsia="en-GB"/>
          <w14:ligatures w14:val="standardContextual"/>
        </w:rPr>
        <w:tab/>
      </w:r>
      <w:r>
        <w:rPr>
          <w:noProof/>
        </w:rPr>
        <w:t>MBMS-ACTIVE-PENDING</w:t>
      </w:r>
      <w:r>
        <w:rPr>
          <w:noProof/>
        </w:rPr>
        <w:tab/>
      </w:r>
      <w:r>
        <w:rPr>
          <w:noProof/>
        </w:rPr>
        <w:fldChar w:fldCharType="begin" w:fldLock="1"/>
      </w:r>
      <w:r>
        <w:rPr>
          <w:noProof/>
        </w:rPr>
        <w:instrText xml:space="preserve"> PAGEREF _Toc193382772 \h </w:instrText>
      </w:r>
      <w:r>
        <w:rPr>
          <w:noProof/>
        </w:rPr>
      </w:r>
      <w:r>
        <w:rPr>
          <w:noProof/>
        </w:rPr>
        <w:fldChar w:fldCharType="separate"/>
      </w:r>
      <w:r>
        <w:rPr>
          <w:noProof/>
        </w:rPr>
        <w:t>319</w:t>
      </w:r>
      <w:r>
        <w:rPr>
          <w:noProof/>
        </w:rPr>
        <w:fldChar w:fldCharType="end"/>
      </w:r>
    </w:p>
    <w:p w14:paraId="023D33BF" w14:textId="62B2904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1.7</w:t>
      </w:r>
      <w:r>
        <w:rPr>
          <w:rFonts w:asciiTheme="minorHAnsi" w:eastAsiaTheme="minorEastAsia" w:hAnsiTheme="minorHAnsi" w:cstheme="minorBidi"/>
          <w:noProof/>
          <w:kern w:val="2"/>
          <w:sz w:val="24"/>
          <w:szCs w:val="24"/>
          <w:lang w:eastAsia="en-GB"/>
          <w14:ligatures w14:val="standardContextual"/>
        </w:rPr>
        <w:tab/>
      </w:r>
      <w:r>
        <w:rPr>
          <w:noProof/>
        </w:rPr>
        <w:t>MBMS-ACTIVE</w:t>
      </w:r>
      <w:r>
        <w:rPr>
          <w:noProof/>
        </w:rPr>
        <w:tab/>
      </w:r>
      <w:r>
        <w:rPr>
          <w:noProof/>
        </w:rPr>
        <w:fldChar w:fldCharType="begin" w:fldLock="1"/>
      </w:r>
      <w:r>
        <w:rPr>
          <w:noProof/>
        </w:rPr>
        <w:instrText xml:space="preserve"> PAGEREF _Toc193382773 \h </w:instrText>
      </w:r>
      <w:r>
        <w:rPr>
          <w:noProof/>
        </w:rPr>
      </w:r>
      <w:r>
        <w:rPr>
          <w:noProof/>
        </w:rPr>
        <w:fldChar w:fldCharType="separate"/>
      </w:r>
      <w:r>
        <w:rPr>
          <w:noProof/>
        </w:rPr>
        <w:t>319</w:t>
      </w:r>
      <w:r>
        <w:rPr>
          <w:noProof/>
        </w:rPr>
        <w:fldChar w:fldCharType="end"/>
      </w:r>
    </w:p>
    <w:p w14:paraId="00F6DB97" w14:textId="053D440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2.2</w:t>
      </w:r>
      <w:r>
        <w:rPr>
          <w:rFonts w:asciiTheme="minorHAnsi" w:eastAsiaTheme="minorEastAsia" w:hAnsiTheme="minorHAnsi" w:cstheme="minorBidi"/>
          <w:noProof/>
          <w:kern w:val="2"/>
          <w:sz w:val="24"/>
          <w:szCs w:val="24"/>
          <w:lang w:eastAsia="en-GB"/>
          <w14:ligatures w14:val="standardContextual"/>
        </w:rPr>
        <w:tab/>
      </w:r>
      <w:r>
        <w:rPr>
          <w:noProof/>
        </w:rPr>
        <w:t>Session management states on the network side</w:t>
      </w:r>
      <w:r>
        <w:rPr>
          <w:noProof/>
        </w:rPr>
        <w:tab/>
      </w:r>
      <w:r>
        <w:rPr>
          <w:noProof/>
        </w:rPr>
        <w:fldChar w:fldCharType="begin" w:fldLock="1"/>
      </w:r>
      <w:r>
        <w:rPr>
          <w:noProof/>
        </w:rPr>
        <w:instrText xml:space="preserve"> PAGEREF _Toc193382774 \h </w:instrText>
      </w:r>
      <w:r>
        <w:rPr>
          <w:noProof/>
        </w:rPr>
      </w:r>
      <w:r>
        <w:rPr>
          <w:noProof/>
        </w:rPr>
        <w:fldChar w:fldCharType="separate"/>
      </w:r>
      <w:r>
        <w:rPr>
          <w:noProof/>
        </w:rPr>
        <w:t>321</w:t>
      </w:r>
      <w:r>
        <w:rPr>
          <w:noProof/>
        </w:rPr>
        <w:fldChar w:fldCharType="end"/>
      </w:r>
    </w:p>
    <w:p w14:paraId="1952E1FD" w14:textId="6933248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2.1</w:t>
      </w:r>
      <w:r>
        <w:rPr>
          <w:rFonts w:asciiTheme="minorHAnsi" w:eastAsiaTheme="minorEastAsia" w:hAnsiTheme="minorHAnsi" w:cstheme="minorBidi"/>
          <w:noProof/>
          <w:kern w:val="2"/>
          <w:sz w:val="24"/>
          <w:szCs w:val="24"/>
          <w:lang w:eastAsia="en-GB"/>
          <w14:ligatures w14:val="standardContextual"/>
        </w:rPr>
        <w:tab/>
      </w:r>
      <w:r>
        <w:rPr>
          <w:noProof/>
        </w:rPr>
        <w:t>PDP-INACTIVE</w:t>
      </w:r>
      <w:r>
        <w:rPr>
          <w:noProof/>
        </w:rPr>
        <w:tab/>
      </w:r>
      <w:r>
        <w:rPr>
          <w:noProof/>
        </w:rPr>
        <w:fldChar w:fldCharType="begin" w:fldLock="1"/>
      </w:r>
      <w:r>
        <w:rPr>
          <w:noProof/>
        </w:rPr>
        <w:instrText xml:space="preserve"> PAGEREF _Toc193382775 \h </w:instrText>
      </w:r>
      <w:r>
        <w:rPr>
          <w:noProof/>
        </w:rPr>
      </w:r>
      <w:r>
        <w:rPr>
          <w:noProof/>
        </w:rPr>
        <w:fldChar w:fldCharType="separate"/>
      </w:r>
      <w:r>
        <w:rPr>
          <w:noProof/>
        </w:rPr>
        <w:t>321</w:t>
      </w:r>
      <w:r>
        <w:rPr>
          <w:noProof/>
        </w:rPr>
        <w:fldChar w:fldCharType="end"/>
      </w:r>
    </w:p>
    <w:p w14:paraId="1BB45EE1" w14:textId="353DFDA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2.2</w:t>
      </w:r>
      <w:r>
        <w:rPr>
          <w:rFonts w:asciiTheme="minorHAnsi" w:eastAsiaTheme="minorEastAsia" w:hAnsiTheme="minorHAnsi" w:cstheme="minorBidi"/>
          <w:noProof/>
          <w:kern w:val="2"/>
          <w:sz w:val="24"/>
          <w:szCs w:val="24"/>
          <w:lang w:eastAsia="en-GB"/>
          <w14:ligatures w14:val="standardContextual"/>
        </w:rPr>
        <w:tab/>
      </w:r>
      <w:r>
        <w:rPr>
          <w:noProof/>
        </w:rPr>
        <w:t>PDP-ACTIVE-PENDING</w:t>
      </w:r>
      <w:r>
        <w:rPr>
          <w:noProof/>
        </w:rPr>
        <w:tab/>
      </w:r>
      <w:r>
        <w:rPr>
          <w:noProof/>
        </w:rPr>
        <w:fldChar w:fldCharType="begin" w:fldLock="1"/>
      </w:r>
      <w:r>
        <w:rPr>
          <w:noProof/>
        </w:rPr>
        <w:instrText xml:space="preserve"> PAGEREF _Toc193382776 \h </w:instrText>
      </w:r>
      <w:r>
        <w:rPr>
          <w:noProof/>
        </w:rPr>
      </w:r>
      <w:r>
        <w:rPr>
          <w:noProof/>
        </w:rPr>
        <w:fldChar w:fldCharType="separate"/>
      </w:r>
      <w:r>
        <w:rPr>
          <w:noProof/>
        </w:rPr>
        <w:t>321</w:t>
      </w:r>
      <w:r>
        <w:rPr>
          <w:noProof/>
        </w:rPr>
        <w:fldChar w:fldCharType="end"/>
      </w:r>
    </w:p>
    <w:p w14:paraId="71A89863" w14:textId="3391AB0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2.3</w:t>
      </w:r>
      <w:r>
        <w:rPr>
          <w:rFonts w:asciiTheme="minorHAnsi" w:eastAsiaTheme="minorEastAsia" w:hAnsiTheme="minorHAnsi" w:cstheme="minorBidi"/>
          <w:noProof/>
          <w:kern w:val="2"/>
          <w:sz w:val="24"/>
          <w:szCs w:val="24"/>
          <w:lang w:eastAsia="en-GB"/>
          <w14:ligatures w14:val="standardContextual"/>
        </w:rPr>
        <w:tab/>
      </w:r>
      <w:r>
        <w:rPr>
          <w:noProof/>
        </w:rPr>
        <w:t>PDP-INACTIVE-PENDING</w:t>
      </w:r>
      <w:r>
        <w:rPr>
          <w:noProof/>
        </w:rPr>
        <w:tab/>
      </w:r>
      <w:r>
        <w:rPr>
          <w:noProof/>
        </w:rPr>
        <w:fldChar w:fldCharType="begin" w:fldLock="1"/>
      </w:r>
      <w:r>
        <w:rPr>
          <w:noProof/>
        </w:rPr>
        <w:instrText xml:space="preserve"> PAGEREF _Toc193382777 \h </w:instrText>
      </w:r>
      <w:r>
        <w:rPr>
          <w:noProof/>
        </w:rPr>
      </w:r>
      <w:r>
        <w:rPr>
          <w:noProof/>
        </w:rPr>
        <w:fldChar w:fldCharType="separate"/>
      </w:r>
      <w:r>
        <w:rPr>
          <w:noProof/>
        </w:rPr>
        <w:t>321</w:t>
      </w:r>
      <w:r>
        <w:rPr>
          <w:noProof/>
        </w:rPr>
        <w:fldChar w:fldCharType="end"/>
      </w:r>
    </w:p>
    <w:p w14:paraId="6BEAF849" w14:textId="6B59DDB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2.4</w:t>
      </w:r>
      <w:r>
        <w:rPr>
          <w:rFonts w:asciiTheme="minorHAnsi" w:eastAsiaTheme="minorEastAsia" w:hAnsiTheme="minorHAnsi" w:cstheme="minorBidi"/>
          <w:noProof/>
          <w:kern w:val="2"/>
          <w:sz w:val="24"/>
          <w:szCs w:val="24"/>
          <w:lang w:eastAsia="en-GB"/>
          <w14:ligatures w14:val="standardContextual"/>
        </w:rPr>
        <w:tab/>
      </w:r>
      <w:r>
        <w:rPr>
          <w:noProof/>
        </w:rPr>
        <w:t>PDP-ACTIVE</w:t>
      </w:r>
      <w:r>
        <w:rPr>
          <w:noProof/>
        </w:rPr>
        <w:tab/>
      </w:r>
      <w:r>
        <w:rPr>
          <w:noProof/>
        </w:rPr>
        <w:fldChar w:fldCharType="begin" w:fldLock="1"/>
      </w:r>
      <w:r>
        <w:rPr>
          <w:noProof/>
        </w:rPr>
        <w:instrText xml:space="preserve"> PAGEREF _Toc193382778 \h </w:instrText>
      </w:r>
      <w:r>
        <w:rPr>
          <w:noProof/>
        </w:rPr>
      </w:r>
      <w:r>
        <w:rPr>
          <w:noProof/>
        </w:rPr>
        <w:fldChar w:fldCharType="separate"/>
      </w:r>
      <w:r>
        <w:rPr>
          <w:noProof/>
        </w:rPr>
        <w:t>321</w:t>
      </w:r>
      <w:r>
        <w:rPr>
          <w:noProof/>
        </w:rPr>
        <w:fldChar w:fldCharType="end"/>
      </w:r>
    </w:p>
    <w:p w14:paraId="3043FF22" w14:textId="3BE2C9E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2.5</w:t>
      </w:r>
      <w:r>
        <w:rPr>
          <w:rFonts w:asciiTheme="minorHAnsi" w:eastAsiaTheme="minorEastAsia" w:hAnsiTheme="minorHAnsi" w:cstheme="minorBidi"/>
          <w:noProof/>
          <w:kern w:val="2"/>
          <w:sz w:val="24"/>
          <w:szCs w:val="24"/>
          <w:lang w:eastAsia="en-GB"/>
          <w14:ligatures w14:val="standardContextual"/>
        </w:rPr>
        <w:tab/>
      </w:r>
      <w:r>
        <w:rPr>
          <w:noProof/>
        </w:rPr>
        <w:t>PDP-MODIFY-PENDING</w:t>
      </w:r>
      <w:r>
        <w:rPr>
          <w:noProof/>
        </w:rPr>
        <w:tab/>
      </w:r>
      <w:r>
        <w:rPr>
          <w:noProof/>
        </w:rPr>
        <w:fldChar w:fldCharType="begin" w:fldLock="1"/>
      </w:r>
      <w:r>
        <w:rPr>
          <w:noProof/>
        </w:rPr>
        <w:instrText xml:space="preserve"> PAGEREF _Toc193382779 \h </w:instrText>
      </w:r>
      <w:r>
        <w:rPr>
          <w:noProof/>
        </w:rPr>
      </w:r>
      <w:r>
        <w:rPr>
          <w:noProof/>
        </w:rPr>
        <w:fldChar w:fldCharType="separate"/>
      </w:r>
      <w:r>
        <w:rPr>
          <w:noProof/>
        </w:rPr>
        <w:t>321</w:t>
      </w:r>
      <w:r>
        <w:rPr>
          <w:noProof/>
        </w:rPr>
        <w:fldChar w:fldCharType="end"/>
      </w:r>
    </w:p>
    <w:p w14:paraId="3B9F8382" w14:textId="7C4F711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2.6</w:t>
      </w:r>
      <w:r>
        <w:rPr>
          <w:rFonts w:asciiTheme="minorHAnsi" w:eastAsiaTheme="minorEastAsia" w:hAnsiTheme="minorHAnsi" w:cstheme="minorBidi"/>
          <w:noProof/>
          <w:kern w:val="2"/>
          <w:sz w:val="24"/>
          <w:szCs w:val="24"/>
          <w:lang w:eastAsia="en-GB"/>
          <w14:ligatures w14:val="standardContextual"/>
        </w:rPr>
        <w:tab/>
      </w:r>
      <w:r>
        <w:rPr>
          <w:noProof/>
        </w:rPr>
        <w:t>MBMS-ACTIVE-PENDING</w:t>
      </w:r>
      <w:r>
        <w:rPr>
          <w:noProof/>
        </w:rPr>
        <w:tab/>
      </w:r>
      <w:r>
        <w:rPr>
          <w:noProof/>
        </w:rPr>
        <w:fldChar w:fldCharType="begin" w:fldLock="1"/>
      </w:r>
      <w:r>
        <w:rPr>
          <w:noProof/>
        </w:rPr>
        <w:instrText xml:space="preserve"> PAGEREF _Toc193382780 \h </w:instrText>
      </w:r>
      <w:r>
        <w:rPr>
          <w:noProof/>
        </w:rPr>
      </w:r>
      <w:r>
        <w:rPr>
          <w:noProof/>
        </w:rPr>
        <w:fldChar w:fldCharType="separate"/>
      </w:r>
      <w:r>
        <w:rPr>
          <w:noProof/>
        </w:rPr>
        <w:t>322</w:t>
      </w:r>
      <w:r>
        <w:rPr>
          <w:noProof/>
        </w:rPr>
        <w:fldChar w:fldCharType="end"/>
      </w:r>
    </w:p>
    <w:p w14:paraId="7184E8FE" w14:textId="16AD470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2.7</w:t>
      </w:r>
      <w:r>
        <w:rPr>
          <w:rFonts w:asciiTheme="minorHAnsi" w:eastAsiaTheme="minorEastAsia" w:hAnsiTheme="minorHAnsi" w:cstheme="minorBidi"/>
          <w:noProof/>
          <w:kern w:val="2"/>
          <w:sz w:val="24"/>
          <w:szCs w:val="24"/>
          <w:lang w:eastAsia="en-GB"/>
          <w14:ligatures w14:val="standardContextual"/>
        </w:rPr>
        <w:tab/>
      </w:r>
      <w:r>
        <w:rPr>
          <w:noProof/>
        </w:rPr>
        <w:t>MBMS-INACTIVE-PENDING</w:t>
      </w:r>
      <w:r>
        <w:rPr>
          <w:noProof/>
        </w:rPr>
        <w:tab/>
      </w:r>
      <w:r>
        <w:rPr>
          <w:noProof/>
        </w:rPr>
        <w:fldChar w:fldCharType="begin" w:fldLock="1"/>
      </w:r>
      <w:r>
        <w:rPr>
          <w:noProof/>
        </w:rPr>
        <w:instrText xml:space="preserve"> PAGEREF _Toc193382781 \h </w:instrText>
      </w:r>
      <w:r>
        <w:rPr>
          <w:noProof/>
        </w:rPr>
      </w:r>
      <w:r>
        <w:rPr>
          <w:noProof/>
        </w:rPr>
        <w:fldChar w:fldCharType="separate"/>
      </w:r>
      <w:r>
        <w:rPr>
          <w:noProof/>
        </w:rPr>
        <w:t>322</w:t>
      </w:r>
      <w:r>
        <w:rPr>
          <w:noProof/>
        </w:rPr>
        <w:fldChar w:fldCharType="end"/>
      </w:r>
    </w:p>
    <w:p w14:paraId="12EB3F27" w14:textId="0114A79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2.8</w:t>
      </w:r>
      <w:r>
        <w:rPr>
          <w:rFonts w:asciiTheme="minorHAnsi" w:eastAsiaTheme="minorEastAsia" w:hAnsiTheme="minorHAnsi" w:cstheme="minorBidi"/>
          <w:noProof/>
          <w:kern w:val="2"/>
          <w:sz w:val="24"/>
          <w:szCs w:val="24"/>
          <w:lang w:eastAsia="en-GB"/>
          <w14:ligatures w14:val="standardContextual"/>
        </w:rPr>
        <w:tab/>
      </w:r>
      <w:r>
        <w:rPr>
          <w:noProof/>
        </w:rPr>
        <w:t>MBMS-ACTIVE</w:t>
      </w:r>
      <w:r>
        <w:rPr>
          <w:noProof/>
        </w:rPr>
        <w:tab/>
      </w:r>
      <w:r>
        <w:rPr>
          <w:noProof/>
        </w:rPr>
        <w:fldChar w:fldCharType="begin" w:fldLock="1"/>
      </w:r>
      <w:r>
        <w:rPr>
          <w:noProof/>
        </w:rPr>
        <w:instrText xml:space="preserve"> PAGEREF _Toc193382782 \h </w:instrText>
      </w:r>
      <w:r>
        <w:rPr>
          <w:noProof/>
        </w:rPr>
      </w:r>
      <w:r>
        <w:rPr>
          <w:noProof/>
        </w:rPr>
        <w:fldChar w:fldCharType="separate"/>
      </w:r>
      <w:r>
        <w:rPr>
          <w:noProof/>
        </w:rPr>
        <w:t>322</w:t>
      </w:r>
      <w:r>
        <w:rPr>
          <w:noProof/>
        </w:rPr>
        <w:fldChar w:fldCharType="end"/>
      </w:r>
    </w:p>
    <w:p w14:paraId="65E27DC7" w14:textId="13B83B4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6.1.2A</w:t>
      </w:r>
      <w:r>
        <w:rPr>
          <w:rFonts w:asciiTheme="minorHAnsi" w:eastAsiaTheme="minorEastAsia" w:hAnsiTheme="minorHAnsi" w:cstheme="minorBidi"/>
          <w:noProof/>
          <w:kern w:val="2"/>
          <w:sz w:val="24"/>
          <w:szCs w:val="24"/>
          <w:lang w:eastAsia="en-GB"/>
          <w14:ligatures w14:val="standardContextual"/>
        </w:rPr>
        <w:tab/>
      </w:r>
      <w:r>
        <w:rPr>
          <w:noProof/>
        </w:rPr>
        <w:t>PDP address allocation</w:t>
      </w:r>
      <w:r>
        <w:rPr>
          <w:noProof/>
        </w:rPr>
        <w:tab/>
      </w:r>
      <w:r>
        <w:rPr>
          <w:noProof/>
        </w:rPr>
        <w:fldChar w:fldCharType="begin" w:fldLock="1"/>
      </w:r>
      <w:r>
        <w:rPr>
          <w:noProof/>
        </w:rPr>
        <w:instrText xml:space="preserve"> PAGEREF _Toc193382783 \h </w:instrText>
      </w:r>
      <w:r>
        <w:rPr>
          <w:noProof/>
        </w:rPr>
      </w:r>
      <w:r>
        <w:rPr>
          <w:noProof/>
        </w:rPr>
        <w:fldChar w:fldCharType="separate"/>
      </w:r>
      <w:r>
        <w:rPr>
          <w:noProof/>
        </w:rPr>
        <w:t>323</w:t>
      </w:r>
      <w:r>
        <w:rPr>
          <w:noProof/>
        </w:rPr>
        <w:fldChar w:fldCharType="end"/>
      </w:r>
    </w:p>
    <w:p w14:paraId="3D00277D" w14:textId="477996C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2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784 \h </w:instrText>
      </w:r>
      <w:r>
        <w:rPr>
          <w:noProof/>
        </w:rPr>
      </w:r>
      <w:r>
        <w:rPr>
          <w:noProof/>
        </w:rPr>
        <w:fldChar w:fldCharType="separate"/>
      </w:r>
      <w:r>
        <w:rPr>
          <w:noProof/>
        </w:rPr>
        <w:t>323</w:t>
      </w:r>
      <w:r>
        <w:rPr>
          <w:noProof/>
        </w:rPr>
        <w:fldChar w:fldCharType="end"/>
      </w:r>
    </w:p>
    <w:p w14:paraId="49F7CB57" w14:textId="1A2FCE7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A.1.1</w:t>
      </w:r>
      <w:r>
        <w:rPr>
          <w:rFonts w:asciiTheme="minorHAnsi" w:eastAsiaTheme="minorEastAsia" w:hAnsiTheme="minorHAnsi" w:cstheme="minorBidi"/>
          <w:noProof/>
          <w:kern w:val="2"/>
          <w:sz w:val="24"/>
          <w:szCs w:val="24"/>
          <w:lang w:eastAsia="en-GB"/>
          <w14:ligatures w14:val="standardContextual"/>
        </w:rPr>
        <w:tab/>
      </w:r>
      <w:r>
        <w:rPr>
          <w:noProof/>
        </w:rPr>
        <w:t>Interworking with PDN based on IP</w:t>
      </w:r>
      <w:r>
        <w:rPr>
          <w:noProof/>
        </w:rPr>
        <w:tab/>
      </w:r>
      <w:r>
        <w:rPr>
          <w:noProof/>
        </w:rPr>
        <w:fldChar w:fldCharType="begin" w:fldLock="1"/>
      </w:r>
      <w:r>
        <w:rPr>
          <w:noProof/>
        </w:rPr>
        <w:instrText xml:space="preserve"> PAGEREF _Toc193382785 \h </w:instrText>
      </w:r>
      <w:r>
        <w:rPr>
          <w:noProof/>
        </w:rPr>
      </w:r>
      <w:r>
        <w:rPr>
          <w:noProof/>
        </w:rPr>
        <w:fldChar w:fldCharType="separate"/>
      </w:r>
      <w:r>
        <w:rPr>
          <w:noProof/>
        </w:rPr>
        <w:t>323</w:t>
      </w:r>
      <w:r>
        <w:rPr>
          <w:noProof/>
        </w:rPr>
        <w:fldChar w:fldCharType="end"/>
      </w:r>
    </w:p>
    <w:p w14:paraId="424095C8" w14:textId="4D242BA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A.1.2</w:t>
      </w:r>
      <w:r>
        <w:rPr>
          <w:rFonts w:asciiTheme="minorHAnsi" w:eastAsiaTheme="minorEastAsia" w:hAnsiTheme="minorHAnsi" w:cstheme="minorBidi"/>
          <w:noProof/>
          <w:kern w:val="2"/>
          <w:sz w:val="24"/>
          <w:szCs w:val="24"/>
          <w:lang w:eastAsia="en-GB"/>
          <w14:ligatures w14:val="standardContextual"/>
        </w:rPr>
        <w:tab/>
      </w:r>
      <w:r>
        <w:rPr>
          <w:noProof/>
        </w:rPr>
        <w:t>Interworking with PDN based on PPP</w:t>
      </w:r>
      <w:r>
        <w:rPr>
          <w:noProof/>
        </w:rPr>
        <w:tab/>
      </w:r>
      <w:r>
        <w:rPr>
          <w:noProof/>
        </w:rPr>
        <w:fldChar w:fldCharType="begin" w:fldLock="1"/>
      </w:r>
      <w:r>
        <w:rPr>
          <w:noProof/>
        </w:rPr>
        <w:instrText xml:space="preserve"> PAGEREF _Toc193382786 \h </w:instrText>
      </w:r>
      <w:r>
        <w:rPr>
          <w:noProof/>
        </w:rPr>
      </w:r>
      <w:r>
        <w:rPr>
          <w:noProof/>
        </w:rPr>
        <w:fldChar w:fldCharType="separate"/>
      </w:r>
      <w:r>
        <w:rPr>
          <w:noProof/>
        </w:rPr>
        <w:t>323</w:t>
      </w:r>
      <w:r>
        <w:rPr>
          <w:noProof/>
        </w:rPr>
        <w:fldChar w:fldCharType="end"/>
      </w:r>
    </w:p>
    <w:p w14:paraId="42BEF6F1" w14:textId="0C7CFF0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6.1.2A.2</w:t>
      </w:r>
      <w:r>
        <w:rPr>
          <w:rFonts w:asciiTheme="minorHAnsi" w:eastAsiaTheme="minorEastAsia" w:hAnsiTheme="minorHAnsi" w:cstheme="minorBidi"/>
          <w:noProof/>
          <w:kern w:val="2"/>
          <w:sz w:val="24"/>
          <w:szCs w:val="24"/>
          <w:lang w:eastAsia="en-GB"/>
          <w14:ligatures w14:val="standardContextual"/>
        </w:rPr>
        <w:tab/>
      </w:r>
      <w:r>
        <w:rPr>
          <w:noProof/>
        </w:rPr>
        <w:t>IP address allocation via NAS signalling</w:t>
      </w:r>
      <w:r>
        <w:rPr>
          <w:noProof/>
        </w:rPr>
        <w:tab/>
      </w:r>
      <w:r>
        <w:rPr>
          <w:noProof/>
        </w:rPr>
        <w:fldChar w:fldCharType="begin" w:fldLock="1"/>
      </w:r>
      <w:r>
        <w:rPr>
          <w:noProof/>
        </w:rPr>
        <w:instrText xml:space="preserve"> PAGEREF _Toc193382787 \h </w:instrText>
      </w:r>
      <w:r>
        <w:rPr>
          <w:noProof/>
        </w:rPr>
      </w:r>
      <w:r>
        <w:rPr>
          <w:noProof/>
        </w:rPr>
        <w:fldChar w:fldCharType="separate"/>
      </w:r>
      <w:r>
        <w:rPr>
          <w:noProof/>
        </w:rPr>
        <w:t>324</w:t>
      </w:r>
      <w:r>
        <w:rPr>
          <w:noProof/>
        </w:rPr>
        <w:fldChar w:fldCharType="end"/>
      </w:r>
    </w:p>
    <w:p w14:paraId="33145ADC" w14:textId="551347A7"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6.1.3</w:t>
      </w:r>
      <w:r>
        <w:rPr>
          <w:rFonts w:asciiTheme="minorHAnsi" w:eastAsiaTheme="minorEastAsia" w:hAnsiTheme="minorHAnsi" w:cstheme="minorBidi"/>
          <w:noProof/>
          <w:kern w:val="2"/>
          <w:sz w:val="24"/>
          <w:szCs w:val="24"/>
          <w:lang w:eastAsia="en-GB"/>
          <w14:ligatures w14:val="standardContextual"/>
        </w:rPr>
        <w:tab/>
      </w:r>
      <w:r>
        <w:rPr>
          <w:noProof/>
        </w:rPr>
        <w:t>Session Management procedures</w:t>
      </w:r>
      <w:r>
        <w:rPr>
          <w:noProof/>
        </w:rPr>
        <w:tab/>
      </w:r>
      <w:r>
        <w:rPr>
          <w:noProof/>
        </w:rPr>
        <w:fldChar w:fldCharType="begin" w:fldLock="1"/>
      </w:r>
      <w:r>
        <w:rPr>
          <w:noProof/>
        </w:rPr>
        <w:instrText xml:space="preserve"> PAGEREF _Toc193382788 \h </w:instrText>
      </w:r>
      <w:r>
        <w:rPr>
          <w:noProof/>
        </w:rPr>
      </w:r>
      <w:r>
        <w:rPr>
          <w:noProof/>
        </w:rPr>
        <w:fldChar w:fldCharType="separate"/>
      </w:r>
      <w:r>
        <w:rPr>
          <w:noProof/>
        </w:rPr>
        <w:t>324</w:t>
      </w:r>
      <w:r>
        <w:rPr>
          <w:noProof/>
        </w:rPr>
        <w:fldChar w:fldCharType="end"/>
      </w:r>
    </w:p>
    <w:p w14:paraId="2EEE858F" w14:textId="792D189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789 \h </w:instrText>
      </w:r>
      <w:r>
        <w:rPr>
          <w:noProof/>
        </w:rPr>
      </w:r>
      <w:r>
        <w:rPr>
          <w:noProof/>
        </w:rPr>
        <w:fldChar w:fldCharType="separate"/>
      </w:r>
      <w:r>
        <w:rPr>
          <w:noProof/>
        </w:rPr>
        <w:t>324</w:t>
      </w:r>
      <w:r>
        <w:rPr>
          <w:noProof/>
        </w:rPr>
        <w:fldChar w:fldCharType="end"/>
      </w:r>
    </w:p>
    <w:p w14:paraId="0F869E69" w14:textId="16084AA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1</w:t>
      </w:r>
      <w:r>
        <w:rPr>
          <w:rFonts w:asciiTheme="minorHAnsi" w:eastAsiaTheme="minorEastAsia" w:hAnsiTheme="minorHAnsi" w:cstheme="minorBidi"/>
          <w:noProof/>
          <w:kern w:val="2"/>
          <w:sz w:val="24"/>
          <w:szCs w:val="24"/>
          <w:lang w:eastAsia="en-GB"/>
          <w14:ligatures w14:val="standardContextual"/>
        </w:rPr>
        <w:tab/>
      </w:r>
      <w:r>
        <w:rPr>
          <w:noProof/>
        </w:rPr>
        <w:t>PDP context activation</w:t>
      </w:r>
      <w:r>
        <w:rPr>
          <w:noProof/>
        </w:rPr>
        <w:tab/>
      </w:r>
      <w:r>
        <w:rPr>
          <w:noProof/>
        </w:rPr>
        <w:fldChar w:fldCharType="begin" w:fldLock="1"/>
      </w:r>
      <w:r>
        <w:rPr>
          <w:noProof/>
        </w:rPr>
        <w:instrText xml:space="preserve"> PAGEREF _Toc193382790 \h </w:instrText>
      </w:r>
      <w:r>
        <w:rPr>
          <w:noProof/>
        </w:rPr>
      </w:r>
      <w:r>
        <w:rPr>
          <w:noProof/>
        </w:rPr>
        <w:fldChar w:fldCharType="separate"/>
      </w:r>
      <w:r>
        <w:rPr>
          <w:noProof/>
        </w:rPr>
        <w:t>324</w:t>
      </w:r>
      <w:r>
        <w:rPr>
          <w:noProof/>
        </w:rPr>
        <w:fldChar w:fldCharType="end"/>
      </w:r>
    </w:p>
    <w:p w14:paraId="3A77E55B" w14:textId="4DB17866"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1.1</w:t>
      </w:r>
      <w:r>
        <w:rPr>
          <w:rFonts w:asciiTheme="minorHAnsi" w:eastAsiaTheme="minorEastAsia" w:hAnsiTheme="minorHAnsi" w:cstheme="minorBidi"/>
          <w:noProof/>
          <w:kern w:val="2"/>
          <w:sz w:val="24"/>
          <w:szCs w:val="24"/>
          <w:lang w:eastAsia="en-GB"/>
          <w14:ligatures w14:val="standardContextual"/>
        </w:rPr>
        <w:tab/>
      </w:r>
      <w:r>
        <w:rPr>
          <w:noProof/>
        </w:rPr>
        <w:t>Successful PDP context activation initiated by the mobile station</w:t>
      </w:r>
      <w:r>
        <w:rPr>
          <w:noProof/>
        </w:rPr>
        <w:tab/>
      </w:r>
      <w:r>
        <w:rPr>
          <w:noProof/>
        </w:rPr>
        <w:fldChar w:fldCharType="begin" w:fldLock="1"/>
      </w:r>
      <w:r>
        <w:rPr>
          <w:noProof/>
        </w:rPr>
        <w:instrText xml:space="preserve"> PAGEREF _Toc193382791 \h </w:instrText>
      </w:r>
      <w:r>
        <w:rPr>
          <w:noProof/>
        </w:rPr>
      </w:r>
      <w:r>
        <w:rPr>
          <w:noProof/>
        </w:rPr>
        <w:fldChar w:fldCharType="separate"/>
      </w:r>
      <w:r>
        <w:rPr>
          <w:noProof/>
        </w:rPr>
        <w:t>325</w:t>
      </w:r>
      <w:r>
        <w:rPr>
          <w:noProof/>
        </w:rPr>
        <w:fldChar w:fldCharType="end"/>
      </w:r>
    </w:p>
    <w:p w14:paraId="24A6AB47" w14:textId="09FE7D5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1.2</w:t>
      </w:r>
      <w:r>
        <w:rPr>
          <w:rFonts w:asciiTheme="minorHAnsi" w:eastAsiaTheme="minorEastAsia" w:hAnsiTheme="minorHAnsi" w:cstheme="minorBidi"/>
          <w:noProof/>
          <w:kern w:val="2"/>
          <w:sz w:val="24"/>
          <w:szCs w:val="24"/>
          <w:lang w:eastAsia="en-GB"/>
          <w14:ligatures w14:val="standardContextual"/>
        </w:rPr>
        <w:tab/>
      </w:r>
      <w:r>
        <w:rPr>
          <w:noProof/>
        </w:rPr>
        <w:t>Successful PDP context activation requested by the network</w:t>
      </w:r>
      <w:r>
        <w:rPr>
          <w:noProof/>
        </w:rPr>
        <w:tab/>
      </w:r>
      <w:r>
        <w:rPr>
          <w:noProof/>
        </w:rPr>
        <w:fldChar w:fldCharType="begin" w:fldLock="1"/>
      </w:r>
      <w:r>
        <w:rPr>
          <w:noProof/>
        </w:rPr>
        <w:instrText xml:space="preserve"> PAGEREF _Toc193382792 \h </w:instrText>
      </w:r>
      <w:r>
        <w:rPr>
          <w:noProof/>
        </w:rPr>
      </w:r>
      <w:r>
        <w:rPr>
          <w:noProof/>
        </w:rPr>
        <w:fldChar w:fldCharType="separate"/>
      </w:r>
      <w:r>
        <w:rPr>
          <w:noProof/>
        </w:rPr>
        <w:t>328</w:t>
      </w:r>
      <w:r>
        <w:rPr>
          <w:noProof/>
        </w:rPr>
        <w:fldChar w:fldCharType="end"/>
      </w:r>
    </w:p>
    <w:p w14:paraId="290586C1" w14:textId="5BF8D7C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1.3</w:t>
      </w:r>
      <w:r>
        <w:rPr>
          <w:rFonts w:asciiTheme="minorHAnsi" w:eastAsiaTheme="minorEastAsia" w:hAnsiTheme="minorHAnsi" w:cstheme="minorBidi"/>
          <w:noProof/>
          <w:kern w:val="2"/>
          <w:sz w:val="24"/>
          <w:szCs w:val="24"/>
          <w:lang w:eastAsia="en-GB"/>
          <w14:ligatures w14:val="standardContextual"/>
        </w:rPr>
        <w:tab/>
      </w:r>
      <w:r>
        <w:rPr>
          <w:noProof/>
        </w:rPr>
        <w:t>Unsuccessful PDP context activation initiated by the MS</w:t>
      </w:r>
      <w:r>
        <w:rPr>
          <w:noProof/>
        </w:rPr>
        <w:tab/>
      </w:r>
      <w:r>
        <w:rPr>
          <w:noProof/>
        </w:rPr>
        <w:fldChar w:fldCharType="begin" w:fldLock="1"/>
      </w:r>
      <w:r>
        <w:rPr>
          <w:noProof/>
        </w:rPr>
        <w:instrText xml:space="preserve"> PAGEREF _Toc193382793 \h </w:instrText>
      </w:r>
      <w:r>
        <w:rPr>
          <w:noProof/>
        </w:rPr>
      </w:r>
      <w:r>
        <w:rPr>
          <w:noProof/>
        </w:rPr>
        <w:fldChar w:fldCharType="separate"/>
      </w:r>
      <w:r>
        <w:rPr>
          <w:noProof/>
        </w:rPr>
        <w:t>328</w:t>
      </w:r>
      <w:r>
        <w:rPr>
          <w:noProof/>
        </w:rPr>
        <w:fldChar w:fldCharType="end"/>
      </w:r>
    </w:p>
    <w:p w14:paraId="540F6A49" w14:textId="702000AA" w:rsidR="00303AF3" w:rsidRDefault="00303AF3">
      <w:pPr>
        <w:pStyle w:val="TOC6"/>
        <w:rPr>
          <w:rFonts w:asciiTheme="minorHAnsi" w:eastAsiaTheme="minorEastAsia" w:hAnsiTheme="minorHAnsi" w:cstheme="minorBidi"/>
          <w:noProof/>
          <w:kern w:val="2"/>
          <w:sz w:val="24"/>
          <w:szCs w:val="24"/>
          <w:lang w:eastAsia="en-GB"/>
          <w14:ligatures w14:val="standardContextual"/>
        </w:rPr>
      </w:pPr>
      <w:r>
        <w:rPr>
          <w:noProof/>
        </w:rPr>
        <w:t>6.1.3.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794 \h </w:instrText>
      </w:r>
      <w:r>
        <w:rPr>
          <w:noProof/>
        </w:rPr>
      </w:r>
      <w:r>
        <w:rPr>
          <w:noProof/>
        </w:rPr>
        <w:fldChar w:fldCharType="separate"/>
      </w:r>
      <w:r>
        <w:rPr>
          <w:noProof/>
        </w:rPr>
        <w:t>328</w:t>
      </w:r>
      <w:r>
        <w:rPr>
          <w:noProof/>
        </w:rPr>
        <w:fldChar w:fldCharType="end"/>
      </w:r>
    </w:p>
    <w:p w14:paraId="6E6D59FE" w14:textId="16DF270C" w:rsidR="00303AF3" w:rsidRDefault="00303AF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3.1.3.2</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due to SM cause #26</w:t>
      </w:r>
      <w:r>
        <w:rPr>
          <w:noProof/>
        </w:rPr>
        <w:tab/>
      </w:r>
      <w:r>
        <w:rPr>
          <w:noProof/>
        </w:rPr>
        <w:fldChar w:fldCharType="begin" w:fldLock="1"/>
      </w:r>
      <w:r>
        <w:rPr>
          <w:noProof/>
        </w:rPr>
        <w:instrText xml:space="preserve"> PAGEREF _Toc193382795 \h </w:instrText>
      </w:r>
      <w:r>
        <w:rPr>
          <w:noProof/>
        </w:rPr>
      </w:r>
      <w:r>
        <w:rPr>
          <w:noProof/>
        </w:rPr>
        <w:fldChar w:fldCharType="separate"/>
      </w:r>
      <w:r>
        <w:rPr>
          <w:noProof/>
        </w:rPr>
        <w:t>329</w:t>
      </w:r>
      <w:r>
        <w:rPr>
          <w:noProof/>
        </w:rPr>
        <w:fldChar w:fldCharType="end"/>
      </w:r>
    </w:p>
    <w:p w14:paraId="74225F8E" w14:textId="13595B61" w:rsidR="00303AF3" w:rsidRDefault="00303AF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3.1.3.3</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93382796 \h </w:instrText>
      </w:r>
      <w:r>
        <w:rPr>
          <w:noProof/>
        </w:rPr>
      </w:r>
      <w:r>
        <w:rPr>
          <w:noProof/>
        </w:rPr>
        <w:fldChar w:fldCharType="separate"/>
      </w:r>
      <w:r>
        <w:rPr>
          <w:noProof/>
        </w:rPr>
        <w:t>331</w:t>
      </w:r>
      <w:r>
        <w:rPr>
          <w:noProof/>
        </w:rPr>
        <w:fldChar w:fldCharType="end"/>
      </w:r>
    </w:p>
    <w:p w14:paraId="65B8B535" w14:textId="7372D5D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1.3A</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797 \h </w:instrText>
      </w:r>
      <w:r>
        <w:rPr>
          <w:noProof/>
        </w:rPr>
      </w:r>
      <w:r>
        <w:rPr>
          <w:noProof/>
        </w:rPr>
        <w:fldChar w:fldCharType="separate"/>
      </w:r>
      <w:r>
        <w:rPr>
          <w:noProof/>
        </w:rPr>
        <w:t>334</w:t>
      </w:r>
      <w:r>
        <w:rPr>
          <w:noProof/>
        </w:rPr>
        <w:fldChar w:fldCharType="end"/>
      </w:r>
    </w:p>
    <w:p w14:paraId="7A0C9E5F" w14:textId="5287024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1.4</w:t>
      </w:r>
      <w:r>
        <w:rPr>
          <w:rFonts w:asciiTheme="minorHAnsi" w:eastAsiaTheme="minorEastAsia" w:hAnsiTheme="minorHAnsi" w:cstheme="minorBidi"/>
          <w:noProof/>
          <w:kern w:val="2"/>
          <w:sz w:val="24"/>
          <w:szCs w:val="24"/>
          <w:lang w:eastAsia="en-GB"/>
          <w14:ligatures w14:val="standardContextual"/>
        </w:rPr>
        <w:tab/>
      </w:r>
      <w:r>
        <w:rPr>
          <w:noProof/>
        </w:rPr>
        <w:t>Unsuccessful PDP context activation requested by the network</w:t>
      </w:r>
      <w:r>
        <w:rPr>
          <w:noProof/>
        </w:rPr>
        <w:tab/>
      </w:r>
      <w:r>
        <w:rPr>
          <w:noProof/>
        </w:rPr>
        <w:fldChar w:fldCharType="begin" w:fldLock="1"/>
      </w:r>
      <w:r>
        <w:rPr>
          <w:noProof/>
        </w:rPr>
        <w:instrText xml:space="preserve"> PAGEREF _Toc193382798 \h </w:instrText>
      </w:r>
      <w:r>
        <w:rPr>
          <w:noProof/>
        </w:rPr>
      </w:r>
      <w:r>
        <w:rPr>
          <w:noProof/>
        </w:rPr>
        <w:fldChar w:fldCharType="separate"/>
      </w:r>
      <w:r>
        <w:rPr>
          <w:noProof/>
        </w:rPr>
        <w:t>334</w:t>
      </w:r>
      <w:r>
        <w:rPr>
          <w:noProof/>
        </w:rPr>
        <w:fldChar w:fldCharType="end"/>
      </w:r>
    </w:p>
    <w:p w14:paraId="5124A6D6" w14:textId="305D215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1.5</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799 \h </w:instrText>
      </w:r>
      <w:r>
        <w:rPr>
          <w:noProof/>
        </w:rPr>
      </w:r>
      <w:r>
        <w:rPr>
          <w:noProof/>
        </w:rPr>
        <w:fldChar w:fldCharType="separate"/>
      </w:r>
      <w:r>
        <w:rPr>
          <w:noProof/>
        </w:rPr>
        <w:t>334</w:t>
      </w:r>
      <w:r>
        <w:rPr>
          <w:noProof/>
        </w:rPr>
        <w:fldChar w:fldCharType="end"/>
      </w:r>
    </w:p>
    <w:p w14:paraId="06213131" w14:textId="4ABC120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1.6</w:t>
      </w:r>
      <w:r>
        <w:rPr>
          <w:rFonts w:asciiTheme="minorHAnsi" w:eastAsiaTheme="minorEastAsia" w:hAnsiTheme="minorHAnsi" w:cstheme="minorBidi"/>
          <w:noProof/>
          <w:kern w:val="2"/>
          <w:sz w:val="24"/>
          <w:szCs w:val="24"/>
          <w:lang w:eastAsia="en-GB"/>
          <w14:ligatures w14:val="standardContextual"/>
        </w:rPr>
        <w:tab/>
      </w:r>
      <w:r>
        <w:rPr>
          <w:noProof/>
        </w:rPr>
        <w:t>Handling Activate PDP context request for MS configured for dual priority</w:t>
      </w:r>
      <w:r>
        <w:rPr>
          <w:noProof/>
        </w:rPr>
        <w:tab/>
      </w:r>
      <w:r>
        <w:rPr>
          <w:noProof/>
        </w:rPr>
        <w:fldChar w:fldCharType="begin" w:fldLock="1"/>
      </w:r>
      <w:r>
        <w:rPr>
          <w:noProof/>
        </w:rPr>
        <w:instrText xml:space="preserve"> PAGEREF _Toc193382800 \h </w:instrText>
      </w:r>
      <w:r>
        <w:rPr>
          <w:noProof/>
        </w:rPr>
      </w:r>
      <w:r>
        <w:rPr>
          <w:noProof/>
        </w:rPr>
        <w:fldChar w:fldCharType="separate"/>
      </w:r>
      <w:r>
        <w:rPr>
          <w:noProof/>
        </w:rPr>
        <w:t>336</w:t>
      </w:r>
      <w:r>
        <w:rPr>
          <w:noProof/>
        </w:rPr>
        <w:fldChar w:fldCharType="end"/>
      </w:r>
    </w:p>
    <w:p w14:paraId="4268E949" w14:textId="03CED06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2</w:t>
      </w:r>
      <w:r>
        <w:rPr>
          <w:rFonts w:asciiTheme="minorHAnsi" w:eastAsiaTheme="minorEastAsia" w:hAnsiTheme="minorHAnsi" w:cstheme="minorBidi"/>
          <w:noProof/>
          <w:kern w:val="2"/>
          <w:sz w:val="24"/>
          <w:szCs w:val="24"/>
          <w:lang w:eastAsia="en-GB"/>
          <w14:ligatures w14:val="standardContextual"/>
        </w:rPr>
        <w:tab/>
      </w:r>
      <w:r>
        <w:rPr>
          <w:noProof/>
        </w:rPr>
        <w:t>Secondary PDP Context Activation Procedure</w:t>
      </w:r>
      <w:r>
        <w:rPr>
          <w:noProof/>
        </w:rPr>
        <w:tab/>
      </w:r>
      <w:r>
        <w:rPr>
          <w:noProof/>
        </w:rPr>
        <w:fldChar w:fldCharType="begin" w:fldLock="1"/>
      </w:r>
      <w:r>
        <w:rPr>
          <w:noProof/>
        </w:rPr>
        <w:instrText xml:space="preserve"> PAGEREF _Toc193382801 \h </w:instrText>
      </w:r>
      <w:r>
        <w:rPr>
          <w:noProof/>
        </w:rPr>
      </w:r>
      <w:r>
        <w:rPr>
          <w:noProof/>
        </w:rPr>
        <w:fldChar w:fldCharType="separate"/>
      </w:r>
      <w:r>
        <w:rPr>
          <w:noProof/>
        </w:rPr>
        <w:t>337</w:t>
      </w:r>
      <w:r>
        <w:rPr>
          <w:noProof/>
        </w:rPr>
        <w:fldChar w:fldCharType="end"/>
      </w:r>
    </w:p>
    <w:p w14:paraId="4DCA701B" w14:textId="0FFDB5B6"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2.1</w:t>
      </w:r>
      <w:r>
        <w:rPr>
          <w:rFonts w:asciiTheme="minorHAnsi" w:eastAsiaTheme="minorEastAsia" w:hAnsiTheme="minorHAnsi" w:cstheme="minorBidi"/>
          <w:noProof/>
          <w:kern w:val="2"/>
          <w:sz w:val="24"/>
          <w:szCs w:val="24"/>
          <w:lang w:eastAsia="en-GB"/>
          <w14:ligatures w14:val="standardContextual"/>
        </w:rPr>
        <w:tab/>
      </w:r>
      <w:r>
        <w:rPr>
          <w:noProof/>
        </w:rPr>
        <w:t>Successful Secondary PDP Context Activation Procedure Initiated by the MS</w:t>
      </w:r>
      <w:r>
        <w:rPr>
          <w:noProof/>
        </w:rPr>
        <w:tab/>
      </w:r>
      <w:r>
        <w:rPr>
          <w:noProof/>
        </w:rPr>
        <w:fldChar w:fldCharType="begin" w:fldLock="1"/>
      </w:r>
      <w:r>
        <w:rPr>
          <w:noProof/>
        </w:rPr>
        <w:instrText xml:space="preserve"> PAGEREF _Toc193382802 \h </w:instrText>
      </w:r>
      <w:r>
        <w:rPr>
          <w:noProof/>
        </w:rPr>
      </w:r>
      <w:r>
        <w:rPr>
          <w:noProof/>
        </w:rPr>
        <w:fldChar w:fldCharType="separate"/>
      </w:r>
      <w:r>
        <w:rPr>
          <w:noProof/>
        </w:rPr>
        <w:t>337</w:t>
      </w:r>
      <w:r>
        <w:rPr>
          <w:noProof/>
        </w:rPr>
        <w:fldChar w:fldCharType="end"/>
      </w:r>
    </w:p>
    <w:p w14:paraId="6A3BACCC" w14:textId="25A9875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2.1a</w:t>
      </w:r>
      <w:r>
        <w:rPr>
          <w:rFonts w:asciiTheme="minorHAnsi" w:eastAsiaTheme="minorEastAsia" w:hAnsiTheme="minorHAnsi" w:cstheme="minorBidi"/>
          <w:noProof/>
          <w:kern w:val="2"/>
          <w:sz w:val="24"/>
          <w:szCs w:val="24"/>
          <w:lang w:eastAsia="en-GB"/>
          <w14:ligatures w14:val="standardContextual"/>
        </w:rPr>
        <w:tab/>
      </w:r>
      <w:r>
        <w:rPr>
          <w:noProof/>
        </w:rPr>
        <w:t>Successful Secondary PDP Context Activation Procedure Requested by the network</w:t>
      </w:r>
      <w:r>
        <w:rPr>
          <w:noProof/>
        </w:rPr>
        <w:tab/>
      </w:r>
      <w:r>
        <w:rPr>
          <w:noProof/>
        </w:rPr>
        <w:fldChar w:fldCharType="begin" w:fldLock="1"/>
      </w:r>
      <w:r>
        <w:rPr>
          <w:noProof/>
        </w:rPr>
        <w:instrText xml:space="preserve"> PAGEREF _Toc193382803 \h </w:instrText>
      </w:r>
      <w:r>
        <w:rPr>
          <w:noProof/>
        </w:rPr>
      </w:r>
      <w:r>
        <w:rPr>
          <w:noProof/>
        </w:rPr>
        <w:fldChar w:fldCharType="separate"/>
      </w:r>
      <w:r>
        <w:rPr>
          <w:noProof/>
        </w:rPr>
        <w:t>338</w:t>
      </w:r>
      <w:r>
        <w:rPr>
          <w:noProof/>
        </w:rPr>
        <w:fldChar w:fldCharType="end"/>
      </w:r>
    </w:p>
    <w:p w14:paraId="0E610B05" w14:textId="4C23DF1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2.2</w:t>
      </w:r>
      <w:r>
        <w:rPr>
          <w:rFonts w:asciiTheme="minorHAnsi" w:eastAsiaTheme="minorEastAsia" w:hAnsiTheme="minorHAnsi" w:cstheme="minorBidi"/>
          <w:noProof/>
          <w:kern w:val="2"/>
          <w:sz w:val="24"/>
          <w:szCs w:val="24"/>
          <w:lang w:eastAsia="en-GB"/>
          <w14:ligatures w14:val="standardContextual"/>
        </w:rPr>
        <w:tab/>
      </w:r>
      <w:r>
        <w:rPr>
          <w:noProof/>
        </w:rPr>
        <w:t>Unsuccessful Secondary PDP Context Activation Procedure initiated by the MS</w:t>
      </w:r>
      <w:r>
        <w:rPr>
          <w:noProof/>
        </w:rPr>
        <w:tab/>
      </w:r>
      <w:r>
        <w:rPr>
          <w:noProof/>
        </w:rPr>
        <w:fldChar w:fldCharType="begin" w:fldLock="1"/>
      </w:r>
      <w:r>
        <w:rPr>
          <w:noProof/>
        </w:rPr>
        <w:instrText xml:space="preserve"> PAGEREF _Toc193382804 \h </w:instrText>
      </w:r>
      <w:r>
        <w:rPr>
          <w:noProof/>
        </w:rPr>
      </w:r>
      <w:r>
        <w:rPr>
          <w:noProof/>
        </w:rPr>
        <w:fldChar w:fldCharType="separate"/>
      </w:r>
      <w:r>
        <w:rPr>
          <w:noProof/>
        </w:rPr>
        <w:t>339</w:t>
      </w:r>
      <w:r>
        <w:rPr>
          <w:noProof/>
        </w:rPr>
        <w:fldChar w:fldCharType="end"/>
      </w:r>
    </w:p>
    <w:p w14:paraId="3BF06A6D" w14:textId="589EC2B9" w:rsidR="00303AF3" w:rsidRDefault="00303AF3">
      <w:pPr>
        <w:pStyle w:val="TOC6"/>
        <w:rPr>
          <w:rFonts w:asciiTheme="minorHAnsi" w:eastAsiaTheme="minorEastAsia" w:hAnsiTheme="minorHAnsi" w:cstheme="minorBidi"/>
          <w:noProof/>
          <w:kern w:val="2"/>
          <w:sz w:val="24"/>
          <w:szCs w:val="24"/>
          <w:lang w:eastAsia="en-GB"/>
          <w14:ligatures w14:val="standardContextual"/>
        </w:rPr>
      </w:pPr>
      <w:r>
        <w:rPr>
          <w:noProof/>
        </w:rPr>
        <w:t>6.1.3.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805 \h </w:instrText>
      </w:r>
      <w:r>
        <w:rPr>
          <w:noProof/>
        </w:rPr>
      </w:r>
      <w:r>
        <w:rPr>
          <w:noProof/>
        </w:rPr>
        <w:fldChar w:fldCharType="separate"/>
      </w:r>
      <w:r>
        <w:rPr>
          <w:noProof/>
        </w:rPr>
        <w:t>339</w:t>
      </w:r>
      <w:r>
        <w:rPr>
          <w:noProof/>
        </w:rPr>
        <w:fldChar w:fldCharType="end"/>
      </w:r>
    </w:p>
    <w:p w14:paraId="112FA680" w14:textId="762F869F" w:rsidR="00303AF3" w:rsidRDefault="00303AF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3.2.2.2</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due to SM cause #26</w:t>
      </w:r>
      <w:r>
        <w:rPr>
          <w:noProof/>
        </w:rPr>
        <w:tab/>
      </w:r>
      <w:r>
        <w:rPr>
          <w:noProof/>
        </w:rPr>
        <w:fldChar w:fldCharType="begin" w:fldLock="1"/>
      </w:r>
      <w:r>
        <w:rPr>
          <w:noProof/>
        </w:rPr>
        <w:instrText xml:space="preserve"> PAGEREF _Toc193382806 \h </w:instrText>
      </w:r>
      <w:r>
        <w:rPr>
          <w:noProof/>
        </w:rPr>
      </w:r>
      <w:r>
        <w:rPr>
          <w:noProof/>
        </w:rPr>
        <w:fldChar w:fldCharType="separate"/>
      </w:r>
      <w:r>
        <w:rPr>
          <w:noProof/>
        </w:rPr>
        <w:t>339</w:t>
      </w:r>
      <w:r>
        <w:rPr>
          <w:noProof/>
        </w:rPr>
        <w:fldChar w:fldCharType="end"/>
      </w:r>
    </w:p>
    <w:p w14:paraId="6C133A3D" w14:textId="6FCB124F" w:rsidR="00303AF3" w:rsidRDefault="00303AF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3.2.2.3</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93382807 \h </w:instrText>
      </w:r>
      <w:r>
        <w:rPr>
          <w:noProof/>
        </w:rPr>
      </w:r>
      <w:r>
        <w:rPr>
          <w:noProof/>
        </w:rPr>
        <w:fldChar w:fldCharType="separate"/>
      </w:r>
      <w:r>
        <w:rPr>
          <w:noProof/>
        </w:rPr>
        <w:t>341</w:t>
      </w:r>
      <w:r>
        <w:rPr>
          <w:noProof/>
        </w:rPr>
        <w:fldChar w:fldCharType="end"/>
      </w:r>
    </w:p>
    <w:p w14:paraId="38AE29C6" w14:textId="1782E5A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2.2a</w:t>
      </w:r>
      <w:r>
        <w:rPr>
          <w:rFonts w:asciiTheme="minorHAnsi" w:eastAsiaTheme="minorEastAsia" w:hAnsiTheme="minorHAnsi" w:cstheme="minorBidi"/>
          <w:noProof/>
          <w:kern w:val="2"/>
          <w:sz w:val="24"/>
          <w:szCs w:val="24"/>
          <w:lang w:eastAsia="en-GB"/>
          <w14:ligatures w14:val="standardContextual"/>
        </w:rPr>
        <w:tab/>
      </w:r>
      <w:r>
        <w:rPr>
          <w:noProof/>
        </w:rPr>
        <w:t>Unsuccessful secondary PDP context activation requested by the network</w:t>
      </w:r>
      <w:r>
        <w:rPr>
          <w:noProof/>
        </w:rPr>
        <w:tab/>
      </w:r>
      <w:r>
        <w:rPr>
          <w:noProof/>
        </w:rPr>
        <w:fldChar w:fldCharType="begin" w:fldLock="1"/>
      </w:r>
      <w:r>
        <w:rPr>
          <w:noProof/>
        </w:rPr>
        <w:instrText xml:space="preserve"> PAGEREF _Toc193382808 \h </w:instrText>
      </w:r>
      <w:r>
        <w:rPr>
          <w:noProof/>
        </w:rPr>
      </w:r>
      <w:r>
        <w:rPr>
          <w:noProof/>
        </w:rPr>
        <w:fldChar w:fldCharType="separate"/>
      </w:r>
      <w:r>
        <w:rPr>
          <w:noProof/>
        </w:rPr>
        <w:t>342</w:t>
      </w:r>
      <w:r>
        <w:rPr>
          <w:noProof/>
        </w:rPr>
        <w:fldChar w:fldCharType="end"/>
      </w:r>
    </w:p>
    <w:p w14:paraId="0C857543" w14:textId="3DD8DB7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2.3</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809 \h </w:instrText>
      </w:r>
      <w:r>
        <w:rPr>
          <w:noProof/>
        </w:rPr>
      </w:r>
      <w:r>
        <w:rPr>
          <w:noProof/>
        </w:rPr>
        <w:fldChar w:fldCharType="separate"/>
      </w:r>
      <w:r>
        <w:rPr>
          <w:noProof/>
        </w:rPr>
        <w:t>343</w:t>
      </w:r>
      <w:r>
        <w:rPr>
          <w:noProof/>
        </w:rPr>
        <w:fldChar w:fldCharType="end"/>
      </w:r>
    </w:p>
    <w:p w14:paraId="76F04721" w14:textId="7C45E40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3</w:t>
      </w:r>
      <w:r>
        <w:rPr>
          <w:rFonts w:asciiTheme="minorHAnsi" w:eastAsiaTheme="minorEastAsia" w:hAnsiTheme="minorHAnsi" w:cstheme="minorBidi"/>
          <w:noProof/>
          <w:kern w:val="2"/>
          <w:sz w:val="24"/>
          <w:szCs w:val="24"/>
          <w:lang w:eastAsia="en-GB"/>
          <w14:ligatures w14:val="standardContextual"/>
        </w:rPr>
        <w:tab/>
      </w:r>
      <w:r>
        <w:rPr>
          <w:noProof/>
        </w:rPr>
        <w:t>PDP context modification procedure</w:t>
      </w:r>
      <w:r>
        <w:rPr>
          <w:noProof/>
        </w:rPr>
        <w:tab/>
      </w:r>
      <w:r>
        <w:rPr>
          <w:noProof/>
        </w:rPr>
        <w:fldChar w:fldCharType="begin" w:fldLock="1"/>
      </w:r>
      <w:r>
        <w:rPr>
          <w:noProof/>
        </w:rPr>
        <w:instrText xml:space="preserve"> PAGEREF _Toc193382810 \h </w:instrText>
      </w:r>
      <w:r>
        <w:rPr>
          <w:noProof/>
        </w:rPr>
      </w:r>
      <w:r>
        <w:rPr>
          <w:noProof/>
        </w:rPr>
        <w:fldChar w:fldCharType="separate"/>
      </w:r>
      <w:r>
        <w:rPr>
          <w:noProof/>
        </w:rPr>
        <w:t>346</w:t>
      </w:r>
      <w:r>
        <w:rPr>
          <w:noProof/>
        </w:rPr>
        <w:fldChar w:fldCharType="end"/>
      </w:r>
    </w:p>
    <w:p w14:paraId="7AE5BB3D" w14:textId="2FC74D6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3.1</w:t>
      </w:r>
      <w:r>
        <w:rPr>
          <w:rFonts w:asciiTheme="minorHAnsi" w:eastAsiaTheme="minorEastAsia" w:hAnsiTheme="minorHAnsi" w:cstheme="minorBidi"/>
          <w:noProof/>
          <w:kern w:val="2"/>
          <w:sz w:val="24"/>
          <w:szCs w:val="24"/>
          <w:lang w:eastAsia="en-GB"/>
          <w14:ligatures w14:val="standardContextual"/>
        </w:rPr>
        <w:tab/>
      </w:r>
      <w:r>
        <w:rPr>
          <w:noProof/>
        </w:rPr>
        <w:t>Network initiated PDP Context Modification</w:t>
      </w:r>
      <w:r>
        <w:rPr>
          <w:noProof/>
        </w:rPr>
        <w:tab/>
      </w:r>
      <w:r>
        <w:rPr>
          <w:noProof/>
        </w:rPr>
        <w:fldChar w:fldCharType="begin" w:fldLock="1"/>
      </w:r>
      <w:r>
        <w:rPr>
          <w:noProof/>
        </w:rPr>
        <w:instrText xml:space="preserve"> PAGEREF _Toc193382811 \h </w:instrText>
      </w:r>
      <w:r>
        <w:rPr>
          <w:noProof/>
        </w:rPr>
      </w:r>
      <w:r>
        <w:rPr>
          <w:noProof/>
        </w:rPr>
        <w:fldChar w:fldCharType="separate"/>
      </w:r>
      <w:r>
        <w:rPr>
          <w:noProof/>
        </w:rPr>
        <w:t>347</w:t>
      </w:r>
      <w:r>
        <w:rPr>
          <w:noProof/>
        </w:rPr>
        <w:fldChar w:fldCharType="end"/>
      </w:r>
    </w:p>
    <w:p w14:paraId="5A4D15E9" w14:textId="5303A6C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3.2</w:t>
      </w:r>
      <w:r>
        <w:rPr>
          <w:rFonts w:asciiTheme="minorHAnsi" w:eastAsiaTheme="minorEastAsia" w:hAnsiTheme="minorHAnsi" w:cstheme="minorBidi"/>
          <w:noProof/>
          <w:kern w:val="2"/>
          <w:sz w:val="24"/>
          <w:szCs w:val="24"/>
          <w:lang w:eastAsia="en-GB"/>
          <w14:ligatures w14:val="standardContextual"/>
        </w:rPr>
        <w:tab/>
      </w:r>
      <w:r>
        <w:rPr>
          <w:noProof/>
        </w:rPr>
        <w:t>MS initiated PDP Context Modification accepted by the network</w:t>
      </w:r>
      <w:r>
        <w:rPr>
          <w:noProof/>
        </w:rPr>
        <w:tab/>
      </w:r>
      <w:r>
        <w:rPr>
          <w:noProof/>
        </w:rPr>
        <w:fldChar w:fldCharType="begin" w:fldLock="1"/>
      </w:r>
      <w:r>
        <w:rPr>
          <w:noProof/>
        </w:rPr>
        <w:instrText xml:space="preserve"> PAGEREF _Toc193382812 \h </w:instrText>
      </w:r>
      <w:r>
        <w:rPr>
          <w:noProof/>
        </w:rPr>
      </w:r>
      <w:r>
        <w:rPr>
          <w:noProof/>
        </w:rPr>
        <w:fldChar w:fldCharType="separate"/>
      </w:r>
      <w:r>
        <w:rPr>
          <w:noProof/>
        </w:rPr>
        <w:t>348</w:t>
      </w:r>
      <w:r>
        <w:rPr>
          <w:noProof/>
        </w:rPr>
        <w:fldChar w:fldCharType="end"/>
      </w:r>
    </w:p>
    <w:p w14:paraId="5A4E6422" w14:textId="30EA085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3.3</w:t>
      </w:r>
      <w:r>
        <w:rPr>
          <w:rFonts w:asciiTheme="minorHAnsi" w:eastAsiaTheme="minorEastAsia" w:hAnsiTheme="minorHAnsi" w:cstheme="minorBidi"/>
          <w:noProof/>
          <w:kern w:val="2"/>
          <w:sz w:val="24"/>
          <w:szCs w:val="24"/>
          <w:lang w:eastAsia="en-GB"/>
          <w14:ligatures w14:val="standardContextual"/>
        </w:rPr>
        <w:tab/>
      </w:r>
      <w:r>
        <w:rPr>
          <w:noProof/>
        </w:rPr>
        <w:t>MS initiated PDP Context Modification not accepted by the network</w:t>
      </w:r>
      <w:r>
        <w:rPr>
          <w:noProof/>
        </w:rPr>
        <w:tab/>
      </w:r>
      <w:r>
        <w:rPr>
          <w:noProof/>
        </w:rPr>
        <w:fldChar w:fldCharType="begin" w:fldLock="1"/>
      </w:r>
      <w:r>
        <w:rPr>
          <w:noProof/>
        </w:rPr>
        <w:instrText xml:space="preserve"> PAGEREF _Toc193382813 \h </w:instrText>
      </w:r>
      <w:r>
        <w:rPr>
          <w:noProof/>
        </w:rPr>
      </w:r>
      <w:r>
        <w:rPr>
          <w:noProof/>
        </w:rPr>
        <w:fldChar w:fldCharType="separate"/>
      </w:r>
      <w:r>
        <w:rPr>
          <w:noProof/>
        </w:rPr>
        <w:t>349</w:t>
      </w:r>
      <w:r>
        <w:rPr>
          <w:noProof/>
        </w:rPr>
        <w:fldChar w:fldCharType="end"/>
      </w:r>
    </w:p>
    <w:p w14:paraId="0C645A0D" w14:textId="4EF6BE42" w:rsidR="00303AF3" w:rsidRDefault="00303AF3">
      <w:pPr>
        <w:pStyle w:val="TOC6"/>
        <w:rPr>
          <w:rFonts w:asciiTheme="minorHAnsi" w:eastAsiaTheme="minorEastAsia" w:hAnsiTheme="minorHAnsi" w:cstheme="minorBidi"/>
          <w:noProof/>
          <w:kern w:val="2"/>
          <w:sz w:val="24"/>
          <w:szCs w:val="24"/>
          <w:lang w:eastAsia="en-GB"/>
          <w14:ligatures w14:val="standardContextual"/>
        </w:rPr>
      </w:pPr>
      <w:r>
        <w:rPr>
          <w:noProof/>
        </w:rPr>
        <w:t>6.1.3.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814 \h </w:instrText>
      </w:r>
      <w:r>
        <w:rPr>
          <w:noProof/>
        </w:rPr>
      </w:r>
      <w:r>
        <w:rPr>
          <w:noProof/>
        </w:rPr>
        <w:fldChar w:fldCharType="separate"/>
      </w:r>
      <w:r>
        <w:rPr>
          <w:noProof/>
        </w:rPr>
        <w:t>349</w:t>
      </w:r>
      <w:r>
        <w:rPr>
          <w:noProof/>
        </w:rPr>
        <w:fldChar w:fldCharType="end"/>
      </w:r>
    </w:p>
    <w:p w14:paraId="00DF5535" w14:textId="68AE72AE" w:rsidR="00303AF3" w:rsidRDefault="00303AF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3.3.3.2</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due to SM cause #26</w:t>
      </w:r>
      <w:r>
        <w:rPr>
          <w:noProof/>
        </w:rPr>
        <w:tab/>
      </w:r>
      <w:r>
        <w:rPr>
          <w:noProof/>
        </w:rPr>
        <w:fldChar w:fldCharType="begin" w:fldLock="1"/>
      </w:r>
      <w:r>
        <w:rPr>
          <w:noProof/>
        </w:rPr>
        <w:instrText xml:space="preserve"> PAGEREF _Toc193382815 \h </w:instrText>
      </w:r>
      <w:r>
        <w:rPr>
          <w:noProof/>
        </w:rPr>
      </w:r>
      <w:r>
        <w:rPr>
          <w:noProof/>
        </w:rPr>
        <w:fldChar w:fldCharType="separate"/>
      </w:r>
      <w:r>
        <w:rPr>
          <w:noProof/>
        </w:rPr>
        <w:t>350</w:t>
      </w:r>
      <w:r>
        <w:rPr>
          <w:noProof/>
        </w:rPr>
        <w:fldChar w:fldCharType="end"/>
      </w:r>
    </w:p>
    <w:p w14:paraId="12D47360" w14:textId="3282AA13" w:rsidR="00303AF3" w:rsidRDefault="00303AF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3.3.3.3</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93382816 \h </w:instrText>
      </w:r>
      <w:r>
        <w:rPr>
          <w:noProof/>
        </w:rPr>
      </w:r>
      <w:r>
        <w:rPr>
          <w:noProof/>
        </w:rPr>
        <w:fldChar w:fldCharType="separate"/>
      </w:r>
      <w:r>
        <w:rPr>
          <w:noProof/>
        </w:rPr>
        <w:t>351</w:t>
      </w:r>
      <w:r>
        <w:rPr>
          <w:noProof/>
        </w:rPr>
        <w:fldChar w:fldCharType="end"/>
      </w:r>
    </w:p>
    <w:p w14:paraId="7B5AE84A" w14:textId="0CA4A5E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3.3a</w:t>
      </w:r>
      <w:r>
        <w:rPr>
          <w:rFonts w:asciiTheme="minorHAnsi" w:eastAsiaTheme="minorEastAsia" w:hAnsiTheme="minorHAnsi" w:cstheme="minorBidi"/>
          <w:noProof/>
          <w:kern w:val="2"/>
          <w:sz w:val="24"/>
          <w:szCs w:val="24"/>
          <w:lang w:eastAsia="en-GB"/>
          <w14:ligatures w14:val="standardContextual"/>
        </w:rPr>
        <w:tab/>
      </w:r>
      <w:r>
        <w:rPr>
          <w:noProof/>
        </w:rPr>
        <w:t>Network initiated PDP Context Modification not accepted by the MS</w:t>
      </w:r>
      <w:r>
        <w:rPr>
          <w:noProof/>
        </w:rPr>
        <w:tab/>
      </w:r>
      <w:r>
        <w:rPr>
          <w:noProof/>
        </w:rPr>
        <w:fldChar w:fldCharType="begin" w:fldLock="1"/>
      </w:r>
      <w:r>
        <w:rPr>
          <w:noProof/>
        </w:rPr>
        <w:instrText xml:space="preserve"> PAGEREF _Toc193382817 \h </w:instrText>
      </w:r>
      <w:r>
        <w:rPr>
          <w:noProof/>
        </w:rPr>
      </w:r>
      <w:r>
        <w:rPr>
          <w:noProof/>
        </w:rPr>
        <w:fldChar w:fldCharType="separate"/>
      </w:r>
      <w:r>
        <w:rPr>
          <w:noProof/>
        </w:rPr>
        <w:t>353</w:t>
      </w:r>
      <w:r>
        <w:rPr>
          <w:noProof/>
        </w:rPr>
        <w:fldChar w:fldCharType="end"/>
      </w:r>
    </w:p>
    <w:p w14:paraId="698E4FFC" w14:textId="6E8D33A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3.4</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818 \h </w:instrText>
      </w:r>
      <w:r>
        <w:rPr>
          <w:noProof/>
        </w:rPr>
      </w:r>
      <w:r>
        <w:rPr>
          <w:noProof/>
        </w:rPr>
        <w:fldChar w:fldCharType="separate"/>
      </w:r>
      <w:r>
        <w:rPr>
          <w:noProof/>
        </w:rPr>
        <w:t>353</w:t>
      </w:r>
      <w:r>
        <w:rPr>
          <w:noProof/>
        </w:rPr>
        <w:fldChar w:fldCharType="end"/>
      </w:r>
    </w:p>
    <w:p w14:paraId="139F6AC4" w14:textId="38DAA47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4</w:t>
      </w:r>
      <w:r>
        <w:rPr>
          <w:rFonts w:asciiTheme="minorHAnsi" w:eastAsiaTheme="minorEastAsia" w:hAnsiTheme="minorHAnsi" w:cstheme="minorBidi"/>
          <w:noProof/>
          <w:kern w:val="2"/>
          <w:sz w:val="24"/>
          <w:szCs w:val="24"/>
          <w:lang w:eastAsia="en-GB"/>
          <w14:ligatures w14:val="standardContextual"/>
        </w:rPr>
        <w:tab/>
      </w:r>
      <w:r>
        <w:rPr>
          <w:noProof/>
        </w:rPr>
        <w:t>PDP context deactivation procedure</w:t>
      </w:r>
      <w:r>
        <w:rPr>
          <w:noProof/>
        </w:rPr>
        <w:tab/>
      </w:r>
      <w:r>
        <w:rPr>
          <w:noProof/>
        </w:rPr>
        <w:fldChar w:fldCharType="begin" w:fldLock="1"/>
      </w:r>
      <w:r>
        <w:rPr>
          <w:noProof/>
        </w:rPr>
        <w:instrText xml:space="preserve"> PAGEREF _Toc193382819 \h </w:instrText>
      </w:r>
      <w:r>
        <w:rPr>
          <w:noProof/>
        </w:rPr>
      </w:r>
      <w:r>
        <w:rPr>
          <w:noProof/>
        </w:rPr>
        <w:fldChar w:fldCharType="separate"/>
      </w:r>
      <w:r>
        <w:rPr>
          <w:noProof/>
        </w:rPr>
        <w:t>358</w:t>
      </w:r>
      <w:r>
        <w:rPr>
          <w:noProof/>
        </w:rPr>
        <w:fldChar w:fldCharType="end"/>
      </w:r>
    </w:p>
    <w:p w14:paraId="65CF8A1D" w14:textId="7A4D8DF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4.1</w:t>
      </w:r>
      <w:r>
        <w:rPr>
          <w:rFonts w:asciiTheme="minorHAnsi" w:eastAsiaTheme="minorEastAsia" w:hAnsiTheme="minorHAnsi" w:cstheme="minorBidi"/>
          <w:noProof/>
          <w:kern w:val="2"/>
          <w:sz w:val="24"/>
          <w:szCs w:val="24"/>
          <w:lang w:eastAsia="en-GB"/>
          <w14:ligatures w14:val="standardContextual"/>
        </w:rPr>
        <w:tab/>
      </w:r>
      <w:r>
        <w:rPr>
          <w:noProof/>
        </w:rPr>
        <w:t>PDP context deactivation initiated by the MS</w:t>
      </w:r>
      <w:r>
        <w:rPr>
          <w:noProof/>
        </w:rPr>
        <w:tab/>
      </w:r>
      <w:r>
        <w:rPr>
          <w:noProof/>
        </w:rPr>
        <w:fldChar w:fldCharType="begin" w:fldLock="1"/>
      </w:r>
      <w:r>
        <w:rPr>
          <w:noProof/>
        </w:rPr>
        <w:instrText xml:space="preserve"> PAGEREF _Toc193382820 \h </w:instrText>
      </w:r>
      <w:r>
        <w:rPr>
          <w:noProof/>
        </w:rPr>
      </w:r>
      <w:r>
        <w:rPr>
          <w:noProof/>
        </w:rPr>
        <w:fldChar w:fldCharType="separate"/>
      </w:r>
      <w:r>
        <w:rPr>
          <w:noProof/>
        </w:rPr>
        <w:t>358</w:t>
      </w:r>
      <w:r>
        <w:rPr>
          <w:noProof/>
        </w:rPr>
        <w:fldChar w:fldCharType="end"/>
      </w:r>
    </w:p>
    <w:p w14:paraId="65F25B1E" w14:textId="6B3499D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4.2</w:t>
      </w:r>
      <w:r>
        <w:rPr>
          <w:rFonts w:asciiTheme="minorHAnsi" w:eastAsiaTheme="minorEastAsia" w:hAnsiTheme="minorHAnsi" w:cstheme="minorBidi"/>
          <w:noProof/>
          <w:kern w:val="2"/>
          <w:sz w:val="24"/>
          <w:szCs w:val="24"/>
          <w:lang w:eastAsia="en-GB"/>
          <w14:ligatures w14:val="standardContextual"/>
        </w:rPr>
        <w:tab/>
      </w:r>
      <w:r>
        <w:rPr>
          <w:noProof/>
        </w:rPr>
        <w:t>PDP context deactivation initiated by the network</w:t>
      </w:r>
      <w:r>
        <w:rPr>
          <w:noProof/>
        </w:rPr>
        <w:tab/>
      </w:r>
      <w:r>
        <w:rPr>
          <w:noProof/>
        </w:rPr>
        <w:fldChar w:fldCharType="begin" w:fldLock="1"/>
      </w:r>
      <w:r>
        <w:rPr>
          <w:noProof/>
        </w:rPr>
        <w:instrText xml:space="preserve"> PAGEREF _Toc193382821 \h </w:instrText>
      </w:r>
      <w:r>
        <w:rPr>
          <w:noProof/>
        </w:rPr>
      </w:r>
      <w:r>
        <w:rPr>
          <w:noProof/>
        </w:rPr>
        <w:fldChar w:fldCharType="separate"/>
      </w:r>
      <w:r>
        <w:rPr>
          <w:noProof/>
        </w:rPr>
        <w:t>359</w:t>
      </w:r>
      <w:r>
        <w:rPr>
          <w:noProof/>
        </w:rPr>
        <w:fldChar w:fldCharType="end"/>
      </w:r>
    </w:p>
    <w:p w14:paraId="1D9E6CE9" w14:textId="1BDEB24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4.3</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822 \h </w:instrText>
      </w:r>
      <w:r>
        <w:rPr>
          <w:noProof/>
        </w:rPr>
      </w:r>
      <w:r>
        <w:rPr>
          <w:noProof/>
        </w:rPr>
        <w:fldChar w:fldCharType="separate"/>
      </w:r>
      <w:r>
        <w:rPr>
          <w:noProof/>
        </w:rPr>
        <w:t>361</w:t>
      </w:r>
      <w:r>
        <w:rPr>
          <w:noProof/>
        </w:rPr>
        <w:fldChar w:fldCharType="end"/>
      </w:r>
    </w:p>
    <w:p w14:paraId="61C4E668" w14:textId="33735E3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4a</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823 \h </w:instrText>
      </w:r>
      <w:r>
        <w:rPr>
          <w:noProof/>
        </w:rPr>
      </w:r>
      <w:r>
        <w:rPr>
          <w:noProof/>
        </w:rPr>
        <w:fldChar w:fldCharType="separate"/>
      </w:r>
      <w:r>
        <w:rPr>
          <w:noProof/>
        </w:rPr>
        <w:t>362</w:t>
      </w:r>
      <w:r>
        <w:rPr>
          <w:noProof/>
        </w:rPr>
        <w:fldChar w:fldCharType="end"/>
      </w:r>
    </w:p>
    <w:p w14:paraId="59C813B9" w14:textId="53AF595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824 \h </w:instrText>
      </w:r>
      <w:r>
        <w:rPr>
          <w:noProof/>
        </w:rPr>
      </w:r>
      <w:r>
        <w:rPr>
          <w:noProof/>
        </w:rPr>
        <w:fldChar w:fldCharType="separate"/>
      </w:r>
      <w:r>
        <w:rPr>
          <w:noProof/>
        </w:rPr>
        <w:t>362</w:t>
      </w:r>
      <w:r>
        <w:rPr>
          <w:noProof/>
        </w:rPr>
        <w:fldChar w:fldCharType="end"/>
      </w:r>
    </w:p>
    <w:p w14:paraId="6BA98848" w14:textId="2A844D3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5a</w:t>
      </w:r>
      <w:r>
        <w:rPr>
          <w:rFonts w:asciiTheme="minorHAnsi" w:eastAsiaTheme="minorEastAsia" w:hAnsiTheme="minorHAnsi" w:cstheme="minorBidi"/>
          <w:noProof/>
          <w:kern w:val="2"/>
          <w:sz w:val="24"/>
          <w:szCs w:val="24"/>
          <w:lang w:eastAsia="en-GB"/>
          <w14:ligatures w14:val="standardContextual"/>
        </w:rPr>
        <w:tab/>
      </w:r>
      <w:r>
        <w:rPr>
          <w:noProof/>
        </w:rPr>
        <w:t>Notification procedure</w:t>
      </w:r>
      <w:r>
        <w:rPr>
          <w:noProof/>
        </w:rPr>
        <w:tab/>
      </w:r>
      <w:r>
        <w:rPr>
          <w:noProof/>
        </w:rPr>
        <w:fldChar w:fldCharType="begin" w:fldLock="1"/>
      </w:r>
      <w:r>
        <w:rPr>
          <w:noProof/>
        </w:rPr>
        <w:instrText xml:space="preserve"> PAGEREF _Toc193382825 \h </w:instrText>
      </w:r>
      <w:r>
        <w:rPr>
          <w:noProof/>
        </w:rPr>
      </w:r>
      <w:r>
        <w:rPr>
          <w:noProof/>
        </w:rPr>
        <w:fldChar w:fldCharType="separate"/>
      </w:r>
      <w:r>
        <w:rPr>
          <w:noProof/>
        </w:rPr>
        <w:t>362</w:t>
      </w:r>
      <w:r>
        <w:rPr>
          <w:noProof/>
        </w:rPr>
        <w:fldChar w:fldCharType="end"/>
      </w:r>
    </w:p>
    <w:p w14:paraId="61DE1775" w14:textId="5E53BF4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5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826 \h </w:instrText>
      </w:r>
      <w:r>
        <w:rPr>
          <w:noProof/>
        </w:rPr>
      </w:r>
      <w:r>
        <w:rPr>
          <w:noProof/>
        </w:rPr>
        <w:fldChar w:fldCharType="separate"/>
      </w:r>
      <w:r>
        <w:rPr>
          <w:noProof/>
        </w:rPr>
        <w:t>362</w:t>
      </w:r>
      <w:r>
        <w:rPr>
          <w:noProof/>
        </w:rPr>
        <w:fldChar w:fldCharType="end"/>
      </w:r>
    </w:p>
    <w:p w14:paraId="2036D386" w14:textId="28C5822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5a.2</w:t>
      </w:r>
      <w:r>
        <w:rPr>
          <w:rFonts w:asciiTheme="minorHAnsi" w:eastAsiaTheme="minorEastAsia" w:hAnsiTheme="minorHAnsi" w:cstheme="minorBidi"/>
          <w:noProof/>
          <w:kern w:val="2"/>
          <w:sz w:val="24"/>
          <w:szCs w:val="24"/>
          <w:lang w:eastAsia="en-GB"/>
          <w14:ligatures w14:val="standardContextual"/>
        </w:rPr>
        <w:tab/>
      </w:r>
      <w:r>
        <w:rPr>
          <w:noProof/>
        </w:rPr>
        <w:t>Notification procedure initiation by the network</w:t>
      </w:r>
      <w:r>
        <w:rPr>
          <w:noProof/>
        </w:rPr>
        <w:tab/>
      </w:r>
      <w:r>
        <w:rPr>
          <w:noProof/>
        </w:rPr>
        <w:fldChar w:fldCharType="begin" w:fldLock="1"/>
      </w:r>
      <w:r>
        <w:rPr>
          <w:noProof/>
        </w:rPr>
        <w:instrText xml:space="preserve"> PAGEREF _Toc193382827 \h </w:instrText>
      </w:r>
      <w:r>
        <w:rPr>
          <w:noProof/>
        </w:rPr>
      </w:r>
      <w:r>
        <w:rPr>
          <w:noProof/>
        </w:rPr>
        <w:fldChar w:fldCharType="separate"/>
      </w:r>
      <w:r>
        <w:rPr>
          <w:noProof/>
        </w:rPr>
        <w:t>362</w:t>
      </w:r>
      <w:r>
        <w:rPr>
          <w:noProof/>
        </w:rPr>
        <w:fldChar w:fldCharType="end"/>
      </w:r>
    </w:p>
    <w:p w14:paraId="725D845B" w14:textId="0EA49B2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5a.3</w:t>
      </w:r>
      <w:r>
        <w:rPr>
          <w:rFonts w:asciiTheme="minorHAnsi" w:eastAsiaTheme="minorEastAsia" w:hAnsiTheme="minorHAnsi" w:cstheme="minorBidi"/>
          <w:noProof/>
          <w:kern w:val="2"/>
          <w:sz w:val="24"/>
          <w:szCs w:val="24"/>
          <w:lang w:eastAsia="en-GB"/>
          <w14:ligatures w14:val="standardContextual"/>
        </w:rPr>
        <w:tab/>
      </w:r>
      <w:r>
        <w:rPr>
          <w:noProof/>
        </w:rPr>
        <w:t>Notification procedure in the MS</w:t>
      </w:r>
      <w:r>
        <w:rPr>
          <w:noProof/>
        </w:rPr>
        <w:tab/>
      </w:r>
      <w:r>
        <w:rPr>
          <w:noProof/>
        </w:rPr>
        <w:fldChar w:fldCharType="begin" w:fldLock="1"/>
      </w:r>
      <w:r>
        <w:rPr>
          <w:noProof/>
        </w:rPr>
        <w:instrText xml:space="preserve"> PAGEREF _Toc193382828 \h </w:instrText>
      </w:r>
      <w:r>
        <w:rPr>
          <w:noProof/>
        </w:rPr>
      </w:r>
      <w:r>
        <w:rPr>
          <w:noProof/>
        </w:rPr>
        <w:fldChar w:fldCharType="separate"/>
      </w:r>
      <w:r>
        <w:rPr>
          <w:noProof/>
        </w:rPr>
        <w:t>363</w:t>
      </w:r>
      <w:r>
        <w:rPr>
          <w:noProof/>
        </w:rPr>
        <w:fldChar w:fldCharType="end"/>
      </w:r>
    </w:p>
    <w:p w14:paraId="08AB9E9C" w14:textId="18ADAEE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6</w:t>
      </w:r>
      <w:r>
        <w:rPr>
          <w:rFonts w:asciiTheme="minorHAnsi" w:eastAsiaTheme="minorEastAsia" w:hAnsiTheme="minorHAnsi" w:cstheme="minorBidi"/>
          <w:noProof/>
          <w:kern w:val="2"/>
          <w:sz w:val="24"/>
          <w:szCs w:val="24"/>
          <w:lang w:eastAsia="en-GB"/>
          <w14:ligatures w14:val="standardContextual"/>
        </w:rPr>
        <w:tab/>
      </w:r>
      <w:r>
        <w:rPr>
          <w:noProof/>
        </w:rPr>
        <w:t>Receiving a SM STATUS message by a SM entity</w:t>
      </w:r>
      <w:r>
        <w:rPr>
          <w:noProof/>
        </w:rPr>
        <w:tab/>
      </w:r>
      <w:r>
        <w:rPr>
          <w:noProof/>
        </w:rPr>
        <w:fldChar w:fldCharType="begin" w:fldLock="1"/>
      </w:r>
      <w:r>
        <w:rPr>
          <w:noProof/>
        </w:rPr>
        <w:instrText xml:space="preserve"> PAGEREF _Toc193382829 \h </w:instrText>
      </w:r>
      <w:r>
        <w:rPr>
          <w:noProof/>
        </w:rPr>
      </w:r>
      <w:r>
        <w:rPr>
          <w:noProof/>
        </w:rPr>
        <w:fldChar w:fldCharType="separate"/>
      </w:r>
      <w:r>
        <w:rPr>
          <w:noProof/>
        </w:rPr>
        <w:t>363</w:t>
      </w:r>
      <w:r>
        <w:rPr>
          <w:noProof/>
        </w:rPr>
        <w:fldChar w:fldCharType="end"/>
      </w:r>
    </w:p>
    <w:p w14:paraId="3AF06A6A" w14:textId="1965A1C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7</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2830 \h </w:instrText>
      </w:r>
      <w:r>
        <w:rPr>
          <w:noProof/>
        </w:rPr>
      </w:r>
      <w:r>
        <w:rPr>
          <w:noProof/>
        </w:rPr>
        <w:fldChar w:fldCharType="separate"/>
      </w:r>
      <w:r>
        <w:rPr>
          <w:noProof/>
        </w:rPr>
        <w:t>364</w:t>
      </w:r>
      <w:r>
        <w:rPr>
          <w:noProof/>
        </w:rPr>
        <w:fldChar w:fldCharType="end"/>
      </w:r>
    </w:p>
    <w:p w14:paraId="342F30A3" w14:textId="7E73517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8</w:t>
      </w:r>
      <w:r>
        <w:rPr>
          <w:rFonts w:asciiTheme="minorHAnsi" w:eastAsiaTheme="minorEastAsia" w:hAnsiTheme="minorHAnsi" w:cstheme="minorBidi"/>
          <w:noProof/>
          <w:kern w:val="2"/>
          <w:sz w:val="24"/>
          <w:szCs w:val="24"/>
          <w:lang w:eastAsia="en-GB"/>
          <w14:ligatures w14:val="standardContextual"/>
        </w:rPr>
        <w:tab/>
      </w:r>
      <w:r>
        <w:rPr>
          <w:noProof/>
        </w:rPr>
        <w:t>MBMS context activation</w:t>
      </w:r>
      <w:r>
        <w:rPr>
          <w:noProof/>
        </w:rPr>
        <w:tab/>
      </w:r>
      <w:r>
        <w:rPr>
          <w:noProof/>
        </w:rPr>
        <w:fldChar w:fldCharType="begin" w:fldLock="1"/>
      </w:r>
      <w:r>
        <w:rPr>
          <w:noProof/>
        </w:rPr>
        <w:instrText xml:space="preserve"> PAGEREF _Toc193382831 \h </w:instrText>
      </w:r>
      <w:r>
        <w:rPr>
          <w:noProof/>
        </w:rPr>
      </w:r>
      <w:r>
        <w:rPr>
          <w:noProof/>
        </w:rPr>
        <w:fldChar w:fldCharType="separate"/>
      </w:r>
      <w:r>
        <w:rPr>
          <w:noProof/>
        </w:rPr>
        <w:t>364</w:t>
      </w:r>
      <w:r>
        <w:rPr>
          <w:noProof/>
        </w:rPr>
        <w:fldChar w:fldCharType="end"/>
      </w:r>
    </w:p>
    <w:p w14:paraId="1169A5AC" w14:textId="5F17667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8.1</w:t>
      </w:r>
      <w:r>
        <w:rPr>
          <w:rFonts w:asciiTheme="minorHAnsi" w:eastAsiaTheme="minorEastAsia" w:hAnsiTheme="minorHAnsi" w:cstheme="minorBidi"/>
          <w:noProof/>
          <w:kern w:val="2"/>
          <w:sz w:val="24"/>
          <w:szCs w:val="24"/>
          <w:lang w:eastAsia="en-GB"/>
          <w14:ligatures w14:val="standardContextual"/>
        </w:rPr>
        <w:tab/>
      </w:r>
      <w:r>
        <w:rPr>
          <w:noProof/>
        </w:rPr>
        <w:t>Successful MBMS context activation</w:t>
      </w:r>
      <w:r>
        <w:rPr>
          <w:noProof/>
        </w:rPr>
        <w:tab/>
      </w:r>
      <w:r>
        <w:rPr>
          <w:noProof/>
        </w:rPr>
        <w:fldChar w:fldCharType="begin" w:fldLock="1"/>
      </w:r>
      <w:r>
        <w:rPr>
          <w:noProof/>
        </w:rPr>
        <w:instrText xml:space="preserve"> PAGEREF _Toc193382832 \h </w:instrText>
      </w:r>
      <w:r>
        <w:rPr>
          <w:noProof/>
        </w:rPr>
      </w:r>
      <w:r>
        <w:rPr>
          <w:noProof/>
        </w:rPr>
        <w:fldChar w:fldCharType="separate"/>
      </w:r>
      <w:r>
        <w:rPr>
          <w:noProof/>
        </w:rPr>
        <w:t>365</w:t>
      </w:r>
      <w:r>
        <w:rPr>
          <w:noProof/>
        </w:rPr>
        <w:fldChar w:fldCharType="end"/>
      </w:r>
    </w:p>
    <w:p w14:paraId="1D0583C4" w14:textId="2F6053A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8.2</w:t>
      </w:r>
      <w:r>
        <w:rPr>
          <w:rFonts w:asciiTheme="minorHAnsi" w:eastAsiaTheme="minorEastAsia" w:hAnsiTheme="minorHAnsi" w:cstheme="minorBidi"/>
          <w:noProof/>
          <w:kern w:val="2"/>
          <w:sz w:val="24"/>
          <w:szCs w:val="24"/>
          <w:lang w:eastAsia="en-GB"/>
          <w14:ligatures w14:val="standardContextual"/>
        </w:rPr>
        <w:tab/>
      </w:r>
      <w:r>
        <w:rPr>
          <w:noProof/>
        </w:rPr>
        <w:t>Unsuccessful MBMS context activation requested by the MS</w:t>
      </w:r>
      <w:r>
        <w:rPr>
          <w:noProof/>
        </w:rPr>
        <w:tab/>
      </w:r>
      <w:r>
        <w:rPr>
          <w:noProof/>
        </w:rPr>
        <w:fldChar w:fldCharType="begin" w:fldLock="1"/>
      </w:r>
      <w:r>
        <w:rPr>
          <w:noProof/>
        </w:rPr>
        <w:instrText xml:space="preserve"> PAGEREF _Toc193382833 \h </w:instrText>
      </w:r>
      <w:r>
        <w:rPr>
          <w:noProof/>
        </w:rPr>
      </w:r>
      <w:r>
        <w:rPr>
          <w:noProof/>
        </w:rPr>
        <w:fldChar w:fldCharType="separate"/>
      </w:r>
      <w:r>
        <w:rPr>
          <w:noProof/>
        </w:rPr>
        <w:t>365</w:t>
      </w:r>
      <w:r>
        <w:rPr>
          <w:noProof/>
        </w:rPr>
        <w:fldChar w:fldCharType="end"/>
      </w:r>
    </w:p>
    <w:p w14:paraId="779CA63B" w14:textId="15EC812F" w:rsidR="00303AF3" w:rsidRDefault="00303AF3">
      <w:pPr>
        <w:pStyle w:val="TOC6"/>
        <w:rPr>
          <w:rFonts w:asciiTheme="minorHAnsi" w:eastAsiaTheme="minorEastAsia" w:hAnsiTheme="minorHAnsi" w:cstheme="minorBidi"/>
          <w:noProof/>
          <w:kern w:val="2"/>
          <w:sz w:val="24"/>
          <w:szCs w:val="24"/>
          <w:lang w:eastAsia="en-GB"/>
          <w14:ligatures w14:val="standardContextual"/>
        </w:rPr>
      </w:pPr>
      <w:r>
        <w:rPr>
          <w:noProof/>
        </w:rPr>
        <w:t>6.1.3.8.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834 \h </w:instrText>
      </w:r>
      <w:r>
        <w:rPr>
          <w:noProof/>
        </w:rPr>
      </w:r>
      <w:r>
        <w:rPr>
          <w:noProof/>
        </w:rPr>
        <w:fldChar w:fldCharType="separate"/>
      </w:r>
      <w:r>
        <w:rPr>
          <w:noProof/>
        </w:rPr>
        <w:t>365</w:t>
      </w:r>
      <w:r>
        <w:rPr>
          <w:noProof/>
        </w:rPr>
        <w:fldChar w:fldCharType="end"/>
      </w:r>
    </w:p>
    <w:p w14:paraId="4FA20FD5" w14:textId="255774F2" w:rsidR="00303AF3" w:rsidRDefault="00303AF3">
      <w:pPr>
        <w:pStyle w:val="TOC6"/>
        <w:rPr>
          <w:rFonts w:asciiTheme="minorHAnsi" w:eastAsiaTheme="minorEastAsia" w:hAnsiTheme="minorHAnsi" w:cstheme="minorBidi"/>
          <w:noProof/>
          <w:kern w:val="2"/>
          <w:sz w:val="24"/>
          <w:szCs w:val="24"/>
          <w:lang w:eastAsia="en-GB"/>
          <w14:ligatures w14:val="standardContextual"/>
        </w:rPr>
      </w:pPr>
      <w:r>
        <w:rPr>
          <w:noProof/>
        </w:rPr>
        <w:t>6.1.3.8.2.2</w:t>
      </w:r>
      <w:r>
        <w:rPr>
          <w:rFonts w:asciiTheme="minorHAnsi" w:eastAsiaTheme="minorEastAsia" w:hAnsiTheme="minorHAnsi" w:cstheme="minorBidi"/>
          <w:noProof/>
          <w:kern w:val="2"/>
          <w:sz w:val="24"/>
          <w:szCs w:val="24"/>
          <w:lang w:eastAsia="en-GB"/>
          <w14:ligatures w14:val="standardContextual"/>
        </w:rPr>
        <w:tab/>
      </w:r>
      <w:r>
        <w:rPr>
          <w:noProof/>
        </w:rPr>
        <w:t>Handling of network rejection due to SM cause #26</w:t>
      </w:r>
      <w:r>
        <w:rPr>
          <w:noProof/>
        </w:rPr>
        <w:tab/>
      </w:r>
      <w:r>
        <w:rPr>
          <w:noProof/>
        </w:rPr>
        <w:fldChar w:fldCharType="begin" w:fldLock="1"/>
      </w:r>
      <w:r>
        <w:rPr>
          <w:noProof/>
        </w:rPr>
        <w:instrText xml:space="preserve"> PAGEREF _Toc193382835 \h </w:instrText>
      </w:r>
      <w:r>
        <w:rPr>
          <w:noProof/>
        </w:rPr>
      </w:r>
      <w:r>
        <w:rPr>
          <w:noProof/>
        </w:rPr>
        <w:fldChar w:fldCharType="separate"/>
      </w:r>
      <w:r>
        <w:rPr>
          <w:noProof/>
        </w:rPr>
        <w:t>365</w:t>
      </w:r>
      <w:r>
        <w:rPr>
          <w:noProof/>
        </w:rPr>
        <w:fldChar w:fldCharType="end"/>
      </w:r>
    </w:p>
    <w:p w14:paraId="17463586" w14:textId="68E02825" w:rsidR="00303AF3" w:rsidRDefault="00303AF3">
      <w:pPr>
        <w:pStyle w:val="TOC6"/>
        <w:rPr>
          <w:rFonts w:asciiTheme="minorHAnsi" w:eastAsiaTheme="minorEastAsia" w:hAnsiTheme="minorHAnsi" w:cstheme="minorBidi"/>
          <w:noProof/>
          <w:kern w:val="2"/>
          <w:sz w:val="24"/>
          <w:szCs w:val="24"/>
          <w:lang w:eastAsia="en-GB"/>
          <w14:ligatures w14:val="standardContextual"/>
        </w:rPr>
      </w:pPr>
      <w:r>
        <w:rPr>
          <w:noProof/>
        </w:rPr>
        <w:t>6.1.3.8.2.3</w:t>
      </w:r>
      <w:r>
        <w:rPr>
          <w:rFonts w:asciiTheme="minorHAnsi" w:eastAsiaTheme="minorEastAsia" w:hAnsiTheme="minorHAnsi" w:cstheme="minorBidi"/>
          <w:noProof/>
          <w:kern w:val="2"/>
          <w:sz w:val="24"/>
          <w:szCs w:val="24"/>
          <w:lang w:eastAsia="en-GB"/>
          <w14:ligatures w14:val="standardContextual"/>
        </w:rPr>
        <w:tab/>
      </w:r>
      <w:r>
        <w:rPr>
          <w:noProof/>
        </w:rPr>
        <w:t>Handling of network rejection due to SM cause other than SM cause #26</w:t>
      </w:r>
      <w:r>
        <w:rPr>
          <w:noProof/>
        </w:rPr>
        <w:tab/>
      </w:r>
      <w:r>
        <w:rPr>
          <w:noProof/>
        </w:rPr>
        <w:fldChar w:fldCharType="begin" w:fldLock="1"/>
      </w:r>
      <w:r>
        <w:rPr>
          <w:noProof/>
        </w:rPr>
        <w:instrText xml:space="preserve"> PAGEREF _Toc193382836 \h </w:instrText>
      </w:r>
      <w:r>
        <w:rPr>
          <w:noProof/>
        </w:rPr>
      </w:r>
      <w:r>
        <w:rPr>
          <w:noProof/>
        </w:rPr>
        <w:fldChar w:fldCharType="separate"/>
      </w:r>
      <w:r>
        <w:rPr>
          <w:noProof/>
        </w:rPr>
        <w:t>366</w:t>
      </w:r>
      <w:r>
        <w:rPr>
          <w:noProof/>
        </w:rPr>
        <w:fldChar w:fldCharType="end"/>
      </w:r>
    </w:p>
    <w:p w14:paraId="7B8012AB" w14:textId="60FF7A3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8.3</w:t>
      </w:r>
      <w:r>
        <w:rPr>
          <w:rFonts w:asciiTheme="minorHAnsi" w:eastAsiaTheme="minorEastAsia" w:hAnsiTheme="minorHAnsi" w:cstheme="minorBidi"/>
          <w:noProof/>
          <w:kern w:val="2"/>
          <w:sz w:val="24"/>
          <w:szCs w:val="24"/>
          <w:lang w:eastAsia="en-GB"/>
          <w14:ligatures w14:val="standardContextual"/>
        </w:rPr>
        <w:tab/>
      </w:r>
      <w:r>
        <w:rPr>
          <w:noProof/>
        </w:rPr>
        <w:t>Unsuccessful MBMS context activation requested by the network</w:t>
      </w:r>
      <w:r>
        <w:rPr>
          <w:noProof/>
        </w:rPr>
        <w:tab/>
      </w:r>
      <w:r>
        <w:rPr>
          <w:noProof/>
        </w:rPr>
        <w:fldChar w:fldCharType="begin" w:fldLock="1"/>
      </w:r>
      <w:r>
        <w:rPr>
          <w:noProof/>
        </w:rPr>
        <w:instrText xml:space="preserve"> PAGEREF _Toc193382837 \h </w:instrText>
      </w:r>
      <w:r>
        <w:rPr>
          <w:noProof/>
        </w:rPr>
      </w:r>
      <w:r>
        <w:rPr>
          <w:noProof/>
        </w:rPr>
        <w:fldChar w:fldCharType="separate"/>
      </w:r>
      <w:r>
        <w:rPr>
          <w:noProof/>
        </w:rPr>
        <w:t>367</w:t>
      </w:r>
      <w:r>
        <w:rPr>
          <w:noProof/>
        </w:rPr>
        <w:fldChar w:fldCharType="end"/>
      </w:r>
    </w:p>
    <w:p w14:paraId="7B5924C7" w14:textId="754E1DF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8.4</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838 \h </w:instrText>
      </w:r>
      <w:r>
        <w:rPr>
          <w:noProof/>
        </w:rPr>
      </w:r>
      <w:r>
        <w:rPr>
          <w:noProof/>
        </w:rPr>
        <w:fldChar w:fldCharType="separate"/>
      </w:r>
      <w:r>
        <w:rPr>
          <w:noProof/>
        </w:rPr>
        <w:t>368</w:t>
      </w:r>
      <w:r>
        <w:rPr>
          <w:noProof/>
        </w:rPr>
        <w:fldChar w:fldCharType="end"/>
      </w:r>
    </w:p>
    <w:p w14:paraId="25E4CD79" w14:textId="21CED0F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9</w:t>
      </w:r>
      <w:r>
        <w:rPr>
          <w:rFonts w:asciiTheme="minorHAnsi" w:eastAsiaTheme="minorEastAsia" w:hAnsiTheme="minorHAnsi" w:cstheme="minorBidi"/>
          <w:noProof/>
          <w:kern w:val="2"/>
          <w:sz w:val="24"/>
          <w:szCs w:val="24"/>
          <w:lang w:eastAsia="en-GB"/>
          <w14:ligatures w14:val="standardContextual"/>
        </w:rPr>
        <w:tab/>
      </w:r>
      <w:r>
        <w:rPr>
          <w:noProof/>
        </w:rPr>
        <w:t>MBMS context deactivation</w:t>
      </w:r>
      <w:r>
        <w:rPr>
          <w:noProof/>
        </w:rPr>
        <w:tab/>
      </w:r>
      <w:r>
        <w:rPr>
          <w:noProof/>
        </w:rPr>
        <w:fldChar w:fldCharType="begin" w:fldLock="1"/>
      </w:r>
      <w:r>
        <w:rPr>
          <w:noProof/>
        </w:rPr>
        <w:instrText xml:space="preserve"> PAGEREF _Toc193382839 \h </w:instrText>
      </w:r>
      <w:r>
        <w:rPr>
          <w:noProof/>
        </w:rPr>
      </w:r>
      <w:r>
        <w:rPr>
          <w:noProof/>
        </w:rPr>
        <w:fldChar w:fldCharType="separate"/>
      </w:r>
      <w:r>
        <w:rPr>
          <w:noProof/>
        </w:rPr>
        <w:t>368</w:t>
      </w:r>
      <w:r>
        <w:rPr>
          <w:noProof/>
        </w:rPr>
        <w:fldChar w:fldCharType="end"/>
      </w:r>
    </w:p>
    <w:p w14:paraId="55AB5314" w14:textId="10FDFC7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9.1</w:t>
      </w:r>
      <w:r>
        <w:rPr>
          <w:rFonts w:asciiTheme="minorHAnsi" w:eastAsiaTheme="minorEastAsia" w:hAnsiTheme="minorHAnsi" w:cstheme="minorBidi"/>
          <w:noProof/>
          <w:kern w:val="2"/>
          <w:sz w:val="24"/>
          <w:szCs w:val="24"/>
          <w:lang w:eastAsia="en-GB"/>
          <w14:ligatures w14:val="standardContextual"/>
        </w:rPr>
        <w:tab/>
      </w:r>
      <w:r>
        <w:rPr>
          <w:noProof/>
        </w:rPr>
        <w:t>MBMS context deactivation initiated by the network</w:t>
      </w:r>
      <w:r>
        <w:rPr>
          <w:noProof/>
        </w:rPr>
        <w:tab/>
      </w:r>
      <w:r>
        <w:rPr>
          <w:noProof/>
        </w:rPr>
        <w:fldChar w:fldCharType="begin" w:fldLock="1"/>
      </w:r>
      <w:r>
        <w:rPr>
          <w:noProof/>
        </w:rPr>
        <w:instrText xml:space="preserve"> PAGEREF _Toc193382840 \h </w:instrText>
      </w:r>
      <w:r>
        <w:rPr>
          <w:noProof/>
        </w:rPr>
      </w:r>
      <w:r>
        <w:rPr>
          <w:noProof/>
        </w:rPr>
        <w:fldChar w:fldCharType="separate"/>
      </w:r>
      <w:r>
        <w:rPr>
          <w:noProof/>
        </w:rPr>
        <w:t>369</w:t>
      </w:r>
      <w:r>
        <w:rPr>
          <w:noProof/>
        </w:rPr>
        <w:fldChar w:fldCharType="end"/>
      </w:r>
    </w:p>
    <w:p w14:paraId="289F01FB" w14:textId="587748D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9.2</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841 \h </w:instrText>
      </w:r>
      <w:r>
        <w:rPr>
          <w:noProof/>
        </w:rPr>
      </w:r>
      <w:r>
        <w:rPr>
          <w:noProof/>
        </w:rPr>
        <w:fldChar w:fldCharType="separate"/>
      </w:r>
      <w:r>
        <w:rPr>
          <w:noProof/>
        </w:rPr>
        <w:t>369</w:t>
      </w:r>
      <w:r>
        <w:rPr>
          <w:noProof/>
        </w:rPr>
        <w:fldChar w:fldCharType="end"/>
      </w:r>
    </w:p>
    <w:p w14:paraId="771BBA3F" w14:textId="4A506C1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10</w:t>
      </w:r>
      <w:r>
        <w:rPr>
          <w:rFonts w:asciiTheme="minorHAnsi" w:eastAsiaTheme="minorEastAsia" w:hAnsiTheme="minorHAnsi" w:cstheme="minorBidi"/>
          <w:noProof/>
          <w:kern w:val="2"/>
          <w:sz w:val="24"/>
          <w:szCs w:val="24"/>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93382842 \h </w:instrText>
      </w:r>
      <w:r>
        <w:rPr>
          <w:noProof/>
        </w:rPr>
      </w:r>
      <w:r>
        <w:rPr>
          <w:noProof/>
        </w:rPr>
        <w:fldChar w:fldCharType="separate"/>
      </w:r>
      <w:r>
        <w:rPr>
          <w:noProof/>
        </w:rPr>
        <w:t>369</w:t>
      </w:r>
      <w:r>
        <w:rPr>
          <w:noProof/>
        </w:rPr>
        <w:fldChar w:fldCharType="end"/>
      </w:r>
    </w:p>
    <w:p w14:paraId="7DC4E856" w14:textId="6E92E3F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11</w:t>
      </w:r>
      <w:r>
        <w:rPr>
          <w:rFonts w:asciiTheme="minorHAnsi" w:eastAsiaTheme="minorEastAsia" w:hAnsiTheme="minorHAnsi" w:cstheme="minorBidi"/>
          <w:noProof/>
          <w:kern w:val="2"/>
          <w:sz w:val="24"/>
          <w:szCs w:val="24"/>
          <w:lang w:eastAsia="en-GB"/>
          <w14:ligatures w14:val="standardContextual"/>
        </w:rPr>
        <w:tab/>
      </w:r>
      <w:r>
        <w:rPr>
          <w:noProof/>
        </w:rPr>
        <w:t>Handling of APN based congestion control</w:t>
      </w:r>
      <w:r>
        <w:rPr>
          <w:noProof/>
        </w:rPr>
        <w:tab/>
      </w:r>
      <w:r>
        <w:rPr>
          <w:noProof/>
        </w:rPr>
        <w:fldChar w:fldCharType="begin" w:fldLock="1"/>
      </w:r>
      <w:r>
        <w:rPr>
          <w:noProof/>
        </w:rPr>
        <w:instrText xml:space="preserve"> PAGEREF _Toc193382843 \h </w:instrText>
      </w:r>
      <w:r>
        <w:rPr>
          <w:noProof/>
        </w:rPr>
      </w:r>
      <w:r>
        <w:rPr>
          <w:noProof/>
        </w:rPr>
        <w:fldChar w:fldCharType="separate"/>
      </w:r>
      <w:r>
        <w:rPr>
          <w:noProof/>
        </w:rPr>
        <w:t>369</w:t>
      </w:r>
      <w:r>
        <w:rPr>
          <w:noProof/>
        </w:rPr>
        <w:fldChar w:fldCharType="end"/>
      </w:r>
    </w:p>
    <w:p w14:paraId="0612295A" w14:textId="5261ECA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11A</w:t>
      </w:r>
      <w:r>
        <w:rPr>
          <w:rFonts w:asciiTheme="minorHAnsi" w:eastAsiaTheme="minorEastAsia" w:hAnsiTheme="minorHAnsi" w:cstheme="minorBidi"/>
          <w:noProof/>
          <w:kern w:val="2"/>
          <w:sz w:val="24"/>
          <w:szCs w:val="24"/>
          <w:lang w:eastAsia="en-GB"/>
          <w14:ligatures w14:val="standardContextual"/>
        </w:rPr>
        <w:tab/>
      </w:r>
      <w:r>
        <w:rPr>
          <w:noProof/>
        </w:rPr>
        <w:t>Handling of group specific session management congestion control</w:t>
      </w:r>
      <w:r>
        <w:rPr>
          <w:noProof/>
        </w:rPr>
        <w:tab/>
      </w:r>
      <w:r>
        <w:rPr>
          <w:noProof/>
        </w:rPr>
        <w:fldChar w:fldCharType="begin" w:fldLock="1"/>
      </w:r>
      <w:r>
        <w:rPr>
          <w:noProof/>
        </w:rPr>
        <w:instrText xml:space="preserve"> PAGEREF _Toc193382844 \h </w:instrText>
      </w:r>
      <w:r>
        <w:rPr>
          <w:noProof/>
        </w:rPr>
      </w:r>
      <w:r>
        <w:rPr>
          <w:noProof/>
        </w:rPr>
        <w:fldChar w:fldCharType="separate"/>
      </w:r>
      <w:r>
        <w:rPr>
          <w:noProof/>
        </w:rPr>
        <w:t>370</w:t>
      </w:r>
      <w:r>
        <w:rPr>
          <w:noProof/>
        </w:rPr>
        <w:fldChar w:fldCharType="end"/>
      </w:r>
    </w:p>
    <w:p w14:paraId="01C909C9" w14:textId="66FCBC5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12</w:t>
      </w:r>
      <w:r>
        <w:rPr>
          <w:rFonts w:asciiTheme="minorHAnsi" w:eastAsiaTheme="minorEastAsia" w:hAnsiTheme="minorHAnsi" w:cstheme="minorBidi"/>
          <w:noProof/>
          <w:kern w:val="2"/>
          <w:sz w:val="24"/>
          <w:szCs w:val="24"/>
          <w:lang w:eastAsia="en-GB"/>
          <w14:ligatures w14:val="standardContextual"/>
        </w:rPr>
        <w:tab/>
      </w:r>
      <w:r>
        <w:rPr>
          <w:noProof/>
        </w:rPr>
        <w:t>Handling session management request for MS configured for dual priority</w:t>
      </w:r>
      <w:r>
        <w:rPr>
          <w:noProof/>
        </w:rPr>
        <w:tab/>
      </w:r>
      <w:r>
        <w:rPr>
          <w:noProof/>
        </w:rPr>
        <w:fldChar w:fldCharType="begin" w:fldLock="1"/>
      </w:r>
      <w:r>
        <w:rPr>
          <w:noProof/>
        </w:rPr>
        <w:instrText xml:space="preserve"> PAGEREF _Toc193382845 \h </w:instrText>
      </w:r>
      <w:r>
        <w:rPr>
          <w:noProof/>
        </w:rPr>
      </w:r>
      <w:r>
        <w:rPr>
          <w:noProof/>
        </w:rPr>
        <w:fldChar w:fldCharType="separate"/>
      </w:r>
      <w:r>
        <w:rPr>
          <w:noProof/>
        </w:rPr>
        <w:t>370</w:t>
      </w:r>
      <w:r>
        <w:rPr>
          <w:noProof/>
        </w:rPr>
        <w:fldChar w:fldCharType="end"/>
      </w:r>
    </w:p>
    <w:p w14:paraId="18891E51" w14:textId="55E012C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13</w:t>
      </w:r>
      <w:r>
        <w:rPr>
          <w:rFonts w:asciiTheme="minorHAnsi" w:eastAsiaTheme="minorEastAsia" w:hAnsiTheme="minorHAnsi" w:cstheme="minorBidi"/>
          <w:noProof/>
          <w:kern w:val="2"/>
          <w:sz w:val="24"/>
          <w:szCs w:val="24"/>
          <w:lang w:eastAsia="en-GB"/>
          <w14:ligatures w14:val="standardContextual"/>
        </w:rPr>
        <w:tab/>
      </w:r>
      <w:r>
        <w:rPr>
          <w:noProof/>
        </w:rPr>
        <w:t>Handling of</w:t>
      </w:r>
      <w:r>
        <w:rPr>
          <w:noProof/>
          <w:lang w:eastAsia="zh-CN"/>
        </w:rPr>
        <w:t xml:space="preserve"> network rejection not due to APN based congestion control</w:t>
      </w:r>
      <w:r>
        <w:rPr>
          <w:noProof/>
        </w:rPr>
        <w:tab/>
      </w:r>
      <w:r>
        <w:rPr>
          <w:noProof/>
        </w:rPr>
        <w:fldChar w:fldCharType="begin" w:fldLock="1"/>
      </w:r>
      <w:r>
        <w:rPr>
          <w:noProof/>
        </w:rPr>
        <w:instrText xml:space="preserve"> PAGEREF _Toc193382846 \h </w:instrText>
      </w:r>
      <w:r>
        <w:rPr>
          <w:noProof/>
        </w:rPr>
      </w:r>
      <w:r>
        <w:rPr>
          <w:noProof/>
        </w:rPr>
        <w:fldChar w:fldCharType="separate"/>
      </w:r>
      <w:r>
        <w:rPr>
          <w:noProof/>
        </w:rPr>
        <w:t>371</w:t>
      </w:r>
      <w:r>
        <w:rPr>
          <w:noProof/>
        </w:rPr>
        <w:fldChar w:fldCharType="end"/>
      </w:r>
    </w:p>
    <w:p w14:paraId="5F5CC90A" w14:textId="7AE7CC3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w:t>
      </w: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rPr>
        <w:t xml:space="preserve">Handling of </w:t>
      </w:r>
      <w:r>
        <w:rPr>
          <w:noProof/>
          <w:lang w:eastAsia="zh-CN"/>
        </w:rPr>
        <w:t>WLAN offload control</w:t>
      </w:r>
      <w:r>
        <w:rPr>
          <w:noProof/>
        </w:rPr>
        <w:tab/>
      </w:r>
      <w:r>
        <w:rPr>
          <w:noProof/>
        </w:rPr>
        <w:fldChar w:fldCharType="begin" w:fldLock="1"/>
      </w:r>
      <w:r>
        <w:rPr>
          <w:noProof/>
        </w:rPr>
        <w:instrText xml:space="preserve"> PAGEREF _Toc193382847 \h </w:instrText>
      </w:r>
      <w:r>
        <w:rPr>
          <w:noProof/>
        </w:rPr>
      </w:r>
      <w:r>
        <w:rPr>
          <w:noProof/>
        </w:rPr>
        <w:fldChar w:fldCharType="separate"/>
      </w:r>
      <w:r>
        <w:rPr>
          <w:noProof/>
        </w:rPr>
        <w:t>371</w:t>
      </w:r>
      <w:r>
        <w:rPr>
          <w:noProof/>
        </w:rPr>
        <w:fldChar w:fldCharType="end"/>
      </w:r>
    </w:p>
    <w:p w14:paraId="05997DA5" w14:textId="365E780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848 \h </w:instrText>
      </w:r>
      <w:r>
        <w:rPr>
          <w:noProof/>
        </w:rPr>
      </w:r>
      <w:r>
        <w:rPr>
          <w:noProof/>
        </w:rPr>
        <w:fldChar w:fldCharType="separate"/>
      </w:r>
      <w:r>
        <w:rPr>
          <w:noProof/>
        </w:rPr>
        <w:t>371</w:t>
      </w:r>
      <w:r>
        <w:rPr>
          <w:noProof/>
        </w:rPr>
        <w:fldChar w:fldCharType="end"/>
      </w:r>
    </w:p>
    <w:p w14:paraId="6C75E3D4" w14:textId="7BF624C1"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6.3</w:t>
      </w:r>
      <w:r>
        <w:rPr>
          <w:rFonts w:asciiTheme="minorHAnsi" w:eastAsiaTheme="minorEastAsia" w:hAnsiTheme="minorHAnsi" w:cstheme="minorBidi"/>
          <w:noProof/>
          <w:kern w:val="2"/>
          <w:sz w:val="24"/>
          <w:szCs w:val="24"/>
          <w:lang w:eastAsia="en-GB"/>
          <w14:ligatures w14:val="standardContextual"/>
        </w:rPr>
        <w:tab/>
      </w:r>
      <w:r>
        <w:rPr>
          <w:noProof/>
        </w:rPr>
        <w:t>Coordination between SM and GMM for supporting ISR</w:t>
      </w:r>
      <w:r>
        <w:rPr>
          <w:noProof/>
        </w:rPr>
        <w:tab/>
      </w:r>
      <w:r>
        <w:rPr>
          <w:noProof/>
        </w:rPr>
        <w:fldChar w:fldCharType="begin" w:fldLock="1"/>
      </w:r>
      <w:r>
        <w:rPr>
          <w:noProof/>
        </w:rPr>
        <w:instrText xml:space="preserve"> PAGEREF _Toc193382849 \h </w:instrText>
      </w:r>
      <w:r>
        <w:rPr>
          <w:noProof/>
        </w:rPr>
      </w:r>
      <w:r>
        <w:rPr>
          <w:noProof/>
        </w:rPr>
        <w:fldChar w:fldCharType="separate"/>
      </w:r>
      <w:r>
        <w:rPr>
          <w:noProof/>
        </w:rPr>
        <w:t>371</w:t>
      </w:r>
      <w:r>
        <w:rPr>
          <w:noProof/>
        </w:rPr>
        <w:fldChar w:fldCharType="end"/>
      </w:r>
    </w:p>
    <w:p w14:paraId="01B22166" w14:textId="31EA0B50"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rFonts w:asciiTheme="minorHAnsi" w:eastAsiaTheme="minorEastAsia" w:hAnsiTheme="minorHAnsi" w:cstheme="minorBidi"/>
          <w:noProof/>
          <w:kern w:val="2"/>
          <w:sz w:val="24"/>
          <w:szCs w:val="24"/>
          <w:lang w:eastAsia="en-GB"/>
          <w14:ligatures w14:val="standardContextual"/>
        </w:rPr>
        <w:tab/>
      </w:r>
      <w:r>
        <w:rPr>
          <w:noProof/>
        </w:rPr>
        <w:t>MSISDN notification procedure</w:t>
      </w:r>
      <w:r>
        <w:rPr>
          <w:noProof/>
        </w:rPr>
        <w:tab/>
      </w:r>
      <w:r>
        <w:rPr>
          <w:noProof/>
        </w:rPr>
        <w:fldChar w:fldCharType="begin" w:fldLock="1"/>
      </w:r>
      <w:r>
        <w:rPr>
          <w:noProof/>
        </w:rPr>
        <w:instrText xml:space="preserve"> PAGEREF _Toc193382850 \h </w:instrText>
      </w:r>
      <w:r>
        <w:rPr>
          <w:noProof/>
        </w:rPr>
      </w:r>
      <w:r>
        <w:rPr>
          <w:noProof/>
        </w:rPr>
        <w:fldChar w:fldCharType="separate"/>
      </w:r>
      <w:r>
        <w:rPr>
          <w:noProof/>
        </w:rPr>
        <w:t>372</w:t>
      </w:r>
      <w:r>
        <w:rPr>
          <w:noProof/>
        </w:rPr>
        <w:fldChar w:fldCharType="end"/>
      </w:r>
    </w:p>
    <w:p w14:paraId="29B7F064" w14:textId="27A73FC7"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Examples of structured procedures</w:t>
      </w:r>
      <w:r>
        <w:rPr>
          <w:noProof/>
        </w:rPr>
        <w:tab/>
      </w:r>
      <w:r>
        <w:rPr>
          <w:noProof/>
        </w:rPr>
        <w:fldChar w:fldCharType="begin" w:fldLock="1"/>
      </w:r>
      <w:r>
        <w:rPr>
          <w:noProof/>
        </w:rPr>
        <w:instrText xml:space="preserve"> PAGEREF _Toc193382851 \h </w:instrText>
      </w:r>
      <w:r>
        <w:rPr>
          <w:noProof/>
        </w:rPr>
      </w:r>
      <w:r>
        <w:rPr>
          <w:noProof/>
        </w:rPr>
        <w:fldChar w:fldCharType="separate"/>
      </w:r>
      <w:r>
        <w:rPr>
          <w:noProof/>
        </w:rPr>
        <w:t>372</w:t>
      </w:r>
      <w:r>
        <w:rPr>
          <w:noProof/>
        </w:rPr>
        <w:fldChar w:fldCharType="end"/>
      </w:r>
    </w:p>
    <w:p w14:paraId="108DF7DD" w14:textId="3361F72C"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93382852 \h </w:instrText>
      </w:r>
      <w:r>
        <w:rPr>
          <w:noProof/>
        </w:rPr>
      </w:r>
      <w:r>
        <w:rPr>
          <w:noProof/>
        </w:rPr>
        <w:fldChar w:fldCharType="separate"/>
      </w:r>
      <w:r>
        <w:rPr>
          <w:noProof/>
        </w:rPr>
        <w:t>372</w:t>
      </w:r>
      <w:r>
        <w:rPr>
          <w:noProof/>
        </w:rPr>
        <w:fldChar w:fldCharType="end"/>
      </w:r>
    </w:p>
    <w:p w14:paraId="316A8100" w14:textId="5706A188"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853 \h </w:instrText>
      </w:r>
      <w:r>
        <w:rPr>
          <w:noProof/>
        </w:rPr>
      </w:r>
      <w:r>
        <w:rPr>
          <w:noProof/>
        </w:rPr>
        <w:fldChar w:fldCharType="separate"/>
      </w:r>
      <w:r>
        <w:rPr>
          <w:noProof/>
        </w:rPr>
        <w:t>372</w:t>
      </w:r>
      <w:r>
        <w:rPr>
          <w:noProof/>
        </w:rPr>
        <w:fldChar w:fldCharType="end"/>
      </w:r>
    </w:p>
    <w:p w14:paraId="5DE39AD0" w14:textId="305B804C"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Message too short</w:t>
      </w:r>
      <w:r>
        <w:rPr>
          <w:noProof/>
        </w:rPr>
        <w:tab/>
      </w:r>
      <w:r>
        <w:rPr>
          <w:noProof/>
        </w:rPr>
        <w:fldChar w:fldCharType="begin" w:fldLock="1"/>
      </w:r>
      <w:r>
        <w:rPr>
          <w:noProof/>
        </w:rPr>
        <w:instrText xml:space="preserve"> PAGEREF _Toc193382854 \h </w:instrText>
      </w:r>
      <w:r>
        <w:rPr>
          <w:noProof/>
        </w:rPr>
      </w:r>
      <w:r>
        <w:rPr>
          <w:noProof/>
        </w:rPr>
        <w:fldChar w:fldCharType="separate"/>
      </w:r>
      <w:r>
        <w:rPr>
          <w:noProof/>
        </w:rPr>
        <w:t>373</w:t>
      </w:r>
      <w:r>
        <w:rPr>
          <w:noProof/>
        </w:rPr>
        <w:fldChar w:fldCharType="end"/>
      </w:r>
    </w:p>
    <w:p w14:paraId="7FB71824" w14:textId="3E4230E1"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rFonts w:asciiTheme="minorHAnsi" w:eastAsiaTheme="minorEastAsia" w:hAnsiTheme="minorHAnsi" w:cstheme="minorBidi"/>
          <w:noProof/>
          <w:kern w:val="2"/>
          <w:sz w:val="24"/>
          <w:szCs w:val="24"/>
          <w:lang w:eastAsia="en-GB"/>
          <w14:ligatures w14:val="standardContextual"/>
        </w:rPr>
        <w:tab/>
      </w:r>
      <w:r>
        <w:rPr>
          <w:noProof/>
        </w:rPr>
        <w:t>Unknown or unforeseen transaction identifier</w:t>
      </w:r>
      <w:r>
        <w:rPr>
          <w:noProof/>
        </w:rPr>
        <w:tab/>
      </w:r>
      <w:r>
        <w:rPr>
          <w:noProof/>
        </w:rPr>
        <w:fldChar w:fldCharType="begin" w:fldLock="1"/>
      </w:r>
      <w:r>
        <w:rPr>
          <w:noProof/>
        </w:rPr>
        <w:instrText xml:space="preserve"> PAGEREF _Toc193382855 \h </w:instrText>
      </w:r>
      <w:r>
        <w:rPr>
          <w:noProof/>
        </w:rPr>
      </w:r>
      <w:r>
        <w:rPr>
          <w:noProof/>
        </w:rPr>
        <w:fldChar w:fldCharType="separate"/>
      </w:r>
      <w:r>
        <w:rPr>
          <w:noProof/>
        </w:rPr>
        <w:t>373</w:t>
      </w:r>
      <w:r>
        <w:rPr>
          <w:noProof/>
        </w:rPr>
        <w:fldChar w:fldCharType="end"/>
      </w:r>
    </w:p>
    <w:p w14:paraId="2E262393" w14:textId="7750759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8.3.1</w:t>
      </w:r>
      <w:r>
        <w:rPr>
          <w:rFonts w:asciiTheme="minorHAnsi" w:eastAsiaTheme="minorEastAsia" w:hAnsiTheme="minorHAnsi" w:cstheme="minorBidi"/>
          <w:noProof/>
          <w:kern w:val="2"/>
          <w:sz w:val="24"/>
          <w:szCs w:val="24"/>
          <w:lang w:eastAsia="en-GB"/>
          <w14:ligatures w14:val="standardContextual"/>
        </w:rPr>
        <w:tab/>
      </w:r>
      <w:r>
        <w:rPr>
          <w:noProof/>
        </w:rPr>
        <w:t>Call Control</w:t>
      </w:r>
      <w:r>
        <w:rPr>
          <w:noProof/>
        </w:rPr>
        <w:tab/>
      </w:r>
      <w:r>
        <w:rPr>
          <w:noProof/>
        </w:rPr>
        <w:fldChar w:fldCharType="begin" w:fldLock="1"/>
      </w:r>
      <w:r>
        <w:rPr>
          <w:noProof/>
        </w:rPr>
        <w:instrText xml:space="preserve"> PAGEREF _Toc193382856 \h </w:instrText>
      </w:r>
      <w:r>
        <w:rPr>
          <w:noProof/>
        </w:rPr>
      </w:r>
      <w:r>
        <w:rPr>
          <w:noProof/>
        </w:rPr>
        <w:fldChar w:fldCharType="separate"/>
      </w:r>
      <w:r>
        <w:rPr>
          <w:noProof/>
        </w:rPr>
        <w:t>373</w:t>
      </w:r>
      <w:r>
        <w:rPr>
          <w:noProof/>
        </w:rPr>
        <w:fldChar w:fldCharType="end"/>
      </w:r>
    </w:p>
    <w:p w14:paraId="082F9A0B" w14:textId="3C04665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8.3.2</w:t>
      </w:r>
      <w:r>
        <w:rPr>
          <w:rFonts w:asciiTheme="minorHAnsi" w:eastAsiaTheme="minorEastAsia" w:hAnsiTheme="minorHAnsi" w:cstheme="minorBidi"/>
          <w:noProof/>
          <w:kern w:val="2"/>
          <w:sz w:val="24"/>
          <w:szCs w:val="24"/>
          <w:lang w:eastAsia="en-GB"/>
          <w14:ligatures w14:val="standardContextual"/>
        </w:rPr>
        <w:tab/>
      </w:r>
      <w:r>
        <w:rPr>
          <w:noProof/>
        </w:rPr>
        <w:t>Session Management</w:t>
      </w:r>
      <w:r>
        <w:rPr>
          <w:noProof/>
        </w:rPr>
        <w:tab/>
      </w:r>
      <w:r>
        <w:rPr>
          <w:noProof/>
        </w:rPr>
        <w:fldChar w:fldCharType="begin" w:fldLock="1"/>
      </w:r>
      <w:r>
        <w:rPr>
          <w:noProof/>
        </w:rPr>
        <w:instrText xml:space="preserve"> PAGEREF _Toc193382857 \h </w:instrText>
      </w:r>
      <w:r>
        <w:rPr>
          <w:noProof/>
        </w:rPr>
      </w:r>
      <w:r>
        <w:rPr>
          <w:noProof/>
        </w:rPr>
        <w:fldChar w:fldCharType="separate"/>
      </w:r>
      <w:r>
        <w:rPr>
          <w:noProof/>
        </w:rPr>
        <w:t>374</w:t>
      </w:r>
      <w:r>
        <w:rPr>
          <w:noProof/>
        </w:rPr>
        <w:fldChar w:fldCharType="end"/>
      </w:r>
    </w:p>
    <w:p w14:paraId="25355118" w14:textId="40786FF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8.4</w:t>
      </w:r>
      <w:r>
        <w:rPr>
          <w:rFonts w:asciiTheme="minorHAnsi" w:eastAsiaTheme="minorEastAsia" w:hAnsiTheme="minorHAnsi" w:cstheme="minorBidi"/>
          <w:noProof/>
          <w:kern w:val="2"/>
          <w:sz w:val="24"/>
          <w:szCs w:val="24"/>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93382858 \h </w:instrText>
      </w:r>
      <w:r>
        <w:rPr>
          <w:noProof/>
        </w:rPr>
      </w:r>
      <w:r>
        <w:rPr>
          <w:noProof/>
        </w:rPr>
        <w:fldChar w:fldCharType="separate"/>
      </w:r>
      <w:r>
        <w:rPr>
          <w:noProof/>
        </w:rPr>
        <w:t>375</w:t>
      </w:r>
      <w:r>
        <w:rPr>
          <w:noProof/>
        </w:rPr>
        <w:fldChar w:fldCharType="end"/>
      </w:r>
    </w:p>
    <w:p w14:paraId="0974C8EF" w14:textId="07D05E47"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8.5</w:t>
      </w:r>
      <w:r>
        <w:rPr>
          <w:rFonts w:asciiTheme="minorHAnsi" w:eastAsiaTheme="minorEastAsia" w:hAnsiTheme="minorHAnsi" w:cstheme="minorBidi"/>
          <w:noProof/>
          <w:kern w:val="2"/>
          <w:sz w:val="24"/>
          <w:szCs w:val="24"/>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93382859 \h </w:instrText>
      </w:r>
      <w:r>
        <w:rPr>
          <w:noProof/>
        </w:rPr>
      </w:r>
      <w:r>
        <w:rPr>
          <w:noProof/>
        </w:rPr>
        <w:fldChar w:fldCharType="separate"/>
      </w:r>
      <w:r>
        <w:rPr>
          <w:noProof/>
        </w:rPr>
        <w:t>375</w:t>
      </w:r>
      <w:r>
        <w:rPr>
          <w:noProof/>
        </w:rPr>
        <w:fldChar w:fldCharType="end"/>
      </w:r>
    </w:p>
    <w:p w14:paraId="604D29AD" w14:textId="7D5A146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8.5.1</w:t>
      </w:r>
      <w:r>
        <w:rPr>
          <w:rFonts w:asciiTheme="minorHAnsi" w:eastAsiaTheme="minorEastAsia" w:hAnsiTheme="minorHAnsi" w:cstheme="minorBidi"/>
          <w:noProof/>
          <w:kern w:val="2"/>
          <w:sz w:val="24"/>
          <w:szCs w:val="24"/>
          <w:lang w:eastAsia="en-GB"/>
          <w14:ligatures w14:val="standardContextual"/>
        </w:rPr>
        <w:tab/>
      </w:r>
      <w:r>
        <w:rPr>
          <w:noProof/>
        </w:rPr>
        <w:t>Radio resource management</w:t>
      </w:r>
      <w:r>
        <w:rPr>
          <w:noProof/>
        </w:rPr>
        <w:tab/>
      </w:r>
      <w:r>
        <w:rPr>
          <w:noProof/>
        </w:rPr>
        <w:fldChar w:fldCharType="begin" w:fldLock="1"/>
      </w:r>
      <w:r>
        <w:rPr>
          <w:noProof/>
        </w:rPr>
        <w:instrText xml:space="preserve"> PAGEREF _Toc193382860 \h </w:instrText>
      </w:r>
      <w:r>
        <w:rPr>
          <w:noProof/>
        </w:rPr>
      </w:r>
      <w:r>
        <w:rPr>
          <w:noProof/>
        </w:rPr>
        <w:fldChar w:fldCharType="separate"/>
      </w:r>
      <w:r>
        <w:rPr>
          <w:noProof/>
        </w:rPr>
        <w:t>376</w:t>
      </w:r>
      <w:r>
        <w:rPr>
          <w:noProof/>
        </w:rPr>
        <w:fldChar w:fldCharType="end"/>
      </w:r>
    </w:p>
    <w:p w14:paraId="0B44BC2D" w14:textId="120E6B0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8.5.2</w:t>
      </w:r>
      <w:r>
        <w:rPr>
          <w:rFonts w:asciiTheme="minorHAnsi" w:eastAsiaTheme="minorEastAsia" w:hAnsiTheme="minorHAnsi" w:cstheme="minorBidi"/>
          <w:noProof/>
          <w:kern w:val="2"/>
          <w:sz w:val="24"/>
          <w:szCs w:val="24"/>
          <w:lang w:eastAsia="en-GB"/>
          <w14:ligatures w14:val="standardContextual"/>
        </w:rPr>
        <w:tab/>
      </w:r>
      <w:r>
        <w:rPr>
          <w:noProof/>
        </w:rPr>
        <w:t>Mobility management</w:t>
      </w:r>
      <w:r>
        <w:rPr>
          <w:noProof/>
        </w:rPr>
        <w:tab/>
      </w:r>
      <w:r>
        <w:rPr>
          <w:noProof/>
        </w:rPr>
        <w:fldChar w:fldCharType="begin" w:fldLock="1"/>
      </w:r>
      <w:r>
        <w:rPr>
          <w:noProof/>
        </w:rPr>
        <w:instrText xml:space="preserve"> PAGEREF _Toc193382861 \h </w:instrText>
      </w:r>
      <w:r>
        <w:rPr>
          <w:noProof/>
        </w:rPr>
      </w:r>
      <w:r>
        <w:rPr>
          <w:noProof/>
        </w:rPr>
        <w:fldChar w:fldCharType="separate"/>
      </w:r>
      <w:r>
        <w:rPr>
          <w:noProof/>
        </w:rPr>
        <w:t>376</w:t>
      </w:r>
      <w:r>
        <w:rPr>
          <w:noProof/>
        </w:rPr>
        <w:fldChar w:fldCharType="end"/>
      </w:r>
    </w:p>
    <w:p w14:paraId="66F3B428" w14:textId="42A95DDB"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8.5.3</w:t>
      </w:r>
      <w:r>
        <w:rPr>
          <w:rFonts w:asciiTheme="minorHAnsi" w:eastAsiaTheme="minorEastAsia" w:hAnsiTheme="minorHAnsi" w:cstheme="minorBidi"/>
          <w:noProof/>
          <w:kern w:val="2"/>
          <w:sz w:val="24"/>
          <w:szCs w:val="24"/>
          <w:lang w:eastAsia="en-GB"/>
          <w14:ligatures w14:val="standardContextual"/>
        </w:rPr>
        <w:tab/>
      </w:r>
      <w:r>
        <w:rPr>
          <w:noProof/>
        </w:rPr>
        <w:t>Call control</w:t>
      </w:r>
      <w:r>
        <w:rPr>
          <w:noProof/>
        </w:rPr>
        <w:tab/>
      </w:r>
      <w:r>
        <w:rPr>
          <w:noProof/>
        </w:rPr>
        <w:fldChar w:fldCharType="begin" w:fldLock="1"/>
      </w:r>
      <w:r>
        <w:rPr>
          <w:noProof/>
        </w:rPr>
        <w:instrText xml:space="preserve"> PAGEREF _Toc193382862 \h </w:instrText>
      </w:r>
      <w:r>
        <w:rPr>
          <w:noProof/>
        </w:rPr>
      </w:r>
      <w:r>
        <w:rPr>
          <w:noProof/>
        </w:rPr>
        <w:fldChar w:fldCharType="separate"/>
      </w:r>
      <w:r>
        <w:rPr>
          <w:noProof/>
        </w:rPr>
        <w:t>376</w:t>
      </w:r>
      <w:r>
        <w:rPr>
          <w:noProof/>
        </w:rPr>
        <w:fldChar w:fldCharType="end"/>
      </w:r>
    </w:p>
    <w:p w14:paraId="2E534A02" w14:textId="122B0AAE"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8.5.4</w:t>
      </w:r>
      <w:r>
        <w:rPr>
          <w:rFonts w:asciiTheme="minorHAnsi" w:eastAsiaTheme="minorEastAsia" w:hAnsiTheme="minorHAnsi" w:cstheme="minorBidi"/>
          <w:noProof/>
          <w:kern w:val="2"/>
          <w:sz w:val="24"/>
          <w:szCs w:val="24"/>
          <w:lang w:eastAsia="en-GB"/>
          <w14:ligatures w14:val="standardContextual"/>
        </w:rPr>
        <w:tab/>
      </w:r>
      <w:r>
        <w:rPr>
          <w:noProof/>
        </w:rPr>
        <w:t>GMM mobility management</w:t>
      </w:r>
      <w:r>
        <w:rPr>
          <w:noProof/>
        </w:rPr>
        <w:tab/>
      </w:r>
      <w:r>
        <w:rPr>
          <w:noProof/>
        </w:rPr>
        <w:fldChar w:fldCharType="begin" w:fldLock="1"/>
      </w:r>
      <w:r>
        <w:rPr>
          <w:noProof/>
        </w:rPr>
        <w:instrText xml:space="preserve"> PAGEREF _Toc193382863 \h </w:instrText>
      </w:r>
      <w:r>
        <w:rPr>
          <w:noProof/>
        </w:rPr>
      </w:r>
      <w:r>
        <w:rPr>
          <w:noProof/>
        </w:rPr>
        <w:fldChar w:fldCharType="separate"/>
      </w:r>
      <w:r>
        <w:rPr>
          <w:noProof/>
        </w:rPr>
        <w:t>376</w:t>
      </w:r>
      <w:r>
        <w:rPr>
          <w:noProof/>
        </w:rPr>
        <w:fldChar w:fldCharType="end"/>
      </w:r>
    </w:p>
    <w:p w14:paraId="4C4B02A5" w14:textId="2A3F040B"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8.5.5</w:t>
      </w:r>
      <w:r>
        <w:rPr>
          <w:rFonts w:asciiTheme="minorHAnsi" w:eastAsiaTheme="minorEastAsia" w:hAnsiTheme="minorHAnsi" w:cstheme="minorBidi"/>
          <w:noProof/>
          <w:kern w:val="2"/>
          <w:sz w:val="24"/>
          <w:szCs w:val="24"/>
          <w:lang w:eastAsia="en-GB"/>
          <w14:ligatures w14:val="standardContextual"/>
        </w:rPr>
        <w:tab/>
      </w:r>
      <w:r>
        <w:rPr>
          <w:noProof/>
        </w:rPr>
        <w:t>Session management</w:t>
      </w:r>
      <w:r>
        <w:rPr>
          <w:noProof/>
        </w:rPr>
        <w:tab/>
      </w:r>
      <w:r>
        <w:rPr>
          <w:noProof/>
        </w:rPr>
        <w:fldChar w:fldCharType="begin" w:fldLock="1"/>
      </w:r>
      <w:r>
        <w:rPr>
          <w:noProof/>
        </w:rPr>
        <w:instrText xml:space="preserve"> PAGEREF _Toc193382864 \h </w:instrText>
      </w:r>
      <w:r>
        <w:rPr>
          <w:noProof/>
        </w:rPr>
      </w:r>
      <w:r>
        <w:rPr>
          <w:noProof/>
        </w:rPr>
        <w:fldChar w:fldCharType="separate"/>
      </w:r>
      <w:r>
        <w:rPr>
          <w:noProof/>
        </w:rPr>
        <w:t>376</w:t>
      </w:r>
      <w:r>
        <w:rPr>
          <w:noProof/>
        </w:rPr>
        <w:fldChar w:fldCharType="end"/>
      </w:r>
    </w:p>
    <w:p w14:paraId="74B15E90" w14:textId="676551C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8.6</w:t>
      </w:r>
      <w:r>
        <w:rPr>
          <w:rFonts w:asciiTheme="minorHAnsi" w:eastAsiaTheme="minorEastAsia" w:hAnsiTheme="minorHAnsi" w:cstheme="minorBidi"/>
          <w:noProof/>
          <w:kern w:val="2"/>
          <w:sz w:val="24"/>
          <w:szCs w:val="24"/>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93382865 \h </w:instrText>
      </w:r>
      <w:r>
        <w:rPr>
          <w:noProof/>
        </w:rPr>
      </w:r>
      <w:r>
        <w:rPr>
          <w:noProof/>
        </w:rPr>
        <w:fldChar w:fldCharType="separate"/>
      </w:r>
      <w:r>
        <w:rPr>
          <w:noProof/>
        </w:rPr>
        <w:t>377</w:t>
      </w:r>
      <w:r>
        <w:rPr>
          <w:noProof/>
        </w:rPr>
        <w:fldChar w:fldCharType="end"/>
      </w:r>
    </w:p>
    <w:p w14:paraId="5385A65C" w14:textId="6D7F20C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8.6.1</w:t>
      </w:r>
      <w:r>
        <w:rPr>
          <w:rFonts w:asciiTheme="minorHAnsi" w:eastAsiaTheme="minorEastAsia" w:hAnsiTheme="minorHAnsi" w:cstheme="minorBidi"/>
          <w:noProof/>
          <w:kern w:val="2"/>
          <w:sz w:val="24"/>
          <w:szCs w:val="24"/>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93382866 \h </w:instrText>
      </w:r>
      <w:r>
        <w:rPr>
          <w:noProof/>
        </w:rPr>
      </w:r>
      <w:r>
        <w:rPr>
          <w:noProof/>
        </w:rPr>
        <w:fldChar w:fldCharType="separate"/>
      </w:r>
      <w:r>
        <w:rPr>
          <w:noProof/>
        </w:rPr>
        <w:t>377</w:t>
      </w:r>
      <w:r>
        <w:rPr>
          <w:noProof/>
        </w:rPr>
        <w:fldChar w:fldCharType="end"/>
      </w:r>
    </w:p>
    <w:p w14:paraId="494BEE90" w14:textId="098D2032"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8.6.2</w:t>
      </w:r>
      <w:r>
        <w:rPr>
          <w:rFonts w:asciiTheme="minorHAnsi" w:eastAsiaTheme="minorEastAsia" w:hAnsiTheme="minorHAnsi" w:cstheme="minorBidi"/>
          <w:noProof/>
          <w:kern w:val="2"/>
          <w:sz w:val="24"/>
          <w:szCs w:val="24"/>
          <w:lang w:eastAsia="en-GB"/>
          <w14:ligatures w14:val="standardContextual"/>
        </w:rPr>
        <w:tab/>
      </w:r>
      <w:r>
        <w:rPr>
          <w:noProof/>
        </w:rPr>
        <w:t>Out of sequence IEs</w:t>
      </w:r>
      <w:r>
        <w:rPr>
          <w:noProof/>
        </w:rPr>
        <w:tab/>
      </w:r>
      <w:r>
        <w:rPr>
          <w:noProof/>
        </w:rPr>
        <w:fldChar w:fldCharType="begin" w:fldLock="1"/>
      </w:r>
      <w:r>
        <w:rPr>
          <w:noProof/>
        </w:rPr>
        <w:instrText xml:space="preserve"> PAGEREF _Toc193382867 \h </w:instrText>
      </w:r>
      <w:r>
        <w:rPr>
          <w:noProof/>
        </w:rPr>
      </w:r>
      <w:r>
        <w:rPr>
          <w:noProof/>
        </w:rPr>
        <w:fldChar w:fldCharType="separate"/>
      </w:r>
      <w:r>
        <w:rPr>
          <w:noProof/>
        </w:rPr>
        <w:t>377</w:t>
      </w:r>
      <w:r>
        <w:rPr>
          <w:noProof/>
        </w:rPr>
        <w:fldChar w:fldCharType="end"/>
      </w:r>
    </w:p>
    <w:p w14:paraId="010BEDAC" w14:textId="53F63A96"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8.6.3</w:t>
      </w:r>
      <w:r>
        <w:rPr>
          <w:rFonts w:asciiTheme="minorHAnsi" w:eastAsiaTheme="minorEastAsia" w:hAnsiTheme="minorHAnsi" w:cstheme="minorBidi"/>
          <w:noProof/>
          <w:kern w:val="2"/>
          <w:sz w:val="24"/>
          <w:szCs w:val="24"/>
          <w:lang w:eastAsia="en-GB"/>
          <w14:ligatures w14:val="standardContextual"/>
        </w:rPr>
        <w:tab/>
      </w:r>
      <w:r>
        <w:rPr>
          <w:noProof/>
        </w:rPr>
        <w:t>Repeated IEs</w:t>
      </w:r>
      <w:r>
        <w:rPr>
          <w:noProof/>
        </w:rPr>
        <w:tab/>
      </w:r>
      <w:r>
        <w:rPr>
          <w:noProof/>
        </w:rPr>
        <w:fldChar w:fldCharType="begin" w:fldLock="1"/>
      </w:r>
      <w:r>
        <w:rPr>
          <w:noProof/>
        </w:rPr>
        <w:instrText xml:space="preserve"> PAGEREF _Toc193382868 \h </w:instrText>
      </w:r>
      <w:r>
        <w:rPr>
          <w:noProof/>
        </w:rPr>
      </w:r>
      <w:r>
        <w:rPr>
          <w:noProof/>
        </w:rPr>
        <w:fldChar w:fldCharType="separate"/>
      </w:r>
      <w:r>
        <w:rPr>
          <w:noProof/>
        </w:rPr>
        <w:t>377</w:t>
      </w:r>
      <w:r>
        <w:rPr>
          <w:noProof/>
        </w:rPr>
        <w:fldChar w:fldCharType="end"/>
      </w:r>
    </w:p>
    <w:p w14:paraId="41A98D6A" w14:textId="15A3F941"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8.7</w:t>
      </w:r>
      <w:r>
        <w:rPr>
          <w:rFonts w:asciiTheme="minorHAnsi" w:eastAsiaTheme="minorEastAsia" w:hAnsiTheme="minorHAnsi" w:cstheme="minorBidi"/>
          <w:noProof/>
          <w:kern w:val="2"/>
          <w:sz w:val="24"/>
          <w:szCs w:val="24"/>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93382869 \h </w:instrText>
      </w:r>
      <w:r>
        <w:rPr>
          <w:noProof/>
        </w:rPr>
      </w:r>
      <w:r>
        <w:rPr>
          <w:noProof/>
        </w:rPr>
        <w:fldChar w:fldCharType="separate"/>
      </w:r>
      <w:r>
        <w:rPr>
          <w:noProof/>
        </w:rPr>
        <w:t>377</w:t>
      </w:r>
      <w:r>
        <w:rPr>
          <w:noProof/>
        </w:rPr>
        <w:fldChar w:fldCharType="end"/>
      </w:r>
    </w:p>
    <w:p w14:paraId="20A3029D" w14:textId="62627816"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8.7.1</w:t>
      </w:r>
      <w:r>
        <w:rPr>
          <w:rFonts w:asciiTheme="minorHAnsi" w:eastAsiaTheme="minorEastAsia" w:hAnsiTheme="minorHAnsi" w:cstheme="minorBidi"/>
          <w:noProof/>
          <w:kern w:val="2"/>
          <w:sz w:val="24"/>
          <w:szCs w:val="24"/>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93382870 \h </w:instrText>
      </w:r>
      <w:r>
        <w:rPr>
          <w:noProof/>
        </w:rPr>
      </w:r>
      <w:r>
        <w:rPr>
          <w:noProof/>
        </w:rPr>
        <w:fldChar w:fldCharType="separate"/>
      </w:r>
      <w:r>
        <w:rPr>
          <w:noProof/>
        </w:rPr>
        <w:t>377</w:t>
      </w:r>
      <w:r>
        <w:rPr>
          <w:noProof/>
        </w:rPr>
        <w:fldChar w:fldCharType="end"/>
      </w:r>
    </w:p>
    <w:p w14:paraId="28A7FD94" w14:textId="15F6EDEE"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8.7.2</w:t>
      </w:r>
      <w:r>
        <w:rPr>
          <w:rFonts w:asciiTheme="minorHAnsi" w:eastAsiaTheme="minorEastAsia" w:hAnsiTheme="minorHAnsi" w:cstheme="minorBidi"/>
          <w:noProof/>
          <w:kern w:val="2"/>
          <w:sz w:val="24"/>
          <w:szCs w:val="24"/>
          <w:lang w:eastAsia="en-GB"/>
          <w14:ligatures w14:val="standardContextual"/>
        </w:rPr>
        <w:tab/>
      </w:r>
      <w:r>
        <w:rPr>
          <w:noProof/>
        </w:rPr>
        <w:t>Conditional IE errors</w:t>
      </w:r>
      <w:r>
        <w:rPr>
          <w:noProof/>
        </w:rPr>
        <w:tab/>
      </w:r>
      <w:r>
        <w:rPr>
          <w:noProof/>
        </w:rPr>
        <w:fldChar w:fldCharType="begin" w:fldLock="1"/>
      </w:r>
      <w:r>
        <w:rPr>
          <w:noProof/>
        </w:rPr>
        <w:instrText xml:space="preserve"> PAGEREF _Toc193382871 \h </w:instrText>
      </w:r>
      <w:r>
        <w:rPr>
          <w:noProof/>
        </w:rPr>
      </w:r>
      <w:r>
        <w:rPr>
          <w:noProof/>
        </w:rPr>
        <w:fldChar w:fldCharType="separate"/>
      </w:r>
      <w:r>
        <w:rPr>
          <w:noProof/>
        </w:rPr>
        <w:t>377</w:t>
      </w:r>
      <w:r>
        <w:rPr>
          <w:noProof/>
        </w:rPr>
        <w:fldChar w:fldCharType="end"/>
      </w:r>
    </w:p>
    <w:p w14:paraId="4FB7E79D" w14:textId="45FD14C6"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8.8</w:t>
      </w:r>
      <w:r>
        <w:rPr>
          <w:rFonts w:asciiTheme="minorHAnsi" w:eastAsiaTheme="minorEastAsia" w:hAnsiTheme="minorHAnsi" w:cstheme="minorBidi"/>
          <w:noProof/>
          <w:kern w:val="2"/>
          <w:sz w:val="24"/>
          <w:szCs w:val="24"/>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93382872 \h </w:instrText>
      </w:r>
      <w:r>
        <w:rPr>
          <w:noProof/>
        </w:rPr>
      </w:r>
      <w:r>
        <w:rPr>
          <w:noProof/>
        </w:rPr>
        <w:fldChar w:fldCharType="separate"/>
      </w:r>
      <w:r>
        <w:rPr>
          <w:noProof/>
        </w:rPr>
        <w:t>378</w:t>
      </w:r>
      <w:r>
        <w:rPr>
          <w:noProof/>
        </w:rPr>
        <w:fldChar w:fldCharType="end"/>
      </w:r>
    </w:p>
    <w:p w14:paraId="5D3D4B80" w14:textId="0E2E87C7"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93382873 \h </w:instrText>
      </w:r>
      <w:r>
        <w:rPr>
          <w:noProof/>
        </w:rPr>
      </w:r>
      <w:r>
        <w:rPr>
          <w:noProof/>
        </w:rPr>
        <w:fldChar w:fldCharType="separate"/>
      </w:r>
      <w:r>
        <w:rPr>
          <w:noProof/>
        </w:rPr>
        <w:t>378</w:t>
      </w:r>
      <w:r>
        <w:rPr>
          <w:noProof/>
        </w:rPr>
        <w:fldChar w:fldCharType="end"/>
      </w:r>
    </w:p>
    <w:p w14:paraId="138642B2" w14:textId="2E9AD2E5"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Messages for Radio Resources management</w:t>
      </w:r>
      <w:r>
        <w:rPr>
          <w:noProof/>
        </w:rPr>
        <w:tab/>
      </w:r>
      <w:r>
        <w:rPr>
          <w:noProof/>
        </w:rPr>
        <w:fldChar w:fldCharType="begin" w:fldLock="1"/>
      </w:r>
      <w:r>
        <w:rPr>
          <w:noProof/>
        </w:rPr>
        <w:instrText xml:space="preserve"> PAGEREF _Toc193382874 \h </w:instrText>
      </w:r>
      <w:r>
        <w:rPr>
          <w:noProof/>
        </w:rPr>
      </w:r>
      <w:r>
        <w:rPr>
          <w:noProof/>
        </w:rPr>
        <w:fldChar w:fldCharType="separate"/>
      </w:r>
      <w:r>
        <w:rPr>
          <w:noProof/>
        </w:rPr>
        <w:t>379</w:t>
      </w:r>
      <w:r>
        <w:rPr>
          <w:noProof/>
        </w:rPr>
        <w:fldChar w:fldCharType="end"/>
      </w:r>
    </w:p>
    <w:p w14:paraId="20B96E4C" w14:textId="6C78AC04"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Messages for mobility management</w:t>
      </w:r>
      <w:r>
        <w:rPr>
          <w:noProof/>
        </w:rPr>
        <w:tab/>
      </w:r>
      <w:r>
        <w:rPr>
          <w:noProof/>
        </w:rPr>
        <w:fldChar w:fldCharType="begin" w:fldLock="1"/>
      </w:r>
      <w:r>
        <w:rPr>
          <w:noProof/>
        </w:rPr>
        <w:instrText xml:space="preserve"> PAGEREF _Toc193382875 \h </w:instrText>
      </w:r>
      <w:r>
        <w:rPr>
          <w:noProof/>
        </w:rPr>
      </w:r>
      <w:r>
        <w:rPr>
          <w:noProof/>
        </w:rPr>
        <w:fldChar w:fldCharType="separate"/>
      </w:r>
      <w:r>
        <w:rPr>
          <w:noProof/>
        </w:rPr>
        <w:t>379</w:t>
      </w:r>
      <w:r>
        <w:rPr>
          <w:noProof/>
        </w:rPr>
        <w:fldChar w:fldCharType="end"/>
      </w:r>
    </w:p>
    <w:p w14:paraId="04C925F7" w14:textId="21C9742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1</w:t>
      </w:r>
      <w:r>
        <w:rPr>
          <w:rFonts w:asciiTheme="minorHAnsi" w:eastAsiaTheme="minorEastAsia" w:hAnsiTheme="minorHAnsi" w:cstheme="minorBidi"/>
          <w:noProof/>
          <w:kern w:val="2"/>
          <w:sz w:val="24"/>
          <w:szCs w:val="24"/>
          <w:lang w:eastAsia="en-GB"/>
          <w14:ligatures w14:val="standardContextual"/>
        </w:rPr>
        <w:tab/>
      </w:r>
      <w:r>
        <w:rPr>
          <w:noProof/>
        </w:rPr>
        <w:t>Authentication reject</w:t>
      </w:r>
      <w:r>
        <w:rPr>
          <w:noProof/>
        </w:rPr>
        <w:tab/>
      </w:r>
      <w:r>
        <w:rPr>
          <w:noProof/>
        </w:rPr>
        <w:fldChar w:fldCharType="begin" w:fldLock="1"/>
      </w:r>
      <w:r>
        <w:rPr>
          <w:noProof/>
        </w:rPr>
        <w:instrText xml:space="preserve"> PAGEREF _Toc193382876 \h </w:instrText>
      </w:r>
      <w:r>
        <w:rPr>
          <w:noProof/>
        </w:rPr>
      </w:r>
      <w:r>
        <w:rPr>
          <w:noProof/>
        </w:rPr>
        <w:fldChar w:fldCharType="separate"/>
      </w:r>
      <w:r>
        <w:rPr>
          <w:noProof/>
        </w:rPr>
        <w:t>380</w:t>
      </w:r>
      <w:r>
        <w:rPr>
          <w:noProof/>
        </w:rPr>
        <w:fldChar w:fldCharType="end"/>
      </w:r>
    </w:p>
    <w:p w14:paraId="33C22BBB" w14:textId="415A00F9"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2</w:t>
      </w:r>
      <w:r>
        <w:rPr>
          <w:rFonts w:asciiTheme="minorHAnsi" w:eastAsiaTheme="minorEastAsia" w:hAnsiTheme="minorHAnsi" w:cstheme="minorBidi"/>
          <w:noProof/>
          <w:kern w:val="2"/>
          <w:sz w:val="24"/>
          <w:szCs w:val="24"/>
          <w:lang w:eastAsia="en-GB"/>
          <w14:ligatures w14:val="standardContextual"/>
        </w:rPr>
        <w:tab/>
      </w:r>
      <w:r>
        <w:rPr>
          <w:noProof/>
        </w:rPr>
        <w:t>Authentication request</w:t>
      </w:r>
      <w:r>
        <w:rPr>
          <w:noProof/>
        </w:rPr>
        <w:tab/>
      </w:r>
      <w:r>
        <w:rPr>
          <w:noProof/>
        </w:rPr>
        <w:fldChar w:fldCharType="begin" w:fldLock="1"/>
      </w:r>
      <w:r>
        <w:rPr>
          <w:noProof/>
        </w:rPr>
        <w:instrText xml:space="preserve"> PAGEREF _Toc193382877 \h </w:instrText>
      </w:r>
      <w:r>
        <w:rPr>
          <w:noProof/>
        </w:rPr>
      </w:r>
      <w:r>
        <w:rPr>
          <w:noProof/>
        </w:rPr>
        <w:fldChar w:fldCharType="separate"/>
      </w:r>
      <w:r>
        <w:rPr>
          <w:noProof/>
        </w:rPr>
        <w:t>381</w:t>
      </w:r>
      <w:r>
        <w:rPr>
          <w:noProof/>
        </w:rPr>
        <w:fldChar w:fldCharType="end"/>
      </w:r>
    </w:p>
    <w:p w14:paraId="3B1464D9" w14:textId="04CA659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2.1</w:t>
      </w:r>
      <w:r>
        <w:rPr>
          <w:rFonts w:asciiTheme="minorHAnsi" w:eastAsiaTheme="minorEastAsia" w:hAnsiTheme="minorHAnsi" w:cstheme="minorBidi"/>
          <w:noProof/>
          <w:kern w:val="2"/>
          <w:sz w:val="24"/>
          <w:szCs w:val="24"/>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93382878 \h </w:instrText>
      </w:r>
      <w:r>
        <w:rPr>
          <w:noProof/>
        </w:rPr>
      </w:r>
      <w:r>
        <w:rPr>
          <w:noProof/>
        </w:rPr>
        <w:fldChar w:fldCharType="separate"/>
      </w:r>
      <w:r>
        <w:rPr>
          <w:noProof/>
        </w:rPr>
        <w:t>381</w:t>
      </w:r>
      <w:r>
        <w:rPr>
          <w:noProof/>
        </w:rPr>
        <w:fldChar w:fldCharType="end"/>
      </w:r>
    </w:p>
    <w:p w14:paraId="186DB05A" w14:textId="1DDCB3F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3</w:t>
      </w:r>
      <w:r>
        <w:rPr>
          <w:rFonts w:asciiTheme="minorHAnsi" w:eastAsiaTheme="minorEastAsia" w:hAnsiTheme="minorHAnsi" w:cstheme="minorBidi"/>
          <w:noProof/>
          <w:kern w:val="2"/>
          <w:sz w:val="24"/>
          <w:szCs w:val="24"/>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93382879 \h </w:instrText>
      </w:r>
      <w:r>
        <w:rPr>
          <w:noProof/>
        </w:rPr>
      </w:r>
      <w:r>
        <w:rPr>
          <w:noProof/>
        </w:rPr>
        <w:fldChar w:fldCharType="separate"/>
      </w:r>
      <w:r>
        <w:rPr>
          <w:noProof/>
        </w:rPr>
        <w:t>381</w:t>
      </w:r>
      <w:r>
        <w:rPr>
          <w:noProof/>
        </w:rPr>
        <w:fldChar w:fldCharType="end"/>
      </w:r>
    </w:p>
    <w:p w14:paraId="4313262A" w14:textId="16968FA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3.1</w:t>
      </w:r>
      <w:r>
        <w:rPr>
          <w:rFonts w:asciiTheme="minorHAnsi" w:eastAsiaTheme="minorEastAsia" w:hAnsiTheme="minorHAnsi" w:cstheme="minorBidi"/>
          <w:noProof/>
          <w:kern w:val="2"/>
          <w:sz w:val="24"/>
          <w:szCs w:val="24"/>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93382880 \h </w:instrText>
      </w:r>
      <w:r>
        <w:rPr>
          <w:noProof/>
        </w:rPr>
      </w:r>
      <w:r>
        <w:rPr>
          <w:noProof/>
        </w:rPr>
        <w:fldChar w:fldCharType="separate"/>
      </w:r>
      <w:r>
        <w:rPr>
          <w:noProof/>
        </w:rPr>
        <w:t>382</w:t>
      </w:r>
      <w:r>
        <w:rPr>
          <w:noProof/>
        </w:rPr>
        <w:fldChar w:fldCharType="end"/>
      </w:r>
    </w:p>
    <w:p w14:paraId="50ABFF4F" w14:textId="7BFE9E3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3.2</w:t>
      </w:r>
      <w:r>
        <w:rPr>
          <w:rFonts w:asciiTheme="minorHAnsi" w:eastAsiaTheme="minorEastAsia" w:hAnsiTheme="minorHAnsi" w:cstheme="minorBidi"/>
          <w:noProof/>
          <w:kern w:val="2"/>
          <w:sz w:val="24"/>
          <w:szCs w:val="24"/>
          <w:lang w:eastAsia="en-GB"/>
          <w14:ligatures w14:val="standardContextual"/>
        </w:rPr>
        <w:tab/>
      </w:r>
      <w:r>
        <w:rPr>
          <w:noProof/>
        </w:rPr>
        <w:t>Authentication Response Parameter (extension)</w:t>
      </w:r>
      <w:r>
        <w:rPr>
          <w:noProof/>
        </w:rPr>
        <w:tab/>
      </w:r>
      <w:r>
        <w:rPr>
          <w:noProof/>
        </w:rPr>
        <w:fldChar w:fldCharType="begin" w:fldLock="1"/>
      </w:r>
      <w:r>
        <w:rPr>
          <w:noProof/>
        </w:rPr>
        <w:instrText xml:space="preserve"> PAGEREF _Toc193382881 \h </w:instrText>
      </w:r>
      <w:r>
        <w:rPr>
          <w:noProof/>
        </w:rPr>
      </w:r>
      <w:r>
        <w:rPr>
          <w:noProof/>
        </w:rPr>
        <w:fldChar w:fldCharType="separate"/>
      </w:r>
      <w:r>
        <w:rPr>
          <w:noProof/>
        </w:rPr>
        <w:t>382</w:t>
      </w:r>
      <w:r>
        <w:rPr>
          <w:noProof/>
        </w:rPr>
        <w:fldChar w:fldCharType="end"/>
      </w:r>
    </w:p>
    <w:p w14:paraId="716E62AC" w14:textId="7D973B87"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3a</w:t>
      </w:r>
      <w:r>
        <w:rPr>
          <w:rFonts w:asciiTheme="minorHAnsi" w:eastAsiaTheme="minorEastAsia" w:hAnsiTheme="minorHAnsi" w:cstheme="minorBidi"/>
          <w:noProof/>
          <w:kern w:val="2"/>
          <w:sz w:val="24"/>
          <w:szCs w:val="24"/>
          <w:lang w:eastAsia="en-GB"/>
          <w14:ligatures w14:val="standardContextual"/>
        </w:rPr>
        <w:tab/>
      </w:r>
      <w:r>
        <w:rPr>
          <w:noProof/>
        </w:rPr>
        <w:t>Authentication Failure</w:t>
      </w:r>
      <w:r>
        <w:rPr>
          <w:noProof/>
        </w:rPr>
        <w:tab/>
      </w:r>
      <w:r>
        <w:rPr>
          <w:noProof/>
        </w:rPr>
        <w:fldChar w:fldCharType="begin" w:fldLock="1"/>
      </w:r>
      <w:r>
        <w:rPr>
          <w:noProof/>
        </w:rPr>
        <w:instrText xml:space="preserve"> PAGEREF _Toc193382882 \h </w:instrText>
      </w:r>
      <w:r>
        <w:rPr>
          <w:noProof/>
        </w:rPr>
      </w:r>
      <w:r>
        <w:rPr>
          <w:noProof/>
        </w:rPr>
        <w:fldChar w:fldCharType="separate"/>
      </w:r>
      <w:r>
        <w:rPr>
          <w:noProof/>
        </w:rPr>
        <w:t>382</w:t>
      </w:r>
      <w:r>
        <w:rPr>
          <w:noProof/>
        </w:rPr>
        <w:fldChar w:fldCharType="end"/>
      </w:r>
    </w:p>
    <w:p w14:paraId="32CC4CAF" w14:textId="51915BA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3a.1</w:t>
      </w:r>
      <w:r>
        <w:rPr>
          <w:rFonts w:asciiTheme="minorHAnsi" w:eastAsiaTheme="minorEastAsia" w:hAnsiTheme="minorHAnsi" w:cstheme="minorBidi"/>
          <w:noProof/>
          <w:kern w:val="2"/>
          <w:sz w:val="24"/>
          <w:szCs w:val="24"/>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93382883 \h </w:instrText>
      </w:r>
      <w:r>
        <w:rPr>
          <w:noProof/>
        </w:rPr>
      </w:r>
      <w:r>
        <w:rPr>
          <w:noProof/>
        </w:rPr>
        <w:fldChar w:fldCharType="separate"/>
      </w:r>
      <w:r>
        <w:rPr>
          <w:noProof/>
        </w:rPr>
        <w:t>382</w:t>
      </w:r>
      <w:r>
        <w:rPr>
          <w:noProof/>
        </w:rPr>
        <w:fldChar w:fldCharType="end"/>
      </w:r>
    </w:p>
    <w:p w14:paraId="62A69423" w14:textId="478CA98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4</w:t>
      </w:r>
      <w:r>
        <w:rPr>
          <w:rFonts w:asciiTheme="minorHAnsi" w:eastAsiaTheme="minorEastAsia" w:hAnsiTheme="minorHAnsi" w:cstheme="minorBidi"/>
          <w:noProof/>
          <w:kern w:val="2"/>
          <w:sz w:val="24"/>
          <w:szCs w:val="24"/>
          <w:lang w:eastAsia="en-GB"/>
          <w14:ligatures w14:val="standardContextual"/>
        </w:rPr>
        <w:tab/>
      </w:r>
      <w:r>
        <w:rPr>
          <w:noProof/>
        </w:rPr>
        <w:t>CM Re-establishment request</w:t>
      </w:r>
      <w:r>
        <w:rPr>
          <w:noProof/>
        </w:rPr>
        <w:tab/>
      </w:r>
      <w:r>
        <w:rPr>
          <w:noProof/>
        </w:rPr>
        <w:fldChar w:fldCharType="begin" w:fldLock="1"/>
      </w:r>
      <w:r>
        <w:rPr>
          <w:noProof/>
        </w:rPr>
        <w:instrText xml:space="preserve"> PAGEREF _Toc193382884 \h </w:instrText>
      </w:r>
      <w:r>
        <w:rPr>
          <w:noProof/>
        </w:rPr>
      </w:r>
      <w:r>
        <w:rPr>
          <w:noProof/>
        </w:rPr>
        <w:fldChar w:fldCharType="separate"/>
      </w:r>
      <w:r>
        <w:rPr>
          <w:noProof/>
        </w:rPr>
        <w:t>383</w:t>
      </w:r>
      <w:r>
        <w:rPr>
          <w:noProof/>
        </w:rPr>
        <w:fldChar w:fldCharType="end"/>
      </w:r>
    </w:p>
    <w:p w14:paraId="2B8DF641" w14:textId="7376C11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4.1</w:t>
      </w:r>
      <w:r>
        <w:rPr>
          <w:rFonts w:asciiTheme="minorHAnsi" w:eastAsiaTheme="minorEastAsia" w:hAnsiTheme="minorHAnsi" w:cstheme="minorBidi"/>
          <w:noProof/>
          <w:kern w:val="2"/>
          <w:sz w:val="24"/>
          <w:szCs w:val="24"/>
          <w:lang w:eastAsia="en-GB"/>
          <w14:ligatures w14:val="standardContextual"/>
        </w:rPr>
        <w:tab/>
      </w:r>
      <w:r>
        <w:rPr>
          <w:noProof/>
        </w:rPr>
        <w:t>Location area identification</w:t>
      </w:r>
      <w:r>
        <w:rPr>
          <w:noProof/>
        </w:rPr>
        <w:tab/>
      </w:r>
      <w:r>
        <w:rPr>
          <w:noProof/>
        </w:rPr>
        <w:fldChar w:fldCharType="begin" w:fldLock="1"/>
      </w:r>
      <w:r>
        <w:rPr>
          <w:noProof/>
        </w:rPr>
        <w:instrText xml:space="preserve"> PAGEREF _Toc193382885 \h </w:instrText>
      </w:r>
      <w:r>
        <w:rPr>
          <w:noProof/>
        </w:rPr>
      </w:r>
      <w:r>
        <w:rPr>
          <w:noProof/>
        </w:rPr>
        <w:fldChar w:fldCharType="separate"/>
      </w:r>
      <w:r>
        <w:rPr>
          <w:noProof/>
        </w:rPr>
        <w:t>383</w:t>
      </w:r>
      <w:r>
        <w:rPr>
          <w:noProof/>
        </w:rPr>
        <w:fldChar w:fldCharType="end"/>
      </w:r>
    </w:p>
    <w:p w14:paraId="002CF8E7" w14:textId="0406FFB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4.2</w:t>
      </w:r>
      <w:r>
        <w:rPr>
          <w:rFonts w:asciiTheme="minorHAnsi" w:eastAsiaTheme="minorEastAsia" w:hAnsiTheme="minorHAnsi" w:cstheme="minorBidi"/>
          <w:noProof/>
          <w:kern w:val="2"/>
          <w:sz w:val="24"/>
          <w:szCs w:val="24"/>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93382886 \h </w:instrText>
      </w:r>
      <w:r>
        <w:rPr>
          <w:noProof/>
        </w:rPr>
      </w:r>
      <w:r>
        <w:rPr>
          <w:noProof/>
        </w:rPr>
        <w:fldChar w:fldCharType="separate"/>
      </w:r>
      <w:r>
        <w:rPr>
          <w:noProof/>
        </w:rPr>
        <w:t>383</w:t>
      </w:r>
      <w:r>
        <w:rPr>
          <w:noProof/>
        </w:rPr>
        <w:fldChar w:fldCharType="end"/>
      </w:r>
    </w:p>
    <w:p w14:paraId="58556EDD" w14:textId="65EA95B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4.3</w:t>
      </w:r>
      <w:r>
        <w:rPr>
          <w:rFonts w:asciiTheme="minorHAnsi" w:eastAsiaTheme="minorEastAsia" w:hAnsiTheme="minorHAnsi" w:cstheme="minorBidi"/>
          <w:noProof/>
          <w:kern w:val="2"/>
          <w:sz w:val="24"/>
          <w:szCs w:val="24"/>
          <w:lang w:eastAsia="en-GB"/>
          <w14:ligatures w14:val="standardContextual"/>
        </w:rPr>
        <w:tab/>
      </w:r>
      <w:r>
        <w:rPr>
          <w:noProof/>
        </w:rPr>
        <w:t>Device properties</w:t>
      </w:r>
      <w:r>
        <w:rPr>
          <w:noProof/>
        </w:rPr>
        <w:tab/>
      </w:r>
      <w:r>
        <w:rPr>
          <w:noProof/>
        </w:rPr>
        <w:fldChar w:fldCharType="begin" w:fldLock="1"/>
      </w:r>
      <w:r>
        <w:rPr>
          <w:noProof/>
        </w:rPr>
        <w:instrText xml:space="preserve"> PAGEREF _Toc193382887 \h </w:instrText>
      </w:r>
      <w:r>
        <w:rPr>
          <w:noProof/>
        </w:rPr>
      </w:r>
      <w:r>
        <w:rPr>
          <w:noProof/>
        </w:rPr>
        <w:fldChar w:fldCharType="separate"/>
      </w:r>
      <w:r>
        <w:rPr>
          <w:noProof/>
        </w:rPr>
        <w:t>383</w:t>
      </w:r>
      <w:r>
        <w:rPr>
          <w:noProof/>
        </w:rPr>
        <w:fldChar w:fldCharType="end"/>
      </w:r>
    </w:p>
    <w:p w14:paraId="608AEFEC" w14:textId="3BF5DEC8"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5</w:t>
      </w:r>
      <w:r>
        <w:rPr>
          <w:rFonts w:asciiTheme="minorHAnsi" w:eastAsiaTheme="minorEastAsia" w:hAnsiTheme="minorHAnsi" w:cstheme="minorBidi"/>
          <w:noProof/>
          <w:kern w:val="2"/>
          <w:sz w:val="24"/>
          <w:szCs w:val="24"/>
          <w:lang w:eastAsia="en-GB"/>
          <w14:ligatures w14:val="standardContextual"/>
        </w:rPr>
        <w:tab/>
      </w:r>
      <w:r>
        <w:rPr>
          <w:noProof/>
        </w:rPr>
        <w:t>CM service accept</w:t>
      </w:r>
      <w:r>
        <w:rPr>
          <w:noProof/>
        </w:rPr>
        <w:tab/>
      </w:r>
      <w:r>
        <w:rPr>
          <w:noProof/>
        </w:rPr>
        <w:fldChar w:fldCharType="begin" w:fldLock="1"/>
      </w:r>
      <w:r>
        <w:rPr>
          <w:noProof/>
        </w:rPr>
        <w:instrText xml:space="preserve"> PAGEREF _Toc193382888 \h </w:instrText>
      </w:r>
      <w:r>
        <w:rPr>
          <w:noProof/>
        </w:rPr>
      </w:r>
      <w:r>
        <w:rPr>
          <w:noProof/>
        </w:rPr>
        <w:fldChar w:fldCharType="separate"/>
      </w:r>
      <w:r>
        <w:rPr>
          <w:noProof/>
        </w:rPr>
        <w:t>383</w:t>
      </w:r>
      <w:r>
        <w:rPr>
          <w:noProof/>
        </w:rPr>
        <w:fldChar w:fldCharType="end"/>
      </w:r>
    </w:p>
    <w:p w14:paraId="4D231E94" w14:textId="0AF908B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5a</w:t>
      </w:r>
      <w:r>
        <w:rPr>
          <w:rFonts w:asciiTheme="minorHAnsi" w:eastAsiaTheme="minorEastAsia" w:hAnsiTheme="minorHAnsi" w:cstheme="minorBidi"/>
          <w:noProof/>
          <w:kern w:val="2"/>
          <w:sz w:val="24"/>
          <w:szCs w:val="24"/>
          <w:lang w:eastAsia="en-GB"/>
          <w14:ligatures w14:val="standardContextual"/>
        </w:rPr>
        <w:tab/>
      </w:r>
      <w:r>
        <w:rPr>
          <w:noProof/>
        </w:rPr>
        <w:t>CM service prompt $(CCBS)$</w:t>
      </w:r>
      <w:r>
        <w:rPr>
          <w:noProof/>
        </w:rPr>
        <w:tab/>
      </w:r>
      <w:r>
        <w:rPr>
          <w:noProof/>
        </w:rPr>
        <w:fldChar w:fldCharType="begin" w:fldLock="1"/>
      </w:r>
      <w:r>
        <w:rPr>
          <w:noProof/>
        </w:rPr>
        <w:instrText xml:space="preserve"> PAGEREF _Toc193382889 \h </w:instrText>
      </w:r>
      <w:r>
        <w:rPr>
          <w:noProof/>
        </w:rPr>
      </w:r>
      <w:r>
        <w:rPr>
          <w:noProof/>
        </w:rPr>
        <w:fldChar w:fldCharType="separate"/>
      </w:r>
      <w:r>
        <w:rPr>
          <w:noProof/>
        </w:rPr>
        <w:t>384</w:t>
      </w:r>
      <w:r>
        <w:rPr>
          <w:noProof/>
        </w:rPr>
        <w:fldChar w:fldCharType="end"/>
      </w:r>
    </w:p>
    <w:p w14:paraId="5758F88B" w14:textId="5B53C9A9"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6</w:t>
      </w:r>
      <w:r>
        <w:rPr>
          <w:rFonts w:asciiTheme="minorHAnsi" w:eastAsiaTheme="minorEastAsia" w:hAnsiTheme="minorHAnsi" w:cstheme="minorBidi"/>
          <w:noProof/>
          <w:kern w:val="2"/>
          <w:sz w:val="24"/>
          <w:szCs w:val="24"/>
          <w:lang w:eastAsia="en-GB"/>
          <w14:ligatures w14:val="standardContextual"/>
        </w:rPr>
        <w:tab/>
      </w:r>
      <w:r>
        <w:rPr>
          <w:noProof/>
        </w:rPr>
        <w:t>CM service reject</w:t>
      </w:r>
      <w:r>
        <w:rPr>
          <w:noProof/>
        </w:rPr>
        <w:tab/>
      </w:r>
      <w:r>
        <w:rPr>
          <w:noProof/>
        </w:rPr>
        <w:fldChar w:fldCharType="begin" w:fldLock="1"/>
      </w:r>
      <w:r>
        <w:rPr>
          <w:noProof/>
        </w:rPr>
        <w:instrText xml:space="preserve"> PAGEREF _Toc193382890 \h </w:instrText>
      </w:r>
      <w:r>
        <w:rPr>
          <w:noProof/>
        </w:rPr>
      </w:r>
      <w:r>
        <w:rPr>
          <w:noProof/>
        </w:rPr>
        <w:fldChar w:fldCharType="separate"/>
      </w:r>
      <w:r>
        <w:rPr>
          <w:noProof/>
        </w:rPr>
        <w:t>384</w:t>
      </w:r>
      <w:r>
        <w:rPr>
          <w:noProof/>
        </w:rPr>
        <w:fldChar w:fldCharType="end"/>
      </w:r>
    </w:p>
    <w:p w14:paraId="0B43D21A" w14:textId="52025B7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6.1</w:t>
      </w:r>
      <w:r>
        <w:rPr>
          <w:rFonts w:asciiTheme="minorHAnsi" w:eastAsiaTheme="minorEastAsia" w:hAnsiTheme="minorHAnsi" w:cstheme="minorBidi"/>
          <w:noProof/>
          <w:kern w:val="2"/>
          <w:sz w:val="24"/>
          <w:szCs w:val="24"/>
          <w:lang w:eastAsia="en-GB"/>
          <w14:ligatures w14:val="standardContextual"/>
        </w:rPr>
        <w:tab/>
      </w:r>
      <w:r>
        <w:rPr>
          <w:noProof/>
        </w:rPr>
        <w:t>T3246 value</w:t>
      </w:r>
      <w:r>
        <w:rPr>
          <w:noProof/>
        </w:rPr>
        <w:tab/>
      </w:r>
      <w:r>
        <w:rPr>
          <w:noProof/>
        </w:rPr>
        <w:fldChar w:fldCharType="begin" w:fldLock="1"/>
      </w:r>
      <w:r>
        <w:rPr>
          <w:noProof/>
        </w:rPr>
        <w:instrText xml:space="preserve"> PAGEREF _Toc193382891 \h </w:instrText>
      </w:r>
      <w:r>
        <w:rPr>
          <w:noProof/>
        </w:rPr>
      </w:r>
      <w:r>
        <w:rPr>
          <w:noProof/>
        </w:rPr>
        <w:fldChar w:fldCharType="separate"/>
      </w:r>
      <w:r>
        <w:rPr>
          <w:noProof/>
        </w:rPr>
        <w:t>385</w:t>
      </w:r>
      <w:r>
        <w:rPr>
          <w:noProof/>
        </w:rPr>
        <w:fldChar w:fldCharType="end"/>
      </w:r>
    </w:p>
    <w:p w14:paraId="43DFEE9C" w14:textId="5931D515"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7</w:t>
      </w:r>
      <w:r>
        <w:rPr>
          <w:rFonts w:asciiTheme="minorHAnsi" w:eastAsiaTheme="minorEastAsia" w:hAnsiTheme="minorHAnsi" w:cstheme="minorBidi"/>
          <w:noProof/>
          <w:kern w:val="2"/>
          <w:sz w:val="24"/>
          <w:szCs w:val="24"/>
          <w:lang w:eastAsia="en-GB"/>
          <w14:ligatures w14:val="standardContextual"/>
        </w:rPr>
        <w:tab/>
      </w:r>
      <w:r>
        <w:rPr>
          <w:noProof/>
        </w:rPr>
        <w:t>CM service abort</w:t>
      </w:r>
      <w:r>
        <w:rPr>
          <w:noProof/>
        </w:rPr>
        <w:tab/>
      </w:r>
      <w:r>
        <w:rPr>
          <w:noProof/>
        </w:rPr>
        <w:fldChar w:fldCharType="begin" w:fldLock="1"/>
      </w:r>
      <w:r>
        <w:rPr>
          <w:noProof/>
        </w:rPr>
        <w:instrText xml:space="preserve"> PAGEREF _Toc193382892 \h </w:instrText>
      </w:r>
      <w:r>
        <w:rPr>
          <w:noProof/>
        </w:rPr>
      </w:r>
      <w:r>
        <w:rPr>
          <w:noProof/>
        </w:rPr>
        <w:fldChar w:fldCharType="separate"/>
      </w:r>
      <w:r>
        <w:rPr>
          <w:noProof/>
        </w:rPr>
        <w:t>385</w:t>
      </w:r>
      <w:r>
        <w:rPr>
          <w:noProof/>
        </w:rPr>
        <w:fldChar w:fldCharType="end"/>
      </w:r>
    </w:p>
    <w:p w14:paraId="00D1B53C" w14:textId="69257925"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8</w:t>
      </w:r>
      <w:r>
        <w:rPr>
          <w:rFonts w:asciiTheme="minorHAnsi" w:eastAsiaTheme="minorEastAsia" w:hAnsiTheme="minorHAnsi" w:cstheme="minorBidi"/>
          <w:noProof/>
          <w:kern w:val="2"/>
          <w:sz w:val="24"/>
          <w:szCs w:val="24"/>
          <w:lang w:eastAsia="en-GB"/>
          <w14:ligatures w14:val="standardContextual"/>
        </w:rPr>
        <w:tab/>
      </w:r>
      <w:r>
        <w:rPr>
          <w:noProof/>
        </w:rPr>
        <w:t>Abort</w:t>
      </w:r>
      <w:r>
        <w:rPr>
          <w:noProof/>
        </w:rPr>
        <w:tab/>
      </w:r>
      <w:r>
        <w:rPr>
          <w:noProof/>
        </w:rPr>
        <w:fldChar w:fldCharType="begin" w:fldLock="1"/>
      </w:r>
      <w:r>
        <w:rPr>
          <w:noProof/>
        </w:rPr>
        <w:instrText xml:space="preserve"> PAGEREF _Toc193382893 \h </w:instrText>
      </w:r>
      <w:r>
        <w:rPr>
          <w:noProof/>
        </w:rPr>
      </w:r>
      <w:r>
        <w:rPr>
          <w:noProof/>
        </w:rPr>
        <w:fldChar w:fldCharType="separate"/>
      </w:r>
      <w:r>
        <w:rPr>
          <w:noProof/>
        </w:rPr>
        <w:t>385</w:t>
      </w:r>
      <w:r>
        <w:rPr>
          <w:noProof/>
        </w:rPr>
        <w:fldChar w:fldCharType="end"/>
      </w:r>
    </w:p>
    <w:p w14:paraId="08227B1E" w14:textId="11C0A09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9</w:t>
      </w:r>
      <w:r>
        <w:rPr>
          <w:rFonts w:asciiTheme="minorHAnsi" w:eastAsiaTheme="minorEastAsia" w:hAnsiTheme="minorHAnsi" w:cstheme="minorBidi"/>
          <w:noProof/>
          <w:kern w:val="2"/>
          <w:sz w:val="24"/>
          <w:szCs w:val="24"/>
          <w:lang w:eastAsia="en-GB"/>
          <w14:ligatures w14:val="standardContextual"/>
        </w:rPr>
        <w:tab/>
      </w:r>
      <w:r>
        <w:rPr>
          <w:noProof/>
        </w:rPr>
        <w:t>CM service request</w:t>
      </w:r>
      <w:r>
        <w:rPr>
          <w:noProof/>
        </w:rPr>
        <w:tab/>
      </w:r>
      <w:r>
        <w:rPr>
          <w:noProof/>
        </w:rPr>
        <w:fldChar w:fldCharType="begin" w:fldLock="1"/>
      </w:r>
      <w:r>
        <w:rPr>
          <w:noProof/>
        </w:rPr>
        <w:instrText xml:space="preserve"> PAGEREF _Toc193382894 \h </w:instrText>
      </w:r>
      <w:r>
        <w:rPr>
          <w:noProof/>
        </w:rPr>
      </w:r>
      <w:r>
        <w:rPr>
          <w:noProof/>
        </w:rPr>
        <w:fldChar w:fldCharType="separate"/>
      </w:r>
      <w:r>
        <w:rPr>
          <w:noProof/>
        </w:rPr>
        <w:t>386</w:t>
      </w:r>
      <w:r>
        <w:rPr>
          <w:noProof/>
        </w:rPr>
        <w:fldChar w:fldCharType="end"/>
      </w:r>
    </w:p>
    <w:p w14:paraId="2DD9E9D8" w14:textId="2DA5459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9.1</w:t>
      </w:r>
      <w:r>
        <w:rPr>
          <w:rFonts w:asciiTheme="minorHAnsi" w:eastAsiaTheme="minorEastAsia" w:hAnsiTheme="minorHAnsi" w:cstheme="minorBidi"/>
          <w:noProof/>
          <w:kern w:val="2"/>
          <w:sz w:val="24"/>
          <w:szCs w:val="24"/>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93382895 \h </w:instrText>
      </w:r>
      <w:r>
        <w:rPr>
          <w:noProof/>
        </w:rPr>
      </w:r>
      <w:r>
        <w:rPr>
          <w:noProof/>
        </w:rPr>
        <w:fldChar w:fldCharType="separate"/>
      </w:r>
      <w:r>
        <w:rPr>
          <w:noProof/>
        </w:rPr>
        <w:t>386</w:t>
      </w:r>
      <w:r>
        <w:rPr>
          <w:noProof/>
        </w:rPr>
        <w:fldChar w:fldCharType="end"/>
      </w:r>
    </w:p>
    <w:p w14:paraId="1BECCE70" w14:textId="2D8D7D2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9.2</w:t>
      </w:r>
      <w:r>
        <w:rPr>
          <w:rFonts w:asciiTheme="minorHAnsi" w:eastAsiaTheme="minorEastAsia" w:hAnsiTheme="minorHAnsi" w:cstheme="minorBidi"/>
          <w:noProof/>
          <w:kern w:val="2"/>
          <w:sz w:val="24"/>
          <w:szCs w:val="24"/>
          <w:lang w:eastAsia="en-GB"/>
          <w14:ligatures w14:val="standardContextual"/>
        </w:rPr>
        <w:tab/>
      </w:r>
      <w:r>
        <w:rPr>
          <w:noProof/>
        </w:rPr>
        <w:t>Priority</w:t>
      </w:r>
      <w:r>
        <w:rPr>
          <w:noProof/>
        </w:rPr>
        <w:tab/>
      </w:r>
      <w:r>
        <w:rPr>
          <w:noProof/>
        </w:rPr>
        <w:fldChar w:fldCharType="begin" w:fldLock="1"/>
      </w:r>
      <w:r>
        <w:rPr>
          <w:noProof/>
        </w:rPr>
        <w:instrText xml:space="preserve"> PAGEREF _Toc193382896 \h </w:instrText>
      </w:r>
      <w:r>
        <w:rPr>
          <w:noProof/>
        </w:rPr>
      </w:r>
      <w:r>
        <w:rPr>
          <w:noProof/>
        </w:rPr>
        <w:fldChar w:fldCharType="separate"/>
      </w:r>
      <w:r>
        <w:rPr>
          <w:noProof/>
        </w:rPr>
        <w:t>386</w:t>
      </w:r>
      <w:r>
        <w:rPr>
          <w:noProof/>
        </w:rPr>
        <w:fldChar w:fldCharType="end"/>
      </w:r>
    </w:p>
    <w:p w14:paraId="66B85B0A" w14:textId="30EEAB8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9.3</w:t>
      </w:r>
      <w:r>
        <w:rPr>
          <w:rFonts w:asciiTheme="minorHAnsi" w:eastAsiaTheme="minorEastAsia" w:hAnsiTheme="minorHAnsi" w:cstheme="minorBidi"/>
          <w:noProof/>
          <w:kern w:val="2"/>
          <w:sz w:val="24"/>
          <w:szCs w:val="24"/>
          <w:lang w:eastAsia="en-GB"/>
          <w14:ligatures w14:val="standardContextual"/>
        </w:rPr>
        <w:tab/>
      </w:r>
      <w:r>
        <w:rPr>
          <w:noProof/>
        </w:rPr>
        <w:t>Additional update parameters</w:t>
      </w:r>
      <w:r>
        <w:rPr>
          <w:noProof/>
        </w:rPr>
        <w:tab/>
      </w:r>
      <w:r>
        <w:rPr>
          <w:noProof/>
        </w:rPr>
        <w:fldChar w:fldCharType="begin" w:fldLock="1"/>
      </w:r>
      <w:r>
        <w:rPr>
          <w:noProof/>
        </w:rPr>
        <w:instrText xml:space="preserve"> PAGEREF _Toc193382897 \h </w:instrText>
      </w:r>
      <w:r>
        <w:rPr>
          <w:noProof/>
        </w:rPr>
      </w:r>
      <w:r>
        <w:rPr>
          <w:noProof/>
        </w:rPr>
        <w:fldChar w:fldCharType="separate"/>
      </w:r>
      <w:r>
        <w:rPr>
          <w:noProof/>
        </w:rPr>
        <w:t>386</w:t>
      </w:r>
      <w:r>
        <w:rPr>
          <w:noProof/>
        </w:rPr>
        <w:fldChar w:fldCharType="end"/>
      </w:r>
    </w:p>
    <w:p w14:paraId="4989879B" w14:textId="5A3CAE4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9.4</w:t>
      </w:r>
      <w:r>
        <w:rPr>
          <w:rFonts w:asciiTheme="minorHAnsi" w:eastAsiaTheme="minorEastAsia" w:hAnsiTheme="minorHAnsi" w:cstheme="minorBidi"/>
          <w:noProof/>
          <w:kern w:val="2"/>
          <w:sz w:val="24"/>
          <w:szCs w:val="24"/>
          <w:lang w:eastAsia="en-GB"/>
          <w14:ligatures w14:val="standardContextual"/>
        </w:rPr>
        <w:tab/>
      </w:r>
      <w:r>
        <w:rPr>
          <w:noProof/>
        </w:rPr>
        <w:t>Device properties</w:t>
      </w:r>
      <w:r>
        <w:rPr>
          <w:noProof/>
        </w:rPr>
        <w:tab/>
      </w:r>
      <w:r>
        <w:rPr>
          <w:noProof/>
        </w:rPr>
        <w:fldChar w:fldCharType="begin" w:fldLock="1"/>
      </w:r>
      <w:r>
        <w:rPr>
          <w:noProof/>
        </w:rPr>
        <w:instrText xml:space="preserve"> PAGEREF _Toc193382898 \h </w:instrText>
      </w:r>
      <w:r>
        <w:rPr>
          <w:noProof/>
        </w:rPr>
      </w:r>
      <w:r>
        <w:rPr>
          <w:noProof/>
        </w:rPr>
        <w:fldChar w:fldCharType="separate"/>
      </w:r>
      <w:r>
        <w:rPr>
          <w:noProof/>
        </w:rPr>
        <w:t>387</w:t>
      </w:r>
      <w:r>
        <w:rPr>
          <w:noProof/>
        </w:rPr>
        <w:fldChar w:fldCharType="end"/>
      </w:r>
    </w:p>
    <w:p w14:paraId="3C2415EF" w14:textId="51B9627E"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10</w:t>
      </w:r>
      <w:r>
        <w:rPr>
          <w:rFonts w:asciiTheme="minorHAnsi" w:eastAsiaTheme="minorEastAsia" w:hAnsiTheme="minorHAnsi" w:cstheme="minorBidi"/>
          <w:noProof/>
          <w:kern w:val="2"/>
          <w:sz w:val="24"/>
          <w:szCs w:val="24"/>
          <w:lang w:eastAsia="en-GB"/>
          <w14:ligatures w14:val="standardContextual"/>
        </w:rPr>
        <w:tab/>
      </w:r>
      <w:r>
        <w:rPr>
          <w:noProof/>
        </w:rPr>
        <w:t>Identity request</w:t>
      </w:r>
      <w:r>
        <w:rPr>
          <w:noProof/>
        </w:rPr>
        <w:tab/>
      </w:r>
      <w:r>
        <w:rPr>
          <w:noProof/>
        </w:rPr>
        <w:fldChar w:fldCharType="begin" w:fldLock="1"/>
      </w:r>
      <w:r>
        <w:rPr>
          <w:noProof/>
        </w:rPr>
        <w:instrText xml:space="preserve"> PAGEREF _Toc193382899 \h </w:instrText>
      </w:r>
      <w:r>
        <w:rPr>
          <w:noProof/>
        </w:rPr>
      </w:r>
      <w:r>
        <w:rPr>
          <w:noProof/>
        </w:rPr>
        <w:fldChar w:fldCharType="separate"/>
      </w:r>
      <w:r>
        <w:rPr>
          <w:noProof/>
        </w:rPr>
        <w:t>387</w:t>
      </w:r>
      <w:r>
        <w:rPr>
          <w:noProof/>
        </w:rPr>
        <w:fldChar w:fldCharType="end"/>
      </w:r>
    </w:p>
    <w:p w14:paraId="4F6A3662" w14:textId="4B134009"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11</w:t>
      </w:r>
      <w:r>
        <w:rPr>
          <w:rFonts w:asciiTheme="minorHAnsi" w:eastAsiaTheme="minorEastAsia" w:hAnsiTheme="minorHAnsi" w:cstheme="minorBidi"/>
          <w:noProof/>
          <w:kern w:val="2"/>
          <w:sz w:val="24"/>
          <w:szCs w:val="24"/>
          <w:lang w:eastAsia="en-GB"/>
          <w14:ligatures w14:val="standardContextual"/>
        </w:rPr>
        <w:tab/>
      </w:r>
      <w:r>
        <w:rPr>
          <w:noProof/>
        </w:rPr>
        <w:t>Identity response</w:t>
      </w:r>
      <w:r>
        <w:rPr>
          <w:noProof/>
        </w:rPr>
        <w:tab/>
      </w:r>
      <w:r>
        <w:rPr>
          <w:noProof/>
        </w:rPr>
        <w:fldChar w:fldCharType="begin" w:fldLock="1"/>
      </w:r>
      <w:r>
        <w:rPr>
          <w:noProof/>
        </w:rPr>
        <w:instrText xml:space="preserve"> PAGEREF _Toc193382900 \h </w:instrText>
      </w:r>
      <w:r>
        <w:rPr>
          <w:noProof/>
        </w:rPr>
      </w:r>
      <w:r>
        <w:rPr>
          <w:noProof/>
        </w:rPr>
        <w:fldChar w:fldCharType="separate"/>
      </w:r>
      <w:r>
        <w:rPr>
          <w:noProof/>
        </w:rPr>
        <w:t>387</w:t>
      </w:r>
      <w:r>
        <w:rPr>
          <w:noProof/>
        </w:rPr>
        <w:fldChar w:fldCharType="end"/>
      </w:r>
    </w:p>
    <w:p w14:paraId="38B52F29" w14:textId="59A0899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12</w:t>
      </w:r>
      <w:r>
        <w:rPr>
          <w:rFonts w:asciiTheme="minorHAnsi" w:eastAsiaTheme="minorEastAsia" w:hAnsiTheme="minorHAnsi" w:cstheme="minorBidi"/>
          <w:noProof/>
          <w:kern w:val="2"/>
          <w:sz w:val="24"/>
          <w:szCs w:val="24"/>
          <w:lang w:eastAsia="en-GB"/>
          <w14:ligatures w14:val="standardContextual"/>
        </w:rPr>
        <w:tab/>
      </w:r>
      <w:r>
        <w:rPr>
          <w:noProof/>
        </w:rPr>
        <w:t>IMSI detach indication</w:t>
      </w:r>
      <w:r>
        <w:rPr>
          <w:noProof/>
        </w:rPr>
        <w:tab/>
      </w:r>
      <w:r>
        <w:rPr>
          <w:noProof/>
        </w:rPr>
        <w:fldChar w:fldCharType="begin" w:fldLock="1"/>
      </w:r>
      <w:r>
        <w:rPr>
          <w:noProof/>
        </w:rPr>
        <w:instrText xml:space="preserve"> PAGEREF _Toc193382901 \h </w:instrText>
      </w:r>
      <w:r>
        <w:rPr>
          <w:noProof/>
        </w:rPr>
      </w:r>
      <w:r>
        <w:rPr>
          <w:noProof/>
        </w:rPr>
        <w:fldChar w:fldCharType="separate"/>
      </w:r>
      <w:r>
        <w:rPr>
          <w:noProof/>
        </w:rPr>
        <w:t>388</w:t>
      </w:r>
      <w:r>
        <w:rPr>
          <w:noProof/>
        </w:rPr>
        <w:fldChar w:fldCharType="end"/>
      </w:r>
    </w:p>
    <w:p w14:paraId="19DEFE68" w14:textId="39A49D2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2.1</w:t>
      </w:r>
      <w:r>
        <w:rPr>
          <w:rFonts w:asciiTheme="minorHAnsi" w:eastAsiaTheme="minorEastAsia" w:hAnsiTheme="minorHAnsi" w:cstheme="minorBidi"/>
          <w:noProof/>
          <w:kern w:val="2"/>
          <w:sz w:val="24"/>
          <w:szCs w:val="24"/>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93382902 \h </w:instrText>
      </w:r>
      <w:r>
        <w:rPr>
          <w:noProof/>
        </w:rPr>
      </w:r>
      <w:r>
        <w:rPr>
          <w:noProof/>
        </w:rPr>
        <w:fldChar w:fldCharType="separate"/>
      </w:r>
      <w:r>
        <w:rPr>
          <w:noProof/>
        </w:rPr>
        <w:t>388</w:t>
      </w:r>
      <w:r>
        <w:rPr>
          <w:noProof/>
        </w:rPr>
        <w:fldChar w:fldCharType="end"/>
      </w:r>
    </w:p>
    <w:p w14:paraId="1AD28C56" w14:textId="7EE3274A"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13</w:t>
      </w:r>
      <w:r>
        <w:rPr>
          <w:rFonts w:asciiTheme="minorHAnsi" w:eastAsiaTheme="minorEastAsia" w:hAnsiTheme="minorHAnsi" w:cstheme="minorBidi"/>
          <w:noProof/>
          <w:kern w:val="2"/>
          <w:sz w:val="24"/>
          <w:szCs w:val="24"/>
          <w:lang w:eastAsia="en-GB"/>
          <w14:ligatures w14:val="standardContextual"/>
        </w:rPr>
        <w:tab/>
      </w:r>
      <w:r>
        <w:rPr>
          <w:noProof/>
        </w:rPr>
        <w:t>Location updating accept</w:t>
      </w:r>
      <w:r>
        <w:rPr>
          <w:noProof/>
        </w:rPr>
        <w:tab/>
      </w:r>
      <w:r>
        <w:rPr>
          <w:noProof/>
        </w:rPr>
        <w:fldChar w:fldCharType="begin" w:fldLock="1"/>
      </w:r>
      <w:r>
        <w:rPr>
          <w:noProof/>
        </w:rPr>
        <w:instrText xml:space="preserve"> PAGEREF _Toc193382903 \h </w:instrText>
      </w:r>
      <w:r>
        <w:rPr>
          <w:noProof/>
        </w:rPr>
      </w:r>
      <w:r>
        <w:rPr>
          <w:noProof/>
        </w:rPr>
        <w:fldChar w:fldCharType="separate"/>
      </w:r>
      <w:r>
        <w:rPr>
          <w:noProof/>
        </w:rPr>
        <w:t>388</w:t>
      </w:r>
      <w:r>
        <w:rPr>
          <w:noProof/>
        </w:rPr>
        <w:fldChar w:fldCharType="end"/>
      </w:r>
    </w:p>
    <w:p w14:paraId="1A5E8DB2" w14:textId="52FE33F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3.1</w:t>
      </w:r>
      <w:r>
        <w:rPr>
          <w:rFonts w:asciiTheme="minorHAnsi" w:eastAsiaTheme="minorEastAsia" w:hAnsiTheme="minorHAnsi" w:cstheme="minorBidi"/>
          <w:noProof/>
          <w:kern w:val="2"/>
          <w:sz w:val="24"/>
          <w:szCs w:val="24"/>
          <w:lang w:eastAsia="en-GB"/>
          <w14:ligatures w14:val="standardContextual"/>
        </w:rPr>
        <w:tab/>
      </w:r>
      <w:r>
        <w:rPr>
          <w:noProof/>
        </w:rPr>
        <w:t>Follow on proceed</w:t>
      </w:r>
      <w:r>
        <w:rPr>
          <w:noProof/>
        </w:rPr>
        <w:tab/>
      </w:r>
      <w:r>
        <w:rPr>
          <w:noProof/>
        </w:rPr>
        <w:fldChar w:fldCharType="begin" w:fldLock="1"/>
      </w:r>
      <w:r>
        <w:rPr>
          <w:noProof/>
        </w:rPr>
        <w:instrText xml:space="preserve"> PAGEREF _Toc193382904 \h </w:instrText>
      </w:r>
      <w:r>
        <w:rPr>
          <w:noProof/>
        </w:rPr>
      </w:r>
      <w:r>
        <w:rPr>
          <w:noProof/>
        </w:rPr>
        <w:fldChar w:fldCharType="separate"/>
      </w:r>
      <w:r>
        <w:rPr>
          <w:noProof/>
        </w:rPr>
        <w:t>389</w:t>
      </w:r>
      <w:r>
        <w:rPr>
          <w:noProof/>
        </w:rPr>
        <w:fldChar w:fldCharType="end"/>
      </w:r>
    </w:p>
    <w:p w14:paraId="386E9FF6" w14:textId="64E95F4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3.2</w:t>
      </w:r>
      <w:r>
        <w:rPr>
          <w:rFonts w:asciiTheme="minorHAnsi" w:eastAsiaTheme="minorEastAsia" w:hAnsiTheme="minorHAnsi" w:cstheme="minorBidi"/>
          <w:noProof/>
          <w:kern w:val="2"/>
          <w:sz w:val="24"/>
          <w:szCs w:val="24"/>
          <w:lang w:eastAsia="en-GB"/>
          <w14:ligatures w14:val="standardContextual"/>
        </w:rPr>
        <w:tab/>
      </w:r>
      <w:r>
        <w:rPr>
          <w:noProof/>
        </w:rPr>
        <w:t>CTS permission</w:t>
      </w:r>
      <w:r>
        <w:rPr>
          <w:noProof/>
        </w:rPr>
        <w:tab/>
      </w:r>
      <w:r>
        <w:rPr>
          <w:noProof/>
        </w:rPr>
        <w:fldChar w:fldCharType="begin" w:fldLock="1"/>
      </w:r>
      <w:r>
        <w:rPr>
          <w:noProof/>
        </w:rPr>
        <w:instrText xml:space="preserve"> PAGEREF _Toc193382905 \h </w:instrText>
      </w:r>
      <w:r>
        <w:rPr>
          <w:noProof/>
        </w:rPr>
      </w:r>
      <w:r>
        <w:rPr>
          <w:noProof/>
        </w:rPr>
        <w:fldChar w:fldCharType="separate"/>
      </w:r>
      <w:r>
        <w:rPr>
          <w:noProof/>
        </w:rPr>
        <w:t>389</w:t>
      </w:r>
      <w:r>
        <w:rPr>
          <w:noProof/>
        </w:rPr>
        <w:fldChar w:fldCharType="end"/>
      </w:r>
    </w:p>
    <w:p w14:paraId="06FB5FFC" w14:textId="10E0023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3.3</w:t>
      </w:r>
      <w:r>
        <w:rPr>
          <w:rFonts w:asciiTheme="minorHAnsi" w:eastAsiaTheme="minorEastAsia" w:hAnsiTheme="minorHAnsi" w:cstheme="minorBidi"/>
          <w:noProof/>
          <w:kern w:val="2"/>
          <w:sz w:val="24"/>
          <w:szCs w:val="24"/>
          <w:lang w:eastAsia="en-GB"/>
          <w14:ligatures w14:val="standardContextual"/>
        </w:rPr>
        <w:tab/>
      </w:r>
      <w:r>
        <w:rPr>
          <w:noProof/>
        </w:rPr>
        <w:t>Equivalent PLMNs</w:t>
      </w:r>
      <w:r>
        <w:rPr>
          <w:noProof/>
        </w:rPr>
        <w:tab/>
      </w:r>
      <w:r>
        <w:rPr>
          <w:noProof/>
        </w:rPr>
        <w:fldChar w:fldCharType="begin" w:fldLock="1"/>
      </w:r>
      <w:r>
        <w:rPr>
          <w:noProof/>
        </w:rPr>
        <w:instrText xml:space="preserve"> PAGEREF _Toc193382906 \h </w:instrText>
      </w:r>
      <w:r>
        <w:rPr>
          <w:noProof/>
        </w:rPr>
      </w:r>
      <w:r>
        <w:rPr>
          <w:noProof/>
        </w:rPr>
        <w:fldChar w:fldCharType="separate"/>
      </w:r>
      <w:r>
        <w:rPr>
          <w:noProof/>
        </w:rPr>
        <w:t>389</w:t>
      </w:r>
      <w:r>
        <w:rPr>
          <w:noProof/>
        </w:rPr>
        <w:fldChar w:fldCharType="end"/>
      </w:r>
    </w:p>
    <w:p w14:paraId="749E0230" w14:textId="0CD2942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3.4</w:t>
      </w:r>
      <w:r>
        <w:rPr>
          <w:rFonts w:asciiTheme="minorHAnsi" w:eastAsiaTheme="minorEastAsia" w:hAnsiTheme="minorHAnsi" w:cstheme="minorBidi"/>
          <w:noProof/>
          <w:kern w:val="2"/>
          <w:sz w:val="24"/>
          <w:szCs w:val="24"/>
          <w:lang w:eastAsia="en-GB"/>
          <w14:ligatures w14:val="standardContextual"/>
        </w:rPr>
        <w:tab/>
      </w:r>
      <w:r>
        <w:rPr>
          <w:noProof/>
        </w:rPr>
        <w:t>Emergency Number List</w:t>
      </w:r>
      <w:r>
        <w:rPr>
          <w:noProof/>
        </w:rPr>
        <w:tab/>
      </w:r>
      <w:r>
        <w:rPr>
          <w:noProof/>
        </w:rPr>
        <w:fldChar w:fldCharType="begin" w:fldLock="1"/>
      </w:r>
      <w:r>
        <w:rPr>
          <w:noProof/>
        </w:rPr>
        <w:instrText xml:space="preserve"> PAGEREF _Toc193382907 \h </w:instrText>
      </w:r>
      <w:r>
        <w:rPr>
          <w:noProof/>
        </w:rPr>
      </w:r>
      <w:r>
        <w:rPr>
          <w:noProof/>
        </w:rPr>
        <w:fldChar w:fldCharType="separate"/>
      </w:r>
      <w:r>
        <w:rPr>
          <w:noProof/>
        </w:rPr>
        <w:t>389</w:t>
      </w:r>
      <w:r>
        <w:rPr>
          <w:noProof/>
        </w:rPr>
        <w:fldChar w:fldCharType="end"/>
      </w:r>
    </w:p>
    <w:p w14:paraId="6CC6DBC1" w14:textId="2B70B8A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3.5</w:t>
      </w:r>
      <w:r>
        <w:rPr>
          <w:rFonts w:asciiTheme="minorHAnsi" w:eastAsiaTheme="minorEastAsia" w:hAnsiTheme="minorHAnsi" w:cstheme="minorBidi"/>
          <w:noProof/>
          <w:kern w:val="2"/>
          <w:sz w:val="24"/>
          <w:szCs w:val="24"/>
          <w:lang w:eastAsia="en-GB"/>
          <w14:ligatures w14:val="standardContextual"/>
        </w:rPr>
        <w:tab/>
      </w:r>
      <w:r>
        <w:rPr>
          <w:noProof/>
        </w:rPr>
        <w:t>Per MS T3212</w:t>
      </w:r>
      <w:r>
        <w:rPr>
          <w:noProof/>
        </w:rPr>
        <w:tab/>
      </w:r>
      <w:r>
        <w:rPr>
          <w:noProof/>
        </w:rPr>
        <w:fldChar w:fldCharType="begin" w:fldLock="1"/>
      </w:r>
      <w:r>
        <w:rPr>
          <w:noProof/>
        </w:rPr>
        <w:instrText xml:space="preserve"> PAGEREF _Toc193382908 \h </w:instrText>
      </w:r>
      <w:r>
        <w:rPr>
          <w:noProof/>
        </w:rPr>
      </w:r>
      <w:r>
        <w:rPr>
          <w:noProof/>
        </w:rPr>
        <w:fldChar w:fldCharType="separate"/>
      </w:r>
      <w:r>
        <w:rPr>
          <w:noProof/>
        </w:rPr>
        <w:t>389</w:t>
      </w:r>
      <w:r>
        <w:rPr>
          <w:noProof/>
        </w:rPr>
        <w:fldChar w:fldCharType="end"/>
      </w:r>
    </w:p>
    <w:p w14:paraId="23E95FBE" w14:textId="639772C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9.2.13.6</w:t>
      </w:r>
      <w:r>
        <w:rPr>
          <w:rFonts w:asciiTheme="minorHAnsi" w:eastAsiaTheme="minorEastAsia" w:hAnsiTheme="minorHAnsi" w:cstheme="minorBidi"/>
          <w:noProof/>
          <w:kern w:val="2"/>
          <w:sz w:val="24"/>
          <w:szCs w:val="24"/>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93382909 \h </w:instrText>
      </w:r>
      <w:r>
        <w:rPr>
          <w:noProof/>
        </w:rPr>
      </w:r>
      <w:r>
        <w:rPr>
          <w:noProof/>
        </w:rPr>
        <w:fldChar w:fldCharType="separate"/>
      </w:r>
      <w:r>
        <w:rPr>
          <w:noProof/>
        </w:rPr>
        <w:t>389</w:t>
      </w:r>
      <w:r>
        <w:rPr>
          <w:noProof/>
        </w:rPr>
        <w:fldChar w:fldCharType="end"/>
      </w:r>
    </w:p>
    <w:p w14:paraId="4B0AD3C4" w14:textId="4AAD4795"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14</w:t>
      </w:r>
      <w:r>
        <w:rPr>
          <w:rFonts w:asciiTheme="minorHAnsi" w:eastAsiaTheme="minorEastAsia" w:hAnsiTheme="minorHAnsi" w:cstheme="minorBidi"/>
          <w:noProof/>
          <w:kern w:val="2"/>
          <w:sz w:val="24"/>
          <w:szCs w:val="24"/>
          <w:lang w:eastAsia="en-GB"/>
          <w14:ligatures w14:val="standardContextual"/>
        </w:rPr>
        <w:tab/>
      </w:r>
      <w:r>
        <w:rPr>
          <w:noProof/>
        </w:rPr>
        <w:t>Location updating reject</w:t>
      </w:r>
      <w:r>
        <w:rPr>
          <w:noProof/>
        </w:rPr>
        <w:tab/>
      </w:r>
      <w:r>
        <w:rPr>
          <w:noProof/>
        </w:rPr>
        <w:fldChar w:fldCharType="begin" w:fldLock="1"/>
      </w:r>
      <w:r>
        <w:rPr>
          <w:noProof/>
        </w:rPr>
        <w:instrText xml:space="preserve"> PAGEREF _Toc193382910 \h </w:instrText>
      </w:r>
      <w:r>
        <w:rPr>
          <w:noProof/>
        </w:rPr>
      </w:r>
      <w:r>
        <w:rPr>
          <w:noProof/>
        </w:rPr>
        <w:fldChar w:fldCharType="separate"/>
      </w:r>
      <w:r>
        <w:rPr>
          <w:noProof/>
        </w:rPr>
        <w:t>390</w:t>
      </w:r>
      <w:r>
        <w:rPr>
          <w:noProof/>
        </w:rPr>
        <w:fldChar w:fldCharType="end"/>
      </w:r>
    </w:p>
    <w:p w14:paraId="796AD493" w14:textId="6DD40AA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4.1</w:t>
      </w:r>
      <w:r>
        <w:rPr>
          <w:rFonts w:asciiTheme="minorHAnsi" w:eastAsiaTheme="minorEastAsia" w:hAnsiTheme="minorHAnsi" w:cstheme="minorBidi"/>
          <w:noProof/>
          <w:kern w:val="2"/>
          <w:sz w:val="24"/>
          <w:szCs w:val="24"/>
          <w:lang w:eastAsia="en-GB"/>
          <w14:ligatures w14:val="standardContextual"/>
        </w:rPr>
        <w:tab/>
      </w:r>
      <w:r>
        <w:rPr>
          <w:noProof/>
        </w:rPr>
        <w:t>T3246 value</w:t>
      </w:r>
      <w:r>
        <w:rPr>
          <w:noProof/>
        </w:rPr>
        <w:tab/>
      </w:r>
      <w:r>
        <w:rPr>
          <w:noProof/>
        </w:rPr>
        <w:fldChar w:fldCharType="begin" w:fldLock="1"/>
      </w:r>
      <w:r>
        <w:rPr>
          <w:noProof/>
        </w:rPr>
        <w:instrText xml:space="preserve"> PAGEREF _Toc193382911 \h </w:instrText>
      </w:r>
      <w:r>
        <w:rPr>
          <w:noProof/>
        </w:rPr>
      </w:r>
      <w:r>
        <w:rPr>
          <w:noProof/>
        </w:rPr>
        <w:fldChar w:fldCharType="separate"/>
      </w:r>
      <w:r>
        <w:rPr>
          <w:noProof/>
        </w:rPr>
        <w:t>390</w:t>
      </w:r>
      <w:r>
        <w:rPr>
          <w:noProof/>
        </w:rPr>
        <w:fldChar w:fldCharType="end"/>
      </w:r>
    </w:p>
    <w:p w14:paraId="126A0B75" w14:textId="31A2C0BE"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15</w:t>
      </w:r>
      <w:r>
        <w:rPr>
          <w:rFonts w:asciiTheme="minorHAnsi" w:eastAsiaTheme="minorEastAsia" w:hAnsiTheme="minorHAnsi" w:cstheme="minorBidi"/>
          <w:noProof/>
          <w:kern w:val="2"/>
          <w:sz w:val="24"/>
          <w:szCs w:val="24"/>
          <w:lang w:eastAsia="en-GB"/>
          <w14:ligatures w14:val="standardContextual"/>
        </w:rPr>
        <w:tab/>
      </w:r>
      <w:r>
        <w:rPr>
          <w:noProof/>
        </w:rPr>
        <w:t>Location updating request</w:t>
      </w:r>
      <w:r>
        <w:rPr>
          <w:noProof/>
        </w:rPr>
        <w:tab/>
      </w:r>
      <w:r>
        <w:rPr>
          <w:noProof/>
        </w:rPr>
        <w:fldChar w:fldCharType="begin" w:fldLock="1"/>
      </w:r>
      <w:r>
        <w:rPr>
          <w:noProof/>
        </w:rPr>
        <w:instrText xml:space="preserve"> PAGEREF _Toc193382912 \h </w:instrText>
      </w:r>
      <w:r>
        <w:rPr>
          <w:noProof/>
        </w:rPr>
      </w:r>
      <w:r>
        <w:rPr>
          <w:noProof/>
        </w:rPr>
        <w:fldChar w:fldCharType="separate"/>
      </w:r>
      <w:r>
        <w:rPr>
          <w:noProof/>
        </w:rPr>
        <w:t>390</w:t>
      </w:r>
      <w:r>
        <w:rPr>
          <w:noProof/>
        </w:rPr>
        <w:fldChar w:fldCharType="end"/>
      </w:r>
    </w:p>
    <w:p w14:paraId="09464B51" w14:textId="353F32C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5.1</w:t>
      </w:r>
      <w:r>
        <w:rPr>
          <w:rFonts w:asciiTheme="minorHAnsi" w:eastAsiaTheme="minorEastAsia" w:hAnsiTheme="minorHAnsi" w:cstheme="minorBidi"/>
          <w:noProof/>
          <w:kern w:val="2"/>
          <w:sz w:val="24"/>
          <w:szCs w:val="24"/>
          <w:lang w:eastAsia="en-GB"/>
          <w14:ligatures w14:val="standardContextual"/>
        </w:rPr>
        <w:tab/>
      </w:r>
      <w:r>
        <w:rPr>
          <w:noProof/>
        </w:rPr>
        <w:t>Location area identification</w:t>
      </w:r>
      <w:r>
        <w:rPr>
          <w:noProof/>
        </w:rPr>
        <w:tab/>
      </w:r>
      <w:r>
        <w:rPr>
          <w:noProof/>
        </w:rPr>
        <w:fldChar w:fldCharType="begin" w:fldLock="1"/>
      </w:r>
      <w:r>
        <w:rPr>
          <w:noProof/>
        </w:rPr>
        <w:instrText xml:space="preserve"> PAGEREF _Toc193382913 \h </w:instrText>
      </w:r>
      <w:r>
        <w:rPr>
          <w:noProof/>
        </w:rPr>
      </w:r>
      <w:r>
        <w:rPr>
          <w:noProof/>
        </w:rPr>
        <w:fldChar w:fldCharType="separate"/>
      </w:r>
      <w:r>
        <w:rPr>
          <w:noProof/>
        </w:rPr>
        <w:t>391</w:t>
      </w:r>
      <w:r>
        <w:rPr>
          <w:noProof/>
        </w:rPr>
        <w:fldChar w:fldCharType="end"/>
      </w:r>
    </w:p>
    <w:p w14:paraId="68C424A9" w14:textId="77215D3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5.2</w:t>
      </w:r>
      <w:r>
        <w:rPr>
          <w:rFonts w:asciiTheme="minorHAnsi" w:eastAsiaTheme="minorEastAsia" w:hAnsiTheme="minorHAnsi" w:cstheme="minorBidi"/>
          <w:noProof/>
          <w:kern w:val="2"/>
          <w:sz w:val="24"/>
          <w:szCs w:val="24"/>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93382914 \h </w:instrText>
      </w:r>
      <w:r>
        <w:rPr>
          <w:noProof/>
        </w:rPr>
      </w:r>
      <w:r>
        <w:rPr>
          <w:noProof/>
        </w:rPr>
        <w:fldChar w:fldCharType="separate"/>
      </w:r>
      <w:r>
        <w:rPr>
          <w:noProof/>
        </w:rPr>
        <w:t>391</w:t>
      </w:r>
      <w:r>
        <w:rPr>
          <w:noProof/>
        </w:rPr>
        <w:fldChar w:fldCharType="end"/>
      </w:r>
    </w:p>
    <w:p w14:paraId="47BF571D" w14:textId="04334D3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5.3</w:t>
      </w:r>
      <w:r>
        <w:rPr>
          <w:rFonts w:asciiTheme="minorHAnsi" w:eastAsiaTheme="minorEastAsia" w:hAnsiTheme="minorHAnsi" w:cstheme="minorBidi"/>
          <w:noProof/>
          <w:kern w:val="2"/>
          <w:sz w:val="24"/>
          <w:szCs w:val="24"/>
          <w:lang w:eastAsia="en-GB"/>
          <w14:ligatures w14:val="standardContextual"/>
        </w:rPr>
        <w:tab/>
      </w:r>
      <w:r>
        <w:rPr>
          <w:noProof/>
        </w:rPr>
        <w:t>Mobile Station Classmark for Iu mode</w:t>
      </w:r>
      <w:r>
        <w:rPr>
          <w:noProof/>
        </w:rPr>
        <w:tab/>
      </w:r>
      <w:r>
        <w:rPr>
          <w:noProof/>
        </w:rPr>
        <w:fldChar w:fldCharType="begin" w:fldLock="1"/>
      </w:r>
      <w:r>
        <w:rPr>
          <w:noProof/>
        </w:rPr>
        <w:instrText xml:space="preserve"> PAGEREF _Toc193382915 \h </w:instrText>
      </w:r>
      <w:r>
        <w:rPr>
          <w:noProof/>
        </w:rPr>
      </w:r>
      <w:r>
        <w:rPr>
          <w:noProof/>
        </w:rPr>
        <w:fldChar w:fldCharType="separate"/>
      </w:r>
      <w:r>
        <w:rPr>
          <w:noProof/>
        </w:rPr>
        <w:t>391</w:t>
      </w:r>
      <w:r>
        <w:rPr>
          <w:noProof/>
        </w:rPr>
        <w:fldChar w:fldCharType="end"/>
      </w:r>
    </w:p>
    <w:p w14:paraId="127DC6B5" w14:textId="71D416A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5.4</w:t>
      </w:r>
      <w:r>
        <w:rPr>
          <w:rFonts w:asciiTheme="minorHAnsi" w:eastAsiaTheme="minorEastAsia" w:hAnsiTheme="minorHAnsi" w:cstheme="minorBidi"/>
          <w:noProof/>
          <w:kern w:val="2"/>
          <w:sz w:val="24"/>
          <w:szCs w:val="24"/>
          <w:lang w:eastAsia="en-GB"/>
          <w14:ligatures w14:val="standardContextual"/>
        </w:rPr>
        <w:tab/>
      </w:r>
      <w:r>
        <w:rPr>
          <w:noProof/>
        </w:rPr>
        <w:t>Additional update parameters</w:t>
      </w:r>
      <w:r>
        <w:rPr>
          <w:noProof/>
        </w:rPr>
        <w:tab/>
      </w:r>
      <w:r>
        <w:rPr>
          <w:noProof/>
        </w:rPr>
        <w:fldChar w:fldCharType="begin" w:fldLock="1"/>
      </w:r>
      <w:r>
        <w:rPr>
          <w:noProof/>
        </w:rPr>
        <w:instrText xml:space="preserve"> PAGEREF _Toc193382916 \h </w:instrText>
      </w:r>
      <w:r>
        <w:rPr>
          <w:noProof/>
        </w:rPr>
      </w:r>
      <w:r>
        <w:rPr>
          <w:noProof/>
        </w:rPr>
        <w:fldChar w:fldCharType="separate"/>
      </w:r>
      <w:r>
        <w:rPr>
          <w:noProof/>
        </w:rPr>
        <w:t>391</w:t>
      </w:r>
      <w:r>
        <w:rPr>
          <w:noProof/>
        </w:rPr>
        <w:fldChar w:fldCharType="end"/>
      </w:r>
    </w:p>
    <w:p w14:paraId="7E3CD90E" w14:textId="5B2C2C8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5.5</w:t>
      </w:r>
      <w:r>
        <w:rPr>
          <w:rFonts w:asciiTheme="minorHAnsi" w:eastAsiaTheme="minorEastAsia" w:hAnsiTheme="minorHAnsi" w:cstheme="minorBidi"/>
          <w:noProof/>
          <w:kern w:val="2"/>
          <w:sz w:val="24"/>
          <w:szCs w:val="24"/>
          <w:lang w:eastAsia="en-GB"/>
          <w14:ligatures w14:val="standardContextual"/>
        </w:rPr>
        <w:tab/>
      </w:r>
      <w:r>
        <w:rPr>
          <w:noProof/>
        </w:rPr>
        <w:t>Device properties</w:t>
      </w:r>
      <w:r>
        <w:rPr>
          <w:noProof/>
        </w:rPr>
        <w:tab/>
      </w:r>
      <w:r>
        <w:rPr>
          <w:noProof/>
        </w:rPr>
        <w:fldChar w:fldCharType="begin" w:fldLock="1"/>
      </w:r>
      <w:r>
        <w:rPr>
          <w:noProof/>
        </w:rPr>
        <w:instrText xml:space="preserve"> PAGEREF _Toc193382917 \h </w:instrText>
      </w:r>
      <w:r>
        <w:rPr>
          <w:noProof/>
        </w:rPr>
      </w:r>
      <w:r>
        <w:rPr>
          <w:noProof/>
        </w:rPr>
        <w:fldChar w:fldCharType="separate"/>
      </w:r>
      <w:r>
        <w:rPr>
          <w:noProof/>
        </w:rPr>
        <w:t>391</w:t>
      </w:r>
      <w:r>
        <w:rPr>
          <w:noProof/>
        </w:rPr>
        <w:fldChar w:fldCharType="end"/>
      </w:r>
    </w:p>
    <w:p w14:paraId="7F5FDCFA" w14:textId="5BCE4B7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5.6</w:t>
      </w:r>
      <w:r>
        <w:rPr>
          <w:rFonts w:asciiTheme="minorHAnsi" w:eastAsiaTheme="minorEastAsia" w:hAnsiTheme="minorHAnsi" w:cstheme="minorBidi"/>
          <w:noProof/>
          <w:kern w:val="2"/>
          <w:sz w:val="24"/>
          <w:szCs w:val="24"/>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93382918 \h </w:instrText>
      </w:r>
      <w:r>
        <w:rPr>
          <w:noProof/>
        </w:rPr>
      </w:r>
      <w:r>
        <w:rPr>
          <w:noProof/>
        </w:rPr>
        <w:fldChar w:fldCharType="separate"/>
      </w:r>
      <w:r>
        <w:rPr>
          <w:noProof/>
        </w:rPr>
        <w:t>391</w:t>
      </w:r>
      <w:r>
        <w:rPr>
          <w:noProof/>
        </w:rPr>
        <w:fldChar w:fldCharType="end"/>
      </w:r>
    </w:p>
    <w:p w14:paraId="1BAD5C6E" w14:textId="7351CCCE"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15a</w:t>
      </w:r>
      <w:r>
        <w:rPr>
          <w:rFonts w:asciiTheme="minorHAnsi" w:eastAsiaTheme="minorEastAsia" w:hAnsiTheme="minorHAnsi" w:cstheme="minorBidi"/>
          <w:noProof/>
          <w:kern w:val="2"/>
          <w:sz w:val="24"/>
          <w:szCs w:val="24"/>
          <w:lang w:eastAsia="en-GB"/>
          <w14:ligatures w14:val="standardContextual"/>
        </w:rPr>
        <w:tab/>
      </w:r>
      <w:r>
        <w:rPr>
          <w:noProof/>
        </w:rPr>
        <w:t>MM information</w:t>
      </w:r>
      <w:r>
        <w:rPr>
          <w:noProof/>
        </w:rPr>
        <w:tab/>
      </w:r>
      <w:r>
        <w:rPr>
          <w:noProof/>
        </w:rPr>
        <w:fldChar w:fldCharType="begin" w:fldLock="1"/>
      </w:r>
      <w:r>
        <w:rPr>
          <w:noProof/>
        </w:rPr>
        <w:instrText xml:space="preserve"> PAGEREF _Toc193382919 \h </w:instrText>
      </w:r>
      <w:r>
        <w:rPr>
          <w:noProof/>
        </w:rPr>
      </w:r>
      <w:r>
        <w:rPr>
          <w:noProof/>
        </w:rPr>
        <w:fldChar w:fldCharType="separate"/>
      </w:r>
      <w:r>
        <w:rPr>
          <w:noProof/>
        </w:rPr>
        <w:t>392</w:t>
      </w:r>
      <w:r>
        <w:rPr>
          <w:noProof/>
        </w:rPr>
        <w:fldChar w:fldCharType="end"/>
      </w:r>
    </w:p>
    <w:p w14:paraId="64BFBA4E" w14:textId="40EDF60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5a.1</w:t>
      </w:r>
      <w:r>
        <w:rPr>
          <w:rFonts w:asciiTheme="minorHAnsi" w:eastAsiaTheme="minorEastAsia" w:hAnsiTheme="minorHAnsi" w:cstheme="minorBidi"/>
          <w:noProof/>
          <w:kern w:val="2"/>
          <w:sz w:val="24"/>
          <w:szCs w:val="24"/>
          <w:lang w:eastAsia="en-GB"/>
          <w14:ligatures w14:val="standardContextual"/>
        </w:rPr>
        <w:tab/>
      </w:r>
      <w:r>
        <w:rPr>
          <w:noProof/>
        </w:rPr>
        <w:t>Full name for network</w:t>
      </w:r>
      <w:r>
        <w:rPr>
          <w:noProof/>
        </w:rPr>
        <w:tab/>
      </w:r>
      <w:r>
        <w:rPr>
          <w:noProof/>
        </w:rPr>
        <w:fldChar w:fldCharType="begin" w:fldLock="1"/>
      </w:r>
      <w:r>
        <w:rPr>
          <w:noProof/>
        </w:rPr>
        <w:instrText xml:space="preserve"> PAGEREF _Toc193382920 \h </w:instrText>
      </w:r>
      <w:r>
        <w:rPr>
          <w:noProof/>
        </w:rPr>
      </w:r>
      <w:r>
        <w:rPr>
          <w:noProof/>
        </w:rPr>
        <w:fldChar w:fldCharType="separate"/>
      </w:r>
      <w:r>
        <w:rPr>
          <w:noProof/>
        </w:rPr>
        <w:t>392</w:t>
      </w:r>
      <w:r>
        <w:rPr>
          <w:noProof/>
        </w:rPr>
        <w:fldChar w:fldCharType="end"/>
      </w:r>
    </w:p>
    <w:p w14:paraId="2A5B3414" w14:textId="21B6907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5a.2</w:t>
      </w:r>
      <w:r>
        <w:rPr>
          <w:rFonts w:asciiTheme="minorHAnsi" w:eastAsiaTheme="minorEastAsia" w:hAnsiTheme="minorHAnsi" w:cstheme="minorBidi"/>
          <w:noProof/>
          <w:kern w:val="2"/>
          <w:sz w:val="24"/>
          <w:szCs w:val="24"/>
          <w:lang w:eastAsia="en-GB"/>
          <w14:ligatures w14:val="standardContextual"/>
        </w:rPr>
        <w:tab/>
      </w:r>
      <w:r>
        <w:rPr>
          <w:noProof/>
        </w:rPr>
        <w:t>Short name for network</w:t>
      </w:r>
      <w:r>
        <w:rPr>
          <w:noProof/>
        </w:rPr>
        <w:tab/>
      </w:r>
      <w:r>
        <w:rPr>
          <w:noProof/>
        </w:rPr>
        <w:fldChar w:fldCharType="begin" w:fldLock="1"/>
      </w:r>
      <w:r>
        <w:rPr>
          <w:noProof/>
        </w:rPr>
        <w:instrText xml:space="preserve"> PAGEREF _Toc193382921 \h </w:instrText>
      </w:r>
      <w:r>
        <w:rPr>
          <w:noProof/>
        </w:rPr>
      </w:r>
      <w:r>
        <w:rPr>
          <w:noProof/>
        </w:rPr>
        <w:fldChar w:fldCharType="separate"/>
      </w:r>
      <w:r>
        <w:rPr>
          <w:noProof/>
        </w:rPr>
        <w:t>392</w:t>
      </w:r>
      <w:r>
        <w:rPr>
          <w:noProof/>
        </w:rPr>
        <w:fldChar w:fldCharType="end"/>
      </w:r>
    </w:p>
    <w:p w14:paraId="07E9B2C5" w14:textId="18EDB20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5a.3</w:t>
      </w:r>
      <w:r>
        <w:rPr>
          <w:rFonts w:asciiTheme="minorHAnsi" w:eastAsiaTheme="minorEastAsia" w:hAnsiTheme="minorHAnsi" w:cstheme="minorBidi"/>
          <w:noProof/>
          <w:kern w:val="2"/>
          <w:sz w:val="24"/>
          <w:szCs w:val="24"/>
          <w:lang w:eastAsia="en-GB"/>
          <w14:ligatures w14:val="standardContextual"/>
        </w:rPr>
        <w:tab/>
      </w:r>
      <w:r>
        <w:rPr>
          <w:noProof/>
        </w:rPr>
        <w:t>Local time zone</w:t>
      </w:r>
      <w:r>
        <w:rPr>
          <w:noProof/>
        </w:rPr>
        <w:tab/>
      </w:r>
      <w:r>
        <w:rPr>
          <w:noProof/>
        </w:rPr>
        <w:fldChar w:fldCharType="begin" w:fldLock="1"/>
      </w:r>
      <w:r>
        <w:rPr>
          <w:noProof/>
        </w:rPr>
        <w:instrText xml:space="preserve"> PAGEREF _Toc193382922 \h </w:instrText>
      </w:r>
      <w:r>
        <w:rPr>
          <w:noProof/>
        </w:rPr>
      </w:r>
      <w:r>
        <w:rPr>
          <w:noProof/>
        </w:rPr>
        <w:fldChar w:fldCharType="separate"/>
      </w:r>
      <w:r>
        <w:rPr>
          <w:noProof/>
        </w:rPr>
        <w:t>392</w:t>
      </w:r>
      <w:r>
        <w:rPr>
          <w:noProof/>
        </w:rPr>
        <w:fldChar w:fldCharType="end"/>
      </w:r>
    </w:p>
    <w:p w14:paraId="2B7BD854" w14:textId="63EFDC4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5a.4</w:t>
      </w:r>
      <w:r>
        <w:rPr>
          <w:rFonts w:asciiTheme="minorHAnsi" w:eastAsiaTheme="minorEastAsia" w:hAnsiTheme="minorHAnsi" w:cstheme="minorBidi"/>
          <w:noProof/>
          <w:kern w:val="2"/>
          <w:sz w:val="24"/>
          <w:szCs w:val="24"/>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93382923 \h </w:instrText>
      </w:r>
      <w:r>
        <w:rPr>
          <w:noProof/>
        </w:rPr>
      </w:r>
      <w:r>
        <w:rPr>
          <w:noProof/>
        </w:rPr>
        <w:fldChar w:fldCharType="separate"/>
      </w:r>
      <w:r>
        <w:rPr>
          <w:noProof/>
        </w:rPr>
        <w:t>392</w:t>
      </w:r>
      <w:r>
        <w:rPr>
          <w:noProof/>
        </w:rPr>
        <w:fldChar w:fldCharType="end"/>
      </w:r>
    </w:p>
    <w:p w14:paraId="4926E129" w14:textId="2C78FBD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5a.5</w:t>
      </w:r>
      <w:r>
        <w:rPr>
          <w:rFonts w:asciiTheme="minorHAnsi" w:eastAsiaTheme="minorEastAsia" w:hAnsiTheme="minorHAnsi" w:cstheme="minorBidi"/>
          <w:noProof/>
          <w:kern w:val="2"/>
          <w:sz w:val="24"/>
          <w:szCs w:val="24"/>
          <w:lang w:eastAsia="en-GB"/>
          <w14:ligatures w14:val="standardContextual"/>
        </w:rPr>
        <w:tab/>
      </w:r>
      <w:r>
        <w:rPr>
          <w:noProof/>
        </w:rPr>
        <w:t>LSA Identity</w:t>
      </w:r>
      <w:r>
        <w:rPr>
          <w:noProof/>
        </w:rPr>
        <w:tab/>
      </w:r>
      <w:r>
        <w:rPr>
          <w:noProof/>
        </w:rPr>
        <w:fldChar w:fldCharType="begin" w:fldLock="1"/>
      </w:r>
      <w:r>
        <w:rPr>
          <w:noProof/>
        </w:rPr>
        <w:instrText xml:space="preserve"> PAGEREF _Toc193382924 \h </w:instrText>
      </w:r>
      <w:r>
        <w:rPr>
          <w:noProof/>
        </w:rPr>
      </w:r>
      <w:r>
        <w:rPr>
          <w:noProof/>
        </w:rPr>
        <w:fldChar w:fldCharType="separate"/>
      </w:r>
      <w:r>
        <w:rPr>
          <w:noProof/>
        </w:rPr>
        <w:t>393</w:t>
      </w:r>
      <w:r>
        <w:rPr>
          <w:noProof/>
        </w:rPr>
        <w:fldChar w:fldCharType="end"/>
      </w:r>
    </w:p>
    <w:p w14:paraId="7398C925" w14:textId="637E87A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5a.6</w:t>
      </w:r>
      <w:r>
        <w:rPr>
          <w:rFonts w:asciiTheme="minorHAnsi" w:eastAsiaTheme="minorEastAsia" w:hAnsiTheme="minorHAnsi" w:cstheme="minorBidi"/>
          <w:noProof/>
          <w:kern w:val="2"/>
          <w:sz w:val="24"/>
          <w:szCs w:val="24"/>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93382925 \h </w:instrText>
      </w:r>
      <w:r>
        <w:rPr>
          <w:noProof/>
        </w:rPr>
      </w:r>
      <w:r>
        <w:rPr>
          <w:noProof/>
        </w:rPr>
        <w:fldChar w:fldCharType="separate"/>
      </w:r>
      <w:r>
        <w:rPr>
          <w:noProof/>
        </w:rPr>
        <w:t>393</w:t>
      </w:r>
      <w:r>
        <w:rPr>
          <w:noProof/>
        </w:rPr>
        <w:fldChar w:fldCharType="end"/>
      </w:r>
    </w:p>
    <w:p w14:paraId="476975D2" w14:textId="69180811"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16</w:t>
      </w:r>
      <w:r>
        <w:rPr>
          <w:rFonts w:asciiTheme="minorHAnsi" w:eastAsiaTheme="minorEastAsia" w:hAnsiTheme="minorHAnsi" w:cstheme="minorBidi"/>
          <w:noProof/>
          <w:kern w:val="2"/>
          <w:sz w:val="24"/>
          <w:szCs w:val="24"/>
          <w:lang w:eastAsia="en-GB"/>
          <w14:ligatures w14:val="standardContextual"/>
        </w:rPr>
        <w:tab/>
      </w:r>
      <w:r>
        <w:rPr>
          <w:noProof/>
        </w:rPr>
        <w:t>MM Status</w:t>
      </w:r>
      <w:r>
        <w:rPr>
          <w:noProof/>
        </w:rPr>
        <w:tab/>
      </w:r>
      <w:r>
        <w:rPr>
          <w:noProof/>
        </w:rPr>
        <w:fldChar w:fldCharType="begin" w:fldLock="1"/>
      </w:r>
      <w:r>
        <w:rPr>
          <w:noProof/>
        </w:rPr>
        <w:instrText xml:space="preserve"> PAGEREF _Toc193382926 \h </w:instrText>
      </w:r>
      <w:r>
        <w:rPr>
          <w:noProof/>
        </w:rPr>
      </w:r>
      <w:r>
        <w:rPr>
          <w:noProof/>
        </w:rPr>
        <w:fldChar w:fldCharType="separate"/>
      </w:r>
      <w:r>
        <w:rPr>
          <w:noProof/>
        </w:rPr>
        <w:t>393</w:t>
      </w:r>
      <w:r>
        <w:rPr>
          <w:noProof/>
        </w:rPr>
        <w:fldChar w:fldCharType="end"/>
      </w:r>
    </w:p>
    <w:p w14:paraId="33D9C9FD" w14:textId="326B0561"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17</w:t>
      </w:r>
      <w:r>
        <w:rPr>
          <w:rFonts w:asciiTheme="minorHAnsi" w:eastAsiaTheme="minorEastAsia" w:hAnsiTheme="minorHAnsi" w:cstheme="minorBidi"/>
          <w:noProof/>
          <w:kern w:val="2"/>
          <w:sz w:val="24"/>
          <w:szCs w:val="24"/>
          <w:lang w:eastAsia="en-GB"/>
          <w14:ligatures w14:val="standardContextual"/>
        </w:rPr>
        <w:tab/>
      </w:r>
      <w:r>
        <w:rPr>
          <w:noProof/>
        </w:rPr>
        <w:t>TMSI reallocation command</w:t>
      </w:r>
      <w:r>
        <w:rPr>
          <w:noProof/>
        </w:rPr>
        <w:tab/>
      </w:r>
      <w:r>
        <w:rPr>
          <w:noProof/>
        </w:rPr>
        <w:fldChar w:fldCharType="begin" w:fldLock="1"/>
      </w:r>
      <w:r>
        <w:rPr>
          <w:noProof/>
        </w:rPr>
        <w:instrText xml:space="preserve"> PAGEREF _Toc193382927 \h </w:instrText>
      </w:r>
      <w:r>
        <w:rPr>
          <w:noProof/>
        </w:rPr>
      </w:r>
      <w:r>
        <w:rPr>
          <w:noProof/>
        </w:rPr>
        <w:fldChar w:fldCharType="separate"/>
      </w:r>
      <w:r>
        <w:rPr>
          <w:noProof/>
        </w:rPr>
        <w:t>393</w:t>
      </w:r>
      <w:r>
        <w:rPr>
          <w:noProof/>
        </w:rPr>
        <w:fldChar w:fldCharType="end"/>
      </w:r>
    </w:p>
    <w:p w14:paraId="4526BA70" w14:textId="734AEA22"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18</w:t>
      </w:r>
      <w:r>
        <w:rPr>
          <w:rFonts w:asciiTheme="minorHAnsi" w:eastAsiaTheme="minorEastAsia" w:hAnsiTheme="minorHAnsi" w:cstheme="minorBidi"/>
          <w:noProof/>
          <w:kern w:val="2"/>
          <w:sz w:val="24"/>
          <w:szCs w:val="24"/>
          <w:lang w:eastAsia="en-GB"/>
          <w14:ligatures w14:val="standardContextual"/>
        </w:rPr>
        <w:tab/>
      </w:r>
      <w:r>
        <w:rPr>
          <w:noProof/>
        </w:rPr>
        <w:t>TMSI reallocation complete</w:t>
      </w:r>
      <w:r>
        <w:rPr>
          <w:noProof/>
        </w:rPr>
        <w:tab/>
      </w:r>
      <w:r>
        <w:rPr>
          <w:noProof/>
        </w:rPr>
        <w:fldChar w:fldCharType="begin" w:fldLock="1"/>
      </w:r>
      <w:r>
        <w:rPr>
          <w:noProof/>
        </w:rPr>
        <w:instrText xml:space="preserve"> PAGEREF _Toc193382928 \h </w:instrText>
      </w:r>
      <w:r>
        <w:rPr>
          <w:noProof/>
        </w:rPr>
      </w:r>
      <w:r>
        <w:rPr>
          <w:noProof/>
        </w:rPr>
        <w:fldChar w:fldCharType="separate"/>
      </w:r>
      <w:r>
        <w:rPr>
          <w:noProof/>
        </w:rPr>
        <w:t>394</w:t>
      </w:r>
      <w:r>
        <w:rPr>
          <w:noProof/>
        </w:rPr>
        <w:fldChar w:fldCharType="end"/>
      </w:r>
    </w:p>
    <w:p w14:paraId="79CB381F" w14:textId="660C731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19</w:t>
      </w:r>
      <w:r>
        <w:rPr>
          <w:rFonts w:asciiTheme="minorHAnsi" w:eastAsiaTheme="minorEastAsia" w:hAnsiTheme="minorHAnsi" w:cstheme="minorBidi"/>
          <w:noProof/>
          <w:kern w:val="2"/>
          <w:sz w:val="24"/>
          <w:szCs w:val="24"/>
          <w:lang w:eastAsia="en-GB"/>
          <w14:ligatures w14:val="standardContextual"/>
        </w:rPr>
        <w:tab/>
      </w:r>
      <w:r>
        <w:rPr>
          <w:noProof/>
        </w:rPr>
        <w:t>MM Null</w:t>
      </w:r>
      <w:r>
        <w:rPr>
          <w:noProof/>
        </w:rPr>
        <w:tab/>
      </w:r>
      <w:r>
        <w:rPr>
          <w:noProof/>
        </w:rPr>
        <w:fldChar w:fldCharType="begin" w:fldLock="1"/>
      </w:r>
      <w:r>
        <w:rPr>
          <w:noProof/>
        </w:rPr>
        <w:instrText xml:space="preserve"> PAGEREF _Toc193382929 \h </w:instrText>
      </w:r>
      <w:r>
        <w:rPr>
          <w:noProof/>
        </w:rPr>
      </w:r>
      <w:r>
        <w:rPr>
          <w:noProof/>
        </w:rPr>
        <w:fldChar w:fldCharType="separate"/>
      </w:r>
      <w:r>
        <w:rPr>
          <w:noProof/>
        </w:rPr>
        <w:t>394</w:t>
      </w:r>
      <w:r>
        <w:rPr>
          <w:noProof/>
        </w:rPr>
        <w:fldChar w:fldCharType="end"/>
      </w:r>
    </w:p>
    <w:p w14:paraId="0434EA83" w14:textId="470B161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Messages for circuit-switched call control</w:t>
      </w:r>
      <w:r>
        <w:rPr>
          <w:noProof/>
        </w:rPr>
        <w:tab/>
      </w:r>
      <w:r>
        <w:rPr>
          <w:noProof/>
        </w:rPr>
        <w:fldChar w:fldCharType="begin" w:fldLock="1"/>
      </w:r>
      <w:r>
        <w:rPr>
          <w:noProof/>
        </w:rPr>
        <w:instrText xml:space="preserve"> PAGEREF _Toc193382930 \h </w:instrText>
      </w:r>
      <w:r>
        <w:rPr>
          <w:noProof/>
        </w:rPr>
      </w:r>
      <w:r>
        <w:rPr>
          <w:noProof/>
        </w:rPr>
        <w:fldChar w:fldCharType="separate"/>
      </w:r>
      <w:r>
        <w:rPr>
          <w:noProof/>
        </w:rPr>
        <w:t>395</w:t>
      </w:r>
      <w:r>
        <w:rPr>
          <w:noProof/>
        </w:rPr>
        <w:fldChar w:fldCharType="end"/>
      </w:r>
    </w:p>
    <w:p w14:paraId="7D1550C5" w14:textId="419632E6"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w:t>
      </w:r>
      <w:r>
        <w:rPr>
          <w:rFonts w:asciiTheme="minorHAnsi" w:eastAsiaTheme="minorEastAsia" w:hAnsiTheme="minorHAnsi" w:cstheme="minorBidi"/>
          <w:noProof/>
          <w:kern w:val="2"/>
          <w:sz w:val="24"/>
          <w:szCs w:val="24"/>
          <w:lang w:eastAsia="en-GB"/>
          <w14:ligatures w14:val="standardContextual"/>
        </w:rPr>
        <w:tab/>
      </w:r>
      <w:r>
        <w:rPr>
          <w:noProof/>
        </w:rPr>
        <w:t>Alerting</w:t>
      </w:r>
      <w:r>
        <w:rPr>
          <w:noProof/>
        </w:rPr>
        <w:tab/>
      </w:r>
      <w:r>
        <w:rPr>
          <w:noProof/>
        </w:rPr>
        <w:fldChar w:fldCharType="begin" w:fldLock="1"/>
      </w:r>
      <w:r>
        <w:rPr>
          <w:noProof/>
        </w:rPr>
        <w:instrText xml:space="preserve"> PAGEREF _Toc193382931 \h </w:instrText>
      </w:r>
      <w:r>
        <w:rPr>
          <w:noProof/>
        </w:rPr>
      </w:r>
      <w:r>
        <w:rPr>
          <w:noProof/>
        </w:rPr>
        <w:fldChar w:fldCharType="separate"/>
      </w:r>
      <w:r>
        <w:rPr>
          <w:noProof/>
        </w:rPr>
        <w:t>395</w:t>
      </w:r>
      <w:r>
        <w:rPr>
          <w:noProof/>
        </w:rPr>
        <w:fldChar w:fldCharType="end"/>
      </w:r>
    </w:p>
    <w:p w14:paraId="35C883B6" w14:textId="3EA3096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1</w:t>
      </w:r>
      <w:r>
        <w:rPr>
          <w:rFonts w:asciiTheme="minorHAnsi" w:eastAsiaTheme="minorEastAsia" w:hAnsiTheme="minorHAnsi" w:cstheme="minorBidi"/>
          <w:noProof/>
          <w:kern w:val="2"/>
          <w:sz w:val="24"/>
          <w:szCs w:val="24"/>
          <w:lang w:eastAsia="en-GB"/>
          <w14:ligatures w14:val="standardContextual"/>
        </w:rPr>
        <w:tab/>
      </w:r>
      <w:r>
        <w:rPr>
          <w:noProof/>
        </w:rPr>
        <w:t>Alerting (network to mobile station direction)</w:t>
      </w:r>
      <w:r>
        <w:rPr>
          <w:noProof/>
        </w:rPr>
        <w:tab/>
      </w:r>
      <w:r>
        <w:rPr>
          <w:noProof/>
        </w:rPr>
        <w:fldChar w:fldCharType="begin" w:fldLock="1"/>
      </w:r>
      <w:r>
        <w:rPr>
          <w:noProof/>
        </w:rPr>
        <w:instrText xml:space="preserve"> PAGEREF _Toc193382932 \h </w:instrText>
      </w:r>
      <w:r>
        <w:rPr>
          <w:noProof/>
        </w:rPr>
      </w:r>
      <w:r>
        <w:rPr>
          <w:noProof/>
        </w:rPr>
        <w:fldChar w:fldCharType="separate"/>
      </w:r>
      <w:r>
        <w:rPr>
          <w:noProof/>
        </w:rPr>
        <w:t>395</w:t>
      </w:r>
      <w:r>
        <w:rPr>
          <w:noProof/>
        </w:rPr>
        <w:fldChar w:fldCharType="end"/>
      </w:r>
    </w:p>
    <w:p w14:paraId="6871B78E" w14:textId="7CF7BA0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1.1.1</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2933 \h </w:instrText>
      </w:r>
      <w:r>
        <w:rPr>
          <w:noProof/>
        </w:rPr>
      </w:r>
      <w:r>
        <w:rPr>
          <w:noProof/>
        </w:rPr>
        <w:fldChar w:fldCharType="separate"/>
      </w:r>
      <w:r>
        <w:rPr>
          <w:noProof/>
        </w:rPr>
        <w:t>396</w:t>
      </w:r>
      <w:r>
        <w:rPr>
          <w:noProof/>
        </w:rPr>
        <w:fldChar w:fldCharType="end"/>
      </w:r>
    </w:p>
    <w:p w14:paraId="6D9BA5A4" w14:textId="201B2CC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1.1.2</w:t>
      </w:r>
      <w:r>
        <w:rPr>
          <w:rFonts w:asciiTheme="minorHAnsi" w:eastAsiaTheme="minorEastAsia" w:hAnsiTheme="minorHAnsi" w:cstheme="minorBidi"/>
          <w:noProof/>
          <w:kern w:val="2"/>
          <w:sz w:val="24"/>
          <w:szCs w:val="24"/>
          <w:lang w:eastAsia="en-GB"/>
          <w14:ligatures w14:val="standardContextual"/>
        </w:rPr>
        <w:tab/>
      </w:r>
      <w:r>
        <w:rPr>
          <w:noProof/>
        </w:rPr>
        <w:t>Progress indicator</w:t>
      </w:r>
      <w:r>
        <w:rPr>
          <w:noProof/>
        </w:rPr>
        <w:tab/>
      </w:r>
      <w:r>
        <w:rPr>
          <w:noProof/>
        </w:rPr>
        <w:fldChar w:fldCharType="begin" w:fldLock="1"/>
      </w:r>
      <w:r>
        <w:rPr>
          <w:noProof/>
        </w:rPr>
        <w:instrText xml:space="preserve"> PAGEREF _Toc193382934 \h </w:instrText>
      </w:r>
      <w:r>
        <w:rPr>
          <w:noProof/>
        </w:rPr>
      </w:r>
      <w:r>
        <w:rPr>
          <w:noProof/>
        </w:rPr>
        <w:fldChar w:fldCharType="separate"/>
      </w:r>
      <w:r>
        <w:rPr>
          <w:noProof/>
        </w:rPr>
        <w:t>396</w:t>
      </w:r>
      <w:r>
        <w:rPr>
          <w:noProof/>
        </w:rPr>
        <w:fldChar w:fldCharType="end"/>
      </w:r>
    </w:p>
    <w:p w14:paraId="072E635E" w14:textId="6F16C14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1.1.3</w:t>
      </w:r>
      <w:r>
        <w:rPr>
          <w:rFonts w:asciiTheme="minorHAnsi" w:eastAsiaTheme="minorEastAsia" w:hAnsiTheme="minorHAnsi" w:cstheme="minorBidi"/>
          <w:noProof/>
          <w:kern w:val="2"/>
          <w:sz w:val="24"/>
          <w:szCs w:val="24"/>
          <w:lang w:eastAsia="en-GB"/>
          <w14:ligatures w14:val="standardContextual"/>
        </w:rPr>
        <w:tab/>
      </w:r>
      <w:r>
        <w:rPr>
          <w:noProof/>
        </w:rPr>
        <w:t>User-user</w:t>
      </w:r>
      <w:r>
        <w:rPr>
          <w:noProof/>
        </w:rPr>
        <w:tab/>
      </w:r>
      <w:r>
        <w:rPr>
          <w:noProof/>
        </w:rPr>
        <w:fldChar w:fldCharType="begin" w:fldLock="1"/>
      </w:r>
      <w:r>
        <w:rPr>
          <w:noProof/>
        </w:rPr>
        <w:instrText xml:space="preserve"> PAGEREF _Toc193382935 \h </w:instrText>
      </w:r>
      <w:r>
        <w:rPr>
          <w:noProof/>
        </w:rPr>
      </w:r>
      <w:r>
        <w:rPr>
          <w:noProof/>
        </w:rPr>
        <w:fldChar w:fldCharType="separate"/>
      </w:r>
      <w:r>
        <w:rPr>
          <w:noProof/>
        </w:rPr>
        <w:t>396</w:t>
      </w:r>
      <w:r>
        <w:rPr>
          <w:noProof/>
        </w:rPr>
        <w:fldChar w:fldCharType="end"/>
      </w:r>
    </w:p>
    <w:p w14:paraId="19A6B816" w14:textId="36D1023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2</w:t>
      </w:r>
      <w:r>
        <w:rPr>
          <w:rFonts w:asciiTheme="minorHAnsi" w:eastAsiaTheme="minorEastAsia" w:hAnsiTheme="minorHAnsi" w:cstheme="minorBidi"/>
          <w:noProof/>
          <w:kern w:val="2"/>
          <w:sz w:val="24"/>
          <w:szCs w:val="24"/>
          <w:lang w:eastAsia="en-GB"/>
          <w14:ligatures w14:val="standardContextual"/>
        </w:rPr>
        <w:tab/>
      </w:r>
      <w:r>
        <w:rPr>
          <w:noProof/>
        </w:rPr>
        <w:t>Alerting (mobile station to network direction)</w:t>
      </w:r>
      <w:r>
        <w:rPr>
          <w:noProof/>
        </w:rPr>
        <w:tab/>
      </w:r>
      <w:r>
        <w:rPr>
          <w:noProof/>
        </w:rPr>
        <w:fldChar w:fldCharType="begin" w:fldLock="1"/>
      </w:r>
      <w:r>
        <w:rPr>
          <w:noProof/>
        </w:rPr>
        <w:instrText xml:space="preserve"> PAGEREF _Toc193382936 \h </w:instrText>
      </w:r>
      <w:r>
        <w:rPr>
          <w:noProof/>
        </w:rPr>
      </w:r>
      <w:r>
        <w:rPr>
          <w:noProof/>
        </w:rPr>
        <w:fldChar w:fldCharType="separate"/>
      </w:r>
      <w:r>
        <w:rPr>
          <w:noProof/>
        </w:rPr>
        <w:t>396</w:t>
      </w:r>
      <w:r>
        <w:rPr>
          <w:noProof/>
        </w:rPr>
        <w:fldChar w:fldCharType="end"/>
      </w:r>
    </w:p>
    <w:p w14:paraId="2BF0DA8B" w14:textId="5CDAA9E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1.2.1</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2937 \h </w:instrText>
      </w:r>
      <w:r>
        <w:rPr>
          <w:noProof/>
        </w:rPr>
      </w:r>
      <w:r>
        <w:rPr>
          <w:noProof/>
        </w:rPr>
        <w:fldChar w:fldCharType="separate"/>
      </w:r>
      <w:r>
        <w:rPr>
          <w:noProof/>
        </w:rPr>
        <w:t>397</w:t>
      </w:r>
      <w:r>
        <w:rPr>
          <w:noProof/>
        </w:rPr>
        <w:fldChar w:fldCharType="end"/>
      </w:r>
    </w:p>
    <w:p w14:paraId="51FCC2F6" w14:textId="21B1FF7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1.2.2</w:t>
      </w:r>
      <w:r>
        <w:rPr>
          <w:rFonts w:asciiTheme="minorHAnsi" w:eastAsiaTheme="minorEastAsia" w:hAnsiTheme="minorHAnsi" w:cstheme="minorBidi"/>
          <w:noProof/>
          <w:kern w:val="2"/>
          <w:sz w:val="24"/>
          <w:szCs w:val="24"/>
          <w:lang w:eastAsia="en-GB"/>
          <w14:ligatures w14:val="standardContextual"/>
        </w:rPr>
        <w:tab/>
      </w:r>
      <w:r>
        <w:rPr>
          <w:noProof/>
        </w:rPr>
        <w:t>User-user</w:t>
      </w:r>
      <w:r>
        <w:rPr>
          <w:noProof/>
        </w:rPr>
        <w:tab/>
      </w:r>
      <w:r>
        <w:rPr>
          <w:noProof/>
        </w:rPr>
        <w:fldChar w:fldCharType="begin" w:fldLock="1"/>
      </w:r>
      <w:r>
        <w:rPr>
          <w:noProof/>
        </w:rPr>
        <w:instrText xml:space="preserve"> PAGEREF _Toc193382938 \h </w:instrText>
      </w:r>
      <w:r>
        <w:rPr>
          <w:noProof/>
        </w:rPr>
      </w:r>
      <w:r>
        <w:rPr>
          <w:noProof/>
        </w:rPr>
        <w:fldChar w:fldCharType="separate"/>
      </w:r>
      <w:r>
        <w:rPr>
          <w:noProof/>
        </w:rPr>
        <w:t>397</w:t>
      </w:r>
      <w:r>
        <w:rPr>
          <w:noProof/>
        </w:rPr>
        <w:fldChar w:fldCharType="end"/>
      </w:r>
    </w:p>
    <w:p w14:paraId="68D0479C" w14:textId="7C6D967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1.2.3</w:t>
      </w:r>
      <w:r>
        <w:rPr>
          <w:rFonts w:asciiTheme="minorHAnsi" w:eastAsiaTheme="minorEastAsia" w:hAnsiTheme="minorHAnsi" w:cstheme="minorBidi"/>
          <w:noProof/>
          <w:kern w:val="2"/>
          <w:sz w:val="24"/>
          <w:szCs w:val="24"/>
          <w:lang w:eastAsia="en-GB"/>
          <w14:ligatures w14:val="standardContextual"/>
        </w:rPr>
        <w:tab/>
      </w:r>
      <w:r>
        <w:rPr>
          <w:noProof/>
        </w:rPr>
        <w:t>SS version</w:t>
      </w:r>
      <w:r>
        <w:rPr>
          <w:noProof/>
        </w:rPr>
        <w:tab/>
      </w:r>
      <w:r>
        <w:rPr>
          <w:noProof/>
        </w:rPr>
        <w:fldChar w:fldCharType="begin" w:fldLock="1"/>
      </w:r>
      <w:r>
        <w:rPr>
          <w:noProof/>
        </w:rPr>
        <w:instrText xml:space="preserve"> PAGEREF _Toc193382939 \h </w:instrText>
      </w:r>
      <w:r>
        <w:rPr>
          <w:noProof/>
        </w:rPr>
      </w:r>
      <w:r>
        <w:rPr>
          <w:noProof/>
        </w:rPr>
        <w:fldChar w:fldCharType="separate"/>
      </w:r>
      <w:r>
        <w:rPr>
          <w:noProof/>
        </w:rPr>
        <w:t>397</w:t>
      </w:r>
      <w:r>
        <w:rPr>
          <w:noProof/>
        </w:rPr>
        <w:fldChar w:fldCharType="end"/>
      </w:r>
    </w:p>
    <w:p w14:paraId="19580943" w14:textId="6A0C426B"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2</w:t>
      </w:r>
      <w:r>
        <w:rPr>
          <w:rFonts w:asciiTheme="minorHAnsi" w:eastAsiaTheme="minorEastAsia" w:hAnsiTheme="minorHAnsi" w:cstheme="minorBidi"/>
          <w:noProof/>
          <w:kern w:val="2"/>
          <w:sz w:val="24"/>
          <w:szCs w:val="24"/>
          <w:lang w:eastAsia="en-GB"/>
          <w14:ligatures w14:val="standardContextual"/>
        </w:rPr>
        <w:tab/>
      </w:r>
      <w:r>
        <w:rPr>
          <w:noProof/>
        </w:rPr>
        <w:t>Call confirmed</w:t>
      </w:r>
      <w:r>
        <w:rPr>
          <w:noProof/>
        </w:rPr>
        <w:tab/>
      </w:r>
      <w:r>
        <w:rPr>
          <w:noProof/>
        </w:rPr>
        <w:fldChar w:fldCharType="begin" w:fldLock="1"/>
      </w:r>
      <w:r>
        <w:rPr>
          <w:noProof/>
        </w:rPr>
        <w:instrText xml:space="preserve"> PAGEREF _Toc193382940 \h </w:instrText>
      </w:r>
      <w:r>
        <w:rPr>
          <w:noProof/>
        </w:rPr>
      </w:r>
      <w:r>
        <w:rPr>
          <w:noProof/>
        </w:rPr>
        <w:fldChar w:fldCharType="separate"/>
      </w:r>
      <w:r>
        <w:rPr>
          <w:noProof/>
        </w:rPr>
        <w:t>397</w:t>
      </w:r>
      <w:r>
        <w:rPr>
          <w:noProof/>
        </w:rPr>
        <w:fldChar w:fldCharType="end"/>
      </w:r>
    </w:p>
    <w:p w14:paraId="6167FDCB" w14:textId="4414AEE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2.1</w:t>
      </w:r>
      <w:r>
        <w:rPr>
          <w:rFonts w:asciiTheme="minorHAnsi" w:eastAsiaTheme="minorEastAsia" w:hAnsiTheme="minorHAnsi" w:cstheme="minorBidi"/>
          <w:noProof/>
          <w:kern w:val="2"/>
          <w:sz w:val="24"/>
          <w:szCs w:val="24"/>
          <w:lang w:eastAsia="en-GB"/>
          <w14:ligatures w14:val="standardContextual"/>
        </w:rPr>
        <w:tab/>
      </w:r>
      <w:r>
        <w:rPr>
          <w:noProof/>
        </w:rPr>
        <w:t>Repeat indicator</w:t>
      </w:r>
      <w:r>
        <w:rPr>
          <w:noProof/>
        </w:rPr>
        <w:tab/>
      </w:r>
      <w:r>
        <w:rPr>
          <w:noProof/>
        </w:rPr>
        <w:fldChar w:fldCharType="begin" w:fldLock="1"/>
      </w:r>
      <w:r>
        <w:rPr>
          <w:noProof/>
        </w:rPr>
        <w:instrText xml:space="preserve"> PAGEREF _Toc193382941 \h </w:instrText>
      </w:r>
      <w:r>
        <w:rPr>
          <w:noProof/>
        </w:rPr>
      </w:r>
      <w:r>
        <w:rPr>
          <w:noProof/>
        </w:rPr>
        <w:fldChar w:fldCharType="separate"/>
      </w:r>
      <w:r>
        <w:rPr>
          <w:noProof/>
        </w:rPr>
        <w:t>398</w:t>
      </w:r>
      <w:r>
        <w:rPr>
          <w:noProof/>
        </w:rPr>
        <w:fldChar w:fldCharType="end"/>
      </w:r>
    </w:p>
    <w:p w14:paraId="6D804643" w14:textId="36474BE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2.2</w:t>
      </w:r>
      <w:r>
        <w:rPr>
          <w:rFonts w:asciiTheme="minorHAnsi" w:eastAsiaTheme="minorEastAsia" w:hAnsiTheme="minorHAnsi" w:cstheme="minorBidi"/>
          <w:noProof/>
          <w:kern w:val="2"/>
          <w:sz w:val="24"/>
          <w:szCs w:val="24"/>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93382942 \h </w:instrText>
      </w:r>
      <w:r>
        <w:rPr>
          <w:noProof/>
        </w:rPr>
      </w:r>
      <w:r>
        <w:rPr>
          <w:noProof/>
        </w:rPr>
        <w:fldChar w:fldCharType="separate"/>
      </w:r>
      <w:r>
        <w:rPr>
          <w:noProof/>
        </w:rPr>
        <w:t>398</w:t>
      </w:r>
      <w:r>
        <w:rPr>
          <w:noProof/>
        </w:rPr>
        <w:fldChar w:fldCharType="end"/>
      </w:r>
    </w:p>
    <w:p w14:paraId="6D14594B" w14:textId="2854164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2.3</w:t>
      </w:r>
      <w:r>
        <w:rPr>
          <w:rFonts w:asciiTheme="minorHAnsi" w:eastAsiaTheme="minorEastAsia" w:hAnsiTheme="minorHAnsi" w:cstheme="minorBidi"/>
          <w:noProof/>
          <w:kern w:val="2"/>
          <w:sz w:val="24"/>
          <w:szCs w:val="24"/>
          <w:lang w:eastAsia="en-GB"/>
          <w14:ligatures w14:val="standardContextual"/>
        </w:rPr>
        <w:tab/>
      </w:r>
      <w:r>
        <w:rPr>
          <w:noProof/>
        </w:rPr>
        <w:t>Cause</w:t>
      </w:r>
      <w:r>
        <w:rPr>
          <w:noProof/>
        </w:rPr>
        <w:tab/>
      </w:r>
      <w:r>
        <w:rPr>
          <w:noProof/>
        </w:rPr>
        <w:fldChar w:fldCharType="begin" w:fldLock="1"/>
      </w:r>
      <w:r>
        <w:rPr>
          <w:noProof/>
        </w:rPr>
        <w:instrText xml:space="preserve"> PAGEREF _Toc193382943 \h </w:instrText>
      </w:r>
      <w:r>
        <w:rPr>
          <w:noProof/>
        </w:rPr>
      </w:r>
      <w:r>
        <w:rPr>
          <w:noProof/>
        </w:rPr>
        <w:fldChar w:fldCharType="separate"/>
      </w:r>
      <w:r>
        <w:rPr>
          <w:noProof/>
        </w:rPr>
        <w:t>399</w:t>
      </w:r>
      <w:r>
        <w:rPr>
          <w:noProof/>
        </w:rPr>
        <w:fldChar w:fldCharType="end"/>
      </w:r>
    </w:p>
    <w:p w14:paraId="40B2943F" w14:textId="3C24C8E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2.4</w:t>
      </w:r>
      <w:r>
        <w:rPr>
          <w:rFonts w:asciiTheme="minorHAnsi" w:eastAsiaTheme="minorEastAsia" w:hAnsiTheme="minorHAnsi" w:cstheme="minorBidi"/>
          <w:noProof/>
          <w:kern w:val="2"/>
          <w:sz w:val="24"/>
          <w:szCs w:val="24"/>
          <w:lang w:eastAsia="en-GB"/>
          <w14:ligatures w14:val="standardContextual"/>
        </w:rPr>
        <w:tab/>
      </w:r>
      <w:r>
        <w:rPr>
          <w:noProof/>
        </w:rPr>
        <w:t>CC Capabilities</w:t>
      </w:r>
      <w:r>
        <w:rPr>
          <w:noProof/>
        </w:rPr>
        <w:tab/>
      </w:r>
      <w:r>
        <w:rPr>
          <w:noProof/>
        </w:rPr>
        <w:fldChar w:fldCharType="begin" w:fldLock="1"/>
      </w:r>
      <w:r>
        <w:rPr>
          <w:noProof/>
        </w:rPr>
        <w:instrText xml:space="preserve"> PAGEREF _Toc193382944 \h </w:instrText>
      </w:r>
      <w:r>
        <w:rPr>
          <w:noProof/>
        </w:rPr>
      </w:r>
      <w:r>
        <w:rPr>
          <w:noProof/>
        </w:rPr>
        <w:fldChar w:fldCharType="separate"/>
      </w:r>
      <w:r>
        <w:rPr>
          <w:noProof/>
        </w:rPr>
        <w:t>399</w:t>
      </w:r>
      <w:r>
        <w:rPr>
          <w:noProof/>
        </w:rPr>
        <w:fldChar w:fldCharType="end"/>
      </w:r>
    </w:p>
    <w:p w14:paraId="1DEE146C" w14:textId="23E374B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2.5</w:t>
      </w:r>
      <w:r>
        <w:rPr>
          <w:rFonts w:asciiTheme="minorHAnsi" w:eastAsiaTheme="minorEastAsia" w:hAnsiTheme="minorHAnsi" w:cstheme="minorBidi"/>
          <w:noProof/>
          <w:kern w:val="2"/>
          <w:sz w:val="24"/>
          <w:szCs w:val="24"/>
          <w:lang w:eastAsia="en-GB"/>
          <w14:ligatures w14:val="standardContextual"/>
        </w:rPr>
        <w:tab/>
      </w:r>
      <w:r>
        <w:rPr>
          <w:noProof/>
        </w:rPr>
        <w:t>Stream Identifier</w:t>
      </w:r>
      <w:r>
        <w:rPr>
          <w:noProof/>
        </w:rPr>
        <w:tab/>
      </w:r>
      <w:r>
        <w:rPr>
          <w:noProof/>
        </w:rPr>
        <w:fldChar w:fldCharType="begin" w:fldLock="1"/>
      </w:r>
      <w:r>
        <w:rPr>
          <w:noProof/>
        </w:rPr>
        <w:instrText xml:space="preserve"> PAGEREF _Toc193382945 \h </w:instrText>
      </w:r>
      <w:r>
        <w:rPr>
          <w:noProof/>
        </w:rPr>
      </w:r>
      <w:r>
        <w:rPr>
          <w:noProof/>
        </w:rPr>
        <w:fldChar w:fldCharType="separate"/>
      </w:r>
      <w:r>
        <w:rPr>
          <w:noProof/>
        </w:rPr>
        <w:t>399</w:t>
      </w:r>
      <w:r>
        <w:rPr>
          <w:noProof/>
        </w:rPr>
        <w:fldChar w:fldCharType="end"/>
      </w:r>
    </w:p>
    <w:p w14:paraId="51923D6A" w14:textId="0F2944D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2.6</w:t>
      </w:r>
      <w:r>
        <w:rPr>
          <w:rFonts w:asciiTheme="minorHAnsi" w:eastAsiaTheme="minorEastAsia" w:hAnsiTheme="minorHAnsi" w:cstheme="minorBidi"/>
          <w:noProof/>
          <w:kern w:val="2"/>
          <w:sz w:val="24"/>
          <w:szCs w:val="24"/>
          <w:lang w:eastAsia="en-GB"/>
          <w14:ligatures w14:val="standardContextual"/>
        </w:rPr>
        <w:tab/>
      </w:r>
      <w:r>
        <w:rPr>
          <w:noProof/>
        </w:rPr>
        <w:t>Supported Codecs</w:t>
      </w:r>
      <w:r>
        <w:rPr>
          <w:noProof/>
        </w:rPr>
        <w:tab/>
      </w:r>
      <w:r>
        <w:rPr>
          <w:noProof/>
        </w:rPr>
        <w:fldChar w:fldCharType="begin" w:fldLock="1"/>
      </w:r>
      <w:r>
        <w:rPr>
          <w:noProof/>
        </w:rPr>
        <w:instrText xml:space="preserve"> PAGEREF _Toc193382946 \h </w:instrText>
      </w:r>
      <w:r>
        <w:rPr>
          <w:noProof/>
        </w:rPr>
      </w:r>
      <w:r>
        <w:rPr>
          <w:noProof/>
        </w:rPr>
        <w:fldChar w:fldCharType="separate"/>
      </w:r>
      <w:r>
        <w:rPr>
          <w:noProof/>
        </w:rPr>
        <w:t>399</w:t>
      </w:r>
      <w:r>
        <w:rPr>
          <w:noProof/>
        </w:rPr>
        <w:fldChar w:fldCharType="end"/>
      </w:r>
    </w:p>
    <w:p w14:paraId="724ADE9A" w14:textId="2EBF3E1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3</w:t>
      </w:r>
      <w:r>
        <w:rPr>
          <w:rFonts w:asciiTheme="minorHAnsi" w:eastAsiaTheme="minorEastAsia" w:hAnsiTheme="minorHAnsi" w:cstheme="minorBidi"/>
          <w:noProof/>
          <w:kern w:val="2"/>
          <w:sz w:val="24"/>
          <w:szCs w:val="24"/>
          <w:lang w:eastAsia="en-GB"/>
          <w14:ligatures w14:val="standardContextual"/>
        </w:rPr>
        <w:tab/>
      </w:r>
      <w:r>
        <w:rPr>
          <w:noProof/>
        </w:rPr>
        <w:t>Call proceeding</w:t>
      </w:r>
      <w:r>
        <w:rPr>
          <w:noProof/>
        </w:rPr>
        <w:tab/>
      </w:r>
      <w:r>
        <w:rPr>
          <w:noProof/>
        </w:rPr>
        <w:fldChar w:fldCharType="begin" w:fldLock="1"/>
      </w:r>
      <w:r>
        <w:rPr>
          <w:noProof/>
        </w:rPr>
        <w:instrText xml:space="preserve"> PAGEREF _Toc193382947 \h </w:instrText>
      </w:r>
      <w:r>
        <w:rPr>
          <w:noProof/>
        </w:rPr>
      </w:r>
      <w:r>
        <w:rPr>
          <w:noProof/>
        </w:rPr>
        <w:fldChar w:fldCharType="separate"/>
      </w:r>
      <w:r>
        <w:rPr>
          <w:noProof/>
        </w:rPr>
        <w:t>399</w:t>
      </w:r>
      <w:r>
        <w:rPr>
          <w:noProof/>
        </w:rPr>
        <w:fldChar w:fldCharType="end"/>
      </w:r>
    </w:p>
    <w:p w14:paraId="3D4AA4A5" w14:textId="702EC81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3.1</w:t>
      </w:r>
      <w:r>
        <w:rPr>
          <w:rFonts w:asciiTheme="minorHAnsi" w:eastAsiaTheme="minorEastAsia" w:hAnsiTheme="minorHAnsi" w:cstheme="minorBidi"/>
          <w:noProof/>
          <w:kern w:val="2"/>
          <w:sz w:val="24"/>
          <w:szCs w:val="24"/>
          <w:lang w:eastAsia="en-GB"/>
          <w14:ligatures w14:val="standardContextual"/>
        </w:rPr>
        <w:tab/>
      </w:r>
      <w:r>
        <w:rPr>
          <w:noProof/>
        </w:rPr>
        <w:t>Repeat indicator</w:t>
      </w:r>
      <w:r>
        <w:rPr>
          <w:noProof/>
        </w:rPr>
        <w:tab/>
      </w:r>
      <w:r>
        <w:rPr>
          <w:noProof/>
        </w:rPr>
        <w:fldChar w:fldCharType="begin" w:fldLock="1"/>
      </w:r>
      <w:r>
        <w:rPr>
          <w:noProof/>
        </w:rPr>
        <w:instrText xml:space="preserve"> PAGEREF _Toc193382948 \h </w:instrText>
      </w:r>
      <w:r>
        <w:rPr>
          <w:noProof/>
        </w:rPr>
      </w:r>
      <w:r>
        <w:rPr>
          <w:noProof/>
        </w:rPr>
        <w:fldChar w:fldCharType="separate"/>
      </w:r>
      <w:r>
        <w:rPr>
          <w:noProof/>
        </w:rPr>
        <w:t>399</w:t>
      </w:r>
      <w:r>
        <w:rPr>
          <w:noProof/>
        </w:rPr>
        <w:fldChar w:fldCharType="end"/>
      </w:r>
    </w:p>
    <w:p w14:paraId="739B1A97" w14:textId="4A2AC54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3.2</w:t>
      </w:r>
      <w:r>
        <w:rPr>
          <w:rFonts w:asciiTheme="minorHAnsi" w:eastAsiaTheme="minorEastAsia" w:hAnsiTheme="minorHAnsi" w:cstheme="minorBidi"/>
          <w:noProof/>
          <w:kern w:val="2"/>
          <w:sz w:val="24"/>
          <w:szCs w:val="24"/>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93382949 \h </w:instrText>
      </w:r>
      <w:r>
        <w:rPr>
          <w:noProof/>
        </w:rPr>
      </w:r>
      <w:r>
        <w:rPr>
          <w:noProof/>
        </w:rPr>
        <w:fldChar w:fldCharType="separate"/>
      </w:r>
      <w:r>
        <w:rPr>
          <w:noProof/>
        </w:rPr>
        <w:t>400</w:t>
      </w:r>
      <w:r>
        <w:rPr>
          <w:noProof/>
        </w:rPr>
        <w:fldChar w:fldCharType="end"/>
      </w:r>
    </w:p>
    <w:p w14:paraId="20580C17" w14:textId="7BCB9DF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3.3</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2950 \h </w:instrText>
      </w:r>
      <w:r>
        <w:rPr>
          <w:noProof/>
        </w:rPr>
      </w:r>
      <w:r>
        <w:rPr>
          <w:noProof/>
        </w:rPr>
        <w:fldChar w:fldCharType="separate"/>
      </w:r>
      <w:r>
        <w:rPr>
          <w:noProof/>
        </w:rPr>
        <w:t>400</w:t>
      </w:r>
      <w:r>
        <w:rPr>
          <w:noProof/>
        </w:rPr>
        <w:fldChar w:fldCharType="end"/>
      </w:r>
    </w:p>
    <w:p w14:paraId="6CD4A44C" w14:textId="0F453C5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3.4</w:t>
      </w:r>
      <w:r>
        <w:rPr>
          <w:rFonts w:asciiTheme="minorHAnsi" w:eastAsiaTheme="minorEastAsia" w:hAnsiTheme="minorHAnsi" w:cstheme="minorBidi"/>
          <w:noProof/>
          <w:kern w:val="2"/>
          <w:sz w:val="24"/>
          <w:szCs w:val="24"/>
          <w:lang w:eastAsia="en-GB"/>
          <w14:ligatures w14:val="standardContextual"/>
        </w:rPr>
        <w:tab/>
      </w:r>
      <w:r>
        <w:rPr>
          <w:noProof/>
        </w:rPr>
        <w:t>Progress Indicator</w:t>
      </w:r>
      <w:r>
        <w:rPr>
          <w:noProof/>
        </w:rPr>
        <w:tab/>
      </w:r>
      <w:r>
        <w:rPr>
          <w:noProof/>
        </w:rPr>
        <w:fldChar w:fldCharType="begin" w:fldLock="1"/>
      </w:r>
      <w:r>
        <w:rPr>
          <w:noProof/>
        </w:rPr>
        <w:instrText xml:space="preserve"> PAGEREF _Toc193382951 \h </w:instrText>
      </w:r>
      <w:r>
        <w:rPr>
          <w:noProof/>
        </w:rPr>
      </w:r>
      <w:r>
        <w:rPr>
          <w:noProof/>
        </w:rPr>
        <w:fldChar w:fldCharType="separate"/>
      </w:r>
      <w:r>
        <w:rPr>
          <w:noProof/>
        </w:rPr>
        <w:t>400</w:t>
      </w:r>
      <w:r>
        <w:rPr>
          <w:noProof/>
        </w:rPr>
        <w:fldChar w:fldCharType="end"/>
      </w:r>
    </w:p>
    <w:p w14:paraId="34AFDE90" w14:textId="173653F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3.5</w:t>
      </w:r>
      <w:r>
        <w:rPr>
          <w:rFonts w:asciiTheme="minorHAnsi" w:eastAsiaTheme="minorEastAsia" w:hAnsiTheme="minorHAnsi" w:cstheme="minorBidi"/>
          <w:noProof/>
          <w:kern w:val="2"/>
          <w:sz w:val="24"/>
          <w:szCs w:val="24"/>
          <w:lang w:eastAsia="en-GB"/>
          <w14:ligatures w14:val="standardContextual"/>
        </w:rPr>
        <w:tab/>
      </w:r>
      <w:r>
        <w:rPr>
          <w:noProof/>
        </w:rPr>
        <w:t>Priority granted</w:t>
      </w:r>
      <w:r>
        <w:rPr>
          <w:noProof/>
        </w:rPr>
        <w:tab/>
      </w:r>
      <w:r>
        <w:rPr>
          <w:noProof/>
        </w:rPr>
        <w:fldChar w:fldCharType="begin" w:fldLock="1"/>
      </w:r>
      <w:r>
        <w:rPr>
          <w:noProof/>
        </w:rPr>
        <w:instrText xml:space="preserve"> PAGEREF _Toc193382952 \h </w:instrText>
      </w:r>
      <w:r>
        <w:rPr>
          <w:noProof/>
        </w:rPr>
      </w:r>
      <w:r>
        <w:rPr>
          <w:noProof/>
        </w:rPr>
        <w:fldChar w:fldCharType="separate"/>
      </w:r>
      <w:r>
        <w:rPr>
          <w:noProof/>
        </w:rPr>
        <w:t>400</w:t>
      </w:r>
      <w:r>
        <w:rPr>
          <w:noProof/>
        </w:rPr>
        <w:fldChar w:fldCharType="end"/>
      </w:r>
    </w:p>
    <w:p w14:paraId="59FA03F7" w14:textId="0E48F73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3.6</w:t>
      </w:r>
      <w:r>
        <w:rPr>
          <w:rFonts w:asciiTheme="minorHAnsi" w:eastAsiaTheme="minorEastAsia" w:hAnsiTheme="minorHAnsi" w:cstheme="minorBidi"/>
          <w:noProof/>
          <w:kern w:val="2"/>
          <w:sz w:val="24"/>
          <w:szCs w:val="24"/>
          <w:lang w:eastAsia="en-GB"/>
          <w14:ligatures w14:val="standardContextual"/>
        </w:rPr>
        <w:tab/>
      </w:r>
      <w:r>
        <w:rPr>
          <w:noProof/>
        </w:rPr>
        <w:t>Network Call Control Capabilities</w:t>
      </w:r>
      <w:r>
        <w:rPr>
          <w:noProof/>
        </w:rPr>
        <w:tab/>
      </w:r>
      <w:r>
        <w:rPr>
          <w:noProof/>
        </w:rPr>
        <w:fldChar w:fldCharType="begin" w:fldLock="1"/>
      </w:r>
      <w:r>
        <w:rPr>
          <w:noProof/>
        </w:rPr>
        <w:instrText xml:space="preserve"> PAGEREF _Toc193382953 \h </w:instrText>
      </w:r>
      <w:r>
        <w:rPr>
          <w:noProof/>
        </w:rPr>
      </w:r>
      <w:r>
        <w:rPr>
          <w:noProof/>
        </w:rPr>
        <w:fldChar w:fldCharType="separate"/>
      </w:r>
      <w:r>
        <w:rPr>
          <w:noProof/>
        </w:rPr>
        <w:t>400</w:t>
      </w:r>
      <w:r>
        <w:rPr>
          <w:noProof/>
        </w:rPr>
        <w:fldChar w:fldCharType="end"/>
      </w:r>
    </w:p>
    <w:p w14:paraId="677709C6" w14:textId="512BA8D7"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4</w:t>
      </w:r>
      <w:r>
        <w:rPr>
          <w:rFonts w:asciiTheme="minorHAnsi" w:eastAsiaTheme="minorEastAsia" w:hAnsiTheme="minorHAnsi" w:cstheme="minorBidi"/>
          <w:noProof/>
          <w:kern w:val="2"/>
          <w:sz w:val="24"/>
          <w:szCs w:val="24"/>
          <w:lang w:eastAsia="en-GB"/>
          <w14:ligatures w14:val="standardContextual"/>
        </w:rPr>
        <w:tab/>
      </w:r>
      <w:r>
        <w:rPr>
          <w:noProof/>
        </w:rPr>
        <w:t>Congestion control</w:t>
      </w:r>
      <w:r>
        <w:rPr>
          <w:noProof/>
        </w:rPr>
        <w:tab/>
      </w:r>
      <w:r>
        <w:rPr>
          <w:noProof/>
        </w:rPr>
        <w:fldChar w:fldCharType="begin" w:fldLock="1"/>
      </w:r>
      <w:r>
        <w:rPr>
          <w:noProof/>
        </w:rPr>
        <w:instrText xml:space="preserve"> PAGEREF _Toc193382954 \h </w:instrText>
      </w:r>
      <w:r>
        <w:rPr>
          <w:noProof/>
        </w:rPr>
      </w:r>
      <w:r>
        <w:rPr>
          <w:noProof/>
        </w:rPr>
        <w:fldChar w:fldCharType="separate"/>
      </w:r>
      <w:r>
        <w:rPr>
          <w:noProof/>
        </w:rPr>
        <w:t>400</w:t>
      </w:r>
      <w:r>
        <w:rPr>
          <w:noProof/>
        </w:rPr>
        <w:fldChar w:fldCharType="end"/>
      </w:r>
    </w:p>
    <w:p w14:paraId="5CBED21C" w14:textId="6FB6C7D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4.1</w:t>
      </w:r>
      <w:r>
        <w:rPr>
          <w:rFonts w:asciiTheme="minorHAnsi" w:eastAsiaTheme="minorEastAsia" w:hAnsiTheme="minorHAnsi" w:cstheme="minorBidi"/>
          <w:noProof/>
          <w:kern w:val="2"/>
          <w:sz w:val="24"/>
          <w:szCs w:val="24"/>
          <w:lang w:eastAsia="en-GB"/>
          <w14:ligatures w14:val="standardContextual"/>
        </w:rPr>
        <w:tab/>
      </w:r>
      <w:r>
        <w:rPr>
          <w:noProof/>
        </w:rPr>
        <w:t>Cause</w:t>
      </w:r>
      <w:r>
        <w:rPr>
          <w:noProof/>
        </w:rPr>
        <w:tab/>
      </w:r>
      <w:r>
        <w:rPr>
          <w:noProof/>
        </w:rPr>
        <w:fldChar w:fldCharType="begin" w:fldLock="1"/>
      </w:r>
      <w:r>
        <w:rPr>
          <w:noProof/>
        </w:rPr>
        <w:instrText xml:space="preserve"> PAGEREF _Toc193382955 \h </w:instrText>
      </w:r>
      <w:r>
        <w:rPr>
          <w:noProof/>
        </w:rPr>
      </w:r>
      <w:r>
        <w:rPr>
          <w:noProof/>
        </w:rPr>
        <w:fldChar w:fldCharType="separate"/>
      </w:r>
      <w:r>
        <w:rPr>
          <w:noProof/>
        </w:rPr>
        <w:t>401</w:t>
      </w:r>
      <w:r>
        <w:rPr>
          <w:noProof/>
        </w:rPr>
        <w:fldChar w:fldCharType="end"/>
      </w:r>
    </w:p>
    <w:p w14:paraId="1F8F6C91" w14:textId="2B1CF949"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5</w:t>
      </w:r>
      <w:r>
        <w:rPr>
          <w:rFonts w:asciiTheme="minorHAnsi" w:eastAsiaTheme="minorEastAsia" w:hAnsiTheme="minorHAnsi" w:cstheme="minorBidi"/>
          <w:noProof/>
          <w:kern w:val="2"/>
          <w:sz w:val="24"/>
          <w:szCs w:val="24"/>
          <w:lang w:eastAsia="en-GB"/>
          <w14:ligatures w14:val="standardContextual"/>
        </w:rPr>
        <w:tab/>
      </w:r>
      <w:r>
        <w:rPr>
          <w:noProof/>
        </w:rPr>
        <w:t>Connect</w:t>
      </w:r>
      <w:r>
        <w:rPr>
          <w:noProof/>
        </w:rPr>
        <w:tab/>
      </w:r>
      <w:r>
        <w:rPr>
          <w:noProof/>
        </w:rPr>
        <w:fldChar w:fldCharType="begin" w:fldLock="1"/>
      </w:r>
      <w:r>
        <w:rPr>
          <w:noProof/>
        </w:rPr>
        <w:instrText xml:space="preserve"> PAGEREF _Toc193382956 \h </w:instrText>
      </w:r>
      <w:r>
        <w:rPr>
          <w:noProof/>
        </w:rPr>
      </w:r>
      <w:r>
        <w:rPr>
          <w:noProof/>
        </w:rPr>
        <w:fldChar w:fldCharType="separate"/>
      </w:r>
      <w:r>
        <w:rPr>
          <w:noProof/>
        </w:rPr>
        <w:t>401</w:t>
      </w:r>
      <w:r>
        <w:rPr>
          <w:noProof/>
        </w:rPr>
        <w:fldChar w:fldCharType="end"/>
      </w:r>
    </w:p>
    <w:p w14:paraId="5C44BBD5" w14:textId="577AA59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5.1</w:t>
      </w:r>
      <w:r>
        <w:rPr>
          <w:rFonts w:asciiTheme="minorHAnsi" w:eastAsiaTheme="minorEastAsia" w:hAnsiTheme="minorHAnsi" w:cstheme="minorBidi"/>
          <w:noProof/>
          <w:kern w:val="2"/>
          <w:sz w:val="24"/>
          <w:szCs w:val="24"/>
          <w:lang w:eastAsia="en-GB"/>
          <w14:ligatures w14:val="standardContextual"/>
        </w:rPr>
        <w:tab/>
      </w:r>
      <w:r>
        <w:rPr>
          <w:noProof/>
        </w:rPr>
        <w:t>Connect (network to mobile station direction)</w:t>
      </w:r>
      <w:r>
        <w:rPr>
          <w:noProof/>
        </w:rPr>
        <w:tab/>
      </w:r>
      <w:r>
        <w:rPr>
          <w:noProof/>
        </w:rPr>
        <w:fldChar w:fldCharType="begin" w:fldLock="1"/>
      </w:r>
      <w:r>
        <w:rPr>
          <w:noProof/>
        </w:rPr>
        <w:instrText xml:space="preserve"> PAGEREF _Toc193382957 \h </w:instrText>
      </w:r>
      <w:r>
        <w:rPr>
          <w:noProof/>
        </w:rPr>
      </w:r>
      <w:r>
        <w:rPr>
          <w:noProof/>
        </w:rPr>
        <w:fldChar w:fldCharType="separate"/>
      </w:r>
      <w:r>
        <w:rPr>
          <w:noProof/>
        </w:rPr>
        <w:t>401</w:t>
      </w:r>
      <w:r>
        <w:rPr>
          <w:noProof/>
        </w:rPr>
        <w:fldChar w:fldCharType="end"/>
      </w:r>
    </w:p>
    <w:p w14:paraId="53E6CD51" w14:textId="52B49DB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5.1.1</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2958 \h </w:instrText>
      </w:r>
      <w:r>
        <w:rPr>
          <w:noProof/>
        </w:rPr>
      </w:r>
      <w:r>
        <w:rPr>
          <w:noProof/>
        </w:rPr>
        <w:fldChar w:fldCharType="separate"/>
      </w:r>
      <w:r>
        <w:rPr>
          <w:noProof/>
        </w:rPr>
        <w:t>401</w:t>
      </w:r>
      <w:r>
        <w:rPr>
          <w:noProof/>
        </w:rPr>
        <w:fldChar w:fldCharType="end"/>
      </w:r>
    </w:p>
    <w:p w14:paraId="585F8EB1" w14:textId="545A3BF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5.1.2</w:t>
      </w:r>
      <w:r>
        <w:rPr>
          <w:rFonts w:asciiTheme="minorHAnsi" w:eastAsiaTheme="minorEastAsia" w:hAnsiTheme="minorHAnsi" w:cstheme="minorBidi"/>
          <w:noProof/>
          <w:kern w:val="2"/>
          <w:sz w:val="24"/>
          <w:szCs w:val="24"/>
          <w:lang w:eastAsia="en-GB"/>
          <w14:ligatures w14:val="standardContextual"/>
        </w:rPr>
        <w:tab/>
      </w:r>
      <w:r>
        <w:rPr>
          <w:noProof/>
        </w:rPr>
        <w:t>Progress indicator</w:t>
      </w:r>
      <w:r>
        <w:rPr>
          <w:noProof/>
        </w:rPr>
        <w:tab/>
      </w:r>
      <w:r>
        <w:rPr>
          <w:noProof/>
        </w:rPr>
        <w:fldChar w:fldCharType="begin" w:fldLock="1"/>
      </w:r>
      <w:r>
        <w:rPr>
          <w:noProof/>
        </w:rPr>
        <w:instrText xml:space="preserve"> PAGEREF _Toc193382959 \h </w:instrText>
      </w:r>
      <w:r>
        <w:rPr>
          <w:noProof/>
        </w:rPr>
      </w:r>
      <w:r>
        <w:rPr>
          <w:noProof/>
        </w:rPr>
        <w:fldChar w:fldCharType="separate"/>
      </w:r>
      <w:r>
        <w:rPr>
          <w:noProof/>
        </w:rPr>
        <w:t>401</w:t>
      </w:r>
      <w:r>
        <w:rPr>
          <w:noProof/>
        </w:rPr>
        <w:fldChar w:fldCharType="end"/>
      </w:r>
    </w:p>
    <w:p w14:paraId="64F1F636" w14:textId="5C89854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5.1.3</w:t>
      </w:r>
      <w:r>
        <w:rPr>
          <w:rFonts w:asciiTheme="minorHAnsi" w:eastAsiaTheme="minorEastAsia" w:hAnsiTheme="minorHAnsi" w:cstheme="minorBidi"/>
          <w:noProof/>
          <w:kern w:val="2"/>
          <w:sz w:val="24"/>
          <w:szCs w:val="24"/>
          <w:lang w:eastAsia="en-GB"/>
          <w14:ligatures w14:val="standardContextual"/>
        </w:rPr>
        <w:tab/>
      </w:r>
      <w:r>
        <w:rPr>
          <w:noProof/>
        </w:rPr>
        <w:t>User-user</w:t>
      </w:r>
      <w:r>
        <w:rPr>
          <w:noProof/>
        </w:rPr>
        <w:tab/>
      </w:r>
      <w:r>
        <w:rPr>
          <w:noProof/>
        </w:rPr>
        <w:fldChar w:fldCharType="begin" w:fldLock="1"/>
      </w:r>
      <w:r>
        <w:rPr>
          <w:noProof/>
        </w:rPr>
        <w:instrText xml:space="preserve"> PAGEREF _Toc193382960 \h </w:instrText>
      </w:r>
      <w:r>
        <w:rPr>
          <w:noProof/>
        </w:rPr>
      </w:r>
      <w:r>
        <w:rPr>
          <w:noProof/>
        </w:rPr>
        <w:fldChar w:fldCharType="separate"/>
      </w:r>
      <w:r>
        <w:rPr>
          <w:noProof/>
        </w:rPr>
        <w:t>401</w:t>
      </w:r>
      <w:r>
        <w:rPr>
          <w:noProof/>
        </w:rPr>
        <w:fldChar w:fldCharType="end"/>
      </w:r>
    </w:p>
    <w:p w14:paraId="317F749F" w14:textId="3AD18E4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5.2</w:t>
      </w:r>
      <w:r>
        <w:rPr>
          <w:rFonts w:asciiTheme="minorHAnsi" w:eastAsiaTheme="minorEastAsia" w:hAnsiTheme="minorHAnsi" w:cstheme="minorBidi"/>
          <w:noProof/>
          <w:kern w:val="2"/>
          <w:sz w:val="24"/>
          <w:szCs w:val="24"/>
          <w:lang w:eastAsia="en-GB"/>
          <w14:ligatures w14:val="standardContextual"/>
        </w:rPr>
        <w:tab/>
      </w:r>
      <w:r>
        <w:rPr>
          <w:noProof/>
        </w:rPr>
        <w:t>Connect (mobile station to network direction)</w:t>
      </w:r>
      <w:r>
        <w:rPr>
          <w:noProof/>
        </w:rPr>
        <w:tab/>
      </w:r>
      <w:r>
        <w:rPr>
          <w:noProof/>
        </w:rPr>
        <w:fldChar w:fldCharType="begin" w:fldLock="1"/>
      </w:r>
      <w:r>
        <w:rPr>
          <w:noProof/>
        </w:rPr>
        <w:instrText xml:space="preserve"> PAGEREF _Toc193382961 \h </w:instrText>
      </w:r>
      <w:r>
        <w:rPr>
          <w:noProof/>
        </w:rPr>
      </w:r>
      <w:r>
        <w:rPr>
          <w:noProof/>
        </w:rPr>
        <w:fldChar w:fldCharType="separate"/>
      </w:r>
      <w:r>
        <w:rPr>
          <w:noProof/>
        </w:rPr>
        <w:t>401</w:t>
      </w:r>
      <w:r>
        <w:rPr>
          <w:noProof/>
        </w:rPr>
        <w:fldChar w:fldCharType="end"/>
      </w:r>
    </w:p>
    <w:p w14:paraId="01A9CD09" w14:textId="1E0DDF3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5.2.1</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2962 \h </w:instrText>
      </w:r>
      <w:r>
        <w:rPr>
          <w:noProof/>
        </w:rPr>
      </w:r>
      <w:r>
        <w:rPr>
          <w:noProof/>
        </w:rPr>
        <w:fldChar w:fldCharType="separate"/>
      </w:r>
      <w:r>
        <w:rPr>
          <w:noProof/>
        </w:rPr>
        <w:t>402</w:t>
      </w:r>
      <w:r>
        <w:rPr>
          <w:noProof/>
        </w:rPr>
        <w:fldChar w:fldCharType="end"/>
      </w:r>
    </w:p>
    <w:p w14:paraId="6A2B7A81" w14:textId="1792C7D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5.2.2</w:t>
      </w:r>
      <w:r>
        <w:rPr>
          <w:rFonts w:asciiTheme="minorHAnsi" w:eastAsiaTheme="minorEastAsia" w:hAnsiTheme="minorHAnsi" w:cstheme="minorBidi"/>
          <w:noProof/>
          <w:kern w:val="2"/>
          <w:sz w:val="24"/>
          <w:szCs w:val="24"/>
          <w:lang w:eastAsia="en-GB"/>
          <w14:ligatures w14:val="standardContextual"/>
        </w:rPr>
        <w:tab/>
      </w:r>
      <w:r>
        <w:rPr>
          <w:noProof/>
        </w:rPr>
        <w:t>User-user</w:t>
      </w:r>
      <w:r>
        <w:rPr>
          <w:noProof/>
        </w:rPr>
        <w:tab/>
      </w:r>
      <w:r>
        <w:rPr>
          <w:noProof/>
        </w:rPr>
        <w:fldChar w:fldCharType="begin" w:fldLock="1"/>
      </w:r>
      <w:r>
        <w:rPr>
          <w:noProof/>
        </w:rPr>
        <w:instrText xml:space="preserve"> PAGEREF _Toc193382963 \h </w:instrText>
      </w:r>
      <w:r>
        <w:rPr>
          <w:noProof/>
        </w:rPr>
      </w:r>
      <w:r>
        <w:rPr>
          <w:noProof/>
        </w:rPr>
        <w:fldChar w:fldCharType="separate"/>
      </w:r>
      <w:r>
        <w:rPr>
          <w:noProof/>
        </w:rPr>
        <w:t>402</w:t>
      </w:r>
      <w:r>
        <w:rPr>
          <w:noProof/>
        </w:rPr>
        <w:fldChar w:fldCharType="end"/>
      </w:r>
    </w:p>
    <w:p w14:paraId="21079576" w14:textId="08237FC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5.2.3</w:t>
      </w:r>
      <w:r>
        <w:rPr>
          <w:rFonts w:asciiTheme="minorHAnsi" w:eastAsiaTheme="minorEastAsia" w:hAnsiTheme="minorHAnsi" w:cstheme="minorBidi"/>
          <w:noProof/>
          <w:kern w:val="2"/>
          <w:sz w:val="24"/>
          <w:szCs w:val="24"/>
          <w:lang w:eastAsia="en-GB"/>
          <w14:ligatures w14:val="standardContextual"/>
        </w:rPr>
        <w:tab/>
      </w:r>
      <w:r>
        <w:rPr>
          <w:noProof/>
        </w:rPr>
        <w:t>SS version</w:t>
      </w:r>
      <w:r>
        <w:rPr>
          <w:noProof/>
        </w:rPr>
        <w:tab/>
      </w:r>
      <w:r>
        <w:rPr>
          <w:noProof/>
        </w:rPr>
        <w:fldChar w:fldCharType="begin" w:fldLock="1"/>
      </w:r>
      <w:r>
        <w:rPr>
          <w:noProof/>
        </w:rPr>
        <w:instrText xml:space="preserve"> PAGEREF _Toc193382964 \h </w:instrText>
      </w:r>
      <w:r>
        <w:rPr>
          <w:noProof/>
        </w:rPr>
      </w:r>
      <w:r>
        <w:rPr>
          <w:noProof/>
        </w:rPr>
        <w:fldChar w:fldCharType="separate"/>
      </w:r>
      <w:r>
        <w:rPr>
          <w:noProof/>
        </w:rPr>
        <w:t>402</w:t>
      </w:r>
      <w:r>
        <w:rPr>
          <w:noProof/>
        </w:rPr>
        <w:fldChar w:fldCharType="end"/>
      </w:r>
    </w:p>
    <w:p w14:paraId="3AFD92B4" w14:textId="06B9ECA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5.2.4</w:t>
      </w:r>
      <w:r>
        <w:rPr>
          <w:rFonts w:asciiTheme="minorHAnsi" w:eastAsiaTheme="minorEastAsia" w:hAnsiTheme="minorHAnsi" w:cstheme="minorBidi"/>
          <w:noProof/>
          <w:kern w:val="2"/>
          <w:sz w:val="24"/>
          <w:szCs w:val="24"/>
          <w:lang w:eastAsia="en-GB"/>
          <w14:ligatures w14:val="standardContextual"/>
        </w:rPr>
        <w:tab/>
      </w:r>
      <w:r>
        <w:rPr>
          <w:noProof/>
        </w:rPr>
        <w:t>Stream Identifier</w:t>
      </w:r>
      <w:r>
        <w:rPr>
          <w:noProof/>
        </w:rPr>
        <w:tab/>
      </w:r>
      <w:r>
        <w:rPr>
          <w:noProof/>
        </w:rPr>
        <w:fldChar w:fldCharType="begin" w:fldLock="1"/>
      </w:r>
      <w:r>
        <w:rPr>
          <w:noProof/>
        </w:rPr>
        <w:instrText xml:space="preserve"> PAGEREF _Toc193382965 \h </w:instrText>
      </w:r>
      <w:r>
        <w:rPr>
          <w:noProof/>
        </w:rPr>
      </w:r>
      <w:r>
        <w:rPr>
          <w:noProof/>
        </w:rPr>
        <w:fldChar w:fldCharType="separate"/>
      </w:r>
      <w:r>
        <w:rPr>
          <w:noProof/>
        </w:rPr>
        <w:t>402</w:t>
      </w:r>
      <w:r>
        <w:rPr>
          <w:noProof/>
        </w:rPr>
        <w:fldChar w:fldCharType="end"/>
      </w:r>
    </w:p>
    <w:p w14:paraId="2CF1DE21" w14:textId="556377F7"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6</w:t>
      </w:r>
      <w:r>
        <w:rPr>
          <w:rFonts w:asciiTheme="minorHAnsi" w:eastAsiaTheme="minorEastAsia" w:hAnsiTheme="minorHAnsi" w:cstheme="minorBidi"/>
          <w:noProof/>
          <w:kern w:val="2"/>
          <w:sz w:val="24"/>
          <w:szCs w:val="24"/>
          <w:lang w:eastAsia="en-GB"/>
          <w14:ligatures w14:val="standardContextual"/>
        </w:rPr>
        <w:tab/>
      </w:r>
      <w:r>
        <w:rPr>
          <w:noProof/>
        </w:rPr>
        <w:t>Connect acknowledge</w:t>
      </w:r>
      <w:r>
        <w:rPr>
          <w:noProof/>
        </w:rPr>
        <w:tab/>
      </w:r>
      <w:r>
        <w:rPr>
          <w:noProof/>
        </w:rPr>
        <w:fldChar w:fldCharType="begin" w:fldLock="1"/>
      </w:r>
      <w:r>
        <w:rPr>
          <w:noProof/>
        </w:rPr>
        <w:instrText xml:space="preserve"> PAGEREF _Toc193382966 \h </w:instrText>
      </w:r>
      <w:r>
        <w:rPr>
          <w:noProof/>
        </w:rPr>
      </w:r>
      <w:r>
        <w:rPr>
          <w:noProof/>
        </w:rPr>
        <w:fldChar w:fldCharType="separate"/>
      </w:r>
      <w:r>
        <w:rPr>
          <w:noProof/>
        </w:rPr>
        <w:t>402</w:t>
      </w:r>
      <w:r>
        <w:rPr>
          <w:noProof/>
        </w:rPr>
        <w:fldChar w:fldCharType="end"/>
      </w:r>
    </w:p>
    <w:p w14:paraId="55E3708D" w14:textId="65B26868"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7</w:t>
      </w:r>
      <w:r>
        <w:rPr>
          <w:rFonts w:asciiTheme="minorHAnsi" w:eastAsiaTheme="minorEastAsia" w:hAnsiTheme="minorHAnsi" w:cstheme="minorBidi"/>
          <w:noProof/>
          <w:kern w:val="2"/>
          <w:sz w:val="24"/>
          <w:szCs w:val="24"/>
          <w:lang w:eastAsia="en-GB"/>
          <w14:ligatures w14:val="standardContextual"/>
        </w:rPr>
        <w:tab/>
      </w:r>
      <w:r>
        <w:rPr>
          <w:noProof/>
        </w:rPr>
        <w:t>Disconnect</w:t>
      </w:r>
      <w:r>
        <w:rPr>
          <w:noProof/>
        </w:rPr>
        <w:tab/>
      </w:r>
      <w:r>
        <w:rPr>
          <w:noProof/>
        </w:rPr>
        <w:fldChar w:fldCharType="begin" w:fldLock="1"/>
      </w:r>
      <w:r>
        <w:rPr>
          <w:noProof/>
        </w:rPr>
        <w:instrText xml:space="preserve"> PAGEREF _Toc193382967 \h </w:instrText>
      </w:r>
      <w:r>
        <w:rPr>
          <w:noProof/>
        </w:rPr>
      </w:r>
      <w:r>
        <w:rPr>
          <w:noProof/>
        </w:rPr>
        <w:fldChar w:fldCharType="separate"/>
      </w:r>
      <w:r>
        <w:rPr>
          <w:noProof/>
        </w:rPr>
        <w:t>403</w:t>
      </w:r>
      <w:r>
        <w:rPr>
          <w:noProof/>
        </w:rPr>
        <w:fldChar w:fldCharType="end"/>
      </w:r>
    </w:p>
    <w:p w14:paraId="1161C5E4" w14:textId="1719D12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7.1</w:t>
      </w:r>
      <w:r>
        <w:rPr>
          <w:rFonts w:asciiTheme="minorHAnsi" w:eastAsiaTheme="minorEastAsia" w:hAnsiTheme="minorHAnsi" w:cstheme="minorBidi"/>
          <w:noProof/>
          <w:kern w:val="2"/>
          <w:sz w:val="24"/>
          <w:szCs w:val="24"/>
          <w:lang w:eastAsia="en-GB"/>
          <w14:ligatures w14:val="standardContextual"/>
        </w:rPr>
        <w:tab/>
      </w:r>
      <w:r>
        <w:rPr>
          <w:noProof/>
        </w:rPr>
        <w:t>Disconnect (network to mobile station direction)</w:t>
      </w:r>
      <w:r>
        <w:rPr>
          <w:noProof/>
        </w:rPr>
        <w:tab/>
      </w:r>
      <w:r>
        <w:rPr>
          <w:noProof/>
        </w:rPr>
        <w:fldChar w:fldCharType="begin" w:fldLock="1"/>
      </w:r>
      <w:r>
        <w:rPr>
          <w:noProof/>
        </w:rPr>
        <w:instrText xml:space="preserve"> PAGEREF _Toc193382968 \h </w:instrText>
      </w:r>
      <w:r>
        <w:rPr>
          <w:noProof/>
        </w:rPr>
      </w:r>
      <w:r>
        <w:rPr>
          <w:noProof/>
        </w:rPr>
        <w:fldChar w:fldCharType="separate"/>
      </w:r>
      <w:r>
        <w:rPr>
          <w:noProof/>
        </w:rPr>
        <w:t>403</w:t>
      </w:r>
      <w:r>
        <w:rPr>
          <w:noProof/>
        </w:rPr>
        <w:fldChar w:fldCharType="end"/>
      </w:r>
    </w:p>
    <w:p w14:paraId="6EF1682F" w14:textId="7AD18D5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7.1.1</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2969 \h </w:instrText>
      </w:r>
      <w:r>
        <w:rPr>
          <w:noProof/>
        </w:rPr>
      </w:r>
      <w:r>
        <w:rPr>
          <w:noProof/>
        </w:rPr>
        <w:fldChar w:fldCharType="separate"/>
      </w:r>
      <w:r>
        <w:rPr>
          <w:noProof/>
        </w:rPr>
        <w:t>403</w:t>
      </w:r>
      <w:r>
        <w:rPr>
          <w:noProof/>
        </w:rPr>
        <w:fldChar w:fldCharType="end"/>
      </w:r>
    </w:p>
    <w:p w14:paraId="3E36C14B" w14:textId="20D82D2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7.1.2</w:t>
      </w:r>
      <w:r>
        <w:rPr>
          <w:rFonts w:asciiTheme="minorHAnsi" w:eastAsiaTheme="minorEastAsia" w:hAnsiTheme="minorHAnsi" w:cstheme="minorBidi"/>
          <w:noProof/>
          <w:kern w:val="2"/>
          <w:sz w:val="24"/>
          <w:szCs w:val="24"/>
          <w:lang w:eastAsia="en-GB"/>
          <w14:ligatures w14:val="standardContextual"/>
        </w:rPr>
        <w:tab/>
      </w:r>
      <w:r>
        <w:rPr>
          <w:noProof/>
        </w:rPr>
        <w:t>Progress indicator</w:t>
      </w:r>
      <w:r>
        <w:rPr>
          <w:noProof/>
        </w:rPr>
        <w:tab/>
      </w:r>
      <w:r>
        <w:rPr>
          <w:noProof/>
        </w:rPr>
        <w:fldChar w:fldCharType="begin" w:fldLock="1"/>
      </w:r>
      <w:r>
        <w:rPr>
          <w:noProof/>
        </w:rPr>
        <w:instrText xml:space="preserve"> PAGEREF _Toc193382970 \h </w:instrText>
      </w:r>
      <w:r>
        <w:rPr>
          <w:noProof/>
        </w:rPr>
      </w:r>
      <w:r>
        <w:rPr>
          <w:noProof/>
        </w:rPr>
        <w:fldChar w:fldCharType="separate"/>
      </w:r>
      <w:r>
        <w:rPr>
          <w:noProof/>
        </w:rPr>
        <w:t>403</w:t>
      </w:r>
      <w:r>
        <w:rPr>
          <w:noProof/>
        </w:rPr>
        <w:fldChar w:fldCharType="end"/>
      </w:r>
    </w:p>
    <w:p w14:paraId="55A23B94" w14:textId="5F5862D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9.3.7.1.3</w:t>
      </w:r>
      <w:r>
        <w:rPr>
          <w:rFonts w:asciiTheme="minorHAnsi" w:eastAsiaTheme="minorEastAsia" w:hAnsiTheme="minorHAnsi" w:cstheme="minorBidi"/>
          <w:noProof/>
          <w:kern w:val="2"/>
          <w:sz w:val="24"/>
          <w:szCs w:val="24"/>
          <w:lang w:eastAsia="en-GB"/>
          <w14:ligatures w14:val="standardContextual"/>
        </w:rPr>
        <w:tab/>
      </w:r>
      <w:r>
        <w:rPr>
          <w:noProof/>
        </w:rPr>
        <w:t>User-user</w:t>
      </w:r>
      <w:r>
        <w:rPr>
          <w:noProof/>
        </w:rPr>
        <w:tab/>
      </w:r>
      <w:r>
        <w:rPr>
          <w:noProof/>
        </w:rPr>
        <w:fldChar w:fldCharType="begin" w:fldLock="1"/>
      </w:r>
      <w:r>
        <w:rPr>
          <w:noProof/>
        </w:rPr>
        <w:instrText xml:space="preserve"> PAGEREF _Toc193382971 \h </w:instrText>
      </w:r>
      <w:r>
        <w:rPr>
          <w:noProof/>
        </w:rPr>
      </w:r>
      <w:r>
        <w:rPr>
          <w:noProof/>
        </w:rPr>
        <w:fldChar w:fldCharType="separate"/>
      </w:r>
      <w:r>
        <w:rPr>
          <w:noProof/>
        </w:rPr>
        <w:t>403</w:t>
      </w:r>
      <w:r>
        <w:rPr>
          <w:noProof/>
        </w:rPr>
        <w:fldChar w:fldCharType="end"/>
      </w:r>
    </w:p>
    <w:p w14:paraId="4BD474BB" w14:textId="60A687A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7.1.4</w:t>
      </w:r>
      <w:r>
        <w:rPr>
          <w:rFonts w:asciiTheme="minorHAnsi" w:eastAsiaTheme="minorEastAsia" w:hAnsiTheme="minorHAnsi" w:cstheme="minorBidi"/>
          <w:noProof/>
          <w:kern w:val="2"/>
          <w:sz w:val="24"/>
          <w:szCs w:val="24"/>
          <w:lang w:eastAsia="en-GB"/>
          <w14:ligatures w14:val="standardContextual"/>
        </w:rPr>
        <w:tab/>
      </w:r>
      <w:r>
        <w:rPr>
          <w:noProof/>
        </w:rPr>
        <w:t>Allowed actions $(CCBS)$</w:t>
      </w:r>
      <w:r>
        <w:rPr>
          <w:noProof/>
        </w:rPr>
        <w:tab/>
      </w:r>
      <w:r>
        <w:rPr>
          <w:noProof/>
        </w:rPr>
        <w:fldChar w:fldCharType="begin" w:fldLock="1"/>
      </w:r>
      <w:r>
        <w:rPr>
          <w:noProof/>
        </w:rPr>
        <w:instrText xml:space="preserve"> PAGEREF _Toc193382972 \h </w:instrText>
      </w:r>
      <w:r>
        <w:rPr>
          <w:noProof/>
        </w:rPr>
      </w:r>
      <w:r>
        <w:rPr>
          <w:noProof/>
        </w:rPr>
        <w:fldChar w:fldCharType="separate"/>
      </w:r>
      <w:r>
        <w:rPr>
          <w:noProof/>
        </w:rPr>
        <w:t>403</w:t>
      </w:r>
      <w:r>
        <w:rPr>
          <w:noProof/>
        </w:rPr>
        <w:fldChar w:fldCharType="end"/>
      </w:r>
    </w:p>
    <w:p w14:paraId="308F0D37" w14:textId="0B6C595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7.2</w:t>
      </w:r>
      <w:r>
        <w:rPr>
          <w:rFonts w:asciiTheme="minorHAnsi" w:eastAsiaTheme="minorEastAsia" w:hAnsiTheme="minorHAnsi" w:cstheme="minorBidi"/>
          <w:noProof/>
          <w:kern w:val="2"/>
          <w:sz w:val="24"/>
          <w:szCs w:val="24"/>
          <w:lang w:eastAsia="en-GB"/>
          <w14:ligatures w14:val="standardContextual"/>
        </w:rPr>
        <w:tab/>
      </w:r>
      <w:r>
        <w:rPr>
          <w:noProof/>
        </w:rPr>
        <w:t>Disconnect (mobile station to network direction)</w:t>
      </w:r>
      <w:r>
        <w:rPr>
          <w:noProof/>
        </w:rPr>
        <w:tab/>
      </w:r>
      <w:r>
        <w:rPr>
          <w:noProof/>
        </w:rPr>
        <w:fldChar w:fldCharType="begin" w:fldLock="1"/>
      </w:r>
      <w:r>
        <w:rPr>
          <w:noProof/>
        </w:rPr>
        <w:instrText xml:space="preserve"> PAGEREF _Toc193382973 \h </w:instrText>
      </w:r>
      <w:r>
        <w:rPr>
          <w:noProof/>
        </w:rPr>
      </w:r>
      <w:r>
        <w:rPr>
          <w:noProof/>
        </w:rPr>
        <w:fldChar w:fldCharType="separate"/>
      </w:r>
      <w:r>
        <w:rPr>
          <w:noProof/>
        </w:rPr>
        <w:t>404</w:t>
      </w:r>
      <w:r>
        <w:rPr>
          <w:noProof/>
        </w:rPr>
        <w:fldChar w:fldCharType="end"/>
      </w:r>
    </w:p>
    <w:p w14:paraId="7AFAC44E" w14:textId="3B51B17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7.2.1</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2974 \h </w:instrText>
      </w:r>
      <w:r>
        <w:rPr>
          <w:noProof/>
        </w:rPr>
      </w:r>
      <w:r>
        <w:rPr>
          <w:noProof/>
        </w:rPr>
        <w:fldChar w:fldCharType="separate"/>
      </w:r>
      <w:r>
        <w:rPr>
          <w:noProof/>
        </w:rPr>
        <w:t>404</w:t>
      </w:r>
      <w:r>
        <w:rPr>
          <w:noProof/>
        </w:rPr>
        <w:fldChar w:fldCharType="end"/>
      </w:r>
    </w:p>
    <w:p w14:paraId="0149CF90" w14:textId="4A94E9F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7.2.2</w:t>
      </w:r>
      <w:r>
        <w:rPr>
          <w:rFonts w:asciiTheme="minorHAnsi" w:eastAsiaTheme="minorEastAsia" w:hAnsiTheme="minorHAnsi" w:cstheme="minorBidi"/>
          <w:noProof/>
          <w:kern w:val="2"/>
          <w:sz w:val="24"/>
          <w:szCs w:val="24"/>
          <w:lang w:eastAsia="en-GB"/>
          <w14:ligatures w14:val="standardContextual"/>
        </w:rPr>
        <w:tab/>
      </w:r>
      <w:r>
        <w:rPr>
          <w:noProof/>
        </w:rPr>
        <w:t>User-user</w:t>
      </w:r>
      <w:r>
        <w:rPr>
          <w:noProof/>
        </w:rPr>
        <w:tab/>
      </w:r>
      <w:r>
        <w:rPr>
          <w:noProof/>
        </w:rPr>
        <w:fldChar w:fldCharType="begin" w:fldLock="1"/>
      </w:r>
      <w:r>
        <w:rPr>
          <w:noProof/>
        </w:rPr>
        <w:instrText xml:space="preserve"> PAGEREF _Toc193382975 \h </w:instrText>
      </w:r>
      <w:r>
        <w:rPr>
          <w:noProof/>
        </w:rPr>
      </w:r>
      <w:r>
        <w:rPr>
          <w:noProof/>
        </w:rPr>
        <w:fldChar w:fldCharType="separate"/>
      </w:r>
      <w:r>
        <w:rPr>
          <w:noProof/>
        </w:rPr>
        <w:t>404</w:t>
      </w:r>
      <w:r>
        <w:rPr>
          <w:noProof/>
        </w:rPr>
        <w:fldChar w:fldCharType="end"/>
      </w:r>
    </w:p>
    <w:p w14:paraId="07AC7818" w14:textId="3DB3A28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7.2.3</w:t>
      </w:r>
      <w:r>
        <w:rPr>
          <w:rFonts w:asciiTheme="minorHAnsi" w:eastAsiaTheme="minorEastAsia" w:hAnsiTheme="minorHAnsi" w:cstheme="minorBidi"/>
          <w:noProof/>
          <w:kern w:val="2"/>
          <w:sz w:val="24"/>
          <w:szCs w:val="24"/>
          <w:lang w:eastAsia="en-GB"/>
          <w14:ligatures w14:val="standardContextual"/>
        </w:rPr>
        <w:tab/>
      </w:r>
      <w:r>
        <w:rPr>
          <w:noProof/>
        </w:rPr>
        <w:t>SS version</w:t>
      </w:r>
      <w:r>
        <w:rPr>
          <w:noProof/>
        </w:rPr>
        <w:tab/>
      </w:r>
      <w:r>
        <w:rPr>
          <w:noProof/>
        </w:rPr>
        <w:fldChar w:fldCharType="begin" w:fldLock="1"/>
      </w:r>
      <w:r>
        <w:rPr>
          <w:noProof/>
        </w:rPr>
        <w:instrText xml:space="preserve"> PAGEREF _Toc193382976 \h </w:instrText>
      </w:r>
      <w:r>
        <w:rPr>
          <w:noProof/>
        </w:rPr>
      </w:r>
      <w:r>
        <w:rPr>
          <w:noProof/>
        </w:rPr>
        <w:fldChar w:fldCharType="separate"/>
      </w:r>
      <w:r>
        <w:rPr>
          <w:noProof/>
        </w:rPr>
        <w:t>404</w:t>
      </w:r>
      <w:r>
        <w:rPr>
          <w:noProof/>
        </w:rPr>
        <w:fldChar w:fldCharType="end"/>
      </w:r>
    </w:p>
    <w:p w14:paraId="7E87EDB5" w14:textId="7FCAF44C"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8</w:t>
      </w:r>
      <w:r>
        <w:rPr>
          <w:rFonts w:asciiTheme="minorHAnsi" w:eastAsiaTheme="minorEastAsia" w:hAnsiTheme="minorHAnsi" w:cstheme="minorBidi"/>
          <w:noProof/>
          <w:kern w:val="2"/>
          <w:sz w:val="24"/>
          <w:szCs w:val="24"/>
          <w:lang w:eastAsia="en-GB"/>
          <w14:ligatures w14:val="standardContextual"/>
        </w:rPr>
        <w:tab/>
      </w:r>
      <w:r>
        <w:rPr>
          <w:noProof/>
        </w:rPr>
        <w:t>Emergency setup</w:t>
      </w:r>
      <w:r>
        <w:rPr>
          <w:noProof/>
        </w:rPr>
        <w:tab/>
      </w:r>
      <w:r>
        <w:rPr>
          <w:noProof/>
        </w:rPr>
        <w:fldChar w:fldCharType="begin" w:fldLock="1"/>
      </w:r>
      <w:r>
        <w:rPr>
          <w:noProof/>
        </w:rPr>
        <w:instrText xml:space="preserve"> PAGEREF _Toc193382977 \h </w:instrText>
      </w:r>
      <w:r>
        <w:rPr>
          <w:noProof/>
        </w:rPr>
      </w:r>
      <w:r>
        <w:rPr>
          <w:noProof/>
        </w:rPr>
        <w:fldChar w:fldCharType="separate"/>
      </w:r>
      <w:r>
        <w:rPr>
          <w:noProof/>
        </w:rPr>
        <w:t>404</w:t>
      </w:r>
      <w:r>
        <w:rPr>
          <w:noProof/>
        </w:rPr>
        <w:fldChar w:fldCharType="end"/>
      </w:r>
    </w:p>
    <w:p w14:paraId="3FB73EEA" w14:textId="1601000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8.1</w:t>
      </w:r>
      <w:r>
        <w:rPr>
          <w:rFonts w:asciiTheme="minorHAnsi" w:eastAsiaTheme="minorEastAsia" w:hAnsiTheme="minorHAnsi" w:cstheme="minorBidi"/>
          <w:noProof/>
          <w:kern w:val="2"/>
          <w:sz w:val="24"/>
          <w:szCs w:val="24"/>
          <w:lang w:eastAsia="en-GB"/>
          <w14:ligatures w14:val="standardContextual"/>
        </w:rPr>
        <w:tab/>
      </w:r>
      <w:r>
        <w:rPr>
          <w:noProof/>
        </w:rPr>
        <w:t>Bearer capability</w:t>
      </w:r>
      <w:r>
        <w:rPr>
          <w:noProof/>
        </w:rPr>
        <w:tab/>
      </w:r>
      <w:r>
        <w:rPr>
          <w:noProof/>
        </w:rPr>
        <w:fldChar w:fldCharType="begin" w:fldLock="1"/>
      </w:r>
      <w:r>
        <w:rPr>
          <w:noProof/>
        </w:rPr>
        <w:instrText xml:space="preserve"> PAGEREF _Toc193382978 \h </w:instrText>
      </w:r>
      <w:r>
        <w:rPr>
          <w:noProof/>
        </w:rPr>
      </w:r>
      <w:r>
        <w:rPr>
          <w:noProof/>
        </w:rPr>
        <w:fldChar w:fldCharType="separate"/>
      </w:r>
      <w:r>
        <w:rPr>
          <w:noProof/>
        </w:rPr>
        <w:t>405</w:t>
      </w:r>
      <w:r>
        <w:rPr>
          <w:noProof/>
        </w:rPr>
        <w:fldChar w:fldCharType="end"/>
      </w:r>
    </w:p>
    <w:p w14:paraId="73F56681" w14:textId="3A3C8A7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8.2</w:t>
      </w:r>
      <w:r>
        <w:rPr>
          <w:rFonts w:asciiTheme="minorHAnsi" w:eastAsiaTheme="minorEastAsia" w:hAnsiTheme="minorHAnsi" w:cstheme="minorBidi"/>
          <w:noProof/>
          <w:kern w:val="2"/>
          <w:sz w:val="24"/>
          <w:szCs w:val="24"/>
          <w:lang w:eastAsia="en-GB"/>
          <w14:ligatures w14:val="standardContextual"/>
        </w:rPr>
        <w:tab/>
      </w:r>
      <w:r>
        <w:rPr>
          <w:noProof/>
        </w:rPr>
        <w:t>Stream Identifier</w:t>
      </w:r>
      <w:r>
        <w:rPr>
          <w:noProof/>
        </w:rPr>
        <w:tab/>
      </w:r>
      <w:r>
        <w:rPr>
          <w:noProof/>
        </w:rPr>
        <w:fldChar w:fldCharType="begin" w:fldLock="1"/>
      </w:r>
      <w:r>
        <w:rPr>
          <w:noProof/>
        </w:rPr>
        <w:instrText xml:space="preserve"> PAGEREF _Toc193382979 \h </w:instrText>
      </w:r>
      <w:r>
        <w:rPr>
          <w:noProof/>
        </w:rPr>
      </w:r>
      <w:r>
        <w:rPr>
          <w:noProof/>
        </w:rPr>
        <w:fldChar w:fldCharType="separate"/>
      </w:r>
      <w:r>
        <w:rPr>
          <w:noProof/>
        </w:rPr>
        <w:t>405</w:t>
      </w:r>
      <w:r>
        <w:rPr>
          <w:noProof/>
        </w:rPr>
        <w:fldChar w:fldCharType="end"/>
      </w:r>
    </w:p>
    <w:p w14:paraId="286A585A" w14:textId="1650FB7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8.3</w:t>
      </w:r>
      <w:r>
        <w:rPr>
          <w:rFonts w:asciiTheme="minorHAnsi" w:eastAsiaTheme="minorEastAsia" w:hAnsiTheme="minorHAnsi" w:cstheme="minorBidi"/>
          <w:noProof/>
          <w:kern w:val="2"/>
          <w:sz w:val="24"/>
          <w:szCs w:val="24"/>
          <w:lang w:eastAsia="en-GB"/>
          <w14:ligatures w14:val="standardContextual"/>
        </w:rPr>
        <w:tab/>
      </w:r>
      <w:r>
        <w:rPr>
          <w:noProof/>
        </w:rPr>
        <w:t>Supported Codecs</w:t>
      </w:r>
      <w:r>
        <w:rPr>
          <w:noProof/>
        </w:rPr>
        <w:tab/>
      </w:r>
      <w:r>
        <w:rPr>
          <w:noProof/>
        </w:rPr>
        <w:fldChar w:fldCharType="begin" w:fldLock="1"/>
      </w:r>
      <w:r>
        <w:rPr>
          <w:noProof/>
        </w:rPr>
        <w:instrText xml:space="preserve"> PAGEREF _Toc193382980 \h </w:instrText>
      </w:r>
      <w:r>
        <w:rPr>
          <w:noProof/>
        </w:rPr>
      </w:r>
      <w:r>
        <w:rPr>
          <w:noProof/>
        </w:rPr>
        <w:fldChar w:fldCharType="separate"/>
      </w:r>
      <w:r>
        <w:rPr>
          <w:noProof/>
        </w:rPr>
        <w:t>405</w:t>
      </w:r>
      <w:r>
        <w:rPr>
          <w:noProof/>
        </w:rPr>
        <w:fldChar w:fldCharType="end"/>
      </w:r>
    </w:p>
    <w:p w14:paraId="12CC4758" w14:textId="5080820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8.4</w:t>
      </w:r>
      <w:r>
        <w:rPr>
          <w:rFonts w:asciiTheme="minorHAnsi" w:eastAsiaTheme="minorEastAsia" w:hAnsiTheme="minorHAnsi" w:cstheme="minorBidi"/>
          <w:noProof/>
          <w:kern w:val="2"/>
          <w:sz w:val="24"/>
          <w:szCs w:val="24"/>
          <w:lang w:eastAsia="en-GB"/>
          <w14:ligatures w14:val="standardContextual"/>
        </w:rPr>
        <w:tab/>
      </w:r>
      <w:r>
        <w:rPr>
          <w:noProof/>
        </w:rPr>
        <w:t>Emergency category</w:t>
      </w:r>
      <w:r>
        <w:rPr>
          <w:noProof/>
        </w:rPr>
        <w:tab/>
      </w:r>
      <w:r>
        <w:rPr>
          <w:noProof/>
        </w:rPr>
        <w:fldChar w:fldCharType="begin" w:fldLock="1"/>
      </w:r>
      <w:r>
        <w:rPr>
          <w:noProof/>
        </w:rPr>
        <w:instrText xml:space="preserve"> PAGEREF _Toc193382981 \h </w:instrText>
      </w:r>
      <w:r>
        <w:rPr>
          <w:noProof/>
        </w:rPr>
      </w:r>
      <w:r>
        <w:rPr>
          <w:noProof/>
        </w:rPr>
        <w:fldChar w:fldCharType="separate"/>
      </w:r>
      <w:r>
        <w:rPr>
          <w:noProof/>
        </w:rPr>
        <w:t>405</w:t>
      </w:r>
      <w:r>
        <w:rPr>
          <w:noProof/>
        </w:rPr>
        <w:fldChar w:fldCharType="end"/>
      </w:r>
    </w:p>
    <w:p w14:paraId="41D9BBDB" w14:textId="255ED9D5"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9</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2982 \h </w:instrText>
      </w:r>
      <w:r>
        <w:rPr>
          <w:noProof/>
        </w:rPr>
      </w:r>
      <w:r>
        <w:rPr>
          <w:noProof/>
        </w:rPr>
        <w:fldChar w:fldCharType="separate"/>
      </w:r>
      <w:r>
        <w:rPr>
          <w:noProof/>
        </w:rPr>
        <w:t>405</w:t>
      </w:r>
      <w:r>
        <w:rPr>
          <w:noProof/>
        </w:rPr>
        <w:fldChar w:fldCharType="end"/>
      </w:r>
    </w:p>
    <w:p w14:paraId="5908A5EF" w14:textId="14C1136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9.1</w:t>
      </w:r>
      <w:r>
        <w:rPr>
          <w:rFonts w:asciiTheme="minorHAnsi" w:eastAsiaTheme="minorEastAsia" w:hAnsiTheme="minorHAnsi" w:cstheme="minorBidi"/>
          <w:noProof/>
          <w:kern w:val="2"/>
          <w:sz w:val="24"/>
          <w:szCs w:val="24"/>
          <w:lang w:eastAsia="en-GB"/>
          <w14:ligatures w14:val="standardContextual"/>
        </w:rPr>
        <w:tab/>
      </w:r>
      <w:r>
        <w:rPr>
          <w:noProof/>
        </w:rPr>
        <w:t>Facility (network to mobile station direction)</w:t>
      </w:r>
      <w:r>
        <w:rPr>
          <w:noProof/>
        </w:rPr>
        <w:tab/>
      </w:r>
      <w:r>
        <w:rPr>
          <w:noProof/>
        </w:rPr>
        <w:fldChar w:fldCharType="begin" w:fldLock="1"/>
      </w:r>
      <w:r>
        <w:rPr>
          <w:noProof/>
        </w:rPr>
        <w:instrText xml:space="preserve"> PAGEREF _Toc193382983 \h </w:instrText>
      </w:r>
      <w:r>
        <w:rPr>
          <w:noProof/>
        </w:rPr>
      </w:r>
      <w:r>
        <w:rPr>
          <w:noProof/>
        </w:rPr>
        <w:fldChar w:fldCharType="separate"/>
      </w:r>
      <w:r>
        <w:rPr>
          <w:noProof/>
        </w:rPr>
        <w:t>405</w:t>
      </w:r>
      <w:r>
        <w:rPr>
          <w:noProof/>
        </w:rPr>
        <w:fldChar w:fldCharType="end"/>
      </w:r>
    </w:p>
    <w:p w14:paraId="3BD2B8D0" w14:textId="1AE3303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9.2</w:t>
      </w:r>
      <w:r>
        <w:rPr>
          <w:rFonts w:asciiTheme="minorHAnsi" w:eastAsiaTheme="minorEastAsia" w:hAnsiTheme="minorHAnsi" w:cstheme="minorBidi"/>
          <w:noProof/>
          <w:kern w:val="2"/>
          <w:sz w:val="24"/>
          <w:szCs w:val="24"/>
          <w:lang w:eastAsia="en-GB"/>
          <w14:ligatures w14:val="standardContextual"/>
        </w:rPr>
        <w:tab/>
      </w:r>
      <w:r>
        <w:rPr>
          <w:noProof/>
        </w:rPr>
        <w:t>Facility (mobile station to network direction)</w:t>
      </w:r>
      <w:r>
        <w:rPr>
          <w:noProof/>
        </w:rPr>
        <w:tab/>
      </w:r>
      <w:r>
        <w:rPr>
          <w:noProof/>
        </w:rPr>
        <w:fldChar w:fldCharType="begin" w:fldLock="1"/>
      </w:r>
      <w:r>
        <w:rPr>
          <w:noProof/>
        </w:rPr>
        <w:instrText xml:space="preserve"> PAGEREF _Toc193382984 \h </w:instrText>
      </w:r>
      <w:r>
        <w:rPr>
          <w:noProof/>
        </w:rPr>
      </w:r>
      <w:r>
        <w:rPr>
          <w:noProof/>
        </w:rPr>
        <w:fldChar w:fldCharType="separate"/>
      </w:r>
      <w:r>
        <w:rPr>
          <w:noProof/>
        </w:rPr>
        <w:t>406</w:t>
      </w:r>
      <w:r>
        <w:rPr>
          <w:noProof/>
        </w:rPr>
        <w:fldChar w:fldCharType="end"/>
      </w:r>
    </w:p>
    <w:p w14:paraId="1E08C820" w14:textId="45834A96"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9.2.1</w:t>
      </w:r>
      <w:r>
        <w:rPr>
          <w:rFonts w:asciiTheme="minorHAnsi" w:eastAsiaTheme="minorEastAsia" w:hAnsiTheme="minorHAnsi" w:cstheme="minorBidi"/>
          <w:noProof/>
          <w:kern w:val="2"/>
          <w:sz w:val="24"/>
          <w:szCs w:val="24"/>
          <w:lang w:eastAsia="en-GB"/>
          <w14:ligatures w14:val="standardContextual"/>
        </w:rPr>
        <w:tab/>
      </w:r>
      <w:r>
        <w:rPr>
          <w:noProof/>
        </w:rPr>
        <w:t>SS version</w:t>
      </w:r>
      <w:r>
        <w:rPr>
          <w:noProof/>
        </w:rPr>
        <w:tab/>
      </w:r>
      <w:r>
        <w:rPr>
          <w:noProof/>
        </w:rPr>
        <w:fldChar w:fldCharType="begin" w:fldLock="1"/>
      </w:r>
      <w:r>
        <w:rPr>
          <w:noProof/>
        </w:rPr>
        <w:instrText xml:space="preserve"> PAGEREF _Toc193382985 \h </w:instrText>
      </w:r>
      <w:r>
        <w:rPr>
          <w:noProof/>
        </w:rPr>
      </w:r>
      <w:r>
        <w:rPr>
          <w:noProof/>
        </w:rPr>
        <w:fldChar w:fldCharType="separate"/>
      </w:r>
      <w:r>
        <w:rPr>
          <w:noProof/>
        </w:rPr>
        <w:t>406</w:t>
      </w:r>
      <w:r>
        <w:rPr>
          <w:noProof/>
        </w:rPr>
        <w:fldChar w:fldCharType="end"/>
      </w:r>
    </w:p>
    <w:p w14:paraId="51F22ED1" w14:textId="10973B5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0</w:t>
      </w:r>
      <w:r>
        <w:rPr>
          <w:rFonts w:asciiTheme="minorHAnsi" w:eastAsiaTheme="minorEastAsia" w:hAnsiTheme="minorHAnsi" w:cstheme="minorBidi"/>
          <w:noProof/>
          <w:kern w:val="2"/>
          <w:sz w:val="24"/>
          <w:szCs w:val="24"/>
          <w:lang w:eastAsia="en-GB"/>
          <w14:ligatures w14:val="standardContextual"/>
        </w:rPr>
        <w:tab/>
      </w:r>
      <w:r>
        <w:rPr>
          <w:noProof/>
        </w:rPr>
        <w:t>Hold</w:t>
      </w:r>
      <w:r>
        <w:rPr>
          <w:noProof/>
        </w:rPr>
        <w:tab/>
      </w:r>
      <w:r>
        <w:rPr>
          <w:noProof/>
        </w:rPr>
        <w:fldChar w:fldCharType="begin" w:fldLock="1"/>
      </w:r>
      <w:r>
        <w:rPr>
          <w:noProof/>
        </w:rPr>
        <w:instrText xml:space="preserve"> PAGEREF _Toc193382986 \h </w:instrText>
      </w:r>
      <w:r>
        <w:rPr>
          <w:noProof/>
        </w:rPr>
      </w:r>
      <w:r>
        <w:rPr>
          <w:noProof/>
        </w:rPr>
        <w:fldChar w:fldCharType="separate"/>
      </w:r>
      <w:r>
        <w:rPr>
          <w:noProof/>
        </w:rPr>
        <w:t>407</w:t>
      </w:r>
      <w:r>
        <w:rPr>
          <w:noProof/>
        </w:rPr>
        <w:fldChar w:fldCharType="end"/>
      </w:r>
    </w:p>
    <w:p w14:paraId="52FAF4CC" w14:textId="3DF5D07A"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1</w:t>
      </w:r>
      <w:r>
        <w:rPr>
          <w:rFonts w:asciiTheme="minorHAnsi" w:eastAsiaTheme="minorEastAsia" w:hAnsiTheme="minorHAnsi" w:cstheme="minorBidi"/>
          <w:noProof/>
          <w:kern w:val="2"/>
          <w:sz w:val="24"/>
          <w:szCs w:val="24"/>
          <w:lang w:eastAsia="en-GB"/>
          <w14:ligatures w14:val="standardContextual"/>
        </w:rPr>
        <w:tab/>
      </w:r>
      <w:r>
        <w:rPr>
          <w:noProof/>
        </w:rPr>
        <w:t>Hold Acknowledge</w:t>
      </w:r>
      <w:r>
        <w:rPr>
          <w:noProof/>
        </w:rPr>
        <w:tab/>
      </w:r>
      <w:r>
        <w:rPr>
          <w:noProof/>
        </w:rPr>
        <w:fldChar w:fldCharType="begin" w:fldLock="1"/>
      </w:r>
      <w:r>
        <w:rPr>
          <w:noProof/>
        </w:rPr>
        <w:instrText xml:space="preserve"> PAGEREF _Toc193382987 \h </w:instrText>
      </w:r>
      <w:r>
        <w:rPr>
          <w:noProof/>
        </w:rPr>
      </w:r>
      <w:r>
        <w:rPr>
          <w:noProof/>
        </w:rPr>
        <w:fldChar w:fldCharType="separate"/>
      </w:r>
      <w:r>
        <w:rPr>
          <w:noProof/>
        </w:rPr>
        <w:t>407</w:t>
      </w:r>
      <w:r>
        <w:rPr>
          <w:noProof/>
        </w:rPr>
        <w:fldChar w:fldCharType="end"/>
      </w:r>
    </w:p>
    <w:p w14:paraId="008E0D08" w14:textId="48C1AE4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2</w:t>
      </w:r>
      <w:r>
        <w:rPr>
          <w:rFonts w:asciiTheme="minorHAnsi" w:eastAsiaTheme="minorEastAsia" w:hAnsiTheme="minorHAnsi" w:cstheme="minorBidi"/>
          <w:noProof/>
          <w:kern w:val="2"/>
          <w:sz w:val="24"/>
          <w:szCs w:val="24"/>
          <w:lang w:eastAsia="en-GB"/>
          <w14:ligatures w14:val="standardContextual"/>
        </w:rPr>
        <w:tab/>
      </w:r>
      <w:r>
        <w:rPr>
          <w:noProof/>
        </w:rPr>
        <w:t>Hold Reject</w:t>
      </w:r>
      <w:r>
        <w:rPr>
          <w:noProof/>
        </w:rPr>
        <w:tab/>
      </w:r>
      <w:r>
        <w:rPr>
          <w:noProof/>
        </w:rPr>
        <w:fldChar w:fldCharType="begin" w:fldLock="1"/>
      </w:r>
      <w:r>
        <w:rPr>
          <w:noProof/>
        </w:rPr>
        <w:instrText xml:space="preserve"> PAGEREF _Toc193382988 \h </w:instrText>
      </w:r>
      <w:r>
        <w:rPr>
          <w:noProof/>
        </w:rPr>
      </w:r>
      <w:r>
        <w:rPr>
          <w:noProof/>
        </w:rPr>
        <w:fldChar w:fldCharType="separate"/>
      </w:r>
      <w:r>
        <w:rPr>
          <w:noProof/>
        </w:rPr>
        <w:t>407</w:t>
      </w:r>
      <w:r>
        <w:rPr>
          <w:noProof/>
        </w:rPr>
        <w:fldChar w:fldCharType="end"/>
      </w:r>
    </w:p>
    <w:p w14:paraId="649693FE" w14:textId="172E66FB"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3</w:t>
      </w:r>
      <w:r>
        <w:rPr>
          <w:rFonts w:asciiTheme="minorHAnsi" w:eastAsiaTheme="minorEastAsia" w:hAnsiTheme="minorHAnsi" w:cstheme="minorBidi"/>
          <w:noProof/>
          <w:kern w:val="2"/>
          <w:sz w:val="24"/>
          <w:szCs w:val="24"/>
          <w:lang w:eastAsia="en-GB"/>
          <w14:ligatures w14:val="standardContextual"/>
        </w:rPr>
        <w:tab/>
      </w:r>
      <w:r>
        <w:rPr>
          <w:noProof/>
        </w:rPr>
        <w:t>Modify</w:t>
      </w:r>
      <w:r>
        <w:rPr>
          <w:noProof/>
        </w:rPr>
        <w:tab/>
      </w:r>
      <w:r>
        <w:rPr>
          <w:noProof/>
        </w:rPr>
        <w:fldChar w:fldCharType="begin" w:fldLock="1"/>
      </w:r>
      <w:r>
        <w:rPr>
          <w:noProof/>
        </w:rPr>
        <w:instrText xml:space="preserve"> PAGEREF _Toc193382989 \h </w:instrText>
      </w:r>
      <w:r>
        <w:rPr>
          <w:noProof/>
        </w:rPr>
      </w:r>
      <w:r>
        <w:rPr>
          <w:noProof/>
        </w:rPr>
        <w:fldChar w:fldCharType="separate"/>
      </w:r>
      <w:r>
        <w:rPr>
          <w:noProof/>
        </w:rPr>
        <w:t>408</w:t>
      </w:r>
      <w:r>
        <w:rPr>
          <w:noProof/>
        </w:rPr>
        <w:fldChar w:fldCharType="end"/>
      </w:r>
    </w:p>
    <w:p w14:paraId="7FB857EE" w14:textId="1A02156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3.1</w:t>
      </w:r>
      <w:r>
        <w:rPr>
          <w:rFonts w:asciiTheme="minorHAnsi" w:eastAsiaTheme="minorEastAsia" w:hAnsiTheme="minorHAnsi" w:cstheme="minorBidi"/>
          <w:noProof/>
          <w:kern w:val="2"/>
          <w:sz w:val="24"/>
          <w:szCs w:val="24"/>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93382990 \h </w:instrText>
      </w:r>
      <w:r>
        <w:rPr>
          <w:noProof/>
        </w:rPr>
      </w:r>
      <w:r>
        <w:rPr>
          <w:noProof/>
        </w:rPr>
        <w:fldChar w:fldCharType="separate"/>
      </w:r>
      <w:r>
        <w:rPr>
          <w:noProof/>
        </w:rPr>
        <w:t>408</w:t>
      </w:r>
      <w:r>
        <w:rPr>
          <w:noProof/>
        </w:rPr>
        <w:fldChar w:fldCharType="end"/>
      </w:r>
    </w:p>
    <w:p w14:paraId="5E1236E7" w14:textId="311A7B7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3.2</w:t>
      </w:r>
      <w:r>
        <w:rPr>
          <w:rFonts w:asciiTheme="minorHAnsi" w:eastAsiaTheme="minorEastAsia" w:hAnsiTheme="minorHAnsi" w:cstheme="minorBidi"/>
          <w:noProof/>
          <w:kern w:val="2"/>
          <w:sz w:val="24"/>
          <w:szCs w:val="24"/>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93382991 \h </w:instrText>
      </w:r>
      <w:r>
        <w:rPr>
          <w:noProof/>
        </w:rPr>
      </w:r>
      <w:r>
        <w:rPr>
          <w:noProof/>
        </w:rPr>
        <w:fldChar w:fldCharType="separate"/>
      </w:r>
      <w:r>
        <w:rPr>
          <w:noProof/>
        </w:rPr>
        <w:t>408</w:t>
      </w:r>
      <w:r>
        <w:rPr>
          <w:noProof/>
        </w:rPr>
        <w:fldChar w:fldCharType="end"/>
      </w:r>
    </w:p>
    <w:p w14:paraId="7BD1160E" w14:textId="279A90B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3.3</w:t>
      </w:r>
      <w:r>
        <w:rPr>
          <w:rFonts w:asciiTheme="minorHAnsi" w:eastAsiaTheme="minorEastAsia" w:hAnsiTheme="minorHAnsi" w:cstheme="minorBidi"/>
          <w:noProof/>
          <w:kern w:val="2"/>
          <w:sz w:val="24"/>
          <w:szCs w:val="24"/>
          <w:lang w:eastAsia="en-GB"/>
          <w14:ligatures w14:val="standardContextual"/>
        </w:rPr>
        <w:tab/>
      </w:r>
      <w:r>
        <w:rPr>
          <w:noProof/>
        </w:rPr>
        <w:t>Reverse call setup direction</w:t>
      </w:r>
      <w:r>
        <w:rPr>
          <w:noProof/>
        </w:rPr>
        <w:tab/>
      </w:r>
      <w:r>
        <w:rPr>
          <w:noProof/>
        </w:rPr>
        <w:fldChar w:fldCharType="begin" w:fldLock="1"/>
      </w:r>
      <w:r>
        <w:rPr>
          <w:noProof/>
        </w:rPr>
        <w:instrText xml:space="preserve"> PAGEREF _Toc193382992 \h </w:instrText>
      </w:r>
      <w:r>
        <w:rPr>
          <w:noProof/>
        </w:rPr>
      </w:r>
      <w:r>
        <w:rPr>
          <w:noProof/>
        </w:rPr>
        <w:fldChar w:fldCharType="separate"/>
      </w:r>
      <w:r>
        <w:rPr>
          <w:noProof/>
        </w:rPr>
        <w:t>408</w:t>
      </w:r>
      <w:r>
        <w:rPr>
          <w:noProof/>
        </w:rPr>
        <w:fldChar w:fldCharType="end"/>
      </w:r>
    </w:p>
    <w:p w14:paraId="1F4804A2" w14:textId="4BDEE06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3.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993 \h </w:instrText>
      </w:r>
      <w:r>
        <w:rPr>
          <w:noProof/>
        </w:rPr>
      </w:r>
      <w:r>
        <w:rPr>
          <w:noProof/>
        </w:rPr>
        <w:fldChar w:fldCharType="separate"/>
      </w:r>
      <w:r>
        <w:rPr>
          <w:noProof/>
        </w:rPr>
        <w:t>409</w:t>
      </w:r>
      <w:r>
        <w:rPr>
          <w:noProof/>
        </w:rPr>
        <w:fldChar w:fldCharType="end"/>
      </w:r>
    </w:p>
    <w:p w14:paraId="28E683E9" w14:textId="66DB151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3.5</w:t>
      </w:r>
      <w:r>
        <w:rPr>
          <w:rFonts w:asciiTheme="minorHAnsi" w:eastAsiaTheme="minorEastAsia" w:hAnsiTheme="minorHAnsi" w:cstheme="minorBidi"/>
          <w:noProof/>
          <w:kern w:val="2"/>
          <w:sz w:val="24"/>
          <w:szCs w:val="24"/>
          <w:lang w:eastAsia="en-GB"/>
          <w14:ligatures w14:val="standardContextual"/>
        </w:rPr>
        <w:tab/>
      </w:r>
      <w:r>
        <w:rPr>
          <w:noProof/>
        </w:rPr>
        <w:t>Network-initiated Service Upgrade indicator</w:t>
      </w:r>
      <w:r>
        <w:rPr>
          <w:noProof/>
        </w:rPr>
        <w:tab/>
      </w:r>
      <w:r>
        <w:rPr>
          <w:noProof/>
        </w:rPr>
        <w:fldChar w:fldCharType="begin" w:fldLock="1"/>
      </w:r>
      <w:r>
        <w:rPr>
          <w:noProof/>
        </w:rPr>
        <w:instrText xml:space="preserve"> PAGEREF _Toc193382994 \h </w:instrText>
      </w:r>
      <w:r>
        <w:rPr>
          <w:noProof/>
        </w:rPr>
      </w:r>
      <w:r>
        <w:rPr>
          <w:noProof/>
        </w:rPr>
        <w:fldChar w:fldCharType="separate"/>
      </w:r>
      <w:r>
        <w:rPr>
          <w:noProof/>
        </w:rPr>
        <w:t>409</w:t>
      </w:r>
      <w:r>
        <w:rPr>
          <w:noProof/>
        </w:rPr>
        <w:fldChar w:fldCharType="end"/>
      </w:r>
    </w:p>
    <w:p w14:paraId="2E5F38F1" w14:textId="033C9CA1"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4</w:t>
      </w:r>
      <w:r>
        <w:rPr>
          <w:rFonts w:asciiTheme="minorHAnsi" w:eastAsiaTheme="minorEastAsia" w:hAnsiTheme="minorHAnsi" w:cstheme="minorBidi"/>
          <w:noProof/>
          <w:kern w:val="2"/>
          <w:sz w:val="24"/>
          <w:szCs w:val="24"/>
          <w:lang w:eastAsia="en-GB"/>
          <w14:ligatures w14:val="standardContextual"/>
        </w:rPr>
        <w:tab/>
      </w:r>
      <w:r>
        <w:rPr>
          <w:noProof/>
        </w:rPr>
        <w:t>Modify complete</w:t>
      </w:r>
      <w:r>
        <w:rPr>
          <w:noProof/>
        </w:rPr>
        <w:tab/>
      </w:r>
      <w:r>
        <w:rPr>
          <w:noProof/>
        </w:rPr>
        <w:fldChar w:fldCharType="begin" w:fldLock="1"/>
      </w:r>
      <w:r>
        <w:rPr>
          <w:noProof/>
        </w:rPr>
        <w:instrText xml:space="preserve"> PAGEREF _Toc193382995 \h </w:instrText>
      </w:r>
      <w:r>
        <w:rPr>
          <w:noProof/>
        </w:rPr>
      </w:r>
      <w:r>
        <w:rPr>
          <w:noProof/>
        </w:rPr>
        <w:fldChar w:fldCharType="separate"/>
      </w:r>
      <w:r>
        <w:rPr>
          <w:noProof/>
        </w:rPr>
        <w:t>409</w:t>
      </w:r>
      <w:r>
        <w:rPr>
          <w:noProof/>
        </w:rPr>
        <w:fldChar w:fldCharType="end"/>
      </w:r>
    </w:p>
    <w:p w14:paraId="16185157" w14:textId="54CB999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4.1</w:t>
      </w:r>
      <w:r>
        <w:rPr>
          <w:rFonts w:asciiTheme="minorHAnsi" w:eastAsiaTheme="minorEastAsia" w:hAnsiTheme="minorHAnsi" w:cstheme="minorBidi"/>
          <w:noProof/>
          <w:kern w:val="2"/>
          <w:sz w:val="24"/>
          <w:szCs w:val="24"/>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93382996 \h </w:instrText>
      </w:r>
      <w:r>
        <w:rPr>
          <w:noProof/>
        </w:rPr>
      </w:r>
      <w:r>
        <w:rPr>
          <w:noProof/>
        </w:rPr>
        <w:fldChar w:fldCharType="separate"/>
      </w:r>
      <w:r>
        <w:rPr>
          <w:noProof/>
        </w:rPr>
        <w:t>409</w:t>
      </w:r>
      <w:r>
        <w:rPr>
          <w:noProof/>
        </w:rPr>
        <w:fldChar w:fldCharType="end"/>
      </w:r>
    </w:p>
    <w:p w14:paraId="3DF53DA3" w14:textId="32E1B0D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4.2</w:t>
      </w:r>
      <w:r>
        <w:rPr>
          <w:rFonts w:asciiTheme="minorHAnsi" w:eastAsiaTheme="minorEastAsia" w:hAnsiTheme="minorHAnsi" w:cstheme="minorBidi"/>
          <w:noProof/>
          <w:kern w:val="2"/>
          <w:sz w:val="24"/>
          <w:szCs w:val="24"/>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93382997 \h </w:instrText>
      </w:r>
      <w:r>
        <w:rPr>
          <w:noProof/>
        </w:rPr>
      </w:r>
      <w:r>
        <w:rPr>
          <w:noProof/>
        </w:rPr>
        <w:fldChar w:fldCharType="separate"/>
      </w:r>
      <w:r>
        <w:rPr>
          <w:noProof/>
        </w:rPr>
        <w:t>409</w:t>
      </w:r>
      <w:r>
        <w:rPr>
          <w:noProof/>
        </w:rPr>
        <w:fldChar w:fldCharType="end"/>
      </w:r>
    </w:p>
    <w:p w14:paraId="044A778D" w14:textId="52579CC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4.3</w:t>
      </w:r>
      <w:r>
        <w:rPr>
          <w:rFonts w:asciiTheme="minorHAnsi" w:eastAsiaTheme="minorEastAsia" w:hAnsiTheme="minorHAnsi" w:cstheme="minorBidi"/>
          <w:noProof/>
          <w:kern w:val="2"/>
          <w:sz w:val="24"/>
          <w:szCs w:val="24"/>
          <w:lang w:eastAsia="en-GB"/>
          <w14:ligatures w14:val="standardContextual"/>
        </w:rPr>
        <w:tab/>
      </w:r>
      <w:r>
        <w:rPr>
          <w:noProof/>
        </w:rPr>
        <w:t>Reverse call setup direction</w:t>
      </w:r>
      <w:r>
        <w:rPr>
          <w:noProof/>
        </w:rPr>
        <w:tab/>
      </w:r>
      <w:r>
        <w:rPr>
          <w:noProof/>
        </w:rPr>
        <w:fldChar w:fldCharType="begin" w:fldLock="1"/>
      </w:r>
      <w:r>
        <w:rPr>
          <w:noProof/>
        </w:rPr>
        <w:instrText xml:space="preserve"> PAGEREF _Toc193382998 \h </w:instrText>
      </w:r>
      <w:r>
        <w:rPr>
          <w:noProof/>
        </w:rPr>
      </w:r>
      <w:r>
        <w:rPr>
          <w:noProof/>
        </w:rPr>
        <w:fldChar w:fldCharType="separate"/>
      </w:r>
      <w:r>
        <w:rPr>
          <w:noProof/>
        </w:rPr>
        <w:t>409</w:t>
      </w:r>
      <w:r>
        <w:rPr>
          <w:noProof/>
        </w:rPr>
        <w:fldChar w:fldCharType="end"/>
      </w:r>
    </w:p>
    <w:p w14:paraId="37D90DD3" w14:textId="7E6EAE92"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5</w:t>
      </w:r>
      <w:r>
        <w:rPr>
          <w:rFonts w:asciiTheme="minorHAnsi" w:eastAsiaTheme="minorEastAsia" w:hAnsiTheme="minorHAnsi" w:cstheme="minorBidi"/>
          <w:noProof/>
          <w:kern w:val="2"/>
          <w:sz w:val="24"/>
          <w:szCs w:val="24"/>
          <w:lang w:eastAsia="en-GB"/>
          <w14:ligatures w14:val="standardContextual"/>
        </w:rPr>
        <w:tab/>
      </w:r>
      <w:r>
        <w:rPr>
          <w:noProof/>
        </w:rPr>
        <w:t>Modify reject</w:t>
      </w:r>
      <w:r>
        <w:rPr>
          <w:noProof/>
        </w:rPr>
        <w:tab/>
      </w:r>
      <w:r>
        <w:rPr>
          <w:noProof/>
        </w:rPr>
        <w:fldChar w:fldCharType="begin" w:fldLock="1"/>
      </w:r>
      <w:r>
        <w:rPr>
          <w:noProof/>
        </w:rPr>
        <w:instrText xml:space="preserve"> PAGEREF _Toc193382999 \h </w:instrText>
      </w:r>
      <w:r>
        <w:rPr>
          <w:noProof/>
        </w:rPr>
      </w:r>
      <w:r>
        <w:rPr>
          <w:noProof/>
        </w:rPr>
        <w:fldChar w:fldCharType="separate"/>
      </w:r>
      <w:r>
        <w:rPr>
          <w:noProof/>
        </w:rPr>
        <w:t>409</w:t>
      </w:r>
      <w:r>
        <w:rPr>
          <w:noProof/>
        </w:rPr>
        <w:fldChar w:fldCharType="end"/>
      </w:r>
    </w:p>
    <w:p w14:paraId="1CF43AEF" w14:textId="6608D68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5.1</w:t>
      </w:r>
      <w:r>
        <w:rPr>
          <w:rFonts w:asciiTheme="minorHAnsi" w:eastAsiaTheme="minorEastAsia" w:hAnsiTheme="minorHAnsi" w:cstheme="minorBidi"/>
          <w:noProof/>
          <w:kern w:val="2"/>
          <w:sz w:val="24"/>
          <w:szCs w:val="24"/>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93383000 \h </w:instrText>
      </w:r>
      <w:r>
        <w:rPr>
          <w:noProof/>
        </w:rPr>
      </w:r>
      <w:r>
        <w:rPr>
          <w:noProof/>
        </w:rPr>
        <w:fldChar w:fldCharType="separate"/>
      </w:r>
      <w:r>
        <w:rPr>
          <w:noProof/>
        </w:rPr>
        <w:t>410</w:t>
      </w:r>
      <w:r>
        <w:rPr>
          <w:noProof/>
        </w:rPr>
        <w:fldChar w:fldCharType="end"/>
      </w:r>
    </w:p>
    <w:p w14:paraId="6085B026" w14:textId="5EE8BB3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5.2</w:t>
      </w:r>
      <w:r>
        <w:rPr>
          <w:rFonts w:asciiTheme="minorHAnsi" w:eastAsiaTheme="minorEastAsia" w:hAnsiTheme="minorHAnsi" w:cstheme="minorBidi"/>
          <w:noProof/>
          <w:kern w:val="2"/>
          <w:sz w:val="24"/>
          <w:szCs w:val="24"/>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93383001 \h </w:instrText>
      </w:r>
      <w:r>
        <w:rPr>
          <w:noProof/>
        </w:rPr>
      </w:r>
      <w:r>
        <w:rPr>
          <w:noProof/>
        </w:rPr>
        <w:fldChar w:fldCharType="separate"/>
      </w:r>
      <w:r>
        <w:rPr>
          <w:noProof/>
        </w:rPr>
        <w:t>410</w:t>
      </w:r>
      <w:r>
        <w:rPr>
          <w:noProof/>
        </w:rPr>
        <w:fldChar w:fldCharType="end"/>
      </w:r>
    </w:p>
    <w:p w14:paraId="03C38D08" w14:textId="1E7570E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6</w:t>
      </w:r>
      <w:r>
        <w:rPr>
          <w:rFonts w:asciiTheme="minorHAnsi" w:eastAsiaTheme="minorEastAsia" w:hAnsiTheme="minorHAnsi" w:cstheme="minorBidi"/>
          <w:noProof/>
          <w:kern w:val="2"/>
          <w:sz w:val="24"/>
          <w:szCs w:val="24"/>
          <w:lang w:eastAsia="en-GB"/>
          <w14:ligatures w14:val="standardContextual"/>
        </w:rPr>
        <w:tab/>
      </w:r>
      <w:r>
        <w:rPr>
          <w:noProof/>
        </w:rPr>
        <w:t>Notify</w:t>
      </w:r>
      <w:r>
        <w:rPr>
          <w:noProof/>
        </w:rPr>
        <w:tab/>
      </w:r>
      <w:r>
        <w:rPr>
          <w:noProof/>
        </w:rPr>
        <w:fldChar w:fldCharType="begin" w:fldLock="1"/>
      </w:r>
      <w:r>
        <w:rPr>
          <w:noProof/>
        </w:rPr>
        <w:instrText xml:space="preserve"> PAGEREF _Toc193383002 \h </w:instrText>
      </w:r>
      <w:r>
        <w:rPr>
          <w:noProof/>
        </w:rPr>
      </w:r>
      <w:r>
        <w:rPr>
          <w:noProof/>
        </w:rPr>
        <w:fldChar w:fldCharType="separate"/>
      </w:r>
      <w:r>
        <w:rPr>
          <w:noProof/>
        </w:rPr>
        <w:t>410</w:t>
      </w:r>
      <w:r>
        <w:rPr>
          <w:noProof/>
        </w:rPr>
        <w:fldChar w:fldCharType="end"/>
      </w:r>
    </w:p>
    <w:p w14:paraId="00061C9D" w14:textId="7404D4E9"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7</w:t>
      </w:r>
      <w:r>
        <w:rPr>
          <w:rFonts w:asciiTheme="minorHAnsi" w:eastAsiaTheme="minorEastAsia" w:hAnsiTheme="minorHAnsi" w:cstheme="minorBidi"/>
          <w:noProof/>
          <w:kern w:val="2"/>
          <w:sz w:val="24"/>
          <w:szCs w:val="24"/>
          <w:lang w:eastAsia="en-GB"/>
          <w14:ligatures w14:val="standardContextual"/>
        </w:rPr>
        <w:tab/>
      </w:r>
      <w:r>
        <w:rPr>
          <w:noProof/>
        </w:rPr>
        <w:t>Progress</w:t>
      </w:r>
      <w:r>
        <w:rPr>
          <w:noProof/>
        </w:rPr>
        <w:tab/>
      </w:r>
      <w:r>
        <w:rPr>
          <w:noProof/>
        </w:rPr>
        <w:fldChar w:fldCharType="begin" w:fldLock="1"/>
      </w:r>
      <w:r>
        <w:rPr>
          <w:noProof/>
        </w:rPr>
        <w:instrText xml:space="preserve"> PAGEREF _Toc193383003 \h </w:instrText>
      </w:r>
      <w:r>
        <w:rPr>
          <w:noProof/>
        </w:rPr>
      </w:r>
      <w:r>
        <w:rPr>
          <w:noProof/>
        </w:rPr>
        <w:fldChar w:fldCharType="separate"/>
      </w:r>
      <w:r>
        <w:rPr>
          <w:noProof/>
        </w:rPr>
        <w:t>410</w:t>
      </w:r>
      <w:r>
        <w:rPr>
          <w:noProof/>
        </w:rPr>
        <w:fldChar w:fldCharType="end"/>
      </w:r>
    </w:p>
    <w:p w14:paraId="05846910" w14:textId="63851F5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7.1</w:t>
      </w:r>
      <w:r>
        <w:rPr>
          <w:rFonts w:asciiTheme="minorHAnsi" w:eastAsiaTheme="minorEastAsia" w:hAnsiTheme="minorHAnsi" w:cstheme="minorBidi"/>
          <w:noProof/>
          <w:kern w:val="2"/>
          <w:sz w:val="24"/>
          <w:szCs w:val="24"/>
          <w:lang w:eastAsia="en-GB"/>
          <w14:ligatures w14:val="standardContextual"/>
        </w:rPr>
        <w:tab/>
      </w:r>
      <w:r>
        <w:rPr>
          <w:noProof/>
        </w:rPr>
        <w:t>User-user</w:t>
      </w:r>
      <w:r>
        <w:rPr>
          <w:noProof/>
        </w:rPr>
        <w:tab/>
      </w:r>
      <w:r>
        <w:rPr>
          <w:noProof/>
        </w:rPr>
        <w:fldChar w:fldCharType="begin" w:fldLock="1"/>
      </w:r>
      <w:r>
        <w:rPr>
          <w:noProof/>
        </w:rPr>
        <w:instrText xml:space="preserve"> PAGEREF _Toc193383004 \h </w:instrText>
      </w:r>
      <w:r>
        <w:rPr>
          <w:noProof/>
        </w:rPr>
      </w:r>
      <w:r>
        <w:rPr>
          <w:noProof/>
        </w:rPr>
        <w:fldChar w:fldCharType="separate"/>
      </w:r>
      <w:r>
        <w:rPr>
          <w:noProof/>
        </w:rPr>
        <w:t>411</w:t>
      </w:r>
      <w:r>
        <w:rPr>
          <w:noProof/>
        </w:rPr>
        <w:fldChar w:fldCharType="end"/>
      </w:r>
    </w:p>
    <w:p w14:paraId="43BF3CDE" w14:textId="7F08323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7.2</w:t>
      </w:r>
      <w:r>
        <w:rPr>
          <w:rFonts w:asciiTheme="minorHAnsi" w:eastAsiaTheme="minorEastAsia" w:hAnsiTheme="minorHAnsi" w:cstheme="minorBidi"/>
          <w:noProof/>
          <w:kern w:val="2"/>
          <w:sz w:val="24"/>
          <w:szCs w:val="24"/>
          <w:lang w:eastAsia="en-GB"/>
          <w14:ligatures w14:val="standardContextual"/>
        </w:rPr>
        <w:tab/>
      </w:r>
      <w:r>
        <w:rPr>
          <w:noProof/>
        </w:rPr>
        <w:t>Progress indicator</w:t>
      </w:r>
      <w:r>
        <w:rPr>
          <w:noProof/>
        </w:rPr>
        <w:tab/>
      </w:r>
      <w:r>
        <w:rPr>
          <w:noProof/>
        </w:rPr>
        <w:fldChar w:fldCharType="begin" w:fldLock="1"/>
      </w:r>
      <w:r>
        <w:rPr>
          <w:noProof/>
        </w:rPr>
        <w:instrText xml:space="preserve"> PAGEREF _Toc193383005 \h </w:instrText>
      </w:r>
      <w:r>
        <w:rPr>
          <w:noProof/>
        </w:rPr>
      </w:r>
      <w:r>
        <w:rPr>
          <w:noProof/>
        </w:rPr>
        <w:fldChar w:fldCharType="separate"/>
      </w:r>
      <w:r>
        <w:rPr>
          <w:noProof/>
        </w:rPr>
        <w:t>411</w:t>
      </w:r>
      <w:r>
        <w:rPr>
          <w:noProof/>
        </w:rPr>
        <w:fldChar w:fldCharType="end"/>
      </w:r>
    </w:p>
    <w:p w14:paraId="1A8EDEAC" w14:textId="7B76FAEE"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7a</w:t>
      </w:r>
      <w:r>
        <w:rPr>
          <w:rFonts w:asciiTheme="minorHAnsi" w:eastAsiaTheme="minorEastAsia" w:hAnsiTheme="minorHAnsi" w:cstheme="minorBidi"/>
          <w:noProof/>
          <w:kern w:val="2"/>
          <w:sz w:val="24"/>
          <w:szCs w:val="24"/>
          <w:lang w:eastAsia="en-GB"/>
          <w14:ligatures w14:val="standardContextual"/>
        </w:rPr>
        <w:tab/>
      </w:r>
      <w:r>
        <w:rPr>
          <w:noProof/>
        </w:rPr>
        <w:t>CC-Establishment $(CCBS)$</w:t>
      </w:r>
      <w:r>
        <w:rPr>
          <w:noProof/>
        </w:rPr>
        <w:tab/>
      </w:r>
      <w:r>
        <w:rPr>
          <w:noProof/>
        </w:rPr>
        <w:fldChar w:fldCharType="begin" w:fldLock="1"/>
      </w:r>
      <w:r>
        <w:rPr>
          <w:noProof/>
        </w:rPr>
        <w:instrText xml:space="preserve"> PAGEREF _Toc193383006 \h </w:instrText>
      </w:r>
      <w:r>
        <w:rPr>
          <w:noProof/>
        </w:rPr>
      </w:r>
      <w:r>
        <w:rPr>
          <w:noProof/>
        </w:rPr>
        <w:fldChar w:fldCharType="separate"/>
      </w:r>
      <w:r>
        <w:rPr>
          <w:noProof/>
        </w:rPr>
        <w:t>411</w:t>
      </w:r>
      <w:r>
        <w:rPr>
          <w:noProof/>
        </w:rPr>
        <w:fldChar w:fldCharType="end"/>
      </w:r>
    </w:p>
    <w:p w14:paraId="76011B76" w14:textId="3E5B622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7a.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3007 \h </w:instrText>
      </w:r>
      <w:r>
        <w:rPr>
          <w:noProof/>
        </w:rPr>
      </w:r>
      <w:r>
        <w:rPr>
          <w:noProof/>
        </w:rPr>
        <w:fldChar w:fldCharType="separate"/>
      </w:r>
      <w:r>
        <w:rPr>
          <w:noProof/>
        </w:rPr>
        <w:t>412</w:t>
      </w:r>
      <w:r>
        <w:rPr>
          <w:noProof/>
        </w:rPr>
        <w:fldChar w:fldCharType="end"/>
      </w:r>
    </w:p>
    <w:p w14:paraId="238779CD" w14:textId="243B05C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7a.2</w:t>
      </w:r>
      <w:r>
        <w:rPr>
          <w:rFonts w:asciiTheme="minorHAnsi" w:eastAsiaTheme="minorEastAsia" w:hAnsiTheme="minorHAnsi" w:cstheme="minorBidi"/>
          <w:noProof/>
          <w:kern w:val="2"/>
          <w:sz w:val="24"/>
          <w:szCs w:val="24"/>
          <w:lang w:eastAsia="en-GB"/>
          <w14:ligatures w14:val="standardContextual"/>
        </w:rPr>
        <w:tab/>
      </w:r>
      <w:r>
        <w:rPr>
          <w:noProof/>
        </w:rPr>
        <w:t>Setup container</w:t>
      </w:r>
      <w:r>
        <w:rPr>
          <w:noProof/>
        </w:rPr>
        <w:tab/>
      </w:r>
      <w:r>
        <w:rPr>
          <w:noProof/>
        </w:rPr>
        <w:fldChar w:fldCharType="begin" w:fldLock="1"/>
      </w:r>
      <w:r>
        <w:rPr>
          <w:noProof/>
        </w:rPr>
        <w:instrText xml:space="preserve"> PAGEREF _Toc193383008 \h </w:instrText>
      </w:r>
      <w:r>
        <w:rPr>
          <w:noProof/>
        </w:rPr>
      </w:r>
      <w:r>
        <w:rPr>
          <w:noProof/>
        </w:rPr>
        <w:fldChar w:fldCharType="separate"/>
      </w:r>
      <w:r>
        <w:rPr>
          <w:noProof/>
        </w:rPr>
        <w:t>412</w:t>
      </w:r>
      <w:r>
        <w:rPr>
          <w:noProof/>
        </w:rPr>
        <w:fldChar w:fldCharType="end"/>
      </w:r>
    </w:p>
    <w:p w14:paraId="1F5871BC" w14:textId="351A761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7b</w:t>
      </w:r>
      <w:r>
        <w:rPr>
          <w:rFonts w:asciiTheme="minorHAnsi" w:eastAsiaTheme="minorEastAsia" w:hAnsiTheme="minorHAnsi" w:cstheme="minorBidi"/>
          <w:noProof/>
          <w:kern w:val="2"/>
          <w:sz w:val="24"/>
          <w:szCs w:val="24"/>
          <w:lang w:eastAsia="en-GB"/>
          <w14:ligatures w14:val="standardContextual"/>
        </w:rPr>
        <w:tab/>
      </w:r>
      <w:r>
        <w:rPr>
          <w:noProof/>
        </w:rPr>
        <w:t>CC-Establishment confirmed $(CCBS)$</w:t>
      </w:r>
      <w:r>
        <w:rPr>
          <w:noProof/>
        </w:rPr>
        <w:tab/>
      </w:r>
      <w:r>
        <w:rPr>
          <w:noProof/>
        </w:rPr>
        <w:fldChar w:fldCharType="begin" w:fldLock="1"/>
      </w:r>
      <w:r>
        <w:rPr>
          <w:noProof/>
        </w:rPr>
        <w:instrText xml:space="preserve"> PAGEREF _Toc193383009 \h </w:instrText>
      </w:r>
      <w:r>
        <w:rPr>
          <w:noProof/>
        </w:rPr>
      </w:r>
      <w:r>
        <w:rPr>
          <w:noProof/>
        </w:rPr>
        <w:fldChar w:fldCharType="separate"/>
      </w:r>
      <w:r>
        <w:rPr>
          <w:noProof/>
        </w:rPr>
        <w:t>412</w:t>
      </w:r>
      <w:r>
        <w:rPr>
          <w:noProof/>
        </w:rPr>
        <w:fldChar w:fldCharType="end"/>
      </w:r>
    </w:p>
    <w:p w14:paraId="1F0FFEFC" w14:textId="222EE06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7b.1</w:t>
      </w:r>
      <w:r>
        <w:rPr>
          <w:rFonts w:asciiTheme="minorHAnsi" w:eastAsiaTheme="minorEastAsia" w:hAnsiTheme="minorHAnsi" w:cstheme="minorBidi"/>
          <w:noProof/>
          <w:kern w:val="2"/>
          <w:sz w:val="24"/>
          <w:szCs w:val="24"/>
          <w:lang w:eastAsia="en-GB"/>
          <w14:ligatures w14:val="standardContextual"/>
        </w:rPr>
        <w:tab/>
      </w:r>
      <w:r>
        <w:rPr>
          <w:noProof/>
        </w:rPr>
        <w:t>Repeat indicator</w:t>
      </w:r>
      <w:r>
        <w:rPr>
          <w:noProof/>
        </w:rPr>
        <w:tab/>
      </w:r>
      <w:r>
        <w:rPr>
          <w:noProof/>
        </w:rPr>
        <w:fldChar w:fldCharType="begin" w:fldLock="1"/>
      </w:r>
      <w:r>
        <w:rPr>
          <w:noProof/>
        </w:rPr>
        <w:instrText xml:space="preserve"> PAGEREF _Toc193383010 \h </w:instrText>
      </w:r>
      <w:r>
        <w:rPr>
          <w:noProof/>
        </w:rPr>
      </w:r>
      <w:r>
        <w:rPr>
          <w:noProof/>
        </w:rPr>
        <w:fldChar w:fldCharType="separate"/>
      </w:r>
      <w:r>
        <w:rPr>
          <w:noProof/>
        </w:rPr>
        <w:t>412</w:t>
      </w:r>
      <w:r>
        <w:rPr>
          <w:noProof/>
        </w:rPr>
        <w:fldChar w:fldCharType="end"/>
      </w:r>
    </w:p>
    <w:p w14:paraId="43B5BA2D" w14:textId="0FD1AF7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7b.2</w:t>
      </w:r>
      <w:r>
        <w:rPr>
          <w:rFonts w:asciiTheme="minorHAnsi" w:eastAsiaTheme="minorEastAsia" w:hAnsiTheme="minorHAnsi" w:cstheme="minorBidi"/>
          <w:noProof/>
          <w:kern w:val="2"/>
          <w:sz w:val="24"/>
          <w:szCs w:val="24"/>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93383011 \h </w:instrText>
      </w:r>
      <w:r>
        <w:rPr>
          <w:noProof/>
        </w:rPr>
      </w:r>
      <w:r>
        <w:rPr>
          <w:noProof/>
        </w:rPr>
        <w:fldChar w:fldCharType="separate"/>
      </w:r>
      <w:r>
        <w:rPr>
          <w:noProof/>
        </w:rPr>
        <w:t>413</w:t>
      </w:r>
      <w:r>
        <w:rPr>
          <w:noProof/>
        </w:rPr>
        <w:fldChar w:fldCharType="end"/>
      </w:r>
    </w:p>
    <w:p w14:paraId="2DB425C4" w14:textId="617A846A" w:rsidR="00303AF3" w:rsidRPr="00E32006"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E32006">
        <w:rPr>
          <w:noProof/>
          <w:lang w:val="fr-FR"/>
        </w:rPr>
        <w:t>9.3.17b.3</w:t>
      </w:r>
      <w:r w:rsidRPr="00E32006">
        <w:rPr>
          <w:rFonts w:asciiTheme="minorHAnsi" w:eastAsiaTheme="minorEastAsia" w:hAnsiTheme="minorHAnsi" w:cstheme="minorBidi"/>
          <w:noProof/>
          <w:kern w:val="2"/>
          <w:sz w:val="24"/>
          <w:szCs w:val="24"/>
          <w:lang w:val="fr-FR" w:eastAsia="en-GB"/>
          <w14:ligatures w14:val="standardContextual"/>
        </w:rPr>
        <w:tab/>
      </w:r>
      <w:r w:rsidRPr="00E32006">
        <w:rPr>
          <w:noProof/>
          <w:lang w:val="fr-FR"/>
        </w:rPr>
        <w:t>Cause</w:t>
      </w:r>
      <w:r w:rsidRPr="00E32006">
        <w:rPr>
          <w:noProof/>
          <w:lang w:val="fr-FR"/>
        </w:rPr>
        <w:tab/>
      </w:r>
      <w:r>
        <w:rPr>
          <w:noProof/>
        </w:rPr>
        <w:fldChar w:fldCharType="begin" w:fldLock="1"/>
      </w:r>
      <w:r w:rsidRPr="00E32006">
        <w:rPr>
          <w:noProof/>
          <w:lang w:val="fr-FR"/>
        </w:rPr>
        <w:instrText xml:space="preserve"> PAGEREF _Toc193383012 \h </w:instrText>
      </w:r>
      <w:r>
        <w:rPr>
          <w:noProof/>
        </w:rPr>
      </w:r>
      <w:r>
        <w:rPr>
          <w:noProof/>
        </w:rPr>
        <w:fldChar w:fldCharType="separate"/>
      </w:r>
      <w:r w:rsidRPr="00E32006">
        <w:rPr>
          <w:noProof/>
          <w:lang w:val="fr-FR"/>
        </w:rPr>
        <w:t>413</w:t>
      </w:r>
      <w:r>
        <w:rPr>
          <w:noProof/>
        </w:rPr>
        <w:fldChar w:fldCharType="end"/>
      </w:r>
    </w:p>
    <w:p w14:paraId="7319ACBD" w14:textId="5136F698" w:rsidR="00303AF3" w:rsidRPr="00E32006"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E32006">
        <w:rPr>
          <w:noProof/>
          <w:lang w:val="fr-FR"/>
        </w:rPr>
        <w:t>9.3.17b.4</w:t>
      </w:r>
      <w:r w:rsidRPr="00E32006">
        <w:rPr>
          <w:rFonts w:asciiTheme="minorHAnsi" w:eastAsiaTheme="minorEastAsia" w:hAnsiTheme="minorHAnsi" w:cstheme="minorBidi"/>
          <w:noProof/>
          <w:kern w:val="2"/>
          <w:sz w:val="24"/>
          <w:szCs w:val="24"/>
          <w:lang w:val="fr-FR" w:eastAsia="en-GB"/>
          <w14:ligatures w14:val="standardContextual"/>
        </w:rPr>
        <w:tab/>
      </w:r>
      <w:r w:rsidRPr="00E32006">
        <w:rPr>
          <w:noProof/>
          <w:lang w:val="fr-FR"/>
        </w:rPr>
        <w:t>Supported Codecs</w:t>
      </w:r>
      <w:r w:rsidRPr="00E32006">
        <w:rPr>
          <w:noProof/>
          <w:lang w:val="fr-FR"/>
        </w:rPr>
        <w:tab/>
      </w:r>
      <w:r>
        <w:rPr>
          <w:noProof/>
        </w:rPr>
        <w:fldChar w:fldCharType="begin" w:fldLock="1"/>
      </w:r>
      <w:r w:rsidRPr="00E32006">
        <w:rPr>
          <w:noProof/>
          <w:lang w:val="fr-FR"/>
        </w:rPr>
        <w:instrText xml:space="preserve"> PAGEREF _Toc193383013 \h </w:instrText>
      </w:r>
      <w:r>
        <w:rPr>
          <w:noProof/>
        </w:rPr>
      </w:r>
      <w:r>
        <w:rPr>
          <w:noProof/>
        </w:rPr>
        <w:fldChar w:fldCharType="separate"/>
      </w:r>
      <w:r w:rsidRPr="00E32006">
        <w:rPr>
          <w:noProof/>
          <w:lang w:val="fr-FR"/>
        </w:rPr>
        <w:t>413</w:t>
      </w:r>
      <w:r>
        <w:rPr>
          <w:noProof/>
        </w:rPr>
        <w:fldChar w:fldCharType="end"/>
      </w:r>
    </w:p>
    <w:p w14:paraId="3B04B503" w14:textId="7899C7D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8</w:t>
      </w:r>
      <w:r>
        <w:rPr>
          <w:rFonts w:asciiTheme="minorHAnsi" w:eastAsiaTheme="minorEastAsia" w:hAnsiTheme="minorHAnsi" w:cstheme="minorBidi"/>
          <w:noProof/>
          <w:kern w:val="2"/>
          <w:sz w:val="24"/>
          <w:szCs w:val="24"/>
          <w:lang w:eastAsia="en-GB"/>
          <w14:ligatures w14:val="standardContextual"/>
        </w:rPr>
        <w:tab/>
      </w:r>
      <w:r>
        <w:rPr>
          <w:noProof/>
        </w:rPr>
        <w:t>Release</w:t>
      </w:r>
      <w:r>
        <w:rPr>
          <w:noProof/>
        </w:rPr>
        <w:tab/>
      </w:r>
      <w:r>
        <w:rPr>
          <w:noProof/>
        </w:rPr>
        <w:fldChar w:fldCharType="begin" w:fldLock="1"/>
      </w:r>
      <w:r>
        <w:rPr>
          <w:noProof/>
        </w:rPr>
        <w:instrText xml:space="preserve"> PAGEREF _Toc193383014 \h </w:instrText>
      </w:r>
      <w:r>
        <w:rPr>
          <w:noProof/>
        </w:rPr>
      </w:r>
      <w:r>
        <w:rPr>
          <w:noProof/>
        </w:rPr>
        <w:fldChar w:fldCharType="separate"/>
      </w:r>
      <w:r>
        <w:rPr>
          <w:noProof/>
        </w:rPr>
        <w:t>413</w:t>
      </w:r>
      <w:r>
        <w:rPr>
          <w:noProof/>
        </w:rPr>
        <w:fldChar w:fldCharType="end"/>
      </w:r>
    </w:p>
    <w:p w14:paraId="3EA112BA" w14:textId="05BF4D8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8.1</w:t>
      </w:r>
      <w:r>
        <w:rPr>
          <w:rFonts w:asciiTheme="minorHAnsi" w:eastAsiaTheme="minorEastAsia" w:hAnsiTheme="minorHAnsi" w:cstheme="minorBidi"/>
          <w:noProof/>
          <w:kern w:val="2"/>
          <w:sz w:val="24"/>
          <w:szCs w:val="24"/>
          <w:lang w:eastAsia="en-GB"/>
          <w14:ligatures w14:val="standardContextual"/>
        </w:rPr>
        <w:tab/>
      </w:r>
      <w:r>
        <w:rPr>
          <w:noProof/>
        </w:rPr>
        <w:t>Release (network to mobile station direction)</w:t>
      </w:r>
      <w:r>
        <w:rPr>
          <w:noProof/>
        </w:rPr>
        <w:tab/>
      </w:r>
      <w:r>
        <w:rPr>
          <w:noProof/>
        </w:rPr>
        <w:fldChar w:fldCharType="begin" w:fldLock="1"/>
      </w:r>
      <w:r>
        <w:rPr>
          <w:noProof/>
        </w:rPr>
        <w:instrText xml:space="preserve"> PAGEREF _Toc193383015 \h </w:instrText>
      </w:r>
      <w:r>
        <w:rPr>
          <w:noProof/>
        </w:rPr>
      </w:r>
      <w:r>
        <w:rPr>
          <w:noProof/>
        </w:rPr>
        <w:fldChar w:fldCharType="separate"/>
      </w:r>
      <w:r>
        <w:rPr>
          <w:noProof/>
        </w:rPr>
        <w:t>413</w:t>
      </w:r>
      <w:r>
        <w:rPr>
          <w:noProof/>
        </w:rPr>
        <w:fldChar w:fldCharType="end"/>
      </w:r>
    </w:p>
    <w:p w14:paraId="44582CDB" w14:textId="5B757055" w:rsidR="00303AF3" w:rsidRPr="00E32006" w:rsidRDefault="00303AF3">
      <w:pPr>
        <w:pStyle w:val="TOC5"/>
        <w:rPr>
          <w:rFonts w:asciiTheme="minorHAnsi" w:eastAsiaTheme="minorEastAsia" w:hAnsiTheme="minorHAnsi" w:cstheme="minorBidi"/>
          <w:noProof/>
          <w:kern w:val="2"/>
          <w:sz w:val="24"/>
          <w:szCs w:val="24"/>
          <w:lang w:val="fr-FR" w:eastAsia="en-GB"/>
          <w14:ligatures w14:val="standardContextual"/>
        </w:rPr>
      </w:pPr>
      <w:r w:rsidRPr="00E32006">
        <w:rPr>
          <w:noProof/>
          <w:lang w:val="fr-FR"/>
        </w:rPr>
        <w:t>9.3.18.1.1</w:t>
      </w:r>
      <w:r w:rsidRPr="00E32006">
        <w:rPr>
          <w:rFonts w:asciiTheme="minorHAnsi" w:eastAsiaTheme="minorEastAsia" w:hAnsiTheme="minorHAnsi" w:cstheme="minorBidi"/>
          <w:noProof/>
          <w:kern w:val="2"/>
          <w:sz w:val="24"/>
          <w:szCs w:val="24"/>
          <w:lang w:val="fr-FR" w:eastAsia="en-GB"/>
          <w14:ligatures w14:val="standardContextual"/>
        </w:rPr>
        <w:tab/>
      </w:r>
      <w:r w:rsidRPr="00E32006">
        <w:rPr>
          <w:noProof/>
          <w:lang w:val="fr-FR"/>
        </w:rPr>
        <w:t>Cause</w:t>
      </w:r>
      <w:r w:rsidRPr="00E32006">
        <w:rPr>
          <w:noProof/>
          <w:lang w:val="fr-FR"/>
        </w:rPr>
        <w:tab/>
      </w:r>
      <w:r>
        <w:rPr>
          <w:noProof/>
        </w:rPr>
        <w:fldChar w:fldCharType="begin" w:fldLock="1"/>
      </w:r>
      <w:r w:rsidRPr="00E32006">
        <w:rPr>
          <w:noProof/>
          <w:lang w:val="fr-FR"/>
        </w:rPr>
        <w:instrText xml:space="preserve"> PAGEREF _Toc193383016 \h </w:instrText>
      </w:r>
      <w:r>
        <w:rPr>
          <w:noProof/>
        </w:rPr>
      </w:r>
      <w:r>
        <w:rPr>
          <w:noProof/>
        </w:rPr>
        <w:fldChar w:fldCharType="separate"/>
      </w:r>
      <w:r w:rsidRPr="00E32006">
        <w:rPr>
          <w:noProof/>
          <w:lang w:val="fr-FR"/>
        </w:rPr>
        <w:t>413</w:t>
      </w:r>
      <w:r>
        <w:rPr>
          <w:noProof/>
        </w:rPr>
        <w:fldChar w:fldCharType="end"/>
      </w:r>
    </w:p>
    <w:p w14:paraId="05BDABBF" w14:textId="3D686576" w:rsidR="00303AF3" w:rsidRPr="00E32006" w:rsidRDefault="00303AF3">
      <w:pPr>
        <w:pStyle w:val="TOC5"/>
        <w:rPr>
          <w:rFonts w:asciiTheme="minorHAnsi" w:eastAsiaTheme="minorEastAsia" w:hAnsiTheme="minorHAnsi" w:cstheme="minorBidi"/>
          <w:noProof/>
          <w:kern w:val="2"/>
          <w:sz w:val="24"/>
          <w:szCs w:val="24"/>
          <w:lang w:val="fr-FR" w:eastAsia="en-GB"/>
          <w14:ligatures w14:val="standardContextual"/>
        </w:rPr>
      </w:pPr>
      <w:r w:rsidRPr="00E32006">
        <w:rPr>
          <w:noProof/>
          <w:lang w:val="fr-FR"/>
        </w:rPr>
        <w:t>9.3.18.1.2</w:t>
      </w:r>
      <w:r w:rsidRPr="00E32006">
        <w:rPr>
          <w:rFonts w:asciiTheme="minorHAnsi" w:eastAsiaTheme="minorEastAsia" w:hAnsiTheme="minorHAnsi" w:cstheme="minorBidi"/>
          <w:noProof/>
          <w:kern w:val="2"/>
          <w:sz w:val="24"/>
          <w:szCs w:val="24"/>
          <w:lang w:val="fr-FR" w:eastAsia="en-GB"/>
          <w14:ligatures w14:val="standardContextual"/>
        </w:rPr>
        <w:tab/>
      </w:r>
      <w:r w:rsidRPr="00E32006">
        <w:rPr>
          <w:noProof/>
          <w:lang w:val="fr-FR"/>
        </w:rPr>
        <w:t>Second cause</w:t>
      </w:r>
      <w:r w:rsidRPr="00E32006">
        <w:rPr>
          <w:noProof/>
          <w:lang w:val="fr-FR"/>
        </w:rPr>
        <w:tab/>
      </w:r>
      <w:r>
        <w:rPr>
          <w:noProof/>
        </w:rPr>
        <w:fldChar w:fldCharType="begin" w:fldLock="1"/>
      </w:r>
      <w:r w:rsidRPr="00E32006">
        <w:rPr>
          <w:noProof/>
          <w:lang w:val="fr-FR"/>
        </w:rPr>
        <w:instrText xml:space="preserve"> PAGEREF _Toc193383017 \h </w:instrText>
      </w:r>
      <w:r>
        <w:rPr>
          <w:noProof/>
        </w:rPr>
      </w:r>
      <w:r>
        <w:rPr>
          <w:noProof/>
        </w:rPr>
        <w:fldChar w:fldCharType="separate"/>
      </w:r>
      <w:r w:rsidRPr="00E32006">
        <w:rPr>
          <w:noProof/>
          <w:lang w:val="fr-FR"/>
        </w:rPr>
        <w:t>413</w:t>
      </w:r>
      <w:r>
        <w:rPr>
          <w:noProof/>
        </w:rPr>
        <w:fldChar w:fldCharType="end"/>
      </w:r>
    </w:p>
    <w:p w14:paraId="58727E39" w14:textId="0F20327E" w:rsidR="00303AF3" w:rsidRPr="00E32006" w:rsidRDefault="00303AF3">
      <w:pPr>
        <w:pStyle w:val="TOC5"/>
        <w:rPr>
          <w:rFonts w:asciiTheme="minorHAnsi" w:eastAsiaTheme="minorEastAsia" w:hAnsiTheme="minorHAnsi" w:cstheme="minorBidi"/>
          <w:noProof/>
          <w:kern w:val="2"/>
          <w:sz w:val="24"/>
          <w:szCs w:val="24"/>
          <w:lang w:val="fr-FR" w:eastAsia="en-GB"/>
          <w14:ligatures w14:val="standardContextual"/>
        </w:rPr>
      </w:pPr>
      <w:r w:rsidRPr="00E32006">
        <w:rPr>
          <w:noProof/>
          <w:lang w:val="fr-FR"/>
        </w:rPr>
        <w:t>9.3.18.1.3</w:t>
      </w:r>
      <w:r w:rsidRPr="00E32006">
        <w:rPr>
          <w:rFonts w:asciiTheme="minorHAnsi" w:eastAsiaTheme="minorEastAsia" w:hAnsiTheme="minorHAnsi" w:cstheme="minorBidi"/>
          <w:noProof/>
          <w:kern w:val="2"/>
          <w:sz w:val="24"/>
          <w:szCs w:val="24"/>
          <w:lang w:val="fr-FR" w:eastAsia="en-GB"/>
          <w14:ligatures w14:val="standardContextual"/>
        </w:rPr>
        <w:tab/>
      </w:r>
      <w:r w:rsidRPr="00E32006">
        <w:rPr>
          <w:noProof/>
          <w:lang w:val="fr-FR"/>
        </w:rPr>
        <w:t>Facility</w:t>
      </w:r>
      <w:r w:rsidRPr="00E32006">
        <w:rPr>
          <w:noProof/>
          <w:lang w:val="fr-FR"/>
        </w:rPr>
        <w:tab/>
      </w:r>
      <w:r>
        <w:rPr>
          <w:noProof/>
        </w:rPr>
        <w:fldChar w:fldCharType="begin" w:fldLock="1"/>
      </w:r>
      <w:r w:rsidRPr="00E32006">
        <w:rPr>
          <w:noProof/>
          <w:lang w:val="fr-FR"/>
        </w:rPr>
        <w:instrText xml:space="preserve"> PAGEREF _Toc193383018 \h </w:instrText>
      </w:r>
      <w:r>
        <w:rPr>
          <w:noProof/>
        </w:rPr>
      </w:r>
      <w:r>
        <w:rPr>
          <w:noProof/>
        </w:rPr>
        <w:fldChar w:fldCharType="separate"/>
      </w:r>
      <w:r w:rsidRPr="00E32006">
        <w:rPr>
          <w:noProof/>
          <w:lang w:val="fr-FR"/>
        </w:rPr>
        <w:t>413</w:t>
      </w:r>
      <w:r>
        <w:rPr>
          <w:noProof/>
        </w:rPr>
        <w:fldChar w:fldCharType="end"/>
      </w:r>
    </w:p>
    <w:p w14:paraId="3B61479E" w14:textId="35A66497" w:rsidR="00303AF3" w:rsidRPr="00E32006" w:rsidRDefault="00303AF3">
      <w:pPr>
        <w:pStyle w:val="TOC5"/>
        <w:rPr>
          <w:rFonts w:asciiTheme="minorHAnsi" w:eastAsiaTheme="minorEastAsia" w:hAnsiTheme="minorHAnsi" w:cstheme="minorBidi"/>
          <w:noProof/>
          <w:kern w:val="2"/>
          <w:sz w:val="24"/>
          <w:szCs w:val="24"/>
          <w:lang w:val="fr-FR" w:eastAsia="en-GB"/>
          <w14:ligatures w14:val="standardContextual"/>
        </w:rPr>
      </w:pPr>
      <w:r w:rsidRPr="00E32006">
        <w:rPr>
          <w:noProof/>
          <w:lang w:val="fr-FR"/>
        </w:rPr>
        <w:t>9.3.18.1.4</w:t>
      </w:r>
      <w:r w:rsidRPr="00E32006">
        <w:rPr>
          <w:rFonts w:asciiTheme="minorHAnsi" w:eastAsiaTheme="minorEastAsia" w:hAnsiTheme="minorHAnsi" w:cstheme="minorBidi"/>
          <w:noProof/>
          <w:kern w:val="2"/>
          <w:sz w:val="24"/>
          <w:szCs w:val="24"/>
          <w:lang w:val="fr-FR" w:eastAsia="en-GB"/>
          <w14:ligatures w14:val="standardContextual"/>
        </w:rPr>
        <w:tab/>
      </w:r>
      <w:r w:rsidRPr="00E32006">
        <w:rPr>
          <w:noProof/>
          <w:lang w:val="fr-FR"/>
        </w:rPr>
        <w:t>User-user</w:t>
      </w:r>
      <w:r w:rsidRPr="00E32006">
        <w:rPr>
          <w:noProof/>
          <w:lang w:val="fr-FR"/>
        </w:rPr>
        <w:tab/>
      </w:r>
      <w:r>
        <w:rPr>
          <w:noProof/>
        </w:rPr>
        <w:fldChar w:fldCharType="begin" w:fldLock="1"/>
      </w:r>
      <w:r w:rsidRPr="00E32006">
        <w:rPr>
          <w:noProof/>
          <w:lang w:val="fr-FR"/>
        </w:rPr>
        <w:instrText xml:space="preserve"> PAGEREF _Toc193383019 \h </w:instrText>
      </w:r>
      <w:r>
        <w:rPr>
          <w:noProof/>
        </w:rPr>
      </w:r>
      <w:r>
        <w:rPr>
          <w:noProof/>
        </w:rPr>
        <w:fldChar w:fldCharType="separate"/>
      </w:r>
      <w:r w:rsidRPr="00E32006">
        <w:rPr>
          <w:noProof/>
          <w:lang w:val="fr-FR"/>
        </w:rPr>
        <w:t>414</w:t>
      </w:r>
      <w:r>
        <w:rPr>
          <w:noProof/>
        </w:rPr>
        <w:fldChar w:fldCharType="end"/>
      </w:r>
    </w:p>
    <w:p w14:paraId="1E055C5B" w14:textId="634BF3D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8.2</w:t>
      </w:r>
      <w:r>
        <w:rPr>
          <w:rFonts w:asciiTheme="minorHAnsi" w:eastAsiaTheme="minorEastAsia" w:hAnsiTheme="minorHAnsi" w:cstheme="minorBidi"/>
          <w:noProof/>
          <w:kern w:val="2"/>
          <w:sz w:val="24"/>
          <w:szCs w:val="24"/>
          <w:lang w:eastAsia="en-GB"/>
          <w14:ligatures w14:val="standardContextual"/>
        </w:rPr>
        <w:tab/>
      </w:r>
      <w:r>
        <w:rPr>
          <w:noProof/>
        </w:rPr>
        <w:t>Release (mobile station to network direction)</w:t>
      </w:r>
      <w:r>
        <w:rPr>
          <w:noProof/>
        </w:rPr>
        <w:tab/>
      </w:r>
      <w:r>
        <w:rPr>
          <w:noProof/>
        </w:rPr>
        <w:fldChar w:fldCharType="begin" w:fldLock="1"/>
      </w:r>
      <w:r>
        <w:rPr>
          <w:noProof/>
        </w:rPr>
        <w:instrText xml:space="preserve"> PAGEREF _Toc193383020 \h </w:instrText>
      </w:r>
      <w:r>
        <w:rPr>
          <w:noProof/>
        </w:rPr>
      </w:r>
      <w:r>
        <w:rPr>
          <w:noProof/>
        </w:rPr>
        <w:fldChar w:fldCharType="separate"/>
      </w:r>
      <w:r>
        <w:rPr>
          <w:noProof/>
        </w:rPr>
        <w:t>414</w:t>
      </w:r>
      <w:r>
        <w:rPr>
          <w:noProof/>
        </w:rPr>
        <w:fldChar w:fldCharType="end"/>
      </w:r>
    </w:p>
    <w:p w14:paraId="4EB4CE5F" w14:textId="5A6DC80B" w:rsidR="00303AF3" w:rsidRPr="00E32006" w:rsidRDefault="00303AF3">
      <w:pPr>
        <w:pStyle w:val="TOC5"/>
        <w:rPr>
          <w:rFonts w:asciiTheme="minorHAnsi" w:eastAsiaTheme="minorEastAsia" w:hAnsiTheme="minorHAnsi" w:cstheme="minorBidi"/>
          <w:noProof/>
          <w:kern w:val="2"/>
          <w:sz w:val="24"/>
          <w:szCs w:val="24"/>
          <w:lang w:val="fr-FR" w:eastAsia="en-GB"/>
          <w14:ligatures w14:val="standardContextual"/>
        </w:rPr>
      </w:pPr>
      <w:r w:rsidRPr="00E32006">
        <w:rPr>
          <w:noProof/>
          <w:lang w:val="fr-FR"/>
        </w:rPr>
        <w:t>9.3.18.2.1</w:t>
      </w:r>
      <w:r w:rsidRPr="00E32006">
        <w:rPr>
          <w:rFonts w:asciiTheme="minorHAnsi" w:eastAsiaTheme="minorEastAsia" w:hAnsiTheme="minorHAnsi" w:cstheme="minorBidi"/>
          <w:noProof/>
          <w:kern w:val="2"/>
          <w:sz w:val="24"/>
          <w:szCs w:val="24"/>
          <w:lang w:val="fr-FR" w:eastAsia="en-GB"/>
          <w14:ligatures w14:val="standardContextual"/>
        </w:rPr>
        <w:tab/>
      </w:r>
      <w:r w:rsidRPr="00E32006">
        <w:rPr>
          <w:noProof/>
          <w:lang w:val="fr-FR"/>
        </w:rPr>
        <w:t>Cause</w:t>
      </w:r>
      <w:r w:rsidRPr="00E32006">
        <w:rPr>
          <w:noProof/>
          <w:lang w:val="fr-FR"/>
        </w:rPr>
        <w:tab/>
      </w:r>
      <w:r>
        <w:rPr>
          <w:noProof/>
        </w:rPr>
        <w:fldChar w:fldCharType="begin" w:fldLock="1"/>
      </w:r>
      <w:r w:rsidRPr="00E32006">
        <w:rPr>
          <w:noProof/>
          <w:lang w:val="fr-FR"/>
        </w:rPr>
        <w:instrText xml:space="preserve"> PAGEREF _Toc193383021 \h </w:instrText>
      </w:r>
      <w:r>
        <w:rPr>
          <w:noProof/>
        </w:rPr>
      </w:r>
      <w:r>
        <w:rPr>
          <w:noProof/>
        </w:rPr>
        <w:fldChar w:fldCharType="separate"/>
      </w:r>
      <w:r w:rsidRPr="00E32006">
        <w:rPr>
          <w:noProof/>
          <w:lang w:val="fr-FR"/>
        </w:rPr>
        <w:t>414</w:t>
      </w:r>
      <w:r>
        <w:rPr>
          <w:noProof/>
        </w:rPr>
        <w:fldChar w:fldCharType="end"/>
      </w:r>
    </w:p>
    <w:p w14:paraId="095DFF03" w14:textId="29BB03EB" w:rsidR="00303AF3" w:rsidRPr="00E32006" w:rsidRDefault="00303AF3">
      <w:pPr>
        <w:pStyle w:val="TOC5"/>
        <w:rPr>
          <w:rFonts w:asciiTheme="minorHAnsi" w:eastAsiaTheme="minorEastAsia" w:hAnsiTheme="minorHAnsi" w:cstheme="minorBidi"/>
          <w:noProof/>
          <w:kern w:val="2"/>
          <w:sz w:val="24"/>
          <w:szCs w:val="24"/>
          <w:lang w:val="fr-FR" w:eastAsia="en-GB"/>
          <w14:ligatures w14:val="standardContextual"/>
        </w:rPr>
      </w:pPr>
      <w:r w:rsidRPr="00E32006">
        <w:rPr>
          <w:noProof/>
          <w:lang w:val="fr-FR"/>
        </w:rPr>
        <w:t>9.3.18.2.2</w:t>
      </w:r>
      <w:r w:rsidRPr="00E32006">
        <w:rPr>
          <w:rFonts w:asciiTheme="minorHAnsi" w:eastAsiaTheme="minorEastAsia" w:hAnsiTheme="minorHAnsi" w:cstheme="minorBidi"/>
          <w:noProof/>
          <w:kern w:val="2"/>
          <w:sz w:val="24"/>
          <w:szCs w:val="24"/>
          <w:lang w:val="fr-FR" w:eastAsia="en-GB"/>
          <w14:ligatures w14:val="standardContextual"/>
        </w:rPr>
        <w:tab/>
      </w:r>
      <w:r w:rsidRPr="00E32006">
        <w:rPr>
          <w:noProof/>
          <w:lang w:val="fr-FR"/>
        </w:rPr>
        <w:t>Second cause</w:t>
      </w:r>
      <w:r w:rsidRPr="00E32006">
        <w:rPr>
          <w:noProof/>
          <w:lang w:val="fr-FR"/>
        </w:rPr>
        <w:tab/>
      </w:r>
      <w:r>
        <w:rPr>
          <w:noProof/>
        </w:rPr>
        <w:fldChar w:fldCharType="begin" w:fldLock="1"/>
      </w:r>
      <w:r w:rsidRPr="00E32006">
        <w:rPr>
          <w:noProof/>
          <w:lang w:val="fr-FR"/>
        </w:rPr>
        <w:instrText xml:space="preserve"> PAGEREF _Toc193383022 \h </w:instrText>
      </w:r>
      <w:r>
        <w:rPr>
          <w:noProof/>
        </w:rPr>
      </w:r>
      <w:r>
        <w:rPr>
          <w:noProof/>
        </w:rPr>
        <w:fldChar w:fldCharType="separate"/>
      </w:r>
      <w:r w:rsidRPr="00E32006">
        <w:rPr>
          <w:noProof/>
          <w:lang w:val="fr-FR"/>
        </w:rPr>
        <w:t>414</w:t>
      </w:r>
      <w:r>
        <w:rPr>
          <w:noProof/>
        </w:rPr>
        <w:fldChar w:fldCharType="end"/>
      </w:r>
    </w:p>
    <w:p w14:paraId="760CCA29" w14:textId="5D7F124A" w:rsidR="00303AF3" w:rsidRPr="00E32006" w:rsidRDefault="00303AF3">
      <w:pPr>
        <w:pStyle w:val="TOC5"/>
        <w:rPr>
          <w:rFonts w:asciiTheme="minorHAnsi" w:eastAsiaTheme="minorEastAsia" w:hAnsiTheme="minorHAnsi" w:cstheme="minorBidi"/>
          <w:noProof/>
          <w:kern w:val="2"/>
          <w:sz w:val="24"/>
          <w:szCs w:val="24"/>
          <w:lang w:val="fr-FR" w:eastAsia="en-GB"/>
          <w14:ligatures w14:val="standardContextual"/>
        </w:rPr>
      </w:pPr>
      <w:r w:rsidRPr="00E32006">
        <w:rPr>
          <w:noProof/>
          <w:lang w:val="fr-FR"/>
        </w:rPr>
        <w:t>9.3.18.2.3</w:t>
      </w:r>
      <w:r w:rsidRPr="00E32006">
        <w:rPr>
          <w:rFonts w:asciiTheme="minorHAnsi" w:eastAsiaTheme="minorEastAsia" w:hAnsiTheme="minorHAnsi" w:cstheme="minorBidi"/>
          <w:noProof/>
          <w:kern w:val="2"/>
          <w:sz w:val="24"/>
          <w:szCs w:val="24"/>
          <w:lang w:val="fr-FR" w:eastAsia="en-GB"/>
          <w14:ligatures w14:val="standardContextual"/>
        </w:rPr>
        <w:tab/>
      </w:r>
      <w:r w:rsidRPr="00E32006">
        <w:rPr>
          <w:noProof/>
          <w:lang w:val="fr-FR"/>
        </w:rPr>
        <w:t>Facility</w:t>
      </w:r>
      <w:r w:rsidRPr="00E32006">
        <w:rPr>
          <w:noProof/>
          <w:lang w:val="fr-FR"/>
        </w:rPr>
        <w:tab/>
      </w:r>
      <w:r>
        <w:rPr>
          <w:noProof/>
        </w:rPr>
        <w:fldChar w:fldCharType="begin" w:fldLock="1"/>
      </w:r>
      <w:r w:rsidRPr="00E32006">
        <w:rPr>
          <w:noProof/>
          <w:lang w:val="fr-FR"/>
        </w:rPr>
        <w:instrText xml:space="preserve"> PAGEREF _Toc193383023 \h </w:instrText>
      </w:r>
      <w:r>
        <w:rPr>
          <w:noProof/>
        </w:rPr>
      </w:r>
      <w:r>
        <w:rPr>
          <w:noProof/>
        </w:rPr>
        <w:fldChar w:fldCharType="separate"/>
      </w:r>
      <w:r w:rsidRPr="00E32006">
        <w:rPr>
          <w:noProof/>
          <w:lang w:val="fr-FR"/>
        </w:rPr>
        <w:t>414</w:t>
      </w:r>
      <w:r>
        <w:rPr>
          <w:noProof/>
        </w:rPr>
        <w:fldChar w:fldCharType="end"/>
      </w:r>
    </w:p>
    <w:p w14:paraId="63B49050" w14:textId="6A43E953" w:rsidR="00303AF3" w:rsidRPr="00E32006" w:rsidRDefault="00303AF3">
      <w:pPr>
        <w:pStyle w:val="TOC5"/>
        <w:rPr>
          <w:rFonts w:asciiTheme="minorHAnsi" w:eastAsiaTheme="minorEastAsia" w:hAnsiTheme="minorHAnsi" w:cstheme="minorBidi"/>
          <w:noProof/>
          <w:kern w:val="2"/>
          <w:sz w:val="24"/>
          <w:szCs w:val="24"/>
          <w:lang w:val="fr-FR" w:eastAsia="en-GB"/>
          <w14:ligatures w14:val="standardContextual"/>
        </w:rPr>
      </w:pPr>
      <w:r w:rsidRPr="00E32006">
        <w:rPr>
          <w:noProof/>
          <w:lang w:val="fr-FR"/>
        </w:rPr>
        <w:t>9.3.18.2.4</w:t>
      </w:r>
      <w:r w:rsidRPr="00E32006">
        <w:rPr>
          <w:rFonts w:asciiTheme="minorHAnsi" w:eastAsiaTheme="minorEastAsia" w:hAnsiTheme="minorHAnsi" w:cstheme="minorBidi"/>
          <w:noProof/>
          <w:kern w:val="2"/>
          <w:sz w:val="24"/>
          <w:szCs w:val="24"/>
          <w:lang w:val="fr-FR" w:eastAsia="en-GB"/>
          <w14:ligatures w14:val="standardContextual"/>
        </w:rPr>
        <w:tab/>
      </w:r>
      <w:r w:rsidRPr="00E32006">
        <w:rPr>
          <w:noProof/>
          <w:lang w:val="fr-FR"/>
        </w:rPr>
        <w:t>User-user</w:t>
      </w:r>
      <w:r w:rsidRPr="00E32006">
        <w:rPr>
          <w:noProof/>
          <w:lang w:val="fr-FR"/>
        </w:rPr>
        <w:tab/>
      </w:r>
      <w:r>
        <w:rPr>
          <w:noProof/>
        </w:rPr>
        <w:fldChar w:fldCharType="begin" w:fldLock="1"/>
      </w:r>
      <w:r w:rsidRPr="00E32006">
        <w:rPr>
          <w:noProof/>
          <w:lang w:val="fr-FR"/>
        </w:rPr>
        <w:instrText xml:space="preserve"> PAGEREF _Toc193383024 \h </w:instrText>
      </w:r>
      <w:r>
        <w:rPr>
          <w:noProof/>
        </w:rPr>
      </w:r>
      <w:r>
        <w:rPr>
          <w:noProof/>
        </w:rPr>
        <w:fldChar w:fldCharType="separate"/>
      </w:r>
      <w:r w:rsidRPr="00E32006">
        <w:rPr>
          <w:noProof/>
          <w:lang w:val="fr-FR"/>
        </w:rPr>
        <w:t>414</w:t>
      </w:r>
      <w:r>
        <w:rPr>
          <w:noProof/>
        </w:rPr>
        <w:fldChar w:fldCharType="end"/>
      </w:r>
    </w:p>
    <w:p w14:paraId="21112C00" w14:textId="2C5ED7A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18.2.5</w:t>
      </w:r>
      <w:r>
        <w:rPr>
          <w:rFonts w:asciiTheme="minorHAnsi" w:eastAsiaTheme="minorEastAsia" w:hAnsiTheme="minorHAnsi" w:cstheme="minorBidi"/>
          <w:noProof/>
          <w:kern w:val="2"/>
          <w:sz w:val="24"/>
          <w:szCs w:val="24"/>
          <w:lang w:eastAsia="en-GB"/>
          <w14:ligatures w14:val="standardContextual"/>
        </w:rPr>
        <w:tab/>
      </w:r>
      <w:r>
        <w:rPr>
          <w:noProof/>
        </w:rPr>
        <w:t>SS version</w:t>
      </w:r>
      <w:r>
        <w:rPr>
          <w:noProof/>
        </w:rPr>
        <w:tab/>
      </w:r>
      <w:r>
        <w:rPr>
          <w:noProof/>
        </w:rPr>
        <w:fldChar w:fldCharType="begin" w:fldLock="1"/>
      </w:r>
      <w:r>
        <w:rPr>
          <w:noProof/>
        </w:rPr>
        <w:instrText xml:space="preserve"> PAGEREF _Toc193383025 \h </w:instrText>
      </w:r>
      <w:r>
        <w:rPr>
          <w:noProof/>
        </w:rPr>
      </w:r>
      <w:r>
        <w:rPr>
          <w:noProof/>
        </w:rPr>
        <w:fldChar w:fldCharType="separate"/>
      </w:r>
      <w:r>
        <w:rPr>
          <w:noProof/>
        </w:rPr>
        <w:t>415</w:t>
      </w:r>
      <w:r>
        <w:rPr>
          <w:noProof/>
        </w:rPr>
        <w:fldChar w:fldCharType="end"/>
      </w:r>
    </w:p>
    <w:p w14:paraId="2AD1B4CC" w14:textId="1052977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8a</w:t>
      </w:r>
      <w:r>
        <w:rPr>
          <w:rFonts w:asciiTheme="minorHAnsi" w:eastAsiaTheme="minorEastAsia" w:hAnsiTheme="minorHAnsi" w:cstheme="minorBidi"/>
          <w:noProof/>
          <w:kern w:val="2"/>
          <w:sz w:val="24"/>
          <w:szCs w:val="24"/>
          <w:lang w:eastAsia="en-GB"/>
          <w14:ligatures w14:val="standardContextual"/>
        </w:rPr>
        <w:tab/>
      </w:r>
      <w:r>
        <w:rPr>
          <w:noProof/>
        </w:rPr>
        <w:t>Recall $(CCBS)$</w:t>
      </w:r>
      <w:r>
        <w:rPr>
          <w:noProof/>
        </w:rPr>
        <w:tab/>
      </w:r>
      <w:r>
        <w:rPr>
          <w:noProof/>
        </w:rPr>
        <w:fldChar w:fldCharType="begin" w:fldLock="1"/>
      </w:r>
      <w:r>
        <w:rPr>
          <w:noProof/>
        </w:rPr>
        <w:instrText xml:space="preserve"> PAGEREF _Toc193383026 \h </w:instrText>
      </w:r>
      <w:r>
        <w:rPr>
          <w:noProof/>
        </w:rPr>
      </w:r>
      <w:r>
        <w:rPr>
          <w:noProof/>
        </w:rPr>
        <w:fldChar w:fldCharType="separate"/>
      </w:r>
      <w:r>
        <w:rPr>
          <w:noProof/>
        </w:rPr>
        <w:t>415</w:t>
      </w:r>
      <w:r>
        <w:rPr>
          <w:noProof/>
        </w:rPr>
        <w:fldChar w:fldCharType="end"/>
      </w:r>
    </w:p>
    <w:p w14:paraId="4A11C3CF" w14:textId="6E37F01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8a.1</w:t>
      </w:r>
      <w:r>
        <w:rPr>
          <w:rFonts w:asciiTheme="minorHAnsi" w:eastAsiaTheme="minorEastAsia" w:hAnsiTheme="minorHAnsi" w:cstheme="minorBidi"/>
          <w:noProof/>
          <w:kern w:val="2"/>
          <w:sz w:val="24"/>
          <w:szCs w:val="24"/>
          <w:lang w:eastAsia="en-GB"/>
          <w14:ligatures w14:val="standardContextual"/>
        </w:rPr>
        <w:tab/>
      </w:r>
      <w:r>
        <w:rPr>
          <w:noProof/>
        </w:rPr>
        <w:t>Recall Type</w:t>
      </w:r>
      <w:r>
        <w:rPr>
          <w:noProof/>
        </w:rPr>
        <w:tab/>
      </w:r>
      <w:r>
        <w:rPr>
          <w:noProof/>
        </w:rPr>
        <w:fldChar w:fldCharType="begin" w:fldLock="1"/>
      </w:r>
      <w:r>
        <w:rPr>
          <w:noProof/>
        </w:rPr>
        <w:instrText xml:space="preserve"> PAGEREF _Toc193383027 \h </w:instrText>
      </w:r>
      <w:r>
        <w:rPr>
          <w:noProof/>
        </w:rPr>
      </w:r>
      <w:r>
        <w:rPr>
          <w:noProof/>
        </w:rPr>
        <w:fldChar w:fldCharType="separate"/>
      </w:r>
      <w:r>
        <w:rPr>
          <w:noProof/>
        </w:rPr>
        <w:t>415</w:t>
      </w:r>
      <w:r>
        <w:rPr>
          <w:noProof/>
        </w:rPr>
        <w:fldChar w:fldCharType="end"/>
      </w:r>
    </w:p>
    <w:p w14:paraId="2691C3E7" w14:textId="2E68299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8a.2</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3028 \h </w:instrText>
      </w:r>
      <w:r>
        <w:rPr>
          <w:noProof/>
        </w:rPr>
      </w:r>
      <w:r>
        <w:rPr>
          <w:noProof/>
        </w:rPr>
        <w:fldChar w:fldCharType="separate"/>
      </w:r>
      <w:r>
        <w:rPr>
          <w:noProof/>
        </w:rPr>
        <w:t>415</w:t>
      </w:r>
      <w:r>
        <w:rPr>
          <w:noProof/>
        </w:rPr>
        <w:fldChar w:fldCharType="end"/>
      </w:r>
    </w:p>
    <w:p w14:paraId="41153761" w14:textId="0BCE6A47"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9</w:t>
      </w:r>
      <w:r>
        <w:rPr>
          <w:rFonts w:asciiTheme="minorHAnsi" w:eastAsiaTheme="minorEastAsia" w:hAnsiTheme="minorHAnsi" w:cstheme="minorBidi"/>
          <w:noProof/>
          <w:kern w:val="2"/>
          <w:sz w:val="24"/>
          <w:szCs w:val="24"/>
          <w:lang w:eastAsia="en-GB"/>
          <w14:ligatures w14:val="standardContextual"/>
        </w:rPr>
        <w:tab/>
      </w:r>
      <w:r>
        <w:rPr>
          <w:noProof/>
        </w:rPr>
        <w:t>Release complete</w:t>
      </w:r>
      <w:r>
        <w:rPr>
          <w:noProof/>
        </w:rPr>
        <w:tab/>
      </w:r>
      <w:r>
        <w:rPr>
          <w:noProof/>
        </w:rPr>
        <w:fldChar w:fldCharType="begin" w:fldLock="1"/>
      </w:r>
      <w:r>
        <w:rPr>
          <w:noProof/>
        </w:rPr>
        <w:instrText xml:space="preserve"> PAGEREF _Toc193383029 \h </w:instrText>
      </w:r>
      <w:r>
        <w:rPr>
          <w:noProof/>
        </w:rPr>
      </w:r>
      <w:r>
        <w:rPr>
          <w:noProof/>
        </w:rPr>
        <w:fldChar w:fldCharType="separate"/>
      </w:r>
      <w:r>
        <w:rPr>
          <w:noProof/>
        </w:rPr>
        <w:t>415</w:t>
      </w:r>
      <w:r>
        <w:rPr>
          <w:noProof/>
        </w:rPr>
        <w:fldChar w:fldCharType="end"/>
      </w:r>
    </w:p>
    <w:p w14:paraId="65FA627F" w14:textId="14489AE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9.1</w:t>
      </w:r>
      <w:r>
        <w:rPr>
          <w:rFonts w:asciiTheme="minorHAnsi" w:eastAsiaTheme="minorEastAsia" w:hAnsiTheme="minorHAnsi" w:cstheme="minorBidi"/>
          <w:noProof/>
          <w:kern w:val="2"/>
          <w:sz w:val="24"/>
          <w:szCs w:val="24"/>
          <w:lang w:eastAsia="en-GB"/>
          <w14:ligatures w14:val="standardContextual"/>
        </w:rPr>
        <w:tab/>
      </w:r>
      <w:r>
        <w:rPr>
          <w:noProof/>
        </w:rPr>
        <w:t>Release complete (network to mobile station direction)</w:t>
      </w:r>
      <w:r>
        <w:rPr>
          <w:noProof/>
        </w:rPr>
        <w:tab/>
      </w:r>
      <w:r>
        <w:rPr>
          <w:noProof/>
        </w:rPr>
        <w:fldChar w:fldCharType="begin" w:fldLock="1"/>
      </w:r>
      <w:r>
        <w:rPr>
          <w:noProof/>
        </w:rPr>
        <w:instrText xml:space="preserve"> PAGEREF _Toc193383030 \h </w:instrText>
      </w:r>
      <w:r>
        <w:rPr>
          <w:noProof/>
        </w:rPr>
      </w:r>
      <w:r>
        <w:rPr>
          <w:noProof/>
        </w:rPr>
        <w:fldChar w:fldCharType="separate"/>
      </w:r>
      <w:r>
        <w:rPr>
          <w:noProof/>
        </w:rPr>
        <w:t>415</w:t>
      </w:r>
      <w:r>
        <w:rPr>
          <w:noProof/>
        </w:rPr>
        <w:fldChar w:fldCharType="end"/>
      </w:r>
    </w:p>
    <w:p w14:paraId="51A18F4E" w14:textId="7541A02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19.1.1</w:t>
      </w:r>
      <w:r>
        <w:rPr>
          <w:rFonts w:asciiTheme="minorHAnsi" w:eastAsiaTheme="minorEastAsia" w:hAnsiTheme="minorHAnsi" w:cstheme="minorBidi"/>
          <w:noProof/>
          <w:kern w:val="2"/>
          <w:sz w:val="24"/>
          <w:szCs w:val="24"/>
          <w:lang w:eastAsia="en-GB"/>
          <w14:ligatures w14:val="standardContextual"/>
        </w:rPr>
        <w:tab/>
      </w:r>
      <w:r>
        <w:rPr>
          <w:noProof/>
        </w:rPr>
        <w:t>Cause</w:t>
      </w:r>
      <w:r>
        <w:rPr>
          <w:noProof/>
        </w:rPr>
        <w:tab/>
      </w:r>
      <w:r>
        <w:rPr>
          <w:noProof/>
        </w:rPr>
        <w:fldChar w:fldCharType="begin" w:fldLock="1"/>
      </w:r>
      <w:r>
        <w:rPr>
          <w:noProof/>
        </w:rPr>
        <w:instrText xml:space="preserve"> PAGEREF _Toc193383031 \h </w:instrText>
      </w:r>
      <w:r>
        <w:rPr>
          <w:noProof/>
        </w:rPr>
      </w:r>
      <w:r>
        <w:rPr>
          <w:noProof/>
        </w:rPr>
        <w:fldChar w:fldCharType="separate"/>
      </w:r>
      <w:r>
        <w:rPr>
          <w:noProof/>
        </w:rPr>
        <w:t>416</w:t>
      </w:r>
      <w:r>
        <w:rPr>
          <w:noProof/>
        </w:rPr>
        <w:fldChar w:fldCharType="end"/>
      </w:r>
    </w:p>
    <w:p w14:paraId="3E039620" w14:textId="6763F5B6"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19.1.2</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3032 \h </w:instrText>
      </w:r>
      <w:r>
        <w:rPr>
          <w:noProof/>
        </w:rPr>
      </w:r>
      <w:r>
        <w:rPr>
          <w:noProof/>
        </w:rPr>
        <w:fldChar w:fldCharType="separate"/>
      </w:r>
      <w:r>
        <w:rPr>
          <w:noProof/>
        </w:rPr>
        <w:t>416</w:t>
      </w:r>
      <w:r>
        <w:rPr>
          <w:noProof/>
        </w:rPr>
        <w:fldChar w:fldCharType="end"/>
      </w:r>
    </w:p>
    <w:p w14:paraId="2AA32DF5" w14:textId="234E2A2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9.3.19.1.3</w:t>
      </w:r>
      <w:r>
        <w:rPr>
          <w:rFonts w:asciiTheme="minorHAnsi" w:eastAsiaTheme="minorEastAsia" w:hAnsiTheme="minorHAnsi" w:cstheme="minorBidi"/>
          <w:noProof/>
          <w:kern w:val="2"/>
          <w:sz w:val="24"/>
          <w:szCs w:val="24"/>
          <w:lang w:eastAsia="en-GB"/>
          <w14:ligatures w14:val="standardContextual"/>
        </w:rPr>
        <w:tab/>
      </w:r>
      <w:r>
        <w:rPr>
          <w:noProof/>
        </w:rPr>
        <w:t>User-user</w:t>
      </w:r>
      <w:r>
        <w:rPr>
          <w:noProof/>
        </w:rPr>
        <w:tab/>
      </w:r>
      <w:r>
        <w:rPr>
          <w:noProof/>
        </w:rPr>
        <w:fldChar w:fldCharType="begin" w:fldLock="1"/>
      </w:r>
      <w:r>
        <w:rPr>
          <w:noProof/>
        </w:rPr>
        <w:instrText xml:space="preserve"> PAGEREF _Toc193383033 \h </w:instrText>
      </w:r>
      <w:r>
        <w:rPr>
          <w:noProof/>
        </w:rPr>
      </w:r>
      <w:r>
        <w:rPr>
          <w:noProof/>
        </w:rPr>
        <w:fldChar w:fldCharType="separate"/>
      </w:r>
      <w:r>
        <w:rPr>
          <w:noProof/>
        </w:rPr>
        <w:t>416</w:t>
      </w:r>
      <w:r>
        <w:rPr>
          <w:noProof/>
        </w:rPr>
        <w:fldChar w:fldCharType="end"/>
      </w:r>
    </w:p>
    <w:p w14:paraId="5126CBCC" w14:textId="7E21D94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9.2</w:t>
      </w:r>
      <w:r>
        <w:rPr>
          <w:rFonts w:asciiTheme="minorHAnsi" w:eastAsiaTheme="minorEastAsia" w:hAnsiTheme="minorHAnsi" w:cstheme="minorBidi"/>
          <w:noProof/>
          <w:kern w:val="2"/>
          <w:sz w:val="24"/>
          <w:szCs w:val="24"/>
          <w:lang w:eastAsia="en-GB"/>
          <w14:ligatures w14:val="standardContextual"/>
        </w:rPr>
        <w:tab/>
      </w:r>
      <w:r>
        <w:rPr>
          <w:noProof/>
        </w:rPr>
        <w:t>Release complete (mobile station to network direction)</w:t>
      </w:r>
      <w:r>
        <w:rPr>
          <w:noProof/>
        </w:rPr>
        <w:tab/>
      </w:r>
      <w:r>
        <w:rPr>
          <w:noProof/>
        </w:rPr>
        <w:fldChar w:fldCharType="begin" w:fldLock="1"/>
      </w:r>
      <w:r>
        <w:rPr>
          <w:noProof/>
        </w:rPr>
        <w:instrText xml:space="preserve"> PAGEREF _Toc193383034 \h </w:instrText>
      </w:r>
      <w:r>
        <w:rPr>
          <w:noProof/>
        </w:rPr>
      </w:r>
      <w:r>
        <w:rPr>
          <w:noProof/>
        </w:rPr>
        <w:fldChar w:fldCharType="separate"/>
      </w:r>
      <w:r>
        <w:rPr>
          <w:noProof/>
        </w:rPr>
        <w:t>416</w:t>
      </w:r>
      <w:r>
        <w:rPr>
          <w:noProof/>
        </w:rPr>
        <w:fldChar w:fldCharType="end"/>
      </w:r>
    </w:p>
    <w:p w14:paraId="58652900" w14:textId="78E8D2D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19.2.1</w:t>
      </w:r>
      <w:r>
        <w:rPr>
          <w:rFonts w:asciiTheme="minorHAnsi" w:eastAsiaTheme="minorEastAsia" w:hAnsiTheme="minorHAnsi" w:cstheme="minorBidi"/>
          <w:noProof/>
          <w:kern w:val="2"/>
          <w:sz w:val="24"/>
          <w:szCs w:val="24"/>
          <w:lang w:eastAsia="en-GB"/>
          <w14:ligatures w14:val="standardContextual"/>
        </w:rPr>
        <w:tab/>
      </w:r>
      <w:r>
        <w:rPr>
          <w:noProof/>
        </w:rPr>
        <w:t>Cause</w:t>
      </w:r>
      <w:r>
        <w:rPr>
          <w:noProof/>
        </w:rPr>
        <w:tab/>
      </w:r>
      <w:r>
        <w:rPr>
          <w:noProof/>
        </w:rPr>
        <w:fldChar w:fldCharType="begin" w:fldLock="1"/>
      </w:r>
      <w:r>
        <w:rPr>
          <w:noProof/>
        </w:rPr>
        <w:instrText xml:space="preserve"> PAGEREF _Toc193383035 \h </w:instrText>
      </w:r>
      <w:r>
        <w:rPr>
          <w:noProof/>
        </w:rPr>
      </w:r>
      <w:r>
        <w:rPr>
          <w:noProof/>
        </w:rPr>
        <w:fldChar w:fldCharType="separate"/>
      </w:r>
      <w:r>
        <w:rPr>
          <w:noProof/>
        </w:rPr>
        <w:t>417</w:t>
      </w:r>
      <w:r>
        <w:rPr>
          <w:noProof/>
        </w:rPr>
        <w:fldChar w:fldCharType="end"/>
      </w:r>
    </w:p>
    <w:p w14:paraId="3BE2C150" w14:textId="2FECC4A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19.2.2</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3036 \h </w:instrText>
      </w:r>
      <w:r>
        <w:rPr>
          <w:noProof/>
        </w:rPr>
      </w:r>
      <w:r>
        <w:rPr>
          <w:noProof/>
        </w:rPr>
        <w:fldChar w:fldCharType="separate"/>
      </w:r>
      <w:r>
        <w:rPr>
          <w:noProof/>
        </w:rPr>
        <w:t>417</w:t>
      </w:r>
      <w:r>
        <w:rPr>
          <w:noProof/>
        </w:rPr>
        <w:fldChar w:fldCharType="end"/>
      </w:r>
    </w:p>
    <w:p w14:paraId="051EEB83" w14:textId="548B8C4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19.2.3</w:t>
      </w:r>
      <w:r>
        <w:rPr>
          <w:rFonts w:asciiTheme="minorHAnsi" w:eastAsiaTheme="minorEastAsia" w:hAnsiTheme="minorHAnsi" w:cstheme="minorBidi"/>
          <w:noProof/>
          <w:kern w:val="2"/>
          <w:sz w:val="24"/>
          <w:szCs w:val="24"/>
          <w:lang w:eastAsia="en-GB"/>
          <w14:ligatures w14:val="standardContextual"/>
        </w:rPr>
        <w:tab/>
      </w:r>
      <w:r>
        <w:rPr>
          <w:noProof/>
        </w:rPr>
        <w:t>User-user</w:t>
      </w:r>
      <w:r>
        <w:rPr>
          <w:noProof/>
        </w:rPr>
        <w:tab/>
      </w:r>
      <w:r>
        <w:rPr>
          <w:noProof/>
        </w:rPr>
        <w:fldChar w:fldCharType="begin" w:fldLock="1"/>
      </w:r>
      <w:r>
        <w:rPr>
          <w:noProof/>
        </w:rPr>
        <w:instrText xml:space="preserve"> PAGEREF _Toc193383037 \h </w:instrText>
      </w:r>
      <w:r>
        <w:rPr>
          <w:noProof/>
        </w:rPr>
      </w:r>
      <w:r>
        <w:rPr>
          <w:noProof/>
        </w:rPr>
        <w:fldChar w:fldCharType="separate"/>
      </w:r>
      <w:r>
        <w:rPr>
          <w:noProof/>
        </w:rPr>
        <w:t>417</w:t>
      </w:r>
      <w:r>
        <w:rPr>
          <w:noProof/>
        </w:rPr>
        <w:fldChar w:fldCharType="end"/>
      </w:r>
    </w:p>
    <w:p w14:paraId="0E3DC514" w14:textId="2D7FDB2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19.2.4</w:t>
      </w:r>
      <w:r>
        <w:rPr>
          <w:rFonts w:asciiTheme="minorHAnsi" w:eastAsiaTheme="minorEastAsia" w:hAnsiTheme="minorHAnsi" w:cstheme="minorBidi"/>
          <w:noProof/>
          <w:kern w:val="2"/>
          <w:sz w:val="24"/>
          <w:szCs w:val="24"/>
          <w:lang w:eastAsia="en-GB"/>
          <w14:ligatures w14:val="standardContextual"/>
        </w:rPr>
        <w:tab/>
      </w:r>
      <w:r>
        <w:rPr>
          <w:noProof/>
        </w:rPr>
        <w:t>SS version.</w:t>
      </w:r>
      <w:r>
        <w:rPr>
          <w:noProof/>
        </w:rPr>
        <w:tab/>
      </w:r>
      <w:r>
        <w:rPr>
          <w:noProof/>
        </w:rPr>
        <w:fldChar w:fldCharType="begin" w:fldLock="1"/>
      </w:r>
      <w:r>
        <w:rPr>
          <w:noProof/>
        </w:rPr>
        <w:instrText xml:space="preserve"> PAGEREF _Toc193383038 \h </w:instrText>
      </w:r>
      <w:r>
        <w:rPr>
          <w:noProof/>
        </w:rPr>
      </w:r>
      <w:r>
        <w:rPr>
          <w:noProof/>
        </w:rPr>
        <w:fldChar w:fldCharType="separate"/>
      </w:r>
      <w:r>
        <w:rPr>
          <w:noProof/>
        </w:rPr>
        <w:t>417</w:t>
      </w:r>
      <w:r>
        <w:rPr>
          <w:noProof/>
        </w:rPr>
        <w:fldChar w:fldCharType="end"/>
      </w:r>
    </w:p>
    <w:p w14:paraId="72BE447D" w14:textId="57391078"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20</w:t>
      </w:r>
      <w:r>
        <w:rPr>
          <w:rFonts w:asciiTheme="minorHAnsi" w:eastAsiaTheme="minorEastAsia" w:hAnsiTheme="minorHAnsi" w:cstheme="minorBidi"/>
          <w:noProof/>
          <w:kern w:val="2"/>
          <w:sz w:val="24"/>
          <w:szCs w:val="24"/>
          <w:lang w:eastAsia="en-GB"/>
          <w14:ligatures w14:val="standardContextual"/>
        </w:rPr>
        <w:tab/>
      </w:r>
      <w:r>
        <w:rPr>
          <w:noProof/>
        </w:rPr>
        <w:t>Retrieve</w:t>
      </w:r>
      <w:r>
        <w:rPr>
          <w:noProof/>
        </w:rPr>
        <w:tab/>
      </w:r>
      <w:r>
        <w:rPr>
          <w:noProof/>
        </w:rPr>
        <w:fldChar w:fldCharType="begin" w:fldLock="1"/>
      </w:r>
      <w:r>
        <w:rPr>
          <w:noProof/>
        </w:rPr>
        <w:instrText xml:space="preserve"> PAGEREF _Toc193383039 \h </w:instrText>
      </w:r>
      <w:r>
        <w:rPr>
          <w:noProof/>
        </w:rPr>
      </w:r>
      <w:r>
        <w:rPr>
          <w:noProof/>
        </w:rPr>
        <w:fldChar w:fldCharType="separate"/>
      </w:r>
      <w:r>
        <w:rPr>
          <w:noProof/>
        </w:rPr>
        <w:t>417</w:t>
      </w:r>
      <w:r>
        <w:rPr>
          <w:noProof/>
        </w:rPr>
        <w:fldChar w:fldCharType="end"/>
      </w:r>
    </w:p>
    <w:p w14:paraId="08566068" w14:textId="3007915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21</w:t>
      </w:r>
      <w:r>
        <w:rPr>
          <w:rFonts w:asciiTheme="minorHAnsi" w:eastAsiaTheme="minorEastAsia" w:hAnsiTheme="minorHAnsi" w:cstheme="minorBidi"/>
          <w:noProof/>
          <w:kern w:val="2"/>
          <w:sz w:val="24"/>
          <w:szCs w:val="24"/>
          <w:lang w:eastAsia="en-GB"/>
          <w14:ligatures w14:val="standardContextual"/>
        </w:rPr>
        <w:tab/>
      </w:r>
      <w:r>
        <w:rPr>
          <w:noProof/>
        </w:rPr>
        <w:t>Retrieve Acknowledge</w:t>
      </w:r>
      <w:r>
        <w:rPr>
          <w:noProof/>
        </w:rPr>
        <w:tab/>
      </w:r>
      <w:r>
        <w:rPr>
          <w:noProof/>
        </w:rPr>
        <w:fldChar w:fldCharType="begin" w:fldLock="1"/>
      </w:r>
      <w:r>
        <w:rPr>
          <w:noProof/>
        </w:rPr>
        <w:instrText xml:space="preserve"> PAGEREF _Toc193383040 \h </w:instrText>
      </w:r>
      <w:r>
        <w:rPr>
          <w:noProof/>
        </w:rPr>
      </w:r>
      <w:r>
        <w:rPr>
          <w:noProof/>
        </w:rPr>
        <w:fldChar w:fldCharType="separate"/>
      </w:r>
      <w:r>
        <w:rPr>
          <w:noProof/>
        </w:rPr>
        <w:t>418</w:t>
      </w:r>
      <w:r>
        <w:rPr>
          <w:noProof/>
        </w:rPr>
        <w:fldChar w:fldCharType="end"/>
      </w:r>
    </w:p>
    <w:p w14:paraId="74BD25F5" w14:textId="03290616"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22</w:t>
      </w:r>
      <w:r>
        <w:rPr>
          <w:rFonts w:asciiTheme="minorHAnsi" w:eastAsiaTheme="minorEastAsia" w:hAnsiTheme="minorHAnsi" w:cstheme="minorBidi"/>
          <w:noProof/>
          <w:kern w:val="2"/>
          <w:sz w:val="24"/>
          <w:szCs w:val="24"/>
          <w:lang w:eastAsia="en-GB"/>
          <w14:ligatures w14:val="standardContextual"/>
        </w:rPr>
        <w:tab/>
      </w:r>
      <w:r>
        <w:rPr>
          <w:noProof/>
        </w:rPr>
        <w:t>Retrieve Reject</w:t>
      </w:r>
      <w:r>
        <w:rPr>
          <w:noProof/>
        </w:rPr>
        <w:tab/>
      </w:r>
      <w:r>
        <w:rPr>
          <w:noProof/>
        </w:rPr>
        <w:fldChar w:fldCharType="begin" w:fldLock="1"/>
      </w:r>
      <w:r>
        <w:rPr>
          <w:noProof/>
        </w:rPr>
        <w:instrText xml:space="preserve"> PAGEREF _Toc193383041 \h </w:instrText>
      </w:r>
      <w:r>
        <w:rPr>
          <w:noProof/>
        </w:rPr>
      </w:r>
      <w:r>
        <w:rPr>
          <w:noProof/>
        </w:rPr>
        <w:fldChar w:fldCharType="separate"/>
      </w:r>
      <w:r>
        <w:rPr>
          <w:noProof/>
        </w:rPr>
        <w:t>418</w:t>
      </w:r>
      <w:r>
        <w:rPr>
          <w:noProof/>
        </w:rPr>
        <w:fldChar w:fldCharType="end"/>
      </w:r>
    </w:p>
    <w:p w14:paraId="17662057" w14:textId="4A0E3606"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23</w:t>
      </w:r>
      <w:r>
        <w:rPr>
          <w:rFonts w:asciiTheme="minorHAnsi" w:eastAsiaTheme="minorEastAsia" w:hAnsiTheme="minorHAnsi" w:cstheme="minorBidi"/>
          <w:noProof/>
          <w:kern w:val="2"/>
          <w:sz w:val="24"/>
          <w:szCs w:val="24"/>
          <w:lang w:eastAsia="en-GB"/>
          <w14:ligatures w14:val="standardContextual"/>
        </w:rPr>
        <w:tab/>
      </w:r>
      <w:r>
        <w:rPr>
          <w:noProof/>
        </w:rPr>
        <w:t>Setup</w:t>
      </w:r>
      <w:r>
        <w:rPr>
          <w:noProof/>
        </w:rPr>
        <w:tab/>
      </w:r>
      <w:r>
        <w:rPr>
          <w:noProof/>
        </w:rPr>
        <w:fldChar w:fldCharType="begin" w:fldLock="1"/>
      </w:r>
      <w:r>
        <w:rPr>
          <w:noProof/>
        </w:rPr>
        <w:instrText xml:space="preserve"> PAGEREF _Toc193383042 \h </w:instrText>
      </w:r>
      <w:r>
        <w:rPr>
          <w:noProof/>
        </w:rPr>
      </w:r>
      <w:r>
        <w:rPr>
          <w:noProof/>
        </w:rPr>
        <w:fldChar w:fldCharType="separate"/>
      </w:r>
      <w:r>
        <w:rPr>
          <w:noProof/>
        </w:rPr>
        <w:t>419</w:t>
      </w:r>
      <w:r>
        <w:rPr>
          <w:noProof/>
        </w:rPr>
        <w:fldChar w:fldCharType="end"/>
      </w:r>
    </w:p>
    <w:p w14:paraId="43F378A8" w14:textId="2906809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23.1</w:t>
      </w:r>
      <w:r>
        <w:rPr>
          <w:rFonts w:asciiTheme="minorHAnsi" w:eastAsiaTheme="minorEastAsia" w:hAnsiTheme="minorHAnsi" w:cstheme="minorBidi"/>
          <w:noProof/>
          <w:kern w:val="2"/>
          <w:sz w:val="24"/>
          <w:szCs w:val="24"/>
          <w:lang w:eastAsia="en-GB"/>
          <w14:ligatures w14:val="standardContextual"/>
        </w:rPr>
        <w:tab/>
      </w:r>
      <w:r>
        <w:rPr>
          <w:noProof/>
        </w:rPr>
        <w:t>Setup (mobile terminated call establishment)</w:t>
      </w:r>
      <w:r>
        <w:rPr>
          <w:noProof/>
        </w:rPr>
        <w:tab/>
      </w:r>
      <w:r>
        <w:rPr>
          <w:noProof/>
        </w:rPr>
        <w:fldChar w:fldCharType="begin" w:fldLock="1"/>
      </w:r>
      <w:r>
        <w:rPr>
          <w:noProof/>
        </w:rPr>
        <w:instrText xml:space="preserve"> PAGEREF _Toc193383043 \h </w:instrText>
      </w:r>
      <w:r>
        <w:rPr>
          <w:noProof/>
        </w:rPr>
      </w:r>
      <w:r>
        <w:rPr>
          <w:noProof/>
        </w:rPr>
        <w:fldChar w:fldCharType="separate"/>
      </w:r>
      <w:r>
        <w:rPr>
          <w:noProof/>
        </w:rPr>
        <w:t>419</w:t>
      </w:r>
      <w:r>
        <w:rPr>
          <w:noProof/>
        </w:rPr>
        <w:fldChar w:fldCharType="end"/>
      </w:r>
    </w:p>
    <w:p w14:paraId="6E6890B5" w14:textId="226B73C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1</w:t>
      </w:r>
      <w:r>
        <w:rPr>
          <w:rFonts w:asciiTheme="minorHAnsi" w:eastAsiaTheme="minorEastAsia" w:hAnsiTheme="minorHAnsi" w:cstheme="minorBidi"/>
          <w:noProof/>
          <w:kern w:val="2"/>
          <w:sz w:val="24"/>
          <w:szCs w:val="24"/>
          <w:lang w:eastAsia="en-GB"/>
          <w14:ligatures w14:val="standardContextual"/>
        </w:rPr>
        <w:tab/>
      </w:r>
      <w:r>
        <w:rPr>
          <w:noProof/>
        </w:rPr>
        <w:t>BC repeat indicator</w:t>
      </w:r>
      <w:r>
        <w:rPr>
          <w:noProof/>
        </w:rPr>
        <w:tab/>
      </w:r>
      <w:r>
        <w:rPr>
          <w:noProof/>
        </w:rPr>
        <w:fldChar w:fldCharType="begin" w:fldLock="1"/>
      </w:r>
      <w:r>
        <w:rPr>
          <w:noProof/>
        </w:rPr>
        <w:instrText xml:space="preserve"> PAGEREF _Toc193383044 \h </w:instrText>
      </w:r>
      <w:r>
        <w:rPr>
          <w:noProof/>
        </w:rPr>
      </w:r>
      <w:r>
        <w:rPr>
          <w:noProof/>
        </w:rPr>
        <w:fldChar w:fldCharType="separate"/>
      </w:r>
      <w:r>
        <w:rPr>
          <w:noProof/>
        </w:rPr>
        <w:t>420</w:t>
      </w:r>
      <w:r>
        <w:rPr>
          <w:noProof/>
        </w:rPr>
        <w:fldChar w:fldCharType="end"/>
      </w:r>
    </w:p>
    <w:p w14:paraId="3C845B20" w14:textId="42EE69F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2</w:t>
      </w:r>
      <w:r>
        <w:rPr>
          <w:rFonts w:asciiTheme="minorHAnsi" w:eastAsiaTheme="minorEastAsia" w:hAnsiTheme="minorHAnsi" w:cstheme="minorBidi"/>
          <w:noProof/>
          <w:kern w:val="2"/>
          <w:sz w:val="24"/>
          <w:szCs w:val="24"/>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93383045 \h </w:instrText>
      </w:r>
      <w:r>
        <w:rPr>
          <w:noProof/>
        </w:rPr>
      </w:r>
      <w:r>
        <w:rPr>
          <w:noProof/>
        </w:rPr>
        <w:fldChar w:fldCharType="separate"/>
      </w:r>
      <w:r>
        <w:rPr>
          <w:noProof/>
        </w:rPr>
        <w:t>421</w:t>
      </w:r>
      <w:r>
        <w:rPr>
          <w:noProof/>
        </w:rPr>
        <w:fldChar w:fldCharType="end"/>
      </w:r>
    </w:p>
    <w:p w14:paraId="3CA8BFB4" w14:textId="3EE3891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3</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3046 \h </w:instrText>
      </w:r>
      <w:r>
        <w:rPr>
          <w:noProof/>
        </w:rPr>
      </w:r>
      <w:r>
        <w:rPr>
          <w:noProof/>
        </w:rPr>
        <w:fldChar w:fldCharType="separate"/>
      </w:r>
      <w:r>
        <w:rPr>
          <w:noProof/>
        </w:rPr>
        <w:t>421</w:t>
      </w:r>
      <w:r>
        <w:rPr>
          <w:noProof/>
        </w:rPr>
        <w:fldChar w:fldCharType="end"/>
      </w:r>
    </w:p>
    <w:p w14:paraId="30CF3781" w14:textId="043B3F2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4</w:t>
      </w:r>
      <w:r>
        <w:rPr>
          <w:rFonts w:asciiTheme="minorHAnsi" w:eastAsiaTheme="minorEastAsia" w:hAnsiTheme="minorHAnsi" w:cstheme="minorBidi"/>
          <w:noProof/>
          <w:kern w:val="2"/>
          <w:sz w:val="24"/>
          <w:szCs w:val="24"/>
          <w:lang w:eastAsia="en-GB"/>
          <w14:ligatures w14:val="standardContextual"/>
        </w:rPr>
        <w:tab/>
      </w:r>
      <w:r>
        <w:rPr>
          <w:noProof/>
        </w:rPr>
        <w:t>Progress indicator</w:t>
      </w:r>
      <w:r>
        <w:rPr>
          <w:noProof/>
        </w:rPr>
        <w:tab/>
      </w:r>
      <w:r>
        <w:rPr>
          <w:noProof/>
        </w:rPr>
        <w:fldChar w:fldCharType="begin" w:fldLock="1"/>
      </w:r>
      <w:r>
        <w:rPr>
          <w:noProof/>
        </w:rPr>
        <w:instrText xml:space="preserve"> PAGEREF _Toc193383047 \h </w:instrText>
      </w:r>
      <w:r>
        <w:rPr>
          <w:noProof/>
        </w:rPr>
      </w:r>
      <w:r>
        <w:rPr>
          <w:noProof/>
        </w:rPr>
        <w:fldChar w:fldCharType="separate"/>
      </w:r>
      <w:r>
        <w:rPr>
          <w:noProof/>
        </w:rPr>
        <w:t>421</w:t>
      </w:r>
      <w:r>
        <w:rPr>
          <w:noProof/>
        </w:rPr>
        <w:fldChar w:fldCharType="end"/>
      </w:r>
    </w:p>
    <w:p w14:paraId="189124E9" w14:textId="2EC712B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4a</w:t>
      </w:r>
      <w:r>
        <w:rPr>
          <w:rFonts w:asciiTheme="minorHAnsi" w:eastAsiaTheme="minorEastAsia" w:hAnsiTheme="minorHAnsi" w:cstheme="minorBidi"/>
          <w:noProof/>
          <w:kern w:val="2"/>
          <w:sz w:val="24"/>
          <w:szCs w:val="24"/>
          <w:lang w:eastAsia="en-GB"/>
          <w14:ligatures w14:val="standardContextual"/>
        </w:rPr>
        <w:tab/>
      </w:r>
      <w:r>
        <w:rPr>
          <w:noProof/>
        </w:rPr>
        <w:t>Called party BCD number</w:t>
      </w:r>
      <w:r>
        <w:rPr>
          <w:noProof/>
        </w:rPr>
        <w:tab/>
      </w:r>
      <w:r>
        <w:rPr>
          <w:noProof/>
        </w:rPr>
        <w:fldChar w:fldCharType="begin" w:fldLock="1"/>
      </w:r>
      <w:r>
        <w:rPr>
          <w:noProof/>
        </w:rPr>
        <w:instrText xml:space="preserve"> PAGEREF _Toc193383048 \h </w:instrText>
      </w:r>
      <w:r>
        <w:rPr>
          <w:noProof/>
        </w:rPr>
      </w:r>
      <w:r>
        <w:rPr>
          <w:noProof/>
        </w:rPr>
        <w:fldChar w:fldCharType="separate"/>
      </w:r>
      <w:r>
        <w:rPr>
          <w:noProof/>
        </w:rPr>
        <w:t>421</w:t>
      </w:r>
      <w:r>
        <w:rPr>
          <w:noProof/>
        </w:rPr>
        <w:fldChar w:fldCharType="end"/>
      </w:r>
    </w:p>
    <w:p w14:paraId="1341B858" w14:textId="2F8EECC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5</w:t>
      </w:r>
      <w:r>
        <w:rPr>
          <w:rFonts w:asciiTheme="minorHAnsi" w:eastAsiaTheme="minorEastAsia" w:hAnsiTheme="minorHAnsi" w:cstheme="minorBidi"/>
          <w:noProof/>
          <w:kern w:val="2"/>
          <w:sz w:val="24"/>
          <w:szCs w:val="24"/>
          <w:lang w:eastAsia="en-GB"/>
          <w14:ligatures w14:val="standardContextual"/>
        </w:rPr>
        <w:tab/>
      </w:r>
      <w:r>
        <w:rPr>
          <w:noProof/>
        </w:rPr>
        <w:t>Called party subaddress</w:t>
      </w:r>
      <w:r>
        <w:rPr>
          <w:noProof/>
        </w:rPr>
        <w:tab/>
      </w:r>
      <w:r>
        <w:rPr>
          <w:noProof/>
        </w:rPr>
        <w:fldChar w:fldCharType="begin" w:fldLock="1"/>
      </w:r>
      <w:r>
        <w:rPr>
          <w:noProof/>
        </w:rPr>
        <w:instrText xml:space="preserve"> PAGEREF _Toc193383049 \h </w:instrText>
      </w:r>
      <w:r>
        <w:rPr>
          <w:noProof/>
        </w:rPr>
      </w:r>
      <w:r>
        <w:rPr>
          <w:noProof/>
        </w:rPr>
        <w:fldChar w:fldCharType="separate"/>
      </w:r>
      <w:r>
        <w:rPr>
          <w:noProof/>
        </w:rPr>
        <w:t>421</w:t>
      </w:r>
      <w:r>
        <w:rPr>
          <w:noProof/>
        </w:rPr>
        <w:fldChar w:fldCharType="end"/>
      </w:r>
    </w:p>
    <w:p w14:paraId="5B49B633" w14:textId="1C7AC02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6</w:t>
      </w:r>
      <w:r>
        <w:rPr>
          <w:rFonts w:asciiTheme="minorHAnsi" w:eastAsiaTheme="minorEastAsia" w:hAnsiTheme="minorHAnsi" w:cstheme="minorBidi"/>
          <w:noProof/>
          <w:kern w:val="2"/>
          <w:sz w:val="24"/>
          <w:szCs w:val="24"/>
          <w:lang w:eastAsia="en-GB"/>
          <w14:ligatures w14:val="standardContextual"/>
        </w:rPr>
        <w:tab/>
      </w:r>
      <w:r>
        <w:rPr>
          <w:noProof/>
        </w:rPr>
        <w:t>LLC repeat indicator</w:t>
      </w:r>
      <w:r>
        <w:rPr>
          <w:noProof/>
        </w:rPr>
        <w:tab/>
      </w:r>
      <w:r>
        <w:rPr>
          <w:noProof/>
        </w:rPr>
        <w:fldChar w:fldCharType="begin" w:fldLock="1"/>
      </w:r>
      <w:r>
        <w:rPr>
          <w:noProof/>
        </w:rPr>
        <w:instrText xml:space="preserve"> PAGEREF _Toc193383050 \h </w:instrText>
      </w:r>
      <w:r>
        <w:rPr>
          <w:noProof/>
        </w:rPr>
      </w:r>
      <w:r>
        <w:rPr>
          <w:noProof/>
        </w:rPr>
        <w:fldChar w:fldCharType="separate"/>
      </w:r>
      <w:r>
        <w:rPr>
          <w:noProof/>
        </w:rPr>
        <w:t>421</w:t>
      </w:r>
      <w:r>
        <w:rPr>
          <w:noProof/>
        </w:rPr>
        <w:fldChar w:fldCharType="end"/>
      </w:r>
    </w:p>
    <w:p w14:paraId="35DF9F24" w14:textId="4487559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7</w:t>
      </w:r>
      <w:r>
        <w:rPr>
          <w:rFonts w:asciiTheme="minorHAnsi" w:eastAsiaTheme="minorEastAsia" w:hAnsiTheme="minorHAnsi" w:cstheme="minorBidi"/>
          <w:noProof/>
          <w:kern w:val="2"/>
          <w:sz w:val="24"/>
          <w:szCs w:val="24"/>
          <w:lang w:eastAsia="en-GB"/>
          <w14:ligatures w14:val="standardContextual"/>
        </w:rPr>
        <w:tab/>
      </w:r>
      <w:r>
        <w:rPr>
          <w:noProof/>
        </w:rPr>
        <w:t>Low layer compatibility I</w:t>
      </w:r>
      <w:r>
        <w:rPr>
          <w:noProof/>
        </w:rPr>
        <w:tab/>
      </w:r>
      <w:r>
        <w:rPr>
          <w:noProof/>
        </w:rPr>
        <w:fldChar w:fldCharType="begin" w:fldLock="1"/>
      </w:r>
      <w:r>
        <w:rPr>
          <w:noProof/>
        </w:rPr>
        <w:instrText xml:space="preserve"> PAGEREF _Toc193383051 \h </w:instrText>
      </w:r>
      <w:r>
        <w:rPr>
          <w:noProof/>
        </w:rPr>
      </w:r>
      <w:r>
        <w:rPr>
          <w:noProof/>
        </w:rPr>
        <w:fldChar w:fldCharType="separate"/>
      </w:r>
      <w:r>
        <w:rPr>
          <w:noProof/>
        </w:rPr>
        <w:t>421</w:t>
      </w:r>
      <w:r>
        <w:rPr>
          <w:noProof/>
        </w:rPr>
        <w:fldChar w:fldCharType="end"/>
      </w:r>
    </w:p>
    <w:p w14:paraId="5EE8EF09" w14:textId="42C2A88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8</w:t>
      </w:r>
      <w:r>
        <w:rPr>
          <w:rFonts w:asciiTheme="minorHAnsi" w:eastAsiaTheme="minorEastAsia" w:hAnsiTheme="minorHAnsi" w:cstheme="minorBidi"/>
          <w:noProof/>
          <w:kern w:val="2"/>
          <w:sz w:val="24"/>
          <w:szCs w:val="24"/>
          <w:lang w:eastAsia="en-GB"/>
          <w14:ligatures w14:val="standardContextual"/>
        </w:rPr>
        <w:tab/>
      </w:r>
      <w:r>
        <w:rPr>
          <w:noProof/>
        </w:rPr>
        <w:t>Low layer compatibility II</w:t>
      </w:r>
      <w:r>
        <w:rPr>
          <w:noProof/>
        </w:rPr>
        <w:tab/>
      </w:r>
      <w:r>
        <w:rPr>
          <w:noProof/>
        </w:rPr>
        <w:fldChar w:fldCharType="begin" w:fldLock="1"/>
      </w:r>
      <w:r>
        <w:rPr>
          <w:noProof/>
        </w:rPr>
        <w:instrText xml:space="preserve"> PAGEREF _Toc193383052 \h </w:instrText>
      </w:r>
      <w:r>
        <w:rPr>
          <w:noProof/>
        </w:rPr>
      </w:r>
      <w:r>
        <w:rPr>
          <w:noProof/>
        </w:rPr>
        <w:fldChar w:fldCharType="separate"/>
      </w:r>
      <w:r>
        <w:rPr>
          <w:noProof/>
        </w:rPr>
        <w:t>421</w:t>
      </w:r>
      <w:r>
        <w:rPr>
          <w:noProof/>
        </w:rPr>
        <w:fldChar w:fldCharType="end"/>
      </w:r>
    </w:p>
    <w:p w14:paraId="292706A3" w14:textId="7CB2EE9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9</w:t>
      </w:r>
      <w:r>
        <w:rPr>
          <w:rFonts w:asciiTheme="minorHAnsi" w:eastAsiaTheme="minorEastAsia" w:hAnsiTheme="minorHAnsi" w:cstheme="minorBidi"/>
          <w:noProof/>
          <w:kern w:val="2"/>
          <w:sz w:val="24"/>
          <w:szCs w:val="24"/>
          <w:lang w:eastAsia="en-GB"/>
          <w14:ligatures w14:val="standardContextual"/>
        </w:rPr>
        <w:tab/>
      </w:r>
      <w:r>
        <w:rPr>
          <w:noProof/>
        </w:rPr>
        <w:t>HLC repeat indicator</w:t>
      </w:r>
      <w:r>
        <w:rPr>
          <w:noProof/>
        </w:rPr>
        <w:tab/>
      </w:r>
      <w:r>
        <w:rPr>
          <w:noProof/>
        </w:rPr>
        <w:fldChar w:fldCharType="begin" w:fldLock="1"/>
      </w:r>
      <w:r>
        <w:rPr>
          <w:noProof/>
        </w:rPr>
        <w:instrText xml:space="preserve"> PAGEREF _Toc193383053 \h </w:instrText>
      </w:r>
      <w:r>
        <w:rPr>
          <w:noProof/>
        </w:rPr>
      </w:r>
      <w:r>
        <w:rPr>
          <w:noProof/>
        </w:rPr>
        <w:fldChar w:fldCharType="separate"/>
      </w:r>
      <w:r>
        <w:rPr>
          <w:noProof/>
        </w:rPr>
        <w:t>421</w:t>
      </w:r>
      <w:r>
        <w:rPr>
          <w:noProof/>
        </w:rPr>
        <w:fldChar w:fldCharType="end"/>
      </w:r>
    </w:p>
    <w:p w14:paraId="593650F0" w14:textId="47D3FA5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10</w:t>
      </w:r>
      <w:r>
        <w:rPr>
          <w:rFonts w:asciiTheme="minorHAnsi" w:eastAsiaTheme="minorEastAsia" w:hAnsiTheme="minorHAnsi" w:cstheme="minorBidi"/>
          <w:noProof/>
          <w:kern w:val="2"/>
          <w:sz w:val="24"/>
          <w:szCs w:val="24"/>
          <w:lang w:eastAsia="en-GB"/>
          <w14:ligatures w14:val="standardContextual"/>
        </w:rPr>
        <w:tab/>
      </w:r>
      <w:r>
        <w:rPr>
          <w:noProof/>
        </w:rPr>
        <w:t>High layer compatibility i</w:t>
      </w:r>
      <w:r>
        <w:rPr>
          <w:noProof/>
        </w:rPr>
        <w:tab/>
      </w:r>
      <w:r>
        <w:rPr>
          <w:noProof/>
        </w:rPr>
        <w:fldChar w:fldCharType="begin" w:fldLock="1"/>
      </w:r>
      <w:r>
        <w:rPr>
          <w:noProof/>
        </w:rPr>
        <w:instrText xml:space="preserve"> PAGEREF _Toc193383054 \h </w:instrText>
      </w:r>
      <w:r>
        <w:rPr>
          <w:noProof/>
        </w:rPr>
      </w:r>
      <w:r>
        <w:rPr>
          <w:noProof/>
        </w:rPr>
        <w:fldChar w:fldCharType="separate"/>
      </w:r>
      <w:r>
        <w:rPr>
          <w:noProof/>
        </w:rPr>
        <w:t>421</w:t>
      </w:r>
      <w:r>
        <w:rPr>
          <w:noProof/>
        </w:rPr>
        <w:fldChar w:fldCharType="end"/>
      </w:r>
    </w:p>
    <w:p w14:paraId="13CBEA19" w14:textId="3F15770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11</w:t>
      </w:r>
      <w:r>
        <w:rPr>
          <w:rFonts w:asciiTheme="minorHAnsi" w:eastAsiaTheme="minorEastAsia" w:hAnsiTheme="minorHAnsi" w:cstheme="minorBidi"/>
          <w:noProof/>
          <w:kern w:val="2"/>
          <w:sz w:val="24"/>
          <w:szCs w:val="24"/>
          <w:lang w:eastAsia="en-GB"/>
          <w14:ligatures w14:val="standardContextual"/>
        </w:rPr>
        <w:tab/>
      </w:r>
      <w:r>
        <w:rPr>
          <w:noProof/>
        </w:rPr>
        <w:t>High layer compatibility ii</w:t>
      </w:r>
      <w:r>
        <w:rPr>
          <w:noProof/>
        </w:rPr>
        <w:tab/>
      </w:r>
      <w:r>
        <w:rPr>
          <w:noProof/>
        </w:rPr>
        <w:fldChar w:fldCharType="begin" w:fldLock="1"/>
      </w:r>
      <w:r>
        <w:rPr>
          <w:noProof/>
        </w:rPr>
        <w:instrText xml:space="preserve"> PAGEREF _Toc193383055 \h </w:instrText>
      </w:r>
      <w:r>
        <w:rPr>
          <w:noProof/>
        </w:rPr>
      </w:r>
      <w:r>
        <w:rPr>
          <w:noProof/>
        </w:rPr>
        <w:fldChar w:fldCharType="separate"/>
      </w:r>
      <w:r>
        <w:rPr>
          <w:noProof/>
        </w:rPr>
        <w:t>422</w:t>
      </w:r>
      <w:r>
        <w:rPr>
          <w:noProof/>
        </w:rPr>
        <w:fldChar w:fldCharType="end"/>
      </w:r>
    </w:p>
    <w:p w14:paraId="10E06B92" w14:textId="5F9E284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12</w:t>
      </w:r>
      <w:r>
        <w:rPr>
          <w:rFonts w:asciiTheme="minorHAnsi" w:eastAsiaTheme="minorEastAsia" w:hAnsiTheme="minorHAnsi" w:cstheme="minorBidi"/>
          <w:noProof/>
          <w:kern w:val="2"/>
          <w:sz w:val="24"/>
          <w:szCs w:val="24"/>
          <w:lang w:eastAsia="en-GB"/>
          <w14:ligatures w14:val="standardContextual"/>
        </w:rPr>
        <w:tab/>
      </w:r>
      <w:r>
        <w:rPr>
          <w:noProof/>
        </w:rPr>
        <w:t>User-user</w:t>
      </w:r>
      <w:r>
        <w:rPr>
          <w:noProof/>
        </w:rPr>
        <w:tab/>
      </w:r>
      <w:r>
        <w:rPr>
          <w:noProof/>
        </w:rPr>
        <w:fldChar w:fldCharType="begin" w:fldLock="1"/>
      </w:r>
      <w:r>
        <w:rPr>
          <w:noProof/>
        </w:rPr>
        <w:instrText xml:space="preserve"> PAGEREF _Toc193383056 \h </w:instrText>
      </w:r>
      <w:r>
        <w:rPr>
          <w:noProof/>
        </w:rPr>
      </w:r>
      <w:r>
        <w:rPr>
          <w:noProof/>
        </w:rPr>
        <w:fldChar w:fldCharType="separate"/>
      </w:r>
      <w:r>
        <w:rPr>
          <w:noProof/>
        </w:rPr>
        <w:t>422</w:t>
      </w:r>
      <w:r>
        <w:rPr>
          <w:noProof/>
        </w:rPr>
        <w:fldChar w:fldCharType="end"/>
      </w:r>
    </w:p>
    <w:p w14:paraId="0C8B7325" w14:textId="5F7D078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13</w:t>
      </w:r>
      <w:r>
        <w:rPr>
          <w:rFonts w:asciiTheme="minorHAnsi" w:eastAsiaTheme="minorEastAsia" w:hAnsiTheme="minorHAnsi" w:cstheme="minorBidi"/>
          <w:noProof/>
          <w:kern w:val="2"/>
          <w:sz w:val="24"/>
          <w:szCs w:val="24"/>
          <w:lang w:eastAsia="en-GB"/>
          <w14:ligatures w14:val="standardContextual"/>
        </w:rPr>
        <w:tab/>
      </w:r>
      <w:r>
        <w:rPr>
          <w:noProof/>
        </w:rPr>
        <w:t>Redirecting party BCD number</w:t>
      </w:r>
      <w:r>
        <w:rPr>
          <w:noProof/>
        </w:rPr>
        <w:tab/>
      </w:r>
      <w:r>
        <w:rPr>
          <w:noProof/>
        </w:rPr>
        <w:fldChar w:fldCharType="begin" w:fldLock="1"/>
      </w:r>
      <w:r>
        <w:rPr>
          <w:noProof/>
        </w:rPr>
        <w:instrText xml:space="preserve"> PAGEREF _Toc193383057 \h </w:instrText>
      </w:r>
      <w:r>
        <w:rPr>
          <w:noProof/>
        </w:rPr>
      </w:r>
      <w:r>
        <w:rPr>
          <w:noProof/>
        </w:rPr>
        <w:fldChar w:fldCharType="separate"/>
      </w:r>
      <w:r>
        <w:rPr>
          <w:noProof/>
        </w:rPr>
        <w:t>422</w:t>
      </w:r>
      <w:r>
        <w:rPr>
          <w:noProof/>
        </w:rPr>
        <w:fldChar w:fldCharType="end"/>
      </w:r>
    </w:p>
    <w:p w14:paraId="5CCD0145" w14:textId="317A0FC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14</w:t>
      </w:r>
      <w:r>
        <w:rPr>
          <w:rFonts w:asciiTheme="minorHAnsi" w:eastAsiaTheme="minorEastAsia" w:hAnsiTheme="minorHAnsi" w:cstheme="minorBidi"/>
          <w:noProof/>
          <w:kern w:val="2"/>
          <w:sz w:val="24"/>
          <w:szCs w:val="24"/>
          <w:lang w:eastAsia="en-GB"/>
          <w14:ligatures w14:val="standardContextual"/>
        </w:rPr>
        <w:tab/>
      </w:r>
      <w:r>
        <w:rPr>
          <w:noProof/>
        </w:rPr>
        <w:t>Redirecting party subaddress</w:t>
      </w:r>
      <w:r>
        <w:rPr>
          <w:noProof/>
        </w:rPr>
        <w:tab/>
      </w:r>
      <w:r>
        <w:rPr>
          <w:noProof/>
        </w:rPr>
        <w:fldChar w:fldCharType="begin" w:fldLock="1"/>
      </w:r>
      <w:r>
        <w:rPr>
          <w:noProof/>
        </w:rPr>
        <w:instrText xml:space="preserve"> PAGEREF _Toc193383058 \h </w:instrText>
      </w:r>
      <w:r>
        <w:rPr>
          <w:noProof/>
        </w:rPr>
      </w:r>
      <w:r>
        <w:rPr>
          <w:noProof/>
        </w:rPr>
        <w:fldChar w:fldCharType="separate"/>
      </w:r>
      <w:r>
        <w:rPr>
          <w:noProof/>
        </w:rPr>
        <w:t>422</w:t>
      </w:r>
      <w:r>
        <w:rPr>
          <w:noProof/>
        </w:rPr>
        <w:fldChar w:fldCharType="end"/>
      </w:r>
    </w:p>
    <w:p w14:paraId="3FB6A210" w14:textId="10C0B5B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15</w:t>
      </w:r>
      <w:r>
        <w:rPr>
          <w:rFonts w:asciiTheme="minorHAnsi" w:eastAsiaTheme="minorEastAsia" w:hAnsiTheme="minorHAnsi" w:cstheme="minorBidi"/>
          <w:noProof/>
          <w:kern w:val="2"/>
          <w:sz w:val="24"/>
          <w:szCs w:val="24"/>
          <w:lang w:eastAsia="en-GB"/>
          <w14:ligatures w14:val="standardContextual"/>
        </w:rPr>
        <w:tab/>
      </w:r>
      <w:r>
        <w:rPr>
          <w:noProof/>
        </w:rPr>
        <w:t>Priority</w:t>
      </w:r>
      <w:r>
        <w:rPr>
          <w:noProof/>
        </w:rPr>
        <w:tab/>
      </w:r>
      <w:r>
        <w:rPr>
          <w:noProof/>
        </w:rPr>
        <w:fldChar w:fldCharType="begin" w:fldLock="1"/>
      </w:r>
      <w:r>
        <w:rPr>
          <w:noProof/>
        </w:rPr>
        <w:instrText xml:space="preserve"> PAGEREF _Toc193383059 \h </w:instrText>
      </w:r>
      <w:r>
        <w:rPr>
          <w:noProof/>
        </w:rPr>
      </w:r>
      <w:r>
        <w:rPr>
          <w:noProof/>
        </w:rPr>
        <w:fldChar w:fldCharType="separate"/>
      </w:r>
      <w:r>
        <w:rPr>
          <w:noProof/>
        </w:rPr>
        <w:t>422</w:t>
      </w:r>
      <w:r>
        <w:rPr>
          <w:noProof/>
        </w:rPr>
        <w:fldChar w:fldCharType="end"/>
      </w:r>
    </w:p>
    <w:p w14:paraId="5C740C2A" w14:textId="2622D6A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16</w:t>
      </w:r>
      <w:r>
        <w:rPr>
          <w:rFonts w:asciiTheme="minorHAnsi" w:eastAsiaTheme="minorEastAsia" w:hAnsiTheme="minorHAnsi" w:cstheme="minorBidi"/>
          <w:noProof/>
          <w:kern w:val="2"/>
          <w:sz w:val="24"/>
          <w:szCs w:val="24"/>
          <w:lang w:eastAsia="en-GB"/>
          <w14:ligatures w14:val="standardContextual"/>
        </w:rPr>
        <w:tab/>
      </w:r>
      <w:r>
        <w:rPr>
          <w:noProof/>
        </w:rPr>
        <w:t>Alert $(Network Indication of Alerting in the MS)$</w:t>
      </w:r>
      <w:r>
        <w:rPr>
          <w:noProof/>
        </w:rPr>
        <w:tab/>
      </w:r>
      <w:r>
        <w:rPr>
          <w:noProof/>
        </w:rPr>
        <w:fldChar w:fldCharType="begin" w:fldLock="1"/>
      </w:r>
      <w:r>
        <w:rPr>
          <w:noProof/>
        </w:rPr>
        <w:instrText xml:space="preserve"> PAGEREF _Toc193383060 \h </w:instrText>
      </w:r>
      <w:r>
        <w:rPr>
          <w:noProof/>
        </w:rPr>
      </w:r>
      <w:r>
        <w:rPr>
          <w:noProof/>
        </w:rPr>
        <w:fldChar w:fldCharType="separate"/>
      </w:r>
      <w:r>
        <w:rPr>
          <w:noProof/>
        </w:rPr>
        <w:t>422</w:t>
      </w:r>
      <w:r>
        <w:rPr>
          <w:noProof/>
        </w:rPr>
        <w:fldChar w:fldCharType="end"/>
      </w:r>
    </w:p>
    <w:p w14:paraId="6B03849E" w14:textId="6ABC77F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17</w:t>
      </w:r>
      <w:r>
        <w:rPr>
          <w:rFonts w:asciiTheme="minorHAnsi" w:eastAsiaTheme="minorEastAsia" w:hAnsiTheme="minorHAnsi" w:cstheme="minorBidi"/>
          <w:noProof/>
          <w:kern w:val="2"/>
          <w:sz w:val="24"/>
          <w:szCs w:val="24"/>
          <w:lang w:eastAsia="en-GB"/>
          <w14:ligatures w14:val="standardContextual"/>
        </w:rPr>
        <w:tab/>
      </w:r>
      <w:r>
        <w:rPr>
          <w:noProof/>
        </w:rPr>
        <w:t>Network Call Control Capabilities</w:t>
      </w:r>
      <w:r>
        <w:rPr>
          <w:noProof/>
        </w:rPr>
        <w:tab/>
      </w:r>
      <w:r>
        <w:rPr>
          <w:noProof/>
        </w:rPr>
        <w:fldChar w:fldCharType="begin" w:fldLock="1"/>
      </w:r>
      <w:r>
        <w:rPr>
          <w:noProof/>
        </w:rPr>
        <w:instrText xml:space="preserve"> PAGEREF _Toc193383061 \h </w:instrText>
      </w:r>
      <w:r>
        <w:rPr>
          <w:noProof/>
        </w:rPr>
      </w:r>
      <w:r>
        <w:rPr>
          <w:noProof/>
        </w:rPr>
        <w:fldChar w:fldCharType="separate"/>
      </w:r>
      <w:r>
        <w:rPr>
          <w:noProof/>
        </w:rPr>
        <w:t>422</w:t>
      </w:r>
      <w:r>
        <w:rPr>
          <w:noProof/>
        </w:rPr>
        <w:fldChar w:fldCharType="end"/>
      </w:r>
    </w:p>
    <w:p w14:paraId="010387AE" w14:textId="6FF02E56"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18</w:t>
      </w:r>
      <w:r>
        <w:rPr>
          <w:rFonts w:asciiTheme="minorHAnsi" w:eastAsiaTheme="minorEastAsia" w:hAnsiTheme="minorHAnsi" w:cstheme="minorBidi"/>
          <w:noProof/>
          <w:kern w:val="2"/>
          <w:sz w:val="24"/>
          <w:szCs w:val="24"/>
          <w:lang w:eastAsia="en-GB"/>
          <w14:ligatures w14:val="standardContextual"/>
        </w:rPr>
        <w:tab/>
      </w:r>
      <w:r>
        <w:rPr>
          <w:noProof/>
        </w:rPr>
        <w:t>Cause of No CLI</w:t>
      </w:r>
      <w:r>
        <w:rPr>
          <w:noProof/>
        </w:rPr>
        <w:tab/>
      </w:r>
      <w:r>
        <w:rPr>
          <w:noProof/>
        </w:rPr>
        <w:fldChar w:fldCharType="begin" w:fldLock="1"/>
      </w:r>
      <w:r>
        <w:rPr>
          <w:noProof/>
        </w:rPr>
        <w:instrText xml:space="preserve"> PAGEREF _Toc193383062 \h </w:instrText>
      </w:r>
      <w:r>
        <w:rPr>
          <w:noProof/>
        </w:rPr>
      </w:r>
      <w:r>
        <w:rPr>
          <w:noProof/>
        </w:rPr>
        <w:fldChar w:fldCharType="separate"/>
      </w:r>
      <w:r>
        <w:rPr>
          <w:noProof/>
        </w:rPr>
        <w:t>422</w:t>
      </w:r>
      <w:r>
        <w:rPr>
          <w:noProof/>
        </w:rPr>
        <w:fldChar w:fldCharType="end"/>
      </w:r>
    </w:p>
    <w:p w14:paraId="7F78CF6F" w14:textId="32E56B6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19</w:t>
      </w:r>
      <w:r>
        <w:rPr>
          <w:rFonts w:asciiTheme="minorHAnsi" w:eastAsiaTheme="minorEastAsia" w:hAnsiTheme="minorHAnsi" w:cstheme="minorBidi"/>
          <w:noProof/>
          <w:kern w:val="2"/>
          <w:sz w:val="24"/>
          <w:szCs w:val="24"/>
          <w:lang w:eastAsia="en-GB"/>
          <w14:ligatures w14:val="standardContextual"/>
        </w:rPr>
        <w:tab/>
      </w:r>
      <w:r>
        <w:rPr>
          <w:noProof/>
        </w:rPr>
        <w:t>Backup bearer capability</w:t>
      </w:r>
      <w:r>
        <w:rPr>
          <w:noProof/>
        </w:rPr>
        <w:tab/>
      </w:r>
      <w:r>
        <w:rPr>
          <w:noProof/>
        </w:rPr>
        <w:fldChar w:fldCharType="begin" w:fldLock="1"/>
      </w:r>
      <w:r>
        <w:rPr>
          <w:noProof/>
        </w:rPr>
        <w:instrText xml:space="preserve"> PAGEREF _Toc193383063 \h </w:instrText>
      </w:r>
      <w:r>
        <w:rPr>
          <w:noProof/>
        </w:rPr>
      </w:r>
      <w:r>
        <w:rPr>
          <w:noProof/>
        </w:rPr>
        <w:fldChar w:fldCharType="separate"/>
      </w:r>
      <w:r>
        <w:rPr>
          <w:noProof/>
        </w:rPr>
        <w:t>422</w:t>
      </w:r>
      <w:r>
        <w:rPr>
          <w:noProof/>
        </w:rPr>
        <w:fldChar w:fldCharType="end"/>
      </w:r>
    </w:p>
    <w:p w14:paraId="58BAE27D" w14:textId="395360C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23.2</w:t>
      </w:r>
      <w:r>
        <w:rPr>
          <w:rFonts w:asciiTheme="minorHAnsi" w:eastAsiaTheme="minorEastAsia" w:hAnsiTheme="minorHAnsi" w:cstheme="minorBidi"/>
          <w:noProof/>
          <w:kern w:val="2"/>
          <w:sz w:val="24"/>
          <w:szCs w:val="24"/>
          <w:lang w:eastAsia="en-GB"/>
          <w14:ligatures w14:val="standardContextual"/>
        </w:rPr>
        <w:tab/>
      </w:r>
      <w:r>
        <w:rPr>
          <w:noProof/>
        </w:rPr>
        <w:t>Setup (mobile originating call establishment)</w:t>
      </w:r>
      <w:r>
        <w:rPr>
          <w:noProof/>
        </w:rPr>
        <w:tab/>
      </w:r>
      <w:r>
        <w:rPr>
          <w:noProof/>
        </w:rPr>
        <w:fldChar w:fldCharType="begin" w:fldLock="1"/>
      </w:r>
      <w:r>
        <w:rPr>
          <w:noProof/>
        </w:rPr>
        <w:instrText xml:space="preserve"> PAGEREF _Toc193383064 \h </w:instrText>
      </w:r>
      <w:r>
        <w:rPr>
          <w:noProof/>
        </w:rPr>
      </w:r>
      <w:r>
        <w:rPr>
          <w:noProof/>
        </w:rPr>
        <w:fldChar w:fldCharType="separate"/>
      </w:r>
      <w:r>
        <w:rPr>
          <w:noProof/>
        </w:rPr>
        <w:t>422</w:t>
      </w:r>
      <w:r>
        <w:rPr>
          <w:noProof/>
        </w:rPr>
        <w:fldChar w:fldCharType="end"/>
      </w:r>
    </w:p>
    <w:p w14:paraId="148FC2E2" w14:textId="65857E8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1</w:t>
      </w:r>
      <w:r>
        <w:rPr>
          <w:rFonts w:asciiTheme="minorHAnsi" w:eastAsiaTheme="minorEastAsia" w:hAnsiTheme="minorHAnsi" w:cstheme="minorBidi"/>
          <w:noProof/>
          <w:kern w:val="2"/>
          <w:sz w:val="24"/>
          <w:szCs w:val="24"/>
          <w:lang w:eastAsia="en-GB"/>
          <w14:ligatures w14:val="standardContextual"/>
        </w:rPr>
        <w:tab/>
      </w:r>
      <w:r>
        <w:rPr>
          <w:noProof/>
        </w:rPr>
        <w:t>BC repeat indicator</w:t>
      </w:r>
      <w:r>
        <w:rPr>
          <w:noProof/>
        </w:rPr>
        <w:tab/>
      </w:r>
      <w:r>
        <w:rPr>
          <w:noProof/>
        </w:rPr>
        <w:fldChar w:fldCharType="begin" w:fldLock="1"/>
      </w:r>
      <w:r>
        <w:rPr>
          <w:noProof/>
        </w:rPr>
        <w:instrText xml:space="preserve"> PAGEREF _Toc193383065 \h </w:instrText>
      </w:r>
      <w:r>
        <w:rPr>
          <w:noProof/>
        </w:rPr>
      </w:r>
      <w:r>
        <w:rPr>
          <w:noProof/>
        </w:rPr>
        <w:fldChar w:fldCharType="separate"/>
      </w:r>
      <w:r>
        <w:rPr>
          <w:noProof/>
        </w:rPr>
        <w:t>423</w:t>
      </w:r>
      <w:r>
        <w:rPr>
          <w:noProof/>
        </w:rPr>
        <w:fldChar w:fldCharType="end"/>
      </w:r>
    </w:p>
    <w:p w14:paraId="6A341A09" w14:textId="216BD19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2</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3066 \h </w:instrText>
      </w:r>
      <w:r>
        <w:rPr>
          <w:noProof/>
        </w:rPr>
      </w:r>
      <w:r>
        <w:rPr>
          <w:noProof/>
        </w:rPr>
        <w:fldChar w:fldCharType="separate"/>
      </w:r>
      <w:r>
        <w:rPr>
          <w:noProof/>
        </w:rPr>
        <w:t>424</w:t>
      </w:r>
      <w:r>
        <w:rPr>
          <w:noProof/>
        </w:rPr>
        <w:fldChar w:fldCharType="end"/>
      </w:r>
    </w:p>
    <w:p w14:paraId="6BD7C57A" w14:textId="3DECC961"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3</w:t>
      </w:r>
      <w:r>
        <w:rPr>
          <w:rFonts w:asciiTheme="minorHAnsi" w:eastAsiaTheme="minorEastAsia" w:hAnsiTheme="minorHAnsi" w:cstheme="minorBidi"/>
          <w:noProof/>
          <w:kern w:val="2"/>
          <w:sz w:val="24"/>
          <w:szCs w:val="24"/>
          <w:lang w:eastAsia="en-GB"/>
          <w14:ligatures w14:val="standardContextual"/>
        </w:rPr>
        <w:tab/>
      </w:r>
      <w:r>
        <w:rPr>
          <w:noProof/>
        </w:rPr>
        <w:t>LLC repeat indicator</w:t>
      </w:r>
      <w:r>
        <w:rPr>
          <w:noProof/>
        </w:rPr>
        <w:tab/>
      </w:r>
      <w:r>
        <w:rPr>
          <w:noProof/>
        </w:rPr>
        <w:fldChar w:fldCharType="begin" w:fldLock="1"/>
      </w:r>
      <w:r>
        <w:rPr>
          <w:noProof/>
        </w:rPr>
        <w:instrText xml:space="preserve"> PAGEREF _Toc193383067 \h </w:instrText>
      </w:r>
      <w:r>
        <w:rPr>
          <w:noProof/>
        </w:rPr>
      </w:r>
      <w:r>
        <w:rPr>
          <w:noProof/>
        </w:rPr>
        <w:fldChar w:fldCharType="separate"/>
      </w:r>
      <w:r>
        <w:rPr>
          <w:noProof/>
        </w:rPr>
        <w:t>424</w:t>
      </w:r>
      <w:r>
        <w:rPr>
          <w:noProof/>
        </w:rPr>
        <w:fldChar w:fldCharType="end"/>
      </w:r>
    </w:p>
    <w:p w14:paraId="4FBFBCF9" w14:textId="7E79797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4</w:t>
      </w:r>
      <w:r>
        <w:rPr>
          <w:rFonts w:asciiTheme="minorHAnsi" w:eastAsiaTheme="minorEastAsia" w:hAnsiTheme="minorHAnsi" w:cstheme="minorBidi"/>
          <w:noProof/>
          <w:kern w:val="2"/>
          <w:sz w:val="24"/>
          <w:szCs w:val="24"/>
          <w:lang w:eastAsia="en-GB"/>
          <w14:ligatures w14:val="standardContextual"/>
        </w:rPr>
        <w:tab/>
      </w:r>
      <w:r>
        <w:rPr>
          <w:noProof/>
        </w:rPr>
        <w:t>Low layer compatibility I</w:t>
      </w:r>
      <w:r>
        <w:rPr>
          <w:noProof/>
        </w:rPr>
        <w:tab/>
      </w:r>
      <w:r>
        <w:rPr>
          <w:noProof/>
        </w:rPr>
        <w:fldChar w:fldCharType="begin" w:fldLock="1"/>
      </w:r>
      <w:r>
        <w:rPr>
          <w:noProof/>
        </w:rPr>
        <w:instrText xml:space="preserve"> PAGEREF _Toc193383068 \h </w:instrText>
      </w:r>
      <w:r>
        <w:rPr>
          <w:noProof/>
        </w:rPr>
      </w:r>
      <w:r>
        <w:rPr>
          <w:noProof/>
        </w:rPr>
        <w:fldChar w:fldCharType="separate"/>
      </w:r>
      <w:r>
        <w:rPr>
          <w:noProof/>
        </w:rPr>
        <w:t>424</w:t>
      </w:r>
      <w:r>
        <w:rPr>
          <w:noProof/>
        </w:rPr>
        <w:fldChar w:fldCharType="end"/>
      </w:r>
    </w:p>
    <w:p w14:paraId="09C18CC7" w14:textId="6D68A89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5</w:t>
      </w:r>
      <w:r>
        <w:rPr>
          <w:rFonts w:asciiTheme="minorHAnsi" w:eastAsiaTheme="minorEastAsia" w:hAnsiTheme="minorHAnsi" w:cstheme="minorBidi"/>
          <w:noProof/>
          <w:kern w:val="2"/>
          <w:sz w:val="24"/>
          <w:szCs w:val="24"/>
          <w:lang w:eastAsia="en-GB"/>
          <w14:ligatures w14:val="standardContextual"/>
        </w:rPr>
        <w:tab/>
      </w:r>
      <w:r>
        <w:rPr>
          <w:noProof/>
        </w:rPr>
        <w:t>Low layer compatibility II</w:t>
      </w:r>
      <w:r>
        <w:rPr>
          <w:noProof/>
        </w:rPr>
        <w:tab/>
      </w:r>
      <w:r>
        <w:rPr>
          <w:noProof/>
        </w:rPr>
        <w:fldChar w:fldCharType="begin" w:fldLock="1"/>
      </w:r>
      <w:r>
        <w:rPr>
          <w:noProof/>
        </w:rPr>
        <w:instrText xml:space="preserve"> PAGEREF _Toc193383069 \h </w:instrText>
      </w:r>
      <w:r>
        <w:rPr>
          <w:noProof/>
        </w:rPr>
      </w:r>
      <w:r>
        <w:rPr>
          <w:noProof/>
        </w:rPr>
        <w:fldChar w:fldCharType="separate"/>
      </w:r>
      <w:r>
        <w:rPr>
          <w:noProof/>
        </w:rPr>
        <w:t>424</w:t>
      </w:r>
      <w:r>
        <w:rPr>
          <w:noProof/>
        </w:rPr>
        <w:fldChar w:fldCharType="end"/>
      </w:r>
    </w:p>
    <w:p w14:paraId="61426C7B" w14:textId="1730590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6</w:t>
      </w:r>
      <w:r>
        <w:rPr>
          <w:rFonts w:asciiTheme="minorHAnsi" w:eastAsiaTheme="minorEastAsia" w:hAnsiTheme="minorHAnsi" w:cstheme="minorBidi"/>
          <w:noProof/>
          <w:kern w:val="2"/>
          <w:sz w:val="24"/>
          <w:szCs w:val="24"/>
          <w:lang w:eastAsia="en-GB"/>
          <w14:ligatures w14:val="standardContextual"/>
        </w:rPr>
        <w:tab/>
      </w:r>
      <w:r>
        <w:rPr>
          <w:noProof/>
        </w:rPr>
        <w:t>HLC repeat indicator</w:t>
      </w:r>
      <w:r>
        <w:rPr>
          <w:noProof/>
        </w:rPr>
        <w:tab/>
      </w:r>
      <w:r>
        <w:rPr>
          <w:noProof/>
        </w:rPr>
        <w:fldChar w:fldCharType="begin" w:fldLock="1"/>
      </w:r>
      <w:r>
        <w:rPr>
          <w:noProof/>
        </w:rPr>
        <w:instrText xml:space="preserve"> PAGEREF _Toc193383070 \h </w:instrText>
      </w:r>
      <w:r>
        <w:rPr>
          <w:noProof/>
        </w:rPr>
      </w:r>
      <w:r>
        <w:rPr>
          <w:noProof/>
        </w:rPr>
        <w:fldChar w:fldCharType="separate"/>
      </w:r>
      <w:r>
        <w:rPr>
          <w:noProof/>
        </w:rPr>
        <w:t>424</w:t>
      </w:r>
      <w:r>
        <w:rPr>
          <w:noProof/>
        </w:rPr>
        <w:fldChar w:fldCharType="end"/>
      </w:r>
    </w:p>
    <w:p w14:paraId="4C48A1BF" w14:textId="17F9F076"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7</w:t>
      </w:r>
      <w:r>
        <w:rPr>
          <w:rFonts w:asciiTheme="minorHAnsi" w:eastAsiaTheme="minorEastAsia" w:hAnsiTheme="minorHAnsi" w:cstheme="minorBidi"/>
          <w:noProof/>
          <w:kern w:val="2"/>
          <w:sz w:val="24"/>
          <w:szCs w:val="24"/>
          <w:lang w:eastAsia="en-GB"/>
          <w14:ligatures w14:val="standardContextual"/>
        </w:rPr>
        <w:tab/>
      </w:r>
      <w:r>
        <w:rPr>
          <w:noProof/>
        </w:rPr>
        <w:t>High layer compatibility i</w:t>
      </w:r>
      <w:r>
        <w:rPr>
          <w:noProof/>
        </w:rPr>
        <w:tab/>
      </w:r>
      <w:r>
        <w:rPr>
          <w:noProof/>
        </w:rPr>
        <w:fldChar w:fldCharType="begin" w:fldLock="1"/>
      </w:r>
      <w:r>
        <w:rPr>
          <w:noProof/>
        </w:rPr>
        <w:instrText xml:space="preserve"> PAGEREF _Toc193383071 \h </w:instrText>
      </w:r>
      <w:r>
        <w:rPr>
          <w:noProof/>
        </w:rPr>
      </w:r>
      <w:r>
        <w:rPr>
          <w:noProof/>
        </w:rPr>
        <w:fldChar w:fldCharType="separate"/>
      </w:r>
      <w:r>
        <w:rPr>
          <w:noProof/>
        </w:rPr>
        <w:t>424</w:t>
      </w:r>
      <w:r>
        <w:rPr>
          <w:noProof/>
        </w:rPr>
        <w:fldChar w:fldCharType="end"/>
      </w:r>
    </w:p>
    <w:p w14:paraId="1971E7EB" w14:textId="261147D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8</w:t>
      </w:r>
      <w:r>
        <w:rPr>
          <w:rFonts w:asciiTheme="minorHAnsi" w:eastAsiaTheme="minorEastAsia" w:hAnsiTheme="minorHAnsi" w:cstheme="minorBidi"/>
          <w:noProof/>
          <w:kern w:val="2"/>
          <w:sz w:val="24"/>
          <w:szCs w:val="24"/>
          <w:lang w:eastAsia="en-GB"/>
          <w14:ligatures w14:val="standardContextual"/>
        </w:rPr>
        <w:tab/>
      </w:r>
      <w:r>
        <w:rPr>
          <w:noProof/>
        </w:rPr>
        <w:t>High layer compatibility ii</w:t>
      </w:r>
      <w:r>
        <w:rPr>
          <w:noProof/>
        </w:rPr>
        <w:tab/>
      </w:r>
      <w:r>
        <w:rPr>
          <w:noProof/>
        </w:rPr>
        <w:fldChar w:fldCharType="begin" w:fldLock="1"/>
      </w:r>
      <w:r>
        <w:rPr>
          <w:noProof/>
        </w:rPr>
        <w:instrText xml:space="preserve"> PAGEREF _Toc193383072 \h </w:instrText>
      </w:r>
      <w:r>
        <w:rPr>
          <w:noProof/>
        </w:rPr>
      </w:r>
      <w:r>
        <w:rPr>
          <w:noProof/>
        </w:rPr>
        <w:fldChar w:fldCharType="separate"/>
      </w:r>
      <w:r>
        <w:rPr>
          <w:noProof/>
        </w:rPr>
        <w:t>424</w:t>
      </w:r>
      <w:r>
        <w:rPr>
          <w:noProof/>
        </w:rPr>
        <w:fldChar w:fldCharType="end"/>
      </w:r>
    </w:p>
    <w:p w14:paraId="41DAD972" w14:textId="2A66874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9</w:t>
      </w:r>
      <w:r>
        <w:rPr>
          <w:rFonts w:asciiTheme="minorHAnsi" w:eastAsiaTheme="minorEastAsia" w:hAnsiTheme="minorHAnsi" w:cstheme="minorBidi"/>
          <w:noProof/>
          <w:kern w:val="2"/>
          <w:sz w:val="24"/>
          <w:szCs w:val="24"/>
          <w:lang w:eastAsia="en-GB"/>
          <w14:ligatures w14:val="standardContextual"/>
        </w:rPr>
        <w:tab/>
      </w:r>
      <w:r>
        <w:rPr>
          <w:noProof/>
        </w:rPr>
        <w:t>User-user</w:t>
      </w:r>
      <w:r>
        <w:rPr>
          <w:noProof/>
        </w:rPr>
        <w:tab/>
      </w:r>
      <w:r>
        <w:rPr>
          <w:noProof/>
        </w:rPr>
        <w:fldChar w:fldCharType="begin" w:fldLock="1"/>
      </w:r>
      <w:r>
        <w:rPr>
          <w:noProof/>
        </w:rPr>
        <w:instrText xml:space="preserve"> PAGEREF _Toc193383073 \h </w:instrText>
      </w:r>
      <w:r>
        <w:rPr>
          <w:noProof/>
        </w:rPr>
      </w:r>
      <w:r>
        <w:rPr>
          <w:noProof/>
        </w:rPr>
        <w:fldChar w:fldCharType="separate"/>
      </w:r>
      <w:r>
        <w:rPr>
          <w:noProof/>
        </w:rPr>
        <w:t>424</w:t>
      </w:r>
      <w:r>
        <w:rPr>
          <w:noProof/>
        </w:rPr>
        <w:fldChar w:fldCharType="end"/>
      </w:r>
    </w:p>
    <w:p w14:paraId="03D4B14D" w14:textId="289637DB" w:rsidR="00303AF3" w:rsidRPr="00BE1716" w:rsidRDefault="00303AF3">
      <w:pPr>
        <w:pStyle w:val="TOC5"/>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3.23.2.10</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SS version</w:t>
      </w:r>
      <w:r w:rsidRPr="00BE1716">
        <w:rPr>
          <w:noProof/>
          <w:lang w:val="fr-FR"/>
        </w:rPr>
        <w:tab/>
      </w:r>
      <w:r>
        <w:rPr>
          <w:noProof/>
        </w:rPr>
        <w:fldChar w:fldCharType="begin" w:fldLock="1"/>
      </w:r>
      <w:r w:rsidRPr="00BE1716">
        <w:rPr>
          <w:noProof/>
          <w:lang w:val="fr-FR"/>
        </w:rPr>
        <w:instrText xml:space="preserve"> PAGEREF _Toc193383074 \h </w:instrText>
      </w:r>
      <w:r>
        <w:rPr>
          <w:noProof/>
        </w:rPr>
      </w:r>
      <w:r>
        <w:rPr>
          <w:noProof/>
        </w:rPr>
        <w:fldChar w:fldCharType="separate"/>
      </w:r>
      <w:r w:rsidRPr="00BE1716">
        <w:rPr>
          <w:noProof/>
          <w:lang w:val="fr-FR"/>
        </w:rPr>
        <w:t>424</w:t>
      </w:r>
      <w:r>
        <w:rPr>
          <w:noProof/>
        </w:rPr>
        <w:fldChar w:fldCharType="end"/>
      </w:r>
    </w:p>
    <w:p w14:paraId="11A28402" w14:textId="7F6D2D34" w:rsidR="00303AF3" w:rsidRPr="00BE1716" w:rsidRDefault="00303AF3">
      <w:pPr>
        <w:pStyle w:val="TOC5"/>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3.23.2.11</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CLIR suppression</w:t>
      </w:r>
      <w:r w:rsidRPr="00BE1716">
        <w:rPr>
          <w:noProof/>
          <w:lang w:val="fr-FR"/>
        </w:rPr>
        <w:tab/>
      </w:r>
      <w:r>
        <w:rPr>
          <w:noProof/>
        </w:rPr>
        <w:fldChar w:fldCharType="begin" w:fldLock="1"/>
      </w:r>
      <w:r w:rsidRPr="00BE1716">
        <w:rPr>
          <w:noProof/>
          <w:lang w:val="fr-FR"/>
        </w:rPr>
        <w:instrText xml:space="preserve"> PAGEREF _Toc193383075 \h </w:instrText>
      </w:r>
      <w:r>
        <w:rPr>
          <w:noProof/>
        </w:rPr>
      </w:r>
      <w:r>
        <w:rPr>
          <w:noProof/>
        </w:rPr>
        <w:fldChar w:fldCharType="separate"/>
      </w:r>
      <w:r w:rsidRPr="00BE1716">
        <w:rPr>
          <w:noProof/>
          <w:lang w:val="fr-FR"/>
        </w:rPr>
        <w:t>424</w:t>
      </w:r>
      <w:r>
        <w:rPr>
          <w:noProof/>
        </w:rPr>
        <w:fldChar w:fldCharType="end"/>
      </w:r>
    </w:p>
    <w:p w14:paraId="22AEFA93" w14:textId="5F74A3E9" w:rsidR="00303AF3" w:rsidRPr="00BE1716" w:rsidRDefault="00303AF3">
      <w:pPr>
        <w:pStyle w:val="TOC5"/>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3.23.2.12</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CLIR invocation</w:t>
      </w:r>
      <w:r w:rsidRPr="00BE1716">
        <w:rPr>
          <w:noProof/>
          <w:lang w:val="fr-FR"/>
        </w:rPr>
        <w:tab/>
      </w:r>
      <w:r>
        <w:rPr>
          <w:noProof/>
        </w:rPr>
        <w:fldChar w:fldCharType="begin" w:fldLock="1"/>
      </w:r>
      <w:r w:rsidRPr="00BE1716">
        <w:rPr>
          <w:noProof/>
          <w:lang w:val="fr-FR"/>
        </w:rPr>
        <w:instrText xml:space="preserve"> PAGEREF _Toc193383076 \h </w:instrText>
      </w:r>
      <w:r>
        <w:rPr>
          <w:noProof/>
        </w:rPr>
      </w:r>
      <w:r>
        <w:rPr>
          <w:noProof/>
        </w:rPr>
        <w:fldChar w:fldCharType="separate"/>
      </w:r>
      <w:r w:rsidRPr="00BE1716">
        <w:rPr>
          <w:noProof/>
          <w:lang w:val="fr-FR"/>
        </w:rPr>
        <w:t>425</w:t>
      </w:r>
      <w:r>
        <w:rPr>
          <w:noProof/>
        </w:rPr>
        <w:fldChar w:fldCharType="end"/>
      </w:r>
    </w:p>
    <w:p w14:paraId="2DCF9592" w14:textId="7533F13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13</w:t>
      </w:r>
      <w:r>
        <w:rPr>
          <w:rFonts w:asciiTheme="minorHAnsi" w:eastAsiaTheme="minorEastAsia" w:hAnsiTheme="minorHAnsi" w:cstheme="minorBidi"/>
          <w:noProof/>
          <w:kern w:val="2"/>
          <w:sz w:val="24"/>
          <w:szCs w:val="24"/>
          <w:lang w:eastAsia="en-GB"/>
          <w14:ligatures w14:val="standardContextual"/>
        </w:rPr>
        <w:tab/>
      </w:r>
      <w:r>
        <w:rPr>
          <w:noProof/>
        </w:rPr>
        <w:t>CC Capabilities</w:t>
      </w:r>
      <w:r>
        <w:rPr>
          <w:noProof/>
        </w:rPr>
        <w:tab/>
      </w:r>
      <w:r>
        <w:rPr>
          <w:noProof/>
        </w:rPr>
        <w:fldChar w:fldCharType="begin" w:fldLock="1"/>
      </w:r>
      <w:r>
        <w:rPr>
          <w:noProof/>
        </w:rPr>
        <w:instrText xml:space="preserve"> PAGEREF _Toc193383077 \h </w:instrText>
      </w:r>
      <w:r>
        <w:rPr>
          <w:noProof/>
        </w:rPr>
      </w:r>
      <w:r>
        <w:rPr>
          <w:noProof/>
        </w:rPr>
        <w:fldChar w:fldCharType="separate"/>
      </w:r>
      <w:r>
        <w:rPr>
          <w:noProof/>
        </w:rPr>
        <w:t>425</w:t>
      </w:r>
      <w:r>
        <w:rPr>
          <w:noProof/>
        </w:rPr>
        <w:fldChar w:fldCharType="end"/>
      </w:r>
    </w:p>
    <w:p w14:paraId="0FA9D669" w14:textId="6D353E4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14</w:t>
      </w:r>
      <w:r>
        <w:rPr>
          <w:rFonts w:asciiTheme="minorHAnsi" w:eastAsiaTheme="minorEastAsia" w:hAnsiTheme="minorHAnsi" w:cstheme="minorBidi"/>
          <w:noProof/>
          <w:kern w:val="2"/>
          <w:sz w:val="24"/>
          <w:szCs w:val="24"/>
          <w:lang w:eastAsia="en-GB"/>
          <w14:ligatures w14:val="standardContextual"/>
        </w:rPr>
        <w:tab/>
      </w:r>
      <w:r>
        <w:rPr>
          <w:noProof/>
        </w:rPr>
        <w:t>Stream Identifier</w:t>
      </w:r>
      <w:r>
        <w:rPr>
          <w:noProof/>
        </w:rPr>
        <w:tab/>
      </w:r>
      <w:r>
        <w:rPr>
          <w:noProof/>
        </w:rPr>
        <w:fldChar w:fldCharType="begin" w:fldLock="1"/>
      </w:r>
      <w:r>
        <w:rPr>
          <w:noProof/>
        </w:rPr>
        <w:instrText xml:space="preserve"> PAGEREF _Toc193383078 \h </w:instrText>
      </w:r>
      <w:r>
        <w:rPr>
          <w:noProof/>
        </w:rPr>
      </w:r>
      <w:r>
        <w:rPr>
          <w:noProof/>
        </w:rPr>
        <w:fldChar w:fldCharType="separate"/>
      </w:r>
      <w:r>
        <w:rPr>
          <w:noProof/>
        </w:rPr>
        <w:t>425</w:t>
      </w:r>
      <w:r>
        <w:rPr>
          <w:noProof/>
        </w:rPr>
        <w:fldChar w:fldCharType="end"/>
      </w:r>
    </w:p>
    <w:p w14:paraId="019341DB" w14:textId="27CAA606"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15</w:t>
      </w:r>
      <w:r>
        <w:rPr>
          <w:rFonts w:asciiTheme="minorHAnsi" w:eastAsiaTheme="minorEastAsia" w:hAnsiTheme="minorHAnsi" w:cstheme="minorBidi"/>
          <w:noProof/>
          <w:kern w:val="2"/>
          <w:sz w:val="24"/>
          <w:szCs w:val="24"/>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93383079 \h </w:instrText>
      </w:r>
      <w:r>
        <w:rPr>
          <w:noProof/>
        </w:rPr>
      </w:r>
      <w:r>
        <w:rPr>
          <w:noProof/>
        </w:rPr>
        <w:fldChar w:fldCharType="separate"/>
      </w:r>
      <w:r>
        <w:rPr>
          <w:noProof/>
        </w:rPr>
        <w:t>425</w:t>
      </w:r>
      <w:r>
        <w:rPr>
          <w:noProof/>
        </w:rPr>
        <w:fldChar w:fldCharType="end"/>
      </w:r>
    </w:p>
    <w:p w14:paraId="09521B85" w14:textId="7C0F939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16</w:t>
      </w:r>
      <w:r>
        <w:rPr>
          <w:rFonts w:asciiTheme="minorHAnsi" w:eastAsiaTheme="minorEastAsia" w:hAnsiTheme="minorHAnsi" w:cstheme="minorBidi"/>
          <w:noProof/>
          <w:kern w:val="2"/>
          <w:sz w:val="24"/>
          <w:szCs w:val="24"/>
          <w:lang w:eastAsia="en-GB"/>
          <w14:ligatures w14:val="standardContextual"/>
        </w:rPr>
        <w:tab/>
      </w:r>
      <w:r>
        <w:rPr>
          <w:noProof/>
        </w:rPr>
        <w:t>Supported Codecs</w:t>
      </w:r>
      <w:r>
        <w:rPr>
          <w:noProof/>
        </w:rPr>
        <w:tab/>
      </w:r>
      <w:r>
        <w:rPr>
          <w:noProof/>
        </w:rPr>
        <w:fldChar w:fldCharType="begin" w:fldLock="1"/>
      </w:r>
      <w:r>
        <w:rPr>
          <w:noProof/>
        </w:rPr>
        <w:instrText xml:space="preserve"> PAGEREF _Toc193383080 \h </w:instrText>
      </w:r>
      <w:r>
        <w:rPr>
          <w:noProof/>
        </w:rPr>
      </w:r>
      <w:r>
        <w:rPr>
          <w:noProof/>
        </w:rPr>
        <w:fldChar w:fldCharType="separate"/>
      </w:r>
      <w:r>
        <w:rPr>
          <w:noProof/>
        </w:rPr>
        <w:t>425</w:t>
      </w:r>
      <w:r>
        <w:rPr>
          <w:noProof/>
        </w:rPr>
        <w:fldChar w:fldCharType="end"/>
      </w:r>
    </w:p>
    <w:p w14:paraId="2DF67032" w14:textId="070661D1"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17</w:t>
      </w:r>
      <w:r>
        <w:rPr>
          <w:rFonts w:asciiTheme="minorHAnsi" w:eastAsiaTheme="minorEastAsia" w:hAnsiTheme="minorHAnsi" w:cstheme="minorBidi"/>
          <w:noProof/>
          <w:kern w:val="2"/>
          <w:sz w:val="24"/>
          <w:szCs w:val="24"/>
          <w:lang w:eastAsia="en-GB"/>
          <w14:ligatures w14:val="standardContextual"/>
        </w:rPr>
        <w:tab/>
      </w:r>
      <w:r>
        <w:rPr>
          <w:noProof/>
        </w:rPr>
        <w:t>Redial</w:t>
      </w:r>
      <w:r>
        <w:rPr>
          <w:noProof/>
        </w:rPr>
        <w:tab/>
      </w:r>
      <w:r>
        <w:rPr>
          <w:noProof/>
        </w:rPr>
        <w:fldChar w:fldCharType="begin" w:fldLock="1"/>
      </w:r>
      <w:r>
        <w:rPr>
          <w:noProof/>
        </w:rPr>
        <w:instrText xml:space="preserve"> PAGEREF _Toc193383081 \h </w:instrText>
      </w:r>
      <w:r>
        <w:rPr>
          <w:noProof/>
        </w:rPr>
      </w:r>
      <w:r>
        <w:rPr>
          <w:noProof/>
        </w:rPr>
        <w:fldChar w:fldCharType="separate"/>
      </w:r>
      <w:r>
        <w:rPr>
          <w:noProof/>
        </w:rPr>
        <w:t>425</w:t>
      </w:r>
      <w:r>
        <w:rPr>
          <w:noProof/>
        </w:rPr>
        <w:fldChar w:fldCharType="end"/>
      </w:r>
    </w:p>
    <w:p w14:paraId="623AF9F4" w14:textId="07102B9C"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23a</w:t>
      </w:r>
      <w:r>
        <w:rPr>
          <w:rFonts w:asciiTheme="minorHAnsi" w:eastAsiaTheme="minorEastAsia" w:hAnsiTheme="minorHAnsi" w:cstheme="minorBidi"/>
          <w:noProof/>
          <w:kern w:val="2"/>
          <w:sz w:val="24"/>
          <w:szCs w:val="24"/>
          <w:lang w:eastAsia="en-GB"/>
          <w14:ligatures w14:val="standardContextual"/>
        </w:rPr>
        <w:tab/>
      </w:r>
      <w:r>
        <w:rPr>
          <w:noProof/>
        </w:rPr>
        <w:t>Start CC $(CCBS)$</w:t>
      </w:r>
      <w:r>
        <w:rPr>
          <w:noProof/>
        </w:rPr>
        <w:tab/>
      </w:r>
      <w:r>
        <w:rPr>
          <w:noProof/>
        </w:rPr>
        <w:fldChar w:fldCharType="begin" w:fldLock="1"/>
      </w:r>
      <w:r>
        <w:rPr>
          <w:noProof/>
        </w:rPr>
        <w:instrText xml:space="preserve"> PAGEREF _Toc193383082 \h </w:instrText>
      </w:r>
      <w:r>
        <w:rPr>
          <w:noProof/>
        </w:rPr>
      </w:r>
      <w:r>
        <w:rPr>
          <w:noProof/>
        </w:rPr>
        <w:fldChar w:fldCharType="separate"/>
      </w:r>
      <w:r>
        <w:rPr>
          <w:noProof/>
        </w:rPr>
        <w:t>425</w:t>
      </w:r>
      <w:r>
        <w:rPr>
          <w:noProof/>
        </w:rPr>
        <w:fldChar w:fldCharType="end"/>
      </w:r>
    </w:p>
    <w:p w14:paraId="0B93E84A" w14:textId="3A4C5AF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23a.1</w:t>
      </w:r>
      <w:r>
        <w:rPr>
          <w:rFonts w:asciiTheme="minorHAnsi" w:eastAsiaTheme="minorEastAsia" w:hAnsiTheme="minorHAnsi" w:cstheme="minorBidi"/>
          <w:noProof/>
          <w:kern w:val="2"/>
          <w:sz w:val="24"/>
          <w:szCs w:val="24"/>
          <w:lang w:eastAsia="en-GB"/>
          <w14:ligatures w14:val="standardContextual"/>
        </w:rPr>
        <w:tab/>
      </w:r>
      <w:r>
        <w:rPr>
          <w:noProof/>
        </w:rPr>
        <w:t>CC Capabilities</w:t>
      </w:r>
      <w:r>
        <w:rPr>
          <w:noProof/>
        </w:rPr>
        <w:tab/>
      </w:r>
      <w:r>
        <w:rPr>
          <w:noProof/>
        </w:rPr>
        <w:fldChar w:fldCharType="begin" w:fldLock="1"/>
      </w:r>
      <w:r>
        <w:rPr>
          <w:noProof/>
        </w:rPr>
        <w:instrText xml:space="preserve"> PAGEREF _Toc193383083 \h </w:instrText>
      </w:r>
      <w:r>
        <w:rPr>
          <w:noProof/>
        </w:rPr>
      </w:r>
      <w:r>
        <w:rPr>
          <w:noProof/>
        </w:rPr>
        <w:fldChar w:fldCharType="separate"/>
      </w:r>
      <w:r>
        <w:rPr>
          <w:noProof/>
        </w:rPr>
        <w:t>425</w:t>
      </w:r>
      <w:r>
        <w:rPr>
          <w:noProof/>
        </w:rPr>
        <w:fldChar w:fldCharType="end"/>
      </w:r>
    </w:p>
    <w:p w14:paraId="44430432" w14:textId="1EDB9FB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24</w:t>
      </w:r>
      <w:r>
        <w:rPr>
          <w:rFonts w:asciiTheme="minorHAnsi" w:eastAsiaTheme="minorEastAsia" w:hAnsiTheme="minorHAnsi" w:cstheme="minorBidi"/>
          <w:noProof/>
          <w:kern w:val="2"/>
          <w:sz w:val="24"/>
          <w:szCs w:val="24"/>
          <w:lang w:eastAsia="en-GB"/>
          <w14:ligatures w14:val="standardContextual"/>
        </w:rPr>
        <w:tab/>
      </w:r>
      <w:r>
        <w:rPr>
          <w:noProof/>
        </w:rPr>
        <w:t>Start DTMF</w:t>
      </w:r>
      <w:r>
        <w:rPr>
          <w:noProof/>
        </w:rPr>
        <w:tab/>
      </w:r>
      <w:r>
        <w:rPr>
          <w:noProof/>
        </w:rPr>
        <w:fldChar w:fldCharType="begin" w:fldLock="1"/>
      </w:r>
      <w:r>
        <w:rPr>
          <w:noProof/>
        </w:rPr>
        <w:instrText xml:space="preserve"> PAGEREF _Toc193383084 \h </w:instrText>
      </w:r>
      <w:r>
        <w:rPr>
          <w:noProof/>
        </w:rPr>
      </w:r>
      <w:r>
        <w:rPr>
          <w:noProof/>
        </w:rPr>
        <w:fldChar w:fldCharType="separate"/>
      </w:r>
      <w:r>
        <w:rPr>
          <w:noProof/>
        </w:rPr>
        <w:t>426</w:t>
      </w:r>
      <w:r>
        <w:rPr>
          <w:noProof/>
        </w:rPr>
        <w:fldChar w:fldCharType="end"/>
      </w:r>
    </w:p>
    <w:p w14:paraId="5A04DD89" w14:textId="4E664F26"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25</w:t>
      </w:r>
      <w:r>
        <w:rPr>
          <w:rFonts w:asciiTheme="minorHAnsi" w:eastAsiaTheme="minorEastAsia" w:hAnsiTheme="minorHAnsi" w:cstheme="minorBidi"/>
          <w:noProof/>
          <w:kern w:val="2"/>
          <w:sz w:val="24"/>
          <w:szCs w:val="24"/>
          <w:lang w:eastAsia="en-GB"/>
          <w14:ligatures w14:val="standardContextual"/>
        </w:rPr>
        <w:tab/>
      </w:r>
      <w:r>
        <w:rPr>
          <w:noProof/>
        </w:rPr>
        <w:t>Start DTMF Acknowledge</w:t>
      </w:r>
      <w:r>
        <w:rPr>
          <w:noProof/>
        </w:rPr>
        <w:tab/>
      </w:r>
      <w:r>
        <w:rPr>
          <w:noProof/>
        </w:rPr>
        <w:fldChar w:fldCharType="begin" w:fldLock="1"/>
      </w:r>
      <w:r>
        <w:rPr>
          <w:noProof/>
        </w:rPr>
        <w:instrText xml:space="preserve"> PAGEREF _Toc193383085 \h </w:instrText>
      </w:r>
      <w:r>
        <w:rPr>
          <w:noProof/>
        </w:rPr>
      </w:r>
      <w:r>
        <w:rPr>
          <w:noProof/>
        </w:rPr>
        <w:fldChar w:fldCharType="separate"/>
      </w:r>
      <w:r>
        <w:rPr>
          <w:noProof/>
        </w:rPr>
        <w:t>426</w:t>
      </w:r>
      <w:r>
        <w:rPr>
          <w:noProof/>
        </w:rPr>
        <w:fldChar w:fldCharType="end"/>
      </w:r>
    </w:p>
    <w:p w14:paraId="07B3B5C7" w14:textId="12F0933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25.1</w:t>
      </w:r>
      <w:r>
        <w:rPr>
          <w:rFonts w:asciiTheme="minorHAnsi" w:eastAsiaTheme="minorEastAsia" w:hAnsiTheme="minorHAnsi" w:cstheme="minorBidi"/>
          <w:noProof/>
          <w:kern w:val="2"/>
          <w:sz w:val="24"/>
          <w:szCs w:val="24"/>
          <w:lang w:eastAsia="en-GB"/>
          <w14:ligatures w14:val="standardContextual"/>
        </w:rPr>
        <w:tab/>
      </w:r>
      <w:r>
        <w:rPr>
          <w:noProof/>
        </w:rPr>
        <w:t>Keypad facility</w:t>
      </w:r>
      <w:r>
        <w:rPr>
          <w:noProof/>
        </w:rPr>
        <w:tab/>
      </w:r>
      <w:r>
        <w:rPr>
          <w:noProof/>
        </w:rPr>
        <w:fldChar w:fldCharType="begin" w:fldLock="1"/>
      </w:r>
      <w:r>
        <w:rPr>
          <w:noProof/>
        </w:rPr>
        <w:instrText xml:space="preserve"> PAGEREF _Toc193383086 \h </w:instrText>
      </w:r>
      <w:r>
        <w:rPr>
          <w:noProof/>
        </w:rPr>
      </w:r>
      <w:r>
        <w:rPr>
          <w:noProof/>
        </w:rPr>
        <w:fldChar w:fldCharType="separate"/>
      </w:r>
      <w:r>
        <w:rPr>
          <w:noProof/>
        </w:rPr>
        <w:t>426</w:t>
      </w:r>
      <w:r>
        <w:rPr>
          <w:noProof/>
        </w:rPr>
        <w:fldChar w:fldCharType="end"/>
      </w:r>
    </w:p>
    <w:p w14:paraId="14514114" w14:textId="645DB9B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26</w:t>
      </w:r>
      <w:r>
        <w:rPr>
          <w:rFonts w:asciiTheme="minorHAnsi" w:eastAsiaTheme="minorEastAsia" w:hAnsiTheme="minorHAnsi" w:cstheme="minorBidi"/>
          <w:noProof/>
          <w:kern w:val="2"/>
          <w:sz w:val="24"/>
          <w:szCs w:val="24"/>
          <w:lang w:eastAsia="en-GB"/>
          <w14:ligatures w14:val="standardContextual"/>
        </w:rPr>
        <w:tab/>
      </w:r>
      <w:r>
        <w:rPr>
          <w:noProof/>
        </w:rPr>
        <w:t>Start DTMF reject</w:t>
      </w:r>
      <w:r>
        <w:rPr>
          <w:noProof/>
        </w:rPr>
        <w:tab/>
      </w:r>
      <w:r>
        <w:rPr>
          <w:noProof/>
        </w:rPr>
        <w:fldChar w:fldCharType="begin" w:fldLock="1"/>
      </w:r>
      <w:r>
        <w:rPr>
          <w:noProof/>
        </w:rPr>
        <w:instrText xml:space="preserve"> PAGEREF _Toc193383087 \h </w:instrText>
      </w:r>
      <w:r>
        <w:rPr>
          <w:noProof/>
        </w:rPr>
      </w:r>
      <w:r>
        <w:rPr>
          <w:noProof/>
        </w:rPr>
        <w:fldChar w:fldCharType="separate"/>
      </w:r>
      <w:r>
        <w:rPr>
          <w:noProof/>
        </w:rPr>
        <w:t>426</w:t>
      </w:r>
      <w:r>
        <w:rPr>
          <w:noProof/>
        </w:rPr>
        <w:fldChar w:fldCharType="end"/>
      </w:r>
    </w:p>
    <w:p w14:paraId="0C3A4F12" w14:textId="70F8B51A"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27</w:t>
      </w:r>
      <w:r>
        <w:rPr>
          <w:rFonts w:asciiTheme="minorHAnsi" w:eastAsiaTheme="minorEastAsia" w:hAnsiTheme="minorHAnsi" w:cstheme="minorBidi"/>
          <w:noProof/>
          <w:kern w:val="2"/>
          <w:sz w:val="24"/>
          <w:szCs w:val="24"/>
          <w:lang w:eastAsia="en-GB"/>
          <w14:ligatures w14:val="standardContextual"/>
        </w:rPr>
        <w:tab/>
      </w:r>
      <w:r>
        <w:rPr>
          <w:noProof/>
        </w:rPr>
        <w:t>Status</w:t>
      </w:r>
      <w:r>
        <w:rPr>
          <w:noProof/>
        </w:rPr>
        <w:tab/>
      </w:r>
      <w:r>
        <w:rPr>
          <w:noProof/>
        </w:rPr>
        <w:fldChar w:fldCharType="begin" w:fldLock="1"/>
      </w:r>
      <w:r>
        <w:rPr>
          <w:noProof/>
        </w:rPr>
        <w:instrText xml:space="preserve"> PAGEREF _Toc193383088 \h </w:instrText>
      </w:r>
      <w:r>
        <w:rPr>
          <w:noProof/>
        </w:rPr>
      </w:r>
      <w:r>
        <w:rPr>
          <w:noProof/>
        </w:rPr>
        <w:fldChar w:fldCharType="separate"/>
      </w:r>
      <w:r>
        <w:rPr>
          <w:noProof/>
        </w:rPr>
        <w:t>427</w:t>
      </w:r>
      <w:r>
        <w:rPr>
          <w:noProof/>
        </w:rPr>
        <w:fldChar w:fldCharType="end"/>
      </w:r>
    </w:p>
    <w:p w14:paraId="33F81EDC" w14:textId="06E872F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27.1</w:t>
      </w:r>
      <w:r>
        <w:rPr>
          <w:rFonts w:asciiTheme="minorHAnsi" w:eastAsiaTheme="minorEastAsia" w:hAnsiTheme="minorHAnsi" w:cstheme="minorBidi"/>
          <w:noProof/>
          <w:kern w:val="2"/>
          <w:sz w:val="24"/>
          <w:szCs w:val="24"/>
          <w:lang w:eastAsia="en-GB"/>
          <w14:ligatures w14:val="standardContextual"/>
        </w:rPr>
        <w:tab/>
      </w:r>
      <w:r>
        <w:rPr>
          <w:noProof/>
        </w:rPr>
        <w:t>Auxiliary states</w:t>
      </w:r>
      <w:r>
        <w:rPr>
          <w:noProof/>
        </w:rPr>
        <w:tab/>
      </w:r>
      <w:r>
        <w:rPr>
          <w:noProof/>
        </w:rPr>
        <w:fldChar w:fldCharType="begin" w:fldLock="1"/>
      </w:r>
      <w:r>
        <w:rPr>
          <w:noProof/>
        </w:rPr>
        <w:instrText xml:space="preserve"> PAGEREF _Toc193383089 \h </w:instrText>
      </w:r>
      <w:r>
        <w:rPr>
          <w:noProof/>
        </w:rPr>
      </w:r>
      <w:r>
        <w:rPr>
          <w:noProof/>
        </w:rPr>
        <w:fldChar w:fldCharType="separate"/>
      </w:r>
      <w:r>
        <w:rPr>
          <w:noProof/>
        </w:rPr>
        <w:t>427</w:t>
      </w:r>
      <w:r>
        <w:rPr>
          <w:noProof/>
        </w:rPr>
        <w:fldChar w:fldCharType="end"/>
      </w:r>
    </w:p>
    <w:p w14:paraId="50C4B609" w14:textId="510E3347"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28</w:t>
      </w:r>
      <w:r>
        <w:rPr>
          <w:rFonts w:asciiTheme="minorHAnsi" w:eastAsiaTheme="minorEastAsia" w:hAnsiTheme="minorHAnsi" w:cstheme="minorBidi"/>
          <w:noProof/>
          <w:kern w:val="2"/>
          <w:sz w:val="24"/>
          <w:szCs w:val="24"/>
          <w:lang w:eastAsia="en-GB"/>
          <w14:ligatures w14:val="standardContextual"/>
        </w:rPr>
        <w:tab/>
      </w:r>
      <w:r>
        <w:rPr>
          <w:noProof/>
        </w:rPr>
        <w:t>Status enquiry</w:t>
      </w:r>
      <w:r>
        <w:rPr>
          <w:noProof/>
        </w:rPr>
        <w:tab/>
      </w:r>
      <w:r>
        <w:rPr>
          <w:noProof/>
        </w:rPr>
        <w:fldChar w:fldCharType="begin" w:fldLock="1"/>
      </w:r>
      <w:r>
        <w:rPr>
          <w:noProof/>
        </w:rPr>
        <w:instrText xml:space="preserve"> PAGEREF _Toc193383090 \h </w:instrText>
      </w:r>
      <w:r>
        <w:rPr>
          <w:noProof/>
        </w:rPr>
      </w:r>
      <w:r>
        <w:rPr>
          <w:noProof/>
        </w:rPr>
        <w:fldChar w:fldCharType="separate"/>
      </w:r>
      <w:r>
        <w:rPr>
          <w:noProof/>
        </w:rPr>
        <w:t>427</w:t>
      </w:r>
      <w:r>
        <w:rPr>
          <w:noProof/>
        </w:rPr>
        <w:fldChar w:fldCharType="end"/>
      </w:r>
    </w:p>
    <w:p w14:paraId="2588687D" w14:textId="54225B8C"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29</w:t>
      </w:r>
      <w:r>
        <w:rPr>
          <w:rFonts w:asciiTheme="minorHAnsi" w:eastAsiaTheme="minorEastAsia" w:hAnsiTheme="minorHAnsi" w:cstheme="minorBidi"/>
          <w:noProof/>
          <w:kern w:val="2"/>
          <w:sz w:val="24"/>
          <w:szCs w:val="24"/>
          <w:lang w:eastAsia="en-GB"/>
          <w14:ligatures w14:val="standardContextual"/>
        </w:rPr>
        <w:tab/>
      </w:r>
      <w:r>
        <w:rPr>
          <w:noProof/>
        </w:rPr>
        <w:t>Stop DTMF</w:t>
      </w:r>
      <w:r>
        <w:rPr>
          <w:noProof/>
        </w:rPr>
        <w:tab/>
      </w:r>
      <w:r>
        <w:rPr>
          <w:noProof/>
        </w:rPr>
        <w:fldChar w:fldCharType="begin" w:fldLock="1"/>
      </w:r>
      <w:r>
        <w:rPr>
          <w:noProof/>
        </w:rPr>
        <w:instrText xml:space="preserve"> PAGEREF _Toc193383091 \h </w:instrText>
      </w:r>
      <w:r>
        <w:rPr>
          <w:noProof/>
        </w:rPr>
      </w:r>
      <w:r>
        <w:rPr>
          <w:noProof/>
        </w:rPr>
        <w:fldChar w:fldCharType="separate"/>
      </w:r>
      <w:r>
        <w:rPr>
          <w:noProof/>
        </w:rPr>
        <w:t>428</w:t>
      </w:r>
      <w:r>
        <w:rPr>
          <w:noProof/>
        </w:rPr>
        <w:fldChar w:fldCharType="end"/>
      </w:r>
    </w:p>
    <w:p w14:paraId="7D1D487E" w14:textId="795BC5C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30</w:t>
      </w:r>
      <w:r>
        <w:rPr>
          <w:rFonts w:asciiTheme="minorHAnsi" w:eastAsiaTheme="minorEastAsia" w:hAnsiTheme="minorHAnsi" w:cstheme="minorBidi"/>
          <w:noProof/>
          <w:kern w:val="2"/>
          <w:sz w:val="24"/>
          <w:szCs w:val="24"/>
          <w:lang w:eastAsia="en-GB"/>
          <w14:ligatures w14:val="standardContextual"/>
        </w:rPr>
        <w:tab/>
      </w:r>
      <w:r>
        <w:rPr>
          <w:noProof/>
        </w:rPr>
        <w:t>Stop DTMF acknowledge</w:t>
      </w:r>
      <w:r>
        <w:rPr>
          <w:noProof/>
        </w:rPr>
        <w:tab/>
      </w:r>
      <w:r>
        <w:rPr>
          <w:noProof/>
        </w:rPr>
        <w:fldChar w:fldCharType="begin" w:fldLock="1"/>
      </w:r>
      <w:r>
        <w:rPr>
          <w:noProof/>
        </w:rPr>
        <w:instrText xml:space="preserve"> PAGEREF _Toc193383092 \h </w:instrText>
      </w:r>
      <w:r>
        <w:rPr>
          <w:noProof/>
        </w:rPr>
      </w:r>
      <w:r>
        <w:rPr>
          <w:noProof/>
        </w:rPr>
        <w:fldChar w:fldCharType="separate"/>
      </w:r>
      <w:r>
        <w:rPr>
          <w:noProof/>
        </w:rPr>
        <w:t>428</w:t>
      </w:r>
      <w:r>
        <w:rPr>
          <w:noProof/>
        </w:rPr>
        <w:fldChar w:fldCharType="end"/>
      </w:r>
    </w:p>
    <w:p w14:paraId="6772F5BE" w14:textId="0A401D8A"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31</w:t>
      </w:r>
      <w:r>
        <w:rPr>
          <w:rFonts w:asciiTheme="minorHAnsi" w:eastAsiaTheme="minorEastAsia" w:hAnsiTheme="minorHAnsi" w:cstheme="minorBidi"/>
          <w:noProof/>
          <w:kern w:val="2"/>
          <w:sz w:val="24"/>
          <w:szCs w:val="24"/>
          <w:lang w:eastAsia="en-GB"/>
          <w14:ligatures w14:val="standardContextual"/>
        </w:rPr>
        <w:tab/>
      </w:r>
      <w:r>
        <w:rPr>
          <w:noProof/>
        </w:rPr>
        <w:t>User information</w:t>
      </w:r>
      <w:r>
        <w:rPr>
          <w:noProof/>
        </w:rPr>
        <w:tab/>
      </w:r>
      <w:r>
        <w:rPr>
          <w:noProof/>
        </w:rPr>
        <w:fldChar w:fldCharType="begin" w:fldLock="1"/>
      </w:r>
      <w:r>
        <w:rPr>
          <w:noProof/>
        </w:rPr>
        <w:instrText xml:space="preserve"> PAGEREF _Toc193383093 \h </w:instrText>
      </w:r>
      <w:r>
        <w:rPr>
          <w:noProof/>
        </w:rPr>
      </w:r>
      <w:r>
        <w:rPr>
          <w:noProof/>
        </w:rPr>
        <w:fldChar w:fldCharType="separate"/>
      </w:r>
      <w:r>
        <w:rPr>
          <w:noProof/>
        </w:rPr>
        <w:t>429</w:t>
      </w:r>
      <w:r>
        <w:rPr>
          <w:noProof/>
        </w:rPr>
        <w:fldChar w:fldCharType="end"/>
      </w:r>
    </w:p>
    <w:p w14:paraId="404A707C" w14:textId="66339E3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31.1</w:t>
      </w:r>
      <w:r>
        <w:rPr>
          <w:rFonts w:asciiTheme="minorHAnsi" w:eastAsiaTheme="minorEastAsia" w:hAnsiTheme="minorHAnsi" w:cstheme="minorBidi"/>
          <w:noProof/>
          <w:kern w:val="2"/>
          <w:sz w:val="24"/>
          <w:szCs w:val="24"/>
          <w:lang w:eastAsia="en-GB"/>
          <w14:ligatures w14:val="standardContextual"/>
        </w:rPr>
        <w:tab/>
      </w:r>
      <w:r>
        <w:rPr>
          <w:noProof/>
        </w:rPr>
        <w:t>User-user</w:t>
      </w:r>
      <w:r>
        <w:rPr>
          <w:noProof/>
        </w:rPr>
        <w:tab/>
      </w:r>
      <w:r>
        <w:rPr>
          <w:noProof/>
        </w:rPr>
        <w:fldChar w:fldCharType="begin" w:fldLock="1"/>
      </w:r>
      <w:r>
        <w:rPr>
          <w:noProof/>
        </w:rPr>
        <w:instrText xml:space="preserve"> PAGEREF _Toc193383094 \h </w:instrText>
      </w:r>
      <w:r>
        <w:rPr>
          <w:noProof/>
        </w:rPr>
      </w:r>
      <w:r>
        <w:rPr>
          <w:noProof/>
        </w:rPr>
        <w:fldChar w:fldCharType="separate"/>
      </w:r>
      <w:r>
        <w:rPr>
          <w:noProof/>
        </w:rPr>
        <w:t>429</w:t>
      </w:r>
      <w:r>
        <w:rPr>
          <w:noProof/>
        </w:rPr>
        <w:fldChar w:fldCharType="end"/>
      </w:r>
    </w:p>
    <w:p w14:paraId="02CA258F" w14:textId="46E10A1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9.3.31.2</w:t>
      </w:r>
      <w:r>
        <w:rPr>
          <w:rFonts w:asciiTheme="minorHAnsi" w:eastAsiaTheme="minorEastAsia" w:hAnsiTheme="minorHAnsi" w:cstheme="minorBidi"/>
          <w:noProof/>
          <w:kern w:val="2"/>
          <w:sz w:val="24"/>
          <w:szCs w:val="24"/>
          <w:lang w:eastAsia="en-GB"/>
          <w14:ligatures w14:val="standardContextual"/>
        </w:rPr>
        <w:tab/>
      </w:r>
      <w:r>
        <w:rPr>
          <w:noProof/>
        </w:rPr>
        <w:t>More data</w:t>
      </w:r>
      <w:r>
        <w:rPr>
          <w:noProof/>
        </w:rPr>
        <w:tab/>
      </w:r>
      <w:r>
        <w:rPr>
          <w:noProof/>
        </w:rPr>
        <w:fldChar w:fldCharType="begin" w:fldLock="1"/>
      </w:r>
      <w:r>
        <w:rPr>
          <w:noProof/>
        </w:rPr>
        <w:instrText xml:space="preserve"> PAGEREF _Toc193383095 \h </w:instrText>
      </w:r>
      <w:r>
        <w:rPr>
          <w:noProof/>
        </w:rPr>
      </w:r>
      <w:r>
        <w:rPr>
          <w:noProof/>
        </w:rPr>
        <w:fldChar w:fldCharType="separate"/>
      </w:r>
      <w:r>
        <w:rPr>
          <w:noProof/>
        </w:rPr>
        <w:t>429</w:t>
      </w:r>
      <w:r>
        <w:rPr>
          <w:noProof/>
        </w:rPr>
        <w:fldChar w:fldCharType="end"/>
      </w:r>
    </w:p>
    <w:p w14:paraId="200F90A1" w14:textId="12A60510"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9.4</w:t>
      </w:r>
      <w:r>
        <w:rPr>
          <w:rFonts w:asciiTheme="minorHAnsi" w:eastAsiaTheme="minorEastAsia" w:hAnsiTheme="minorHAnsi" w:cstheme="minorBidi"/>
          <w:noProof/>
          <w:kern w:val="2"/>
          <w:sz w:val="24"/>
          <w:szCs w:val="24"/>
          <w:lang w:eastAsia="en-GB"/>
          <w14:ligatures w14:val="standardContextual"/>
        </w:rPr>
        <w:tab/>
      </w:r>
      <w:r>
        <w:rPr>
          <w:noProof/>
        </w:rPr>
        <w:t>GPRS Mobility Management Messages</w:t>
      </w:r>
      <w:r>
        <w:rPr>
          <w:noProof/>
        </w:rPr>
        <w:tab/>
      </w:r>
      <w:r>
        <w:rPr>
          <w:noProof/>
        </w:rPr>
        <w:fldChar w:fldCharType="begin" w:fldLock="1"/>
      </w:r>
      <w:r>
        <w:rPr>
          <w:noProof/>
        </w:rPr>
        <w:instrText xml:space="preserve"> PAGEREF _Toc193383096 \h </w:instrText>
      </w:r>
      <w:r>
        <w:rPr>
          <w:noProof/>
        </w:rPr>
      </w:r>
      <w:r>
        <w:rPr>
          <w:noProof/>
        </w:rPr>
        <w:fldChar w:fldCharType="separate"/>
      </w:r>
      <w:r>
        <w:rPr>
          <w:noProof/>
        </w:rPr>
        <w:t>429</w:t>
      </w:r>
      <w:r>
        <w:rPr>
          <w:noProof/>
        </w:rPr>
        <w:fldChar w:fldCharType="end"/>
      </w:r>
    </w:p>
    <w:p w14:paraId="102C3461" w14:textId="7A01EB27"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1</w:t>
      </w:r>
      <w:r>
        <w:rPr>
          <w:rFonts w:asciiTheme="minorHAnsi" w:eastAsiaTheme="minorEastAsia" w:hAnsiTheme="minorHAnsi" w:cstheme="minorBidi"/>
          <w:noProof/>
          <w:kern w:val="2"/>
          <w:sz w:val="24"/>
          <w:szCs w:val="24"/>
          <w:lang w:eastAsia="en-GB"/>
          <w14:ligatures w14:val="standardContextual"/>
        </w:rPr>
        <w:tab/>
      </w:r>
      <w:r>
        <w:rPr>
          <w:noProof/>
        </w:rPr>
        <w:t>Attach request</w:t>
      </w:r>
      <w:r>
        <w:rPr>
          <w:noProof/>
        </w:rPr>
        <w:tab/>
      </w:r>
      <w:r>
        <w:rPr>
          <w:noProof/>
        </w:rPr>
        <w:fldChar w:fldCharType="begin" w:fldLock="1"/>
      </w:r>
      <w:r>
        <w:rPr>
          <w:noProof/>
        </w:rPr>
        <w:instrText xml:space="preserve"> PAGEREF _Toc193383097 \h </w:instrText>
      </w:r>
      <w:r>
        <w:rPr>
          <w:noProof/>
        </w:rPr>
      </w:r>
      <w:r>
        <w:rPr>
          <w:noProof/>
        </w:rPr>
        <w:fldChar w:fldCharType="separate"/>
      </w:r>
      <w:r>
        <w:rPr>
          <w:noProof/>
        </w:rPr>
        <w:t>429</w:t>
      </w:r>
      <w:r>
        <w:rPr>
          <w:noProof/>
        </w:rPr>
        <w:fldChar w:fldCharType="end"/>
      </w:r>
    </w:p>
    <w:p w14:paraId="0AE22716" w14:textId="6F5C855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1</w:t>
      </w:r>
      <w:r>
        <w:rPr>
          <w:rFonts w:asciiTheme="minorHAnsi" w:eastAsiaTheme="minorEastAsia" w:hAnsiTheme="minorHAnsi" w:cstheme="minorBidi"/>
          <w:noProof/>
          <w:kern w:val="2"/>
          <w:sz w:val="24"/>
          <w:szCs w:val="24"/>
          <w:lang w:eastAsia="en-GB"/>
          <w14:ligatures w14:val="standardContextual"/>
        </w:rPr>
        <w:tab/>
      </w:r>
      <w:r>
        <w:rPr>
          <w:noProof/>
        </w:rPr>
        <w:t>Old P-TMSI signature</w:t>
      </w:r>
      <w:r>
        <w:rPr>
          <w:noProof/>
        </w:rPr>
        <w:tab/>
      </w:r>
      <w:r>
        <w:rPr>
          <w:noProof/>
        </w:rPr>
        <w:fldChar w:fldCharType="begin" w:fldLock="1"/>
      </w:r>
      <w:r>
        <w:rPr>
          <w:noProof/>
        </w:rPr>
        <w:instrText xml:space="preserve"> PAGEREF _Toc193383098 \h </w:instrText>
      </w:r>
      <w:r>
        <w:rPr>
          <w:noProof/>
        </w:rPr>
      </w:r>
      <w:r>
        <w:rPr>
          <w:noProof/>
        </w:rPr>
        <w:fldChar w:fldCharType="separate"/>
      </w:r>
      <w:r>
        <w:rPr>
          <w:noProof/>
        </w:rPr>
        <w:t>431</w:t>
      </w:r>
      <w:r>
        <w:rPr>
          <w:noProof/>
        </w:rPr>
        <w:fldChar w:fldCharType="end"/>
      </w:r>
    </w:p>
    <w:p w14:paraId="21023329" w14:textId="7FF092C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2</w:t>
      </w:r>
      <w:r>
        <w:rPr>
          <w:rFonts w:asciiTheme="minorHAnsi" w:eastAsiaTheme="minorEastAsia" w:hAnsiTheme="minorHAnsi" w:cstheme="minorBidi"/>
          <w:noProof/>
          <w:kern w:val="2"/>
          <w:sz w:val="24"/>
          <w:szCs w:val="24"/>
          <w:lang w:eastAsia="en-GB"/>
          <w14:ligatures w14:val="standardContextual"/>
        </w:rPr>
        <w:tab/>
      </w:r>
      <w:r>
        <w:rPr>
          <w:noProof/>
        </w:rPr>
        <w:t>Requested READY timer value</w:t>
      </w:r>
      <w:r>
        <w:rPr>
          <w:noProof/>
        </w:rPr>
        <w:tab/>
      </w:r>
      <w:r>
        <w:rPr>
          <w:noProof/>
        </w:rPr>
        <w:fldChar w:fldCharType="begin" w:fldLock="1"/>
      </w:r>
      <w:r>
        <w:rPr>
          <w:noProof/>
        </w:rPr>
        <w:instrText xml:space="preserve"> PAGEREF _Toc193383099 \h </w:instrText>
      </w:r>
      <w:r>
        <w:rPr>
          <w:noProof/>
        </w:rPr>
      </w:r>
      <w:r>
        <w:rPr>
          <w:noProof/>
        </w:rPr>
        <w:fldChar w:fldCharType="separate"/>
      </w:r>
      <w:r>
        <w:rPr>
          <w:noProof/>
        </w:rPr>
        <w:t>431</w:t>
      </w:r>
      <w:r>
        <w:rPr>
          <w:noProof/>
        </w:rPr>
        <w:fldChar w:fldCharType="end"/>
      </w:r>
    </w:p>
    <w:p w14:paraId="6C718043" w14:textId="7267425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3</w:t>
      </w:r>
      <w:r>
        <w:rPr>
          <w:rFonts w:asciiTheme="minorHAnsi" w:eastAsiaTheme="minorEastAsia" w:hAnsiTheme="minorHAnsi" w:cstheme="minorBidi"/>
          <w:noProof/>
          <w:kern w:val="2"/>
          <w:sz w:val="24"/>
          <w:szCs w:val="24"/>
          <w:lang w:eastAsia="en-GB"/>
          <w14:ligatures w14:val="standardContextual"/>
        </w:rPr>
        <w:tab/>
      </w:r>
      <w:r>
        <w:rPr>
          <w:noProof/>
        </w:rPr>
        <w:t>TMSI status</w:t>
      </w:r>
      <w:r>
        <w:rPr>
          <w:noProof/>
        </w:rPr>
        <w:tab/>
      </w:r>
      <w:r>
        <w:rPr>
          <w:noProof/>
        </w:rPr>
        <w:fldChar w:fldCharType="begin" w:fldLock="1"/>
      </w:r>
      <w:r>
        <w:rPr>
          <w:noProof/>
        </w:rPr>
        <w:instrText xml:space="preserve"> PAGEREF _Toc193383100 \h </w:instrText>
      </w:r>
      <w:r>
        <w:rPr>
          <w:noProof/>
        </w:rPr>
      </w:r>
      <w:r>
        <w:rPr>
          <w:noProof/>
        </w:rPr>
        <w:fldChar w:fldCharType="separate"/>
      </w:r>
      <w:r>
        <w:rPr>
          <w:noProof/>
        </w:rPr>
        <w:t>431</w:t>
      </w:r>
      <w:r>
        <w:rPr>
          <w:noProof/>
        </w:rPr>
        <w:fldChar w:fldCharType="end"/>
      </w:r>
    </w:p>
    <w:p w14:paraId="59527869" w14:textId="52B38F3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w:t>
      </w:r>
      <w:r>
        <w:rPr>
          <w:rFonts w:asciiTheme="minorHAnsi" w:eastAsiaTheme="minorEastAsia" w:hAnsiTheme="minorHAnsi" w:cstheme="minorBidi"/>
          <w:noProof/>
          <w:kern w:val="2"/>
          <w:sz w:val="24"/>
          <w:szCs w:val="24"/>
          <w:lang w:eastAsia="en-GB"/>
          <w14:ligatures w14:val="standardContextual"/>
        </w:rPr>
        <w:tab/>
      </w:r>
      <w:r>
        <w:rPr>
          <w:noProof/>
        </w:rPr>
        <w:t>PS LCS Capability</w:t>
      </w:r>
      <w:r>
        <w:rPr>
          <w:noProof/>
        </w:rPr>
        <w:tab/>
      </w:r>
      <w:r>
        <w:rPr>
          <w:noProof/>
        </w:rPr>
        <w:fldChar w:fldCharType="begin" w:fldLock="1"/>
      </w:r>
      <w:r>
        <w:rPr>
          <w:noProof/>
        </w:rPr>
        <w:instrText xml:space="preserve"> PAGEREF _Toc193383101 \h </w:instrText>
      </w:r>
      <w:r>
        <w:rPr>
          <w:noProof/>
        </w:rPr>
      </w:r>
      <w:r>
        <w:rPr>
          <w:noProof/>
        </w:rPr>
        <w:fldChar w:fldCharType="separate"/>
      </w:r>
      <w:r>
        <w:rPr>
          <w:noProof/>
        </w:rPr>
        <w:t>431</w:t>
      </w:r>
      <w:r>
        <w:rPr>
          <w:noProof/>
        </w:rPr>
        <w:fldChar w:fldCharType="end"/>
      </w:r>
    </w:p>
    <w:p w14:paraId="4BE2278A" w14:textId="4FFA9A8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w:t>
      </w:r>
      <w:r>
        <w:rPr>
          <w:rFonts w:asciiTheme="minorHAnsi" w:eastAsiaTheme="minorEastAsia" w:hAnsiTheme="minorHAnsi" w:cstheme="minorBidi"/>
          <w:noProof/>
          <w:kern w:val="2"/>
          <w:sz w:val="24"/>
          <w:szCs w:val="24"/>
          <w:lang w:eastAsia="en-GB"/>
          <w14:ligatures w14:val="standardContextual"/>
        </w:rPr>
        <w:tab/>
      </w:r>
      <w:r>
        <w:rPr>
          <w:noProof/>
        </w:rPr>
        <w:t>UE network capability</w:t>
      </w:r>
      <w:r>
        <w:rPr>
          <w:noProof/>
        </w:rPr>
        <w:tab/>
      </w:r>
      <w:r>
        <w:rPr>
          <w:noProof/>
        </w:rPr>
        <w:fldChar w:fldCharType="begin" w:fldLock="1"/>
      </w:r>
      <w:r>
        <w:rPr>
          <w:noProof/>
        </w:rPr>
        <w:instrText xml:space="preserve"> PAGEREF _Toc193383102 \h </w:instrText>
      </w:r>
      <w:r>
        <w:rPr>
          <w:noProof/>
        </w:rPr>
      </w:r>
      <w:r>
        <w:rPr>
          <w:noProof/>
        </w:rPr>
        <w:fldChar w:fldCharType="separate"/>
      </w:r>
      <w:r>
        <w:rPr>
          <w:noProof/>
        </w:rPr>
        <w:t>431</w:t>
      </w:r>
      <w:r>
        <w:rPr>
          <w:noProof/>
        </w:rPr>
        <w:fldChar w:fldCharType="end"/>
      </w:r>
    </w:p>
    <w:p w14:paraId="3E13B957" w14:textId="4F24546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6</w:t>
      </w:r>
      <w:r>
        <w:rPr>
          <w:rFonts w:asciiTheme="minorHAnsi" w:eastAsiaTheme="minorEastAsia" w:hAnsiTheme="minorHAnsi" w:cstheme="minorBidi"/>
          <w:noProof/>
          <w:kern w:val="2"/>
          <w:sz w:val="24"/>
          <w:szCs w:val="24"/>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93383103 \h </w:instrText>
      </w:r>
      <w:r>
        <w:rPr>
          <w:noProof/>
        </w:rPr>
      </w:r>
      <w:r>
        <w:rPr>
          <w:noProof/>
        </w:rPr>
        <w:fldChar w:fldCharType="separate"/>
      </w:r>
      <w:r>
        <w:rPr>
          <w:noProof/>
        </w:rPr>
        <w:t>431</w:t>
      </w:r>
      <w:r>
        <w:rPr>
          <w:noProof/>
        </w:rPr>
        <w:fldChar w:fldCharType="end"/>
      </w:r>
    </w:p>
    <w:p w14:paraId="15BA2124" w14:textId="64F0084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7</w:t>
      </w:r>
      <w:r>
        <w:rPr>
          <w:rFonts w:asciiTheme="minorHAnsi" w:eastAsiaTheme="minorEastAsia" w:hAnsiTheme="minorHAnsi" w:cstheme="minorBidi"/>
          <w:noProof/>
          <w:kern w:val="2"/>
          <w:sz w:val="24"/>
          <w:szCs w:val="24"/>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93383104 \h </w:instrText>
      </w:r>
      <w:r>
        <w:rPr>
          <w:noProof/>
        </w:rPr>
      </w:r>
      <w:r>
        <w:rPr>
          <w:noProof/>
        </w:rPr>
        <w:fldChar w:fldCharType="separate"/>
      </w:r>
      <w:r>
        <w:rPr>
          <w:noProof/>
        </w:rPr>
        <w:t>431</w:t>
      </w:r>
      <w:r>
        <w:rPr>
          <w:noProof/>
        </w:rPr>
        <w:fldChar w:fldCharType="end"/>
      </w:r>
    </w:p>
    <w:p w14:paraId="20961016" w14:textId="54CA896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8</w:t>
      </w:r>
      <w:r>
        <w:rPr>
          <w:rFonts w:asciiTheme="minorHAnsi" w:eastAsiaTheme="minorEastAsia" w:hAnsiTheme="minorHAnsi" w:cstheme="minorBidi"/>
          <w:noProof/>
          <w:kern w:val="2"/>
          <w:sz w:val="24"/>
          <w:szCs w:val="24"/>
          <w:lang w:eastAsia="en-GB"/>
          <w14:ligatures w14:val="standardContextual"/>
        </w:rPr>
        <w:tab/>
      </w:r>
      <w:r>
        <w:rPr>
          <w:noProof/>
        </w:rPr>
        <w:t>Supported Codecs</w:t>
      </w:r>
      <w:r>
        <w:rPr>
          <w:noProof/>
        </w:rPr>
        <w:tab/>
      </w:r>
      <w:r>
        <w:rPr>
          <w:noProof/>
        </w:rPr>
        <w:fldChar w:fldCharType="begin" w:fldLock="1"/>
      </w:r>
      <w:r>
        <w:rPr>
          <w:noProof/>
        </w:rPr>
        <w:instrText xml:space="preserve"> PAGEREF _Toc193383105 \h </w:instrText>
      </w:r>
      <w:r>
        <w:rPr>
          <w:noProof/>
        </w:rPr>
      </w:r>
      <w:r>
        <w:rPr>
          <w:noProof/>
        </w:rPr>
        <w:fldChar w:fldCharType="separate"/>
      </w:r>
      <w:r>
        <w:rPr>
          <w:noProof/>
        </w:rPr>
        <w:t>431</w:t>
      </w:r>
      <w:r>
        <w:rPr>
          <w:noProof/>
        </w:rPr>
        <w:fldChar w:fldCharType="end"/>
      </w:r>
    </w:p>
    <w:p w14:paraId="37F3E3B3" w14:textId="344A225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9</w:t>
      </w:r>
      <w:r>
        <w:rPr>
          <w:rFonts w:asciiTheme="minorHAnsi" w:eastAsiaTheme="minorEastAsia" w:hAnsiTheme="minorHAnsi" w:cstheme="minorBidi"/>
          <w:noProof/>
          <w:kern w:val="2"/>
          <w:sz w:val="24"/>
          <w:szCs w:val="24"/>
          <w:lang w:eastAsia="en-GB"/>
          <w14:ligatures w14:val="standardContextual"/>
        </w:rPr>
        <w:tab/>
      </w:r>
      <w:r>
        <w:rPr>
          <w:noProof/>
        </w:rPr>
        <w:t>Additional mobile identity</w:t>
      </w:r>
      <w:r>
        <w:rPr>
          <w:noProof/>
        </w:rPr>
        <w:tab/>
      </w:r>
      <w:r>
        <w:rPr>
          <w:noProof/>
        </w:rPr>
        <w:fldChar w:fldCharType="begin" w:fldLock="1"/>
      </w:r>
      <w:r>
        <w:rPr>
          <w:noProof/>
        </w:rPr>
        <w:instrText xml:space="preserve"> PAGEREF _Toc193383106 \h </w:instrText>
      </w:r>
      <w:r>
        <w:rPr>
          <w:noProof/>
        </w:rPr>
      </w:r>
      <w:r>
        <w:rPr>
          <w:noProof/>
        </w:rPr>
        <w:fldChar w:fldCharType="separate"/>
      </w:r>
      <w:r>
        <w:rPr>
          <w:noProof/>
        </w:rPr>
        <w:t>431</w:t>
      </w:r>
      <w:r>
        <w:rPr>
          <w:noProof/>
        </w:rPr>
        <w:fldChar w:fldCharType="end"/>
      </w:r>
    </w:p>
    <w:p w14:paraId="22731D5A" w14:textId="408370F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10</w:t>
      </w:r>
      <w:r>
        <w:rPr>
          <w:rFonts w:asciiTheme="minorHAnsi" w:eastAsiaTheme="minorEastAsia" w:hAnsiTheme="minorHAnsi" w:cstheme="minorBidi"/>
          <w:noProof/>
          <w:kern w:val="2"/>
          <w:sz w:val="24"/>
          <w:szCs w:val="24"/>
          <w:lang w:eastAsia="en-GB"/>
          <w14:ligatures w14:val="standardContextual"/>
        </w:rPr>
        <w:tab/>
      </w:r>
      <w:r>
        <w:rPr>
          <w:noProof/>
        </w:rPr>
        <w:t>Additional old routing area identification</w:t>
      </w:r>
      <w:r>
        <w:rPr>
          <w:noProof/>
        </w:rPr>
        <w:tab/>
      </w:r>
      <w:r>
        <w:rPr>
          <w:noProof/>
        </w:rPr>
        <w:fldChar w:fldCharType="begin" w:fldLock="1"/>
      </w:r>
      <w:r>
        <w:rPr>
          <w:noProof/>
        </w:rPr>
        <w:instrText xml:space="preserve"> PAGEREF _Toc193383107 \h </w:instrText>
      </w:r>
      <w:r>
        <w:rPr>
          <w:noProof/>
        </w:rPr>
      </w:r>
      <w:r>
        <w:rPr>
          <w:noProof/>
        </w:rPr>
        <w:fldChar w:fldCharType="separate"/>
      </w:r>
      <w:r>
        <w:rPr>
          <w:noProof/>
        </w:rPr>
        <w:t>431</w:t>
      </w:r>
      <w:r>
        <w:rPr>
          <w:noProof/>
        </w:rPr>
        <w:fldChar w:fldCharType="end"/>
      </w:r>
    </w:p>
    <w:p w14:paraId="3539B893" w14:textId="367E02C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11</w:t>
      </w:r>
      <w:r>
        <w:rPr>
          <w:rFonts w:asciiTheme="minorHAnsi" w:eastAsiaTheme="minorEastAsia" w:hAnsiTheme="minorHAnsi" w:cstheme="minorBidi"/>
          <w:noProof/>
          <w:kern w:val="2"/>
          <w:sz w:val="24"/>
          <w:szCs w:val="24"/>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93383108 \h </w:instrText>
      </w:r>
      <w:r>
        <w:rPr>
          <w:noProof/>
        </w:rPr>
      </w:r>
      <w:r>
        <w:rPr>
          <w:noProof/>
        </w:rPr>
        <w:fldChar w:fldCharType="separate"/>
      </w:r>
      <w:r>
        <w:rPr>
          <w:noProof/>
        </w:rPr>
        <w:t>431</w:t>
      </w:r>
      <w:r>
        <w:rPr>
          <w:noProof/>
        </w:rPr>
        <w:fldChar w:fldCharType="end"/>
      </w:r>
    </w:p>
    <w:p w14:paraId="026A9FB2" w14:textId="711427A5" w:rsidR="00303AF3" w:rsidRPr="00BE1716"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4.1.12</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Device properties</w:t>
      </w:r>
      <w:r w:rsidRPr="00BE1716">
        <w:rPr>
          <w:noProof/>
          <w:lang w:val="fr-FR"/>
        </w:rPr>
        <w:tab/>
      </w:r>
      <w:r>
        <w:rPr>
          <w:noProof/>
        </w:rPr>
        <w:fldChar w:fldCharType="begin" w:fldLock="1"/>
      </w:r>
      <w:r w:rsidRPr="00BE1716">
        <w:rPr>
          <w:noProof/>
          <w:lang w:val="fr-FR"/>
        </w:rPr>
        <w:instrText xml:space="preserve"> PAGEREF _Toc193383109 \h </w:instrText>
      </w:r>
      <w:r>
        <w:rPr>
          <w:noProof/>
        </w:rPr>
      </w:r>
      <w:r>
        <w:rPr>
          <w:noProof/>
        </w:rPr>
        <w:fldChar w:fldCharType="separate"/>
      </w:r>
      <w:r w:rsidRPr="00BE1716">
        <w:rPr>
          <w:noProof/>
          <w:lang w:val="fr-FR"/>
        </w:rPr>
        <w:t>432</w:t>
      </w:r>
      <w:r>
        <w:rPr>
          <w:noProof/>
        </w:rPr>
        <w:fldChar w:fldCharType="end"/>
      </w:r>
    </w:p>
    <w:p w14:paraId="4F7D1D4B" w14:textId="2875DAFC" w:rsidR="00303AF3" w:rsidRPr="00BE1716"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4.1.13</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P-TMSI type</w:t>
      </w:r>
      <w:r w:rsidRPr="00BE1716">
        <w:rPr>
          <w:noProof/>
          <w:lang w:val="fr-FR"/>
        </w:rPr>
        <w:tab/>
      </w:r>
      <w:r>
        <w:rPr>
          <w:noProof/>
        </w:rPr>
        <w:fldChar w:fldCharType="begin" w:fldLock="1"/>
      </w:r>
      <w:r w:rsidRPr="00BE1716">
        <w:rPr>
          <w:noProof/>
          <w:lang w:val="fr-FR"/>
        </w:rPr>
        <w:instrText xml:space="preserve"> PAGEREF _Toc193383110 \h </w:instrText>
      </w:r>
      <w:r>
        <w:rPr>
          <w:noProof/>
        </w:rPr>
      </w:r>
      <w:r>
        <w:rPr>
          <w:noProof/>
        </w:rPr>
        <w:fldChar w:fldCharType="separate"/>
      </w:r>
      <w:r w:rsidRPr="00BE1716">
        <w:rPr>
          <w:noProof/>
          <w:lang w:val="fr-FR"/>
        </w:rPr>
        <w:t>432</w:t>
      </w:r>
      <w:r>
        <w:rPr>
          <w:noProof/>
        </w:rPr>
        <w:fldChar w:fldCharType="end"/>
      </w:r>
    </w:p>
    <w:p w14:paraId="0DD9B7D8" w14:textId="43FE9B8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14</w:t>
      </w:r>
      <w:r>
        <w:rPr>
          <w:rFonts w:asciiTheme="minorHAnsi" w:eastAsiaTheme="minorEastAsia" w:hAnsiTheme="minorHAnsi" w:cstheme="minorBidi"/>
          <w:noProof/>
          <w:kern w:val="2"/>
          <w:sz w:val="24"/>
          <w:szCs w:val="24"/>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93383111 \h </w:instrText>
      </w:r>
      <w:r>
        <w:rPr>
          <w:noProof/>
        </w:rPr>
      </w:r>
      <w:r>
        <w:rPr>
          <w:noProof/>
        </w:rPr>
        <w:fldChar w:fldCharType="separate"/>
      </w:r>
      <w:r>
        <w:rPr>
          <w:noProof/>
        </w:rPr>
        <w:t>432</w:t>
      </w:r>
      <w:r>
        <w:rPr>
          <w:noProof/>
        </w:rPr>
        <w:fldChar w:fldCharType="end"/>
      </w:r>
    </w:p>
    <w:p w14:paraId="746E8BAB" w14:textId="0BFDAE9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15</w:t>
      </w:r>
      <w:r>
        <w:rPr>
          <w:rFonts w:asciiTheme="minorHAnsi" w:eastAsiaTheme="minorEastAsia" w:hAnsiTheme="minorHAnsi" w:cstheme="minorBidi"/>
          <w:noProof/>
          <w:kern w:val="2"/>
          <w:sz w:val="24"/>
          <w:szCs w:val="24"/>
          <w:lang w:eastAsia="en-GB"/>
          <w14:ligatures w14:val="standardContextual"/>
        </w:rPr>
        <w:tab/>
      </w:r>
      <w:r>
        <w:rPr>
          <w:noProof/>
        </w:rPr>
        <w:t>Old location area identification</w:t>
      </w:r>
      <w:r>
        <w:rPr>
          <w:noProof/>
        </w:rPr>
        <w:tab/>
      </w:r>
      <w:r>
        <w:rPr>
          <w:noProof/>
        </w:rPr>
        <w:fldChar w:fldCharType="begin" w:fldLock="1"/>
      </w:r>
      <w:r>
        <w:rPr>
          <w:noProof/>
        </w:rPr>
        <w:instrText xml:space="preserve"> PAGEREF _Toc193383112 \h </w:instrText>
      </w:r>
      <w:r>
        <w:rPr>
          <w:noProof/>
        </w:rPr>
      </w:r>
      <w:r>
        <w:rPr>
          <w:noProof/>
        </w:rPr>
        <w:fldChar w:fldCharType="separate"/>
      </w:r>
      <w:r>
        <w:rPr>
          <w:noProof/>
        </w:rPr>
        <w:t>432</w:t>
      </w:r>
      <w:r>
        <w:rPr>
          <w:noProof/>
        </w:rPr>
        <w:fldChar w:fldCharType="end"/>
      </w:r>
    </w:p>
    <w:p w14:paraId="4FF113C9" w14:textId="4718F69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16</w:t>
      </w:r>
      <w:r>
        <w:rPr>
          <w:rFonts w:asciiTheme="minorHAnsi" w:eastAsiaTheme="minorEastAsia" w:hAnsiTheme="minorHAnsi" w:cstheme="minorBidi"/>
          <w:noProof/>
          <w:kern w:val="2"/>
          <w:sz w:val="24"/>
          <w:szCs w:val="24"/>
          <w:lang w:eastAsia="en-GB"/>
          <w14:ligatures w14:val="standardContextual"/>
        </w:rPr>
        <w:tab/>
      </w:r>
      <w:r>
        <w:rPr>
          <w:noProof/>
        </w:rPr>
        <w:t>Additional update type</w:t>
      </w:r>
      <w:r>
        <w:rPr>
          <w:noProof/>
        </w:rPr>
        <w:tab/>
      </w:r>
      <w:r>
        <w:rPr>
          <w:noProof/>
        </w:rPr>
        <w:fldChar w:fldCharType="begin" w:fldLock="1"/>
      </w:r>
      <w:r>
        <w:rPr>
          <w:noProof/>
        </w:rPr>
        <w:instrText xml:space="preserve"> PAGEREF _Toc193383113 \h </w:instrText>
      </w:r>
      <w:r>
        <w:rPr>
          <w:noProof/>
        </w:rPr>
      </w:r>
      <w:r>
        <w:rPr>
          <w:noProof/>
        </w:rPr>
        <w:fldChar w:fldCharType="separate"/>
      </w:r>
      <w:r>
        <w:rPr>
          <w:noProof/>
        </w:rPr>
        <w:t>432</w:t>
      </w:r>
      <w:r>
        <w:rPr>
          <w:noProof/>
        </w:rPr>
        <w:fldChar w:fldCharType="end"/>
      </w:r>
    </w:p>
    <w:p w14:paraId="6E90D8D0" w14:textId="037788A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17</w:t>
      </w:r>
      <w:r>
        <w:rPr>
          <w:rFonts w:asciiTheme="minorHAnsi" w:eastAsiaTheme="minorEastAsia" w:hAnsiTheme="minorHAnsi" w:cstheme="minorBidi"/>
          <w:noProof/>
          <w:kern w:val="2"/>
          <w:sz w:val="24"/>
          <w:szCs w:val="24"/>
          <w:lang w:eastAsia="en-GB"/>
          <w14:ligatures w14:val="standardContextual"/>
        </w:rPr>
        <w:tab/>
      </w:r>
      <w:r>
        <w:rPr>
          <w:noProof/>
        </w:rPr>
        <w:t>TMSI based NRI container</w:t>
      </w:r>
      <w:r>
        <w:rPr>
          <w:noProof/>
        </w:rPr>
        <w:tab/>
      </w:r>
      <w:r>
        <w:rPr>
          <w:noProof/>
        </w:rPr>
        <w:fldChar w:fldCharType="begin" w:fldLock="1"/>
      </w:r>
      <w:r>
        <w:rPr>
          <w:noProof/>
        </w:rPr>
        <w:instrText xml:space="preserve"> PAGEREF _Toc193383114 \h </w:instrText>
      </w:r>
      <w:r>
        <w:rPr>
          <w:noProof/>
        </w:rPr>
      </w:r>
      <w:r>
        <w:rPr>
          <w:noProof/>
        </w:rPr>
        <w:fldChar w:fldCharType="separate"/>
      </w:r>
      <w:r>
        <w:rPr>
          <w:noProof/>
        </w:rPr>
        <w:t>432</w:t>
      </w:r>
      <w:r>
        <w:rPr>
          <w:noProof/>
        </w:rPr>
        <w:fldChar w:fldCharType="end"/>
      </w:r>
    </w:p>
    <w:p w14:paraId="45DA98C0" w14:textId="7090564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18</w:t>
      </w:r>
      <w:r>
        <w:rPr>
          <w:rFonts w:asciiTheme="minorHAnsi" w:eastAsiaTheme="minorEastAsia" w:hAnsiTheme="minorHAnsi" w:cstheme="minorBidi"/>
          <w:noProof/>
          <w:kern w:val="2"/>
          <w:sz w:val="24"/>
          <w:szCs w:val="24"/>
          <w:lang w:eastAsia="en-GB"/>
          <w14:ligatures w14:val="standardContextual"/>
        </w:rPr>
        <w:tab/>
      </w:r>
      <w:r>
        <w:rPr>
          <w:noProof/>
        </w:rPr>
        <w:t>T3324 value</w:t>
      </w:r>
      <w:r>
        <w:rPr>
          <w:noProof/>
        </w:rPr>
        <w:tab/>
      </w:r>
      <w:r>
        <w:rPr>
          <w:noProof/>
        </w:rPr>
        <w:fldChar w:fldCharType="begin" w:fldLock="1"/>
      </w:r>
      <w:r>
        <w:rPr>
          <w:noProof/>
        </w:rPr>
        <w:instrText xml:space="preserve"> PAGEREF _Toc193383115 \h </w:instrText>
      </w:r>
      <w:r>
        <w:rPr>
          <w:noProof/>
        </w:rPr>
      </w:r>
      <w:r>
        <w:rPr>
          <w:noProof/>
        </w:rPr>
        <w:fldChar w:fldCharType="separate"/>
      </w:r>
      <w:r>
        <w:rPr>
          <w:noProof/>
        </w:rPr>
        <w:t>432</w:t>
      </w:r>
      <w:r>
        <w:rPr>
          <w:noProof/>
        </w:rPr>
        <w:fldChar w:fldCharType="end"/>
      </w:r>
    </w:p>
    <w:p w14:paraId="6E22DAE2" w14:textId="42A49AF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19</w:t>
      </w:r>
      <w:r>
        <w:rPr>
          <w:rFonts w:asciiTheme="minorHAnsi" w:eastAsiaTheme="minorEastAsia" w:hAnsiTheme="minorHAnsi" w:cstheme="minorBidi"/>
          <w:noProof/>
          <w:kern w:val="2"/>
          <w:sz w:val="24"/>
          <w:szCs w:val="24"/>
          <w:lang w:eastAsia="en-GB"/>
          <w14:ligatures w14:val="standardContextual"/>
        </w:rPr>
        <w:tab/>
      </w:r>
      <w:r>
        <w:rPr>
          <w:noProof/>
        </w:rPr>
        <w:t>T3312 extended value</w:t>
      </w:r>
      <w:r>
        <w:rPr>
          <w:noProof/>
        </w:rPr>
        <w:tab/>
      </w:r>
      <w:r>
        <w:rPr>
          <w:noProof/>
        </w:rPr>
        <w:fldChar w:fldCharType="begin" w:fldLock="1"/>
      </w:r>
      <w:r>
        <w:rPr>
          <w:noProof/>
        </w:rPr>
        <w:instrText xml:space="preserve"> PAGEREF _Toc193383116 \h </w:instrText>
      </w:r>
      <w:r>
        <w:rPr>
          <w:noProof/>
        </w:rPr>
      </w:r>
      <w:r>
        <w:rPr>
          <w:noProof/>
        </w:rPr>
        <w:fldChar w:fldCharType="separate"/>
      </w:r>
      <w:r>
        <w:rPr>
          <w:noProof/>
        </w:rPr>
        <w:t>432</w:t>
      </w:r>
      <w:r>
        <w:rPr>
          <w:noProof/>
        </w:rPr>
        <w:fldChar w:fldCharType="end"/>
      </w:r>
    </w:p>
    <w:p w14:paraId="4A3407D6" w14:textId="647CDD9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20</w:t>
      </w:r>
      <w:r>
        <w:rPr>
          <w:rFonts w:asciiTheme="minorHAnsi" w:eastAsiaTheme="minorEastAsia" w:hAnsiTheme="minorHAnsi" w:cstheme="minorBidi"/>
          <w:noProof/>
          <w:kern w:val="2"/>
          <w:sz w:val="24"/>
          <w:szCs w:val="24"/>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93383117 \h </w:instrText>
      </w:r>
      <w:r>
        <w:rPr>
          <w:noProof/>
        </w:rPr>
      </w:r>
      <w:r>
        <w:rPr>
          <w:noProof/>
        </w:rPr>
        <w:fldChar w:fldCharType="separate"/>
      </w:r>
      <w:r>
        <w:rPr>
          <w:noProof/>
        </w:rPr>
        <w:t>432</w:t>
      </w:r>
      <w:r>
        <w:rPr>
          <w:noProof/>
        </w:rPr>
        <w:fldChar w:fldCharType="end"/>
      </w:r>
    </w:p>
    <w:p w14:paraId="491D80C5" w14:textId="1AA9BA0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2</w:t>
      </w:r>
      <w:r>
        <w:rPr>
          <w:rFonts w:asciiTheme="minorHAnsi" w:eastAsiaTheme="minorEastAsia" w:hAnsiTheme="minorHAnsi" w:cstheme="minorBidi"/>
          <w:noProof/>
          <w:kern w:val="2"/>
          <w:sz w:val="24"/>
          <w:szCs w:val="24"/>
          <w:lang w:eastAsia="en-GB"/>
          <w14:ligatures w14:val="standardContextual"/>
        </w:rPr>
        <w:tab/>
      </w:r>
      <w:r>
        <w:rPr>
          <w:noProof/>
        </w:rPr>
        <w:t>Attach accept</w:t>
      </w:r>
      <w:r>
        <w:rPr>
          <w:noProof/>
        </w:rPr>
        <w:tab/>
      </w:r>
      <w:r>
        <w:rPr>
          <w:noProof/>
        </w:rPr>
        <w:fldChar w:fldCharType="begin" w:fldLock="1"/>
      </w:r>
      <w:r>
        <w:rPr>
          <w:noProof/>
        </w:rPr>
        <w:instrText xml:space="preserve"> PAGEREF _Toc193383118 \h </w:instrText>
      </w:r>
      <w:r>
        <w:rPr>
          <w:noProof/>
        </w:rPr>
      </w:r>
      <w:r>
        <w:rPr>
          <w:noProof/>
        </w:rPr>
        <w:fldChar w:fldCharType="separate"/>
      </w:r>
      <w:r>
        <w:rPr>
          <w:noProof/>
        </w:rPr>
        <w:t>432</w:t>
      </w:r>
      <w:r>
        <w:rPr>
          <w:noProof/>
        </w:rPr>
        <w:fldChar w:fldCharType="end"/>
      </w:r>
    </w:p>
    <w:p w14:paraId="0BE1F237" w14:textId="11BDF57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1</w:t>
      </w:r>
      <w:r>
        <w:rPr>
          <w:rFonts w:asciiTheme="minorHAnsi" w:eastAsiaTheme="minorEastAsia" w:hAnsiTheme="minorHAnsi" w:cstheme="minorBidi"/>
          <w:noProof/>
          <w:kern w:val="2"/>
          <w:sz w:val="24"/>
          <w:szCs w:val="24"/>
          <w:lang w:eastAsia="en-GB"/>
          <w14:ligatures w14:val="standardContextual"/>
        </w:rPr>
        <w:tab/>
      </w:r>
      <w:r>
        <w:rPr>
          <w:noProof/>
        </w:rPr>
        <w:t>P-TMSI signature</w:t>
      </w:r>
      <w:r>
        <w:rPr>
          <w:noProof/>
        </w:rPr>
        <w:tab/>
      </w:r>
      <w:r>
        <w:rPr>
          <w:noProof/>
        </w:rPr>
        <w:fldChar w:fldCharType="begin" w:fldLock="1"/>
      </w:r>
      <w:r>
        <w:rPr>
          <w:noProof/>
        </w:rPr>
        <w:instrText xml:space="preserve"> PAGEREF _Toc193383119 \h </w:instrText>
      </w:r>
      <w:r>
        <w:rPr>
          <w:noProof/>
        </w:rPr>
      </w:r>
      <w:r>
        <w:rPr>
          <w:noProof/>
        </w:rPr>
        <w:fldChar w:fldCharType="separate"/>
      </w:r>
      <w:r>
        <w:rPr>
          <w:noProof/>
        </w:rPr>
        <w:t>435</w:t>
      </w:r>
      <w:r>
        <w:rPr>
          <w:noProof/>
        </w:rPr>
        <w:fldChar w:fldCharType="end"/>
      </w:r>
    </w:p>
    <w:p w14:paraId="7615E9FD" w14:textId="3FADAF2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2</w:t>
      </w:r>
      <w:r>
        <w:rPr>
          <w:rFonts w:asciiTheme="minorHAnsi" w:eastAsiaTheme="minorEastAsia" w:hAnsiTheme="minorHAnsi" w:cstheme="minorBidi"/>
          <w:noProof/>
          <w:kern w:val="2"/>
          <w:sz w:val="24"/>
          <w:szCs w:val="24"/>
          <w:lang w:eastAsia="en-GB"/>
          <w14:ligatures w14:val="standardContextual"/>
        </w:rPr>
        <w:tab/>
      </w:r>
      <w:r>
        <w:rPr>
          <w:noProof/>
        </w:rPr>
        <w:t>Negotiated READY timer value</w:t>
      </w:r>
      <w:r>
        <w:rPr>
          <w:noProof/>
        </w:rPr>
        <w:tab/>
      </w:r>
      <w:r>
        <w:rPr>
          <w:noProof/>
        </w:rPr>
        <w:fldChar w:fldCharType="begin" w:fldLock="1"/>
      </w:r>
      <w:r>
        <w:rPr>
          <w:noProof/>
        </w:rPr>
        <w:instrText xml:space="preserve"> PAGEREF _Toc193383120 \h </w:instrText>
      </w:r>
      <w:r>
        <w:rPr>
          <w:noProof/>
        </w:rPr>
      </w:r>
      <w:r>
        <w:rPr>
          <w:noProof/>
        </w:rPr>
        <w:fldChar w:fldCharType="separate"/>
      </w:r>
      <w:r>
        <w:rPr>
          <w:noProof/>
        </w:rPr>
        <w:t>435</w:t>
      </w:r>
      <w:r>
        <w:rPr>
          <w:noProof/>
        </w:rPr>
        <w:fldChar w:fldCharType="end"/>
      </w:r>
    </w:p>
    <w:p w14:paraId="41BE9016" w14:textId="7503929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3</w:t>
      </w:r>
      <w:r>
        <w:rPr>
          <w:rFonts w:asciiTheme="minorHAnsi" w:eastAsiaTheme="minorEastAsia" w:hAnsiTheme="minorHAnsi" w:cstheme="minorBidi"/>
          <w:noProof/>
          <w:kern w:val="2"/>
          <w:sz w:val="24"/>
          <w:szCs w:val="24"/>
          <w:lang w:eastAsia="en-GB"/>
          <w14:ligatures w14:val="standardContextual"/>
        </w:rPr>
        <w:tab/>
      </w:r>
      <w:r>
        <w:rPr>
          <w:noProof/>
        </w:rPr>
        <w:t>Allocated P-TMSI</w:t>
      </w:r>
      <w:r>
        <w:rPr>
          <w:noProof/>
        </w:rPr>
        <w:tab/>
      </w:r>
      <w:r>
        <w:rPr>
          <w:noProof/>
        </w:rPr>
        <w:fldChar w:fldCharType="begin" w:fldLock="1"/>
      </w:r>
      <w:r>
        <w:rPr>
          <w:noProof/>
        </w:rPr>
        <w:instrText xml:space="preserve"> PAGEREF _Toc193383121 \h </w:instrText>
      </w:r>
      <w:r>
        <w:rPr>
          <w:noProof/>
        </w:rPr>
      </w:r>
      <w:r>
        <w:rPr>
          <w:noProof/>
        </w:rPr>
        <w:fldChar w:fldCharType="separate"/>
      </w:r>
      <w:r>
        <w:rPr>
          <w:noProof/>
        </w:rPr>
        <w:t>435</w:t>
      </w:r>
      <w:r>
        <w:rPr>
          <w:noProof/>
        </w:rPr>
        <w:fldChar w:fldCharType="end"/>
      </w:r>
    </w:p>
    <w:p w14:paraId="46AA7B87" w14:textId="2F5EBD6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4</w:t>
      </w:r>
      <w:r>
        <w:rPr>
          <w:rFonts w:asciiTheme="minorHAnsi" w:eastAsiaTheme="minorEastAsia" w:hAnsiTheme="minorHAnsi" w:cstheme="minorBidi"/>
          <w:noProof/>
          <w:kern w:val="2"/>
          <w:sz w:val="24"/>
          <w:szCs w:val="24"/>
          <w:lang w:eastAsia="en-GB"/>
          <w14:ligatures w14:val="standardContextual"/>
        </w:rPr>
        <w:tab/>
      </w:r>
      <w:r>
        <w:rPr>
          <w:noProof/>
        </w:rPr>
        <w:t>MS identity</w:t>
      </w:r>
      <w:r>
        <w:rPr>
          <w:noProof/>
        </w:rPr>
        <w:tab/>
      </w:r>
      <w:r>
        <w:rPr>
          <w:noProof/>
        </w:rPr>
        <w:fldChar w:fldCharType="begin" w:fldLock="1"/>
      </w:r>
      <w:r>
        <w:rPr>
          <w:noProof/>
        </w:rPr>
        <w:instrText xml:space="preserve"> PAGEREF _Toc193383122 \h </w:instrText>
      </w:r>
      <w:r>
        <w:rPr>
          <w:noProof/>
        </w:rPr>
      </w:r>
      <w:r>
        <w:rPr>
          <w:noProof/>
        </w:rPr>
        <w:fldChar w:fldCharType="separate"/>
      </w:r>
      <w:r>
        <w:rPr>
          <w:noProof/>
        </w:rPr>
        <w:t>435</w:t>
      </w:r>
      <w:r>
        <w:rPr>
          <w:noProof/>
        </w:rPr>
        <w:fldChar w:fldCharType="end"/>
      </w:r>
    </w:p>
    <w:p w14:paraId="1551B43A" w14:textId="4C0CC1B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5</w:t>
      </w:r>
      <w:r>
        <w:rPr>
          <w:rFonts w:asciiTheme="minorHAnsi" w:eastAsiaTheme="minorEastAsia" w:hAnsiTheme="minorHAnsi" w:cstheme="minorBidi"/>
          <w:noProof/>
          <w:kern w:val="2"/>
          <w:sz w:val="24"/>
          <w:szCs w:val="24"/>
          <w:lang w:eastAsia="en-GB"/>
          <w14:ligatures w14:val="standardContextual"/>
        </w:rPr>
        <w:tab/>
      </w:r>
      <w:r>
        <w:rPr>
          <w:noProof/>
        </w:rPr>
        <w:t>GMM cause</w:t>
      </w:r>
      <w:r>
        <w:rPr>
          <w:noProof/>
        </w:rPr>
        <w:tab/>
      </w:r>
      <w:r>
        <w:rPr>
          <w:noProof/>
        </w:rPr>
        <w:fldChar w:fldCharType="begin" w:fldLock="1"/>
      </w:r>
      <w:r>
        <w:rPr>
          <w:noProof/>
        </w:rPr>
        <w:instrText xml:space="preserve"> PAGEREF _Toc193383123 \h </w:instrText>
      </w:r>
      <w:r>
        <w:rPr>
          <w:noProof/>
        </w:rPr>
      </w:r>
      <w:r>
        <w:rPr>
          <w:noProof/>
        </w:rPr>
        <w:fldChar w:fldCharType="separate"/>
      </w:r>
      <w:r>
        <w:rPr>
          <w:noProof/>
        </w:rPr>
        <w:t>435</w:t>
      </w:r>
      <w:r>
        <w:rPr>
          <w:noProof/>
        </w:rPr>
        <w:fldChar w:fldCharType="end"/>
      </w:r>
    </w:p>
    <w:p w14:paraId="7A7BC1CD" w14:textId="707ECF6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6</w:t>
      </w:r>
      <w:r>
        <w:rPr>
          <w:rFonts w:asciiTheme="minorHAnsi" w:eastAsiaTheme="minorEastAsia" w:hAnsiTheme="minorHAnsi" w:cstheme="minorBidi"/>
          <w:noProof/>
          <w:kern w:val="2"/>
          <w:sz w:val="24"/>
          <w:szCs w:val="24"/>
          <w:lang w:eastAsia="en-GB"/>
          <w14:ligatures w14:val="standardContextual"/>
        </w:rPr>
        <w:tab/>
      </w:r>
      <w:r>
        <w:rPr>
          <w:noProof/>
        </w:rPr>
        <w:t>T3302 value</w:t>
      </w:r>
      <w:r>
        <w:rPr>
          <w:noProof/>
        </w:rPr>
        <w:tab/>
      </w:r>
      <w:r>
        <w:rPr>
          <w:noProof/>
        </w:rPr>
        <w:fldChar w:fldCharType="begin" w:fldLock="1"/>
      </w:r>
      <w:r>
        <w:rPr>
          <w:noProof/>
        </w:rPr>
        <w:instrText xml:space="preserve"> PAGEREF _Toc193383124 \h </w:instrText>
      </w:r>
      <w:r>
        <w:rPr>
          <w:noProof/>
        </w:rPr>
      </w:r>
      <w:r>
        <w:rPr>
          <w:noProof/>
        </w:rPr>
        <w:fldChar w:fldCharType="separate"/>
      </w:r>
      <w:r>
        <w:rPr>
          <w:noProof/>
        </w:rPr>
        <w:t>435</w:t>
      </w:r>
      <w:r>
        <w:rPr>
          <w:noProof/>
        </w:rPr>
        <w:fldChar w:fldCharType="end"/>
      </w:r>
    </w:p>
    <w:p w14:paraId="78C6C02B" w14:textId="3A848D6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7</w:t>
      </w:r>
      <w:r>
        <w:rPr>
          <w:rFonts w:asciiTheme="minorHAnsi" w:eastAsiaTheme="minorEastAsia" w:hAnsiTheme="minorHAnsi" w:cstheme="minorBidi"/>
          <w:noProof/>
          <w:kern w:val="2"/>
          <w:sz w:val="24"/>
          <w:szCs w:val="24"/>
          <w:lang w:eastAsia="en-GB"/>
          <w14:ligatures w14:val="standardContextual"/>
        </w:rPr>
        <w:tab/>
      </w:r>
      <w:r>
        <w:rPr>
          <w:noProof/>
        </w:rPr>
        <w:t>Cell Notification (A/Gb mode only)</w:t>
      </w:r>
      <w:r>
        <w:rPr>
          <w:noProof/>
        </w:rPr>
        <w:tab/>
      </w:r>
      <w:r>
        <w:rPr>
          <w:noProof/>
        </w:rPr>
        <w:fldChar w:fldCharType="begin" w:fldLock="1"/>
      </w:r>
      <w:r>
        <w:rPr>
          <w:noProof/>
        </w:rPr>
        <w:instrText xml:space="preserve"> PAGEREF _Toc193383125 \h </w:instrText>
      </w:r>
      <w:r>
        <w:rPr>
          <w:noProof/>
        </w:rPr>
      </w:r>
      <w:r>
        <w:rPr>
          <w:noProof/>
        </w:rPr>
        <w:fldChar w:fldCharType="separate"/>
      </w:r>
      <w:r>
        <w:rPr>
          <w:noProof/>
        </w:rPr>
        <w:t>435</w:t>
      </w:r>
      <w:r>
        <w:rPr>
          <w:noProof/>
        </w:rPr>
        <w:fldChar w:fldCharType="end"/>
      </w:r>
    </w:p>
    <w:p w14:paraId="7BC724A2" w14:textId="3295324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8</w:t>
      </w:r>
      <w:r>
        <w:rPr>
          <w:rFonts w:asciiTheme="minorHAnsi" w:eastAsiaTheme="minorEastAsia" w:hAnsiTheme="minorHAnsi" w:cstheme="minorBidi"/>
          <w:noProof/>
          <w:kern w:val="2"/>
          <w:sz w:val="24"/>
          <w:szCs w:val="24"/>
          <w:lang w:eastAsia="en-GB"/>
          <w14:ligatures w14:val="standardContextual"/>
        </w:rPr>
        <w:tab/>
      </w:r>
      <w:r>
        <w:rPr>
          <w:noProof/>
        </w:rPr>
        <w:t>Equivalent PLMNs</w:t>
      </w:r>
      <w:r>
        <w:rPr>
          <w:noProof/>
        </w:rPr>
        <w:tab/>
      </w:r>
      <w:r>
        <w:rPr>
          <w:noProof/>
        </w:rPr>
        <w:fldChar w:fldCharType="begin" w:fldLock="1"/>
      </w:r>
      <w:r>
        <w:rPr>
          <w:noProof/>
        </w:rPr>
        <w:instrText xml:space="preserve"> PAGEREF _Toc193383126 \h </w:instrText>
      </w:r>
      <w:r>
        <w:rPr>
          <w:noProof/>
        </w:rPr>
      </w:r>
      <w:r>
        <w:rPr>
          <w:noProof/>
        </w:rPr>
        <w:fldChar w:fldCharType="separate"/>
      </w:r>
      <w:r>
        <w:rPr>
          <w:noProof/>
        </w:rPr>
        <w:t>435</w:t>
      </w:r>
      <w:r>
        <w:rPr>
          <w:noProof/>
        </w:rPr>
        <w:fldChar w:fldCharType="end"/>
      </w:r>
    </w:p>
    <w:p w14:paraId="21D5542A" w14:textId="754FBC6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9</w:t>
      </w:r>
      <w:r>
        <w:rPr>
          <w:rFonts w:asciiTheme="minorHAnsi" w:eastAsiaTheme="minorEastAsia" w:hAnsiTheme="minorHAnsi" w:cstheme="minorBidi"/>
          <w:noProof/>
          <w:kern w:val="2"/>
          <w:sz w:val="24"/>
          <w:szCs w:val="24"/>
          <w:lang w:eastAsia="en-GB"/>
          <w14:ligatures w14:val="standardContextual"/>
        </w:rPr>
        <w:tab/>
      </w:r>
      <w:r>
        <w:rPr>
          <w:noProof/>
        </w:rPr>
        <w:t>Network feature support</w:t>
      </w:r>
      <w:r>
        <w:rPr>
          <w:noProof/>
        </w:rPr>
        <w:tab/>
      </w:r>
      <w:r>
        <w:rPr>
          <w:noProof/>
        </w:rPr>
        <w:fldChar w:fldCharType="begin" w:fldLock="1"/>
      </w:r>
      <w:r>
        <w:rPr>
          <w:noProof/>
        </w:rPr>
        <w:instrText xml:space="preserve"> PAGEREF _Toc193383127 \h </w:instrText>
      </w:r>
      <w:r>
        <w:rPr>
          <w:noProof/>
        </w:rPr>
      </w:r>
      <w:r>
        <w:rPr>
          <w:noProof/>
        </w:rPr>
        <w:fldChar w:fldCharType="separate"/>
      </w:r>
      <w:r>
        <w:rPr>
          <w:noProof/>
        </w:rPr>
        <w:t>435</w:t>
      </w:r>
      <w:r>
        <w:rPr>
          <w:noProof/>
        </w:rPr>
        <w:fldChar w:fldCharType="end"/>
      </w:r>
    </w:p>
    <w:p w14:paraId="100A85BC" w14:textId="3BB3869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10</w:t>
      </w:r>
      <w:r>
        <w:rPr>
          <w:rFonts w:asciiTheme="minorHAnsi" w:eastAsiaTheme="minorEastAsia" w:hAnsiTheme="minorHAnsi" w:cstheme="minorBidi"/>
          <w:noProof/>
          <w:kern w:val="2"/>
          <w:sz w:val="24"/>
          <w:szCs w:val="24"/>
          <w:lang w:eastAsia="en-GB"/>
          <w14:ligatures w14:val="standardContextual"/>
        </w:rPr>
        <w:tab/>
      </w:r>
      <w:r>
        <w:rPr>
          <w:noProof/>
        </w:rPr>
        <w:t>Emergency Number List</w:t>
      </w:r>
      <w:r>
        <w:rPr>
          <w:noProof/>
        </w:rPr>
        <w:tab/>
      </w:r>
      <w:r>
        <w:rPr>
          <w:noProof/>
        </w:rPr>
        <w:fldChar w:fldCharType="begin" w:fldLock="1"/>
      </w:r>
      <w:r>
        <w:rPr>
          <w:noProof/>
        </w:rPr>
        <w:instrText xml:space="preserve"> PAGEREF _Toc193383128 \h </w:instrText>
      </w:r>
      <w:r>
        <w:rPr>
          <w:noProof/>
        </w:rPr>
      </w:r>
      <w:r>
        <w:rPr>
          <w:noProof/>
        </w:rPr>
        <w:fldChar w:fldCharType="separate"/>
      </w:r>
      <w:r>
        <w:rPr>
          <w:noProof/>
        </w:rPr>
        <w:t>435</w:t>
      </w:r>
      <w:r>
        <w:rPr>
          <w:noProof/>
        </w:rPr>
        <w:fldChar w:fldCharType="end"/>
      </w:r>
    </w:p>
    <w:p w14:paraId="7EB932CB" w14:textId="4A79495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11</w:t>
      </w:r>
      <w:r>
        <w:rPr>
          <w:rFonts w:asciiTheme="minorHAnsi" w:eastAsiaTheme="minorEastAsia" w:hAnsiTheme="minorHAnsi" w:cstheme="minorBidi"/>
          <w:noProof/>
          <w:kern w:val="2"/>
          <w:sz w:val="24"/>
          <w:szCs w:val="24"/>
          <w:lang w:eastAsia="en-GB"/>
          <w14:ligatures w14:val="standardContextual"/>
        </w:rPr>
        <w:tab/>
      </w:r>
      <w:r>
        <w:rPr>
          <w:noProof/>
        </w:rPr>
        <w:t>Requested MS Information</w:t>
      </w:r>
      <w:r>
        <w:rPr>
          <w:noProof/>
        </w:rPr>
        <w:tab/>
      </w:r>
      <w:r>
        <w:rPr>
          <w:noProof/>
        </w:rPr>
        <w:fldChar w:fldCharType="begin" w:fldLock="1"/>
      </w:r>
      <w:r>
        <w:rPr>
          <w:noProof/>
        </w:rPr>
        <w:instrText xml:space="preserve"> PAGEREF _Toc193383129 \h </w:instrText>
      </w:r>
      <w:r>
        <w:rPr>
          <w:noProof/>
        </w:rPr>
      </w:r>
      <w:r>
        <w:rPr>
          <w:noProof/>
        </w:rPr>
        <w:fldChar w:fldCharType="separate"/>
      </w:r>
      <w:r>
        <w:rPr>
          <w:noProof/>
        </w:rPr>
        <w:t>435</w:t>
      </w:r>
      <w:r>
        <w:rPr>
          <w:noProof/>
        </w:rPr>
        <w:fldChar w:fldCharType="end"/>
      </w:r>
    </w:p>
    <w:p w14:paraId="21DE8A1D" w14:textId="28EDCC4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12</w:t>
      </w:r>
      <w:r>
        <w:rPr>
          <w:rFonts w:asciiTheme="minorHAnsi" w:eastAsiaTheme="minorEastAsia" w:hAnsiTheme="minorHAnsi" w:cstheme="minorBidi"/>
          <w:noProof/>
          <w:kern w:val="2"/>
          <w:sz w:val="24"/>
          <w:szCs w:val="24"/>
          <w:lang w:eastAsia="en-GB"/>
          <w14:ligatures w14:val="standardContextual"/>
        </w:rPr>
        <w:tab/>
      </w:r>
      <w:r>
        <w:rPr>
          <w:noProof/>
        </w:rPr>
        <w:t>T3319 value</w:t>
      </w:r>
      <w:r>
        <w:rPr>
          <w:noProof/>
        </w:rPr>
        <w:tab/>
      </w:r>
      <w:r>
        <w:rPr>
          <w:noProof/>
        </w:rPr>
        <w:fldChar w:fldCharType="begin" w:fldLock="1"/>
      </w:r>
      <w:r>
        <w:rPr>
          <w:noProof/>
        </w:rPr>
        <w:instrText xml:space="preserve"> PAGEREF _Toc193383130 \h </w:instrText>
      </w:r>
      <w:r>
        <w:rPr>
          <w:noProof/>
        </w:rPr>
      </w:r>
      <w:r>
        <w:rPr>
          <w:noProof/>
        </w:rPr>
        <w:fldChar w:fldCharType="separate"/>
      </w:r>
      <w:r>
        <w:rPr>
          <w:noProof/>
        </w:rPr>
        <w:t>435</w:t>
      </w:r>
      <w:r>
        <w:rPr>
          <w:noProof/>
        </w:rPr>
        <w:fldChar w:fldCharType="end"/>
      </w:r>
    </w:p>
    <w:p w14:paraId="71653174" w14:textId="521085A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13</w:t>
      </w:r>
      <w:r>
        <w:rPr>
          <w:rFonts w:asciiTheme="minorHAnsi" w:eastAsiaTheme="minorEastAsia" w:hAnsiTheme="minorHAnsi" w:cstheme="minorBidi"/>
          <w:noProof/>
          <w:kern w:val="2"/>
          <w:sz w:val="24"/>
          <w:szCs w:val="24"/>
          <w:lang w:eastAsia="en-GB"/>
          <w14:ligatures w14:val="standardContextual"/>
        </w:rPr>
        <w:tab/>
      </w:r>
      <w:r>
        <w:rPr>
          <w:noProof/>
        </w:rPr>
        <w:t>T3323 value</w:t>
      </w:r>
      <w:r>
        <w:rPr>
          <w:noProof/>
        </w:rPr>
        <w:tab/>
      </w:r>
      <w:r>
        <w:rPr>
          <w:noProof/>
        </w:rPr>
        <w:fldChar w:fldCharType="begin" w:fldLock="1"/>
      </w:r>
      <w:r>
        <w:rPr>
          <w:noProof/>
        </w:rPr>
        <w:instrText xml:space="preserve"> PAGEREF _Toc193383131 \h </w:instrText>
      </w:r>
      <w:r>
        <w:rPr>
          <w:noProof/>
        </w:rPr>
      </w:r>
      <w:r>
        <w:rPr>
          <w:noProof/>
        </w:rPr>
        <w:fldChar w:fldCharType="separate"/>
      </w:r>
      <w:r>
        <w:rPr>
          <w:noProof/>
        </w:rPr>
        <w:t>435</w:t>
      </w:r>
      <w:r>
        <w:rPr>
          <w:noProof/>
        </w:rPr>
        <w:fldChar w:fldCharType="end"/>
      </w:r>
    </w:p>
    <w:p w14:paraId="522734D0" w14:textId="0A8719C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14</w:t>
      </w:r>
      <w:r>
        <w:rPr>
          <w:rFonts w:asciiTheme="minorHAnsi" w:eastAsiaTheme="minorEastAsia" w:hAnsiTheme="minorHAnsi" w:cstheme="minorBidi"/>
          <w:noProof/>
          <w:kern w:val="2"/>
          <w:sz w:val="24"/>
          <w:szCs w:val="24"/>
          <w:lang w:eastAsia="en-GB"/>
          <w14:ligatures w14:val="standardContextual"/>
        </w:rPr>
        <w:tab/>
      </w:r>
      <w:r>
        <w:rPr>
          <w:noProof/>
        </w:rPr>
        <w:t>T3312 extended value</w:t>
      </w:r>
      <w:r>
        <w:rPr>
          <w:noProof/>
        </w:rPr>
        <w:tab/>
      </w:r>
      <w:r>
        <w:rPr>
          <w:noProof/>
        </w:rPr>
        <w:fldChar w:fldCharType="begin" w:fldLock="1"/>
      </w:r>
      <w:r>
        <w:rPr>
          <w:noProof/>
        </w:rPr>
        <w:instrText xml:space="preserve"> PAGEREF _Toc193383132 \h </w:instrText>
      </w:r>
      <w:r>
        <w:rPr>
          <w:noProof/>
        </w:rPr>
      </w:r>
      <w:r>
        <w:rPr>
          <w:noProof/>
        </w:rPr>
        <w:fldChar w:fldCharType="separate"/>
      </w:r>
      <w:r>
        <w:rPr>
          <w:noProof/>
        </w:rPr>
        <w:t>436</w:t>
      </w:r>
      <w:r>
        <w:rPr>
          <w:noProof/>
        </w:rPr>
        <w:fldChar w:fldCharType="end"/>
      </w:r>
    </w:p>
    <w:p w14:paraId="4521EB33" w14:textId="4431686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15</w:t>
      </w:r>
      <w:r>
        <w:rPr>
          <w:rFonts w:asciiTheme="minorHAnsi" w:eastAsiaTheme="minorEastAsia" w:hAnsiTheme="minorHAnsi" w:cstheme="minorBidi"/>
          <w:noProof/>
          <w:kern w:val="2"/>
          <w:sz w:val="24"/>
          <w:szCs w:val="24"/>
          <w:lang w:eastAsia="en-GB"/>
          <w14:ligatures w14:val="standardContextual"/>
        </w:rPr>
        <w:tab/>
      </w:r>
      <w:r>
        <w:rPr>
          <w:noProof/>
        </w:rPr>
        <w:t>Additional network feature support</w:t>
      </w:r>
      <w:r>
        <w:rPr>
          <w:noProof/>
        </w:rPr>
        <w:tab/>
      </w:r>
      <w:r>
        <w:rPr>
          <w:noProof/>
        </w:rPr>
        <w:fldChar w:fldCharType="begin" w:fldLock="1"/>
      </w:r>
      <w:r>
        <w:rPr>
          <w:noProof/>
        </w:rPr>
        <w:instrText xml:space="preserve"> PAGEREF _Toc193383133 \h </w:instrText>
      </w:r>
      <w:r>
        <w:rPr>
          <w:noProof/>
        </w:rPr>
      </w:r>
      <w:r>
        <w:rPr>
          <w:noProof/>
        </w:rPr>
        <w:fldChar w:fldCharType="separate"/>
      </w:r>
      <w:r>
        <w:rPr>
          <w:noProof/>
        </w:rPr>
        <w:t>436</w:t>
      </w:r>
      <w:r>
        <w:rPr>
          <w:noProof/>
        </w:rPr>
        <w:fldChar w:fldCharType="end"/>
      </w:r>
    </w:p>
    <w:p w14:paraId="4148E2FC" w14:textId="6D63239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16</w:t>
      </w:r>
      <w:r>
        <w:rPr>
          <w:rFonts w:asciiTheme="minorHAnsi" w:eastAsiaTheme="minorEastAsia" w:hAnsiTheme="minorHAnsi" w:cstheme="minorBidi"/>
          <w:noProof/>
          <w:kern w:val="2"/>
          <w:sz w:val="24"/>
          <w:szCs w:val="24"/>
          <w:lang w:eastAsia="en-GB"/>
          <w14:ligatures w14:val="standardContextual"/>
        </w:rPr>
        <w:tab/>
      </w:r>
      <w:r>
        <w:rPr>
          <w:noProof/>
        </w:rPr>
        <w:t>T3324 value</w:t>
      </w:r>
      <w:r>
        <w:rPr>
          <w:noProof/>
        </w:rPr>
        <w:tab/>
      </w:r>
      <w:r>
        <w:rPr>
          <w:noProof/>
        </w:rPr>
        <w:fldChar w:fldCharType="begin" w:fldLock="1"/>
      </w:r>
      <w:r>
        <w:rPr>
          <w:noProof/>
        </w:rPr>
        <w:instrText xml:space="preserve"> PAGEREF _Toc193383134 \h </w:instrText>
      </w:r>
      <w:r>
        <w:rPr>
          <w:noProof/>
        </w:rPr>
      </w:r>
      <w:r>
        <w:rPr>
          <w:noProof/>
        </w:rPr>
        <w:fldChar w:fldCharType="separate"/>
      </w:r>
      <w:r>
        <w:rPr>
          <w:noProof/>
        </w:rPr>
        <w:t>436</w:t>
      </w:r>
      <w:r>
        <w:rPr>
          <w:noProof/>
        </w:rPr>
        <w:fldChar w:fldCharType="end"/>
      </w:r>
    </w:p>
    <w:p w14:paraId="2438C71F" w14:textId="355145D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17</w:t>
      </w:r>
      <w:r>
        <w:rPr>
          <w:rFonts w:asciiTheme="minorHAnsi" w:eastAsiaTheme="minorEastAsia" w:hAnsiTheme="minorHAnsi" w:cstheme="minorBidi"/>
          <w:noProof/>
          <w:kern w:val="2"/>
          <w:sz w:val="24"/>
          <w:szCs w:val="24"/>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93383135 \h </w:instrText>
      </w:r>
      <w:r>
        <w:rPr>
          <w:noProof/>
        </w:rPr>
      </w:r>
      <w:r>
        <w:rPr>
          <w:noProof/>
        </w:rPr>
        <w:fldChar w:fldCharType="separate"/>
      </w:r>
      <w:r>
        <w:rPr>
          <w:noProof/>
        </w:rPr>
        <w:t>436</w:t>
      </w:r>
      <w:r>
        <w:rPr>
          <w:noProof/>
        </w:rPr>
        <w:fldChar w:fldCharType="end"/>
      </w:r>
    </w:p>
    <w:p w14:paraId="313BC77B" w14:textId="7E4EAD3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18</w:t>
      </w:r>
      <w:r>
        <w:rPr>
          <w:rFonts w:asciiTheme="minorHAnsi" w:eastAsiaTheme="minorEastAsia" w:hAnsiTheme="minorHAnsi" w:cstheme="minorBidi"/>
          <w:noProof/>
          <w:kern w:val="2"/>
          <w:sz w:val="24"/>
          <w:szCs w:val="24"/>
          <w:lang w:eastAsia="en-GB"/>
          <w14:ligatures w14:val="standardContextual"/>
        </w:rPr>
        <w:tab/>
      </w:r>
      <w:r>
        <w:rPr>
          <w:noProof/>
        </w:rPr>
        <w:t>User Plane integrity indicator</w:t>
      </w:r>
      <w:r>
        <w:rPr>
          <w:noProof/>
        </w:rPr>
        <w:tab/>
      </w:r>
      <w:r>
        <w:rPr>
          <w:noProof/>
        </w:rPr>
        <w:fldChar w:fldCharType="begin" w:fldLock="1"/>
      </w:r>
      <w:r>
        <w:rPr>
          <w:noProof/>
        </w:rPr>
        <w:instrText xml:space="preserve"> PAGEREF _Toc193383136 \h </w:instrText>
      </w:r>
      <w:r>
        <w:rPr>
          <w:noProof/>
        </w:rPr>
      </w:r>
      <w:r>
        <w:rPr>
          <w:noProof/>
        </w:rPr>
        <w:fldChar w:fldCharType="separate"/>
      </w:r>
      <w:r>
        <w:rPr>
          <w:noProof/>
        </w:rPr>
        <w:t>436</w:t>
      </w:r>
      <w:r>
        <w:rPr>
          <w:noProof/>
        </w:rPr>
        <w:fldChar w:fldCharType="end"/>
      </w:r>
    </w:p>
    <w:p w14:paraId="5D607DA4" w14:textId="7AB6C57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19</w:t>
      </w:r>
      <w:r>
        <w:rPr>
          <w:rFonts w:asciiTheme="minorHAnsi" w:eastAsiaTheme="minorEastAsia" w:hAnsiTheme="minorHAnsi" w:cstheme="minorBidi"/>
          <w:noProof/>
          <w:kern w:val="2"/>
          <w:sz w:val="24"/>
          <w:szCs w:val="24"/>
          <w:lang w:eastAsia="en-GB"/>
          <w14:ligatures w14:val="standardContextual"/>
        </w:rPr>
        <w:tab/>
      </w:r>
      <w:r>
        <w:rPr>
          <w:noProof/>
        </w:rPr>
        <w:t>Replayed MS network capability</w:t>
      </w:r>
      <w:r>
        <w:rPr>
          <w:noProof/>
        </w:rPr>
        <w:tab/>
      </w:r>
      <w:r>
        <w:rPr>
          <w:noProof/>
        </w:rPr>
        <w:fldChar w:fldCharType="begin" w:fldLock="1"/>
      </w:r>
      <w:r>
        <w:rPr>
          <w:noProof/>
        </w:rPr>
        <w:instrText xml:space="preserve"> PAGEREF _Toc193383137 \h </w:instrText>
      </w:r>
      <w:r>
        <w:rPr>
          <w:noProof/>
        </w:rPr>
      </w:r>
      <w:r>
        <w:rPr>
          <w:noProof/>
        </w:rPr>
        <w:fldChar w:fldCharType="separate"/>
      </w:r>
      <w:r>
        <w:rPr>
          <w:noProof/>
        </w:rPr>
        <w:t>436</w:t>
      </w:r>
      <w:r>
        <w:rPr>
          <w:noProof/>
        </w:rPr>
        <w:fldChar w:fldCharType="end"/>
      </w:r>
    </w:p>
    <w:p w14:paraId="59C0F31D" w14:textId="4447923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20</w:t>
      </w:r>
      <w:r>
        <w:rPr>
          <w:rFonts w:asciiTheme="minorHAnsi" w:eastAsiaTheme="minorEastAsia" w:hAnsiTheme="minorHAnsi" w:cstheme="minorBidi"/>
          <w:noProof/>
          <w:kern w:val="2"/>
          <w:sz w:val="24"/>
          <w:szCs w:val="24"/>
          <w:lang w:eastAsia="en-GB"/>
          <w14:ligatures w14:val="standardContextual"/>
        </w:rPr>
        <w:tab/>
      </w:r>
      <w:r>
        <w:rPr>
          <w:noProof/>
        </w:rPr>
        <w:t>Replayed MS radio access capability</w:t>
      </w:r>
      <w:r>
        <w:rPr>
          <w:noProof/>
        </w:rPr>
        <w:tab/>
      </w:r>
      <w:r>
        <w:rPr>
          <w:noProof/>
        </w:rPr>
        <w:fldChar w:fldCharType="begin" w:fldLock="1"/>
      </w:r>
      <w:r>
        <w:rPr>
          <w:noProof/>
        </w:rPr>
        <w:instrText xml:space="preserve"> PAGEREF _Toc193383138 \h </w:instrText>
      </w:r>
      <w:r>
        <w:rPr>
          <w:noProof/>
        </w:rPr>
      </w:r>
      <w:r>
        <w:rPr>
          <w:noProof/>
        </w:rPr>
        <w:fldChar w:fldCharType="separate"/>
      </w:r>
      <w:r>
        <w:rPr>
          <w:noProof/>
        </w:rPr>
        <w:t>436</w:t>
      </w:r>
      <w:r>
        <w:rPr>
          <w:noProof/>
        </w:rPr>
        <w:fldChar w:fldCharType="end"/>
      </w:r>
    </w:p>
    <w:p w14:paraId="5A3B8703" w14:textId="747C99B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21</w:t>
      </w:r>
      <w:r>
        <w:rPr>
          <w:rFonts w:asciiTheme="minorHAnsi" w:eastAsiaTheme="minorEastAsia" w:hAnsiTheme="minorHAnsi" w:cstheme="minorBidi"/>
          <w:noProof/>
          <w:kern w:val="2"/>
          <w:sz w:val="24"/>
          <w:szCs w:val="24"/>
          <w:lang w:eastAsia="en-GB"/>
          <w14:ligatures w14:val="standardContextual"/>
        </w:rPr>
        <w:tab/>
      </w:r>
      <w:r>
        <w:rPr>
          <w:noProof/>
        </w:rPr>
        <w:t>DCN-ID</w:t>
      </w:r>
      <w:r>
        <w:rPr>
          <w:noProof/>
        </w:rPr>
        <w:tab/>
      </w:r>
      <w:r>
        <w:rPr>
          <w:noProof/>
        </w:rPr>
        <w:fldChar w:fldCharType="begin" w:fldLock="1"/>
      </w:r>
      <w:r>
        <w:rPr>
          <w:noProof/>
        </w:rPr>
        <w:instrText xml:space="preserve"> PAGEREF _Toc193383139 \h </w:instrText>
      </w:r>
      <w:r>
        <w:rPr>
          <w:noProof/>
        </w:rPr>
      </w:r>
      <w:r>
        <w:rPr>
          <w:noProof/>
        </w:rPr>
        <w:fldChar w:fldCharType="separate"/>
      </w:r>
      <w:r>
        <w:rPr>
          <w:noProof/>
        </w:rPr>
        <w:t>436</w:t>
      </w:r>
      <w:r>
        <w:rPr>
          <w:noProof/>
        </w:rPr>
        <w:fldChar w:fldCharType="end"/>
      </w:r>
    </w:p>
    <w:p w14:paraId="38B75203" w14:textId="650F8EA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2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PLMN </w:t>
      </w:r>
      <w:r>
        <w:rPr>
          <w:noProof/>
        </w:rPr>
        <w:t xml:space="preserve">identity </w:t>
      </w:r>
      <w:r>
        <w:rPr>
          <w:noProof/>
          <w:lang w:eastAsia="zh-CN"/>
        </w:rPr>
        <w:t>of the CN operator</w:t>
      </w:r>
      <w:r>
        <w:rPr>
          <w:noProof/>
        </w:rPr>
        <w:tab/>
      </w:r>
      <w:r>
        <w:rPr>
          <w:noProof/>
        </w:rPr>
        <w:fldChar w:fldCharType="begin" w:fldLock="1"/>
      </w:r>
      <w:r>
        <w:rPr>
          <w:noProof/>
        </w:rPr>
        <w:instrText xml:space="preserve"> PAGEREF _Toc193383140 \h </w:instrText>
      </w:r>
      <w:r>
        <w:rPr>
          <w:noProof/>
        </w:rPr>
      </w:r>
      <w:r>
        <w:rPr>
          <w:noProof/>
        </w:rPr>
        <w:fldChar w:fldCharType="separate"/>
      </w:r>
      <w:r>
        <w:rPr>
          <w:noProof/>
        </w:rPr>
        <w:t>436</w:t>
      </w:r>
      <w:r>
        <w:rPr>
          <w:noProof/>
        </w:rPr>
        <w:fldChar w:fldCharType="end"/>
      </w:r>
    </w:p>
    <w:p w14:paraId="6BD20159" w14:textId="7AA8530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23</w:t>
      </w:r>
      <w:r>
        <w:rPr>
          <w:rFonts w:asciiTheme="minorHAnsi" w:eastAsiaTheme="minorEastAsia" w:hAnsiTheme="minorHAnsi" w:cstheme="minorBidi"/>
          <w:noProof/>
          <w:kern w:val="2"/>
          <w:sz w:val="24"/>
          <w:szCs w:val="24"/>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93383141 \h </w:instrText>
      </w:r>
      <w:r>
        <w:rPr>
          <w:noProof/>
        </w:rPr>
      </w:r>
      <w:r>
        <w:rPr>
          <w:noProof/>
        </w:rPr>
        <w:fldChar w:fldCharType="separate"/>
      </w:r>
      <w:r>
        <w:rPr>
          <w:noProof/>
        </w:rPr>
        <w:t>436</w:t>
      </w:r>
      <w:r>
        <w:rPr>
          <w:noProof/>
        </w:rPr>
        <w:fldChar w:fldCharType="end"/>
      </w:r>
    </w:p>
    <w:p w14:paraId="728A9F60" w14:textId="50C5643F" w:rsidR="00303AF3" w:rsidRPr="00BE1716" w:rsidRDefault="00303AF3">
      <w:pPr>
        <w:pStyle w:val="TOC3"/>
        <w:rPr>
          <w:rFonts w:asciiTheme="minorHAnsi" w:eastAsiaTheme="minorEastAsia" w:hAnsiTheme="minorHAnsi" w:cstheme="minorBidi"/>
          <w:noProof/>
          <w:kern w:val="2"/>
          <w:sz w:val="24"/>
          <w:szCs w:val="24"/>
          <w:lang w:val="sv-SE" w:eastAsia="en-GB"/>
          <w14:ligatures w14:val="standardContextual"/>
        </w:rPr>
      </w:pPr>
      <w:r w:rsidRPr="00BE1716">
        <w:rPr>
          <w:noProof/>
          <w:lang w:val="sv-SE"/>
        </w:rPr>
        <w:t>9.4.3</w:t>
      </w:r>
      <w:r w:rsidRPr="00BE1716">
        <w:rPr>
          <w:rFonts w:asciiTheme="minorHAnsi" w:eastAsiaTheme="minorEastAsia" w:hAnsiTheme="minorHAnsi" w:cstheme="minorBidi"/>
          <w:noProof/>
          <w:kern w:val="2"/>
          <w:sz w:val="24"/>
          <w:szCs w:val="24"/>
          <w:lang w:val="sv-SE" w:eastAsia="en-GB"/>
          <w14:ligatures w14:val="standardContextual"/>
        </w:rPr>
        <w:tab/>
      </w:r>
      <w:r w:rsidRPr="00BE1716">
        <w:rPr>
          <w:noProof/>
          <w:lang w:val="sv-SE"/>
        </w:rPr>
        <w:t>Attach complete</w:t>
      </w:r>
      <w:r w:rsidRPr="00BE1716">
        <w:rPr>
          <w:noProof/>
          <w:lang w:val="sv-SE"/>
        </w:rPr>
        <w:tab/>
      </w:r>
      <w:r>
        <w:rPr>
          <w:noProof/>
        </w:rPr>
        <w:fldChar w:fldCharType="begin" w:fldLock="1"/>
      </w:r>
      <w:r w:rsidRPr="00BE1716">
        <w:rPr>
          <w:noProof/>
          <w:lang w:val="sv-SE"/>
        </w:rPr>
        <w:instrText xml:space="preserve"> PAGEREF _Toc193383142 \h </w:instrText>
      </w:r>
      <w:r>
        <w:rPr>
          <w:noProof/>
        </w:rPr>
      </w:r>
      <w:r>
        <w:rPr>
          <w:noProof/>
        </w:rPr>
        <w:fldChar w:fldCharType="separate"/>
      </w:r>
      <w:r w:rsidRPr="00BE1716">
        <w:rPr>
          <w:noProof/>
          <w:lang w:val="sv-SE"/>
        </w:rPr>
        <w:t>436</w:t>
      </w:r>
      <w:r>
        <w:rPr>
          <w:noProof/>
        </w:rPr>
        <w:fldChar w:fldCharType="end"/>
      </w:r>
    </w:p>
    <w:p w14:paraId="4B112361" w14:textId="53503B63" w:rsidR="00303AF3" w:rsidRPr="00BE1716" w:rsidRDefault="00303AF3">
      <w:pPr>
        <w:pStyle w:val="TOC4"/>
        <w:rPr>
          <w:rFonts w:asciiTheme="minorHAnsi" w:eastAsiaTheme="minorEastAsia" w:hAnsiTheme="minorHAnsi" w:cstheme="minorBidi"/>
          <w:noProof/>
          <w:kern w:val="2"/>
          <w:sz w:val="24"/>
          <w:szCs w:val="24"/>
          <w:lang w:val="sv-SE" w:eastAsia="en-GB"/>
          <w14:ligatures w14:val="standardContextual"/>
        </w:rPr>
      </w:pPr>
      <w:r w:rsidRPr="00BE1716">
        <w:rPr>
          <w:noProof/>
          <w:lang w:val="sv-SE"/>
        </w:rPr>
        <w:t>9.4.3.1</w:t>
      </w:r>
      <w:r w:rsidRPr="00BE1716">
        <w:rPr>
          <w:rFonts w:asciiTheme="minorHAnsi" w:eastAsiaTheme="minorEastAsia" w:hAnsiTheme="minorHAnsi" w:cstheme="minorBidi"/>
          <w:noProof/>
          <w:kern w:val="2"/>
          <w:sz w:val="24"/>
          <w:szCs w:val="24"/>
          <w:lang w:val="sv-SE" w:eastAsia="en-GB"/>
          <w14:ligatures w14:val="standardContextual"/>
        </w:rPr>
        <w:tab/>
      </w:r>
      <w:r w:rsidRPr="00BE1716">
        <w:rPr>
          <w:noProof/>
          <w:lang w:val="sv-SE"/>
        </w:rPr>
        <w:t>Inter RAT handover information</w:t>
      </w:r>
      <w:r w:rsidRPr="00BE1716">
        <w:rPr>
          <w:noProof/>
          <w:lang w:val="sv-SE"/>
        </w:rPr>
        <w:tab/>
      </w:r>
      <w:r>
        <w:rPr>
          <w:noProof/>
        </w:rPr>
        <w:fldChar w:fldCharType="begin" w:fldLock="1"/>
      </w:r>
      <w:r w:rsidRPr="00BE1716">
        <w:rPr>
          <w:noProof/>
          <w:lang w:val="sv-SE"/>
        </w:rPr>
        <w:instrText xml:space="preserve"> PAGEREF _Toc193383143 \h </w:instrText>
      </w:r>
      <w:r>
        <w:rPr>
          <w:noProof/>
        </w:rPr>
      </w:r>
      <w:r>
        <w:rPr>
          <w:noProof/>
        </w:rPr>
        <w:fldChar w:fldCharType="separate"/>
      </w:r>
      <w:r w:rsidRPr="00BE1716">
        <w:rPr>
          <w:noProof/>
          <w:lang w:val="sv-SE"/>
        </w:rPr>
        <w:t>437</w:t>
      </w:r>
      <w:r>
        <w:rPr>
          <w:noProof/>
        </w:rPr>
        <w:fldChar w:fldCharType="end"/>
      </w:r>
    </w:p>
    <w:p w14:paraId="6B8723AA" w14:textId="358B9BEA" w:rsidR="00303AF3" w:rsidRPr="00BE1716" w:rsidRDefault="00303AF3">
      <w:pPr>
        <w:pStyle w:val="TOC4"/>
        <w:rPr>
          <w:rFonts w:asciiTheme="minorHAnsi" w:eastAsiaTheme="minorEastAsia" w:hAnsiTheme="minorHAnsi" w:cstheme="minorBidi"/>
          <w:noProof/>
          <w:kern w:val="2"/>
          <w:sz w:val="24"/>
          <w:szCs w:val="24"/>
          <w:lang w:val="sv-SE" w:eastAsia="en-GB"/>
          <w14:ligatures w14:val="standardContextual"/>
        </w:rPr>
      </w:pPr>
      <w:r w:rsidRPr="00BE1716">
        <w:rPr>
          <w:noProof/>
          <w:lang w:val="sv-SE"/>
        </w:rPr>
        <w:t>9.4.3.2</w:t>
      </w:r>
      <w:r w:rsidRPr="00BE1716">
        <w:rPr>
          <w:rFonts w:asciiTheme="minorHAnsi" w:eastAsiaTheme="minorEastAsia" w:hAnsiTheme="minorHAnsi" w:cstheme="minorBidi"/>
          <w:noProof/>
          <w:kern w:val="2"/>
          <w:sz w:val="24"/>
          <w:szCs w:val="24"/>
          <w:lang w:val="sv-SE" w:eastAsia="en-GB"/>
          <w14:ligatures w14:val="standardContextual"/>
        </w:rPr>
        <w:tab/>
      </w:r>
      <w:r w:rsidRPr="00BE1716">
        <w:rPr>
          <w:noProof/>
          <w:lang w:val="sv-SE"/>
        </w:rPr>
        <w:t>E-UTRAN inter RAT handover information</w:t>
      </w:r>
      <w:r w:rsidRPr="00BE1716">
        <w:rPr>
          <w:noProof/>
          <w:lang w:val="sv-SE"/>
        </w:rPr>
        <w:tab/>
      </w:r>
      <w:r>
        <w:rPr>
          <w:noProof/>
        </w:rPr>
        <w:fldChar w:fldCharType="begin" w:fldLock="1"/>
      </w:r>
      <w:r w:rsidRPr="00BE1716">
        <w:rPr>
          <w:noProof/>
          <w:lang w:val="sv-SE"/>
        </w:rPr>
        <w:instrText xml:space="preserve"> PAGEREF _Toc193383144 \h </w:instrText>
      </w:r>
      <w:r>
        <w:rPr>
          <w:noProof/>
        </w:rPr>
      </w:r>
      <w:r>
        <w:rPr>
          <w:noProof/>
        </w:rPr>
        <w:fldChar w:fldCharType="separate"/>
      </w:r>
      <w:r w:rsidRPr="00BE1716">
        <w:rPr>
          <w:noProof/>
          <w:lang w:val="sv-SE"/>
        </w:rPr>
        <w:t>437</w:t>
      </w:r>
      <w:r>
        <w:rPr>
          <w:noProof/>
        </w:rPr>
        <w:fldChar w:fldCharType="end"/>
      </w:r>
    </w:p>
    <w:p w14:paraId="3A703262" w14:textId="3A0FFEB1"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4</w:t>
      </w:r>
      <w:r>
        <w:rPr>
          <w:rFonts w:asciiTheme="minorHAnsi" w:eastAsiaTheme="minorEastAsia" w:hAnsiTheme="minorHAnsi" w:cstheme="minorBidi"/>
          <w:noProof/>
          <w:kern w:val="2"/>
          <w:sz w:val="24"/>
          <w:szCs w:val="24"/>
          <w:lang w:eastAsia="en-GB"/>
          <w14:ligatures w14:val="standardContextual"/>
        </w:rPr>
        <w:tab/>
      </w:r>
      <w:r>
        <w:rPr>
          <w:noProof/>
        </w:rPr>
        <w:t>Attach reject</w:t>
      </w:r>
      <w:r>
        <w:rPr>
          <w:noProof/>
        </w:rPr>
        <w:tab/>
      </w:r>
      <w:r>
        <w:rPr>
          <w:noProof/>
        </w:rPr>
        <w:fldChar w:fldCharType="begin" w:fldLock="1"/>
      </w:r>
      <w:r>
        <w:rPr>
          <w:noProof/>
        </w:rPr>
        <w:instrText xml:space="preserve"> PAGEREF _Toc193383145 \h </w:instrText>
      </w:r>
      <w:r>
        <w:rPr>
          <w:noProof/>
        </w:rPr>
      </w:r>
      <w:r>
        <w:rPr>
          <w:noProof/>
        </w:rPr>
        <w:fldChar w:fldCharType="separate"/>
      </w:r>
      <w:r>
        <w:rPr>
          <w:noProof/>
        </w:rPr>
        <w:t>437</w:t>
      </w:r>
      <w:r>
        <w:rPr>
          <w:noProof/>
        </w:rPr>
        <w:fldChar w:fldCharType="end"/>
      </w:r>
    </w:p>
    <w:p w14:paraId="7D49BCBA" w14:textId="19378D4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4.1</w:t>
      </w:r>
      <w:r>
        <w:rPr>
          <w:rFonts w:asciiTheme="minorHAnsi" w:eastAsiaTheme="minorEastAsia" w:hAnsiTheme="minorHAnsi" w:cstheme="minorBidi"/>
          <w:noProof/>
          <w:kern w:val="2"/>
          <w:sz w:val="24"/>
          <w:szCs w:val="24"/>
          <w:lang w:eastAsia="en-GB"/>
          <w14:ligatures w14:val="standardContextual"/>
        </w:rPr>
        <w:tab/>
      </w:r>
      <w:r>
        <w:rPr>
          <w:noProof/>
        </w:rPr>
        <w:t>T3302 value</w:t>
      </w:r>
      <w:r>
        <w:rPr>
          <w:noProof/>
        </w:rPr>
        <w:tab/>
      </w:r>
      <w:r>
        <w:rPr>
          <w:noProof/>
        </w:rPr>
        <w:fldChar w:fldCharType="begin" w:fldLock="1"/>
      </w:r>
      <w:r>
        <w:rPr>
          <w:noProof/>
        </w:rPr>
        <w:instrText xml:space="preserve"> PAGEREF _Toc193383146 \h </w:instrText>
      </w:r>
      <w:r>
        <w:rPr>
          <w:noProof/>
        </w:rPr>
      </w:r>
      <w:r>
        <w:rPr>
          <w:noProof/>
        </w:rPr>
        <w:fldChar w:fldCharType="separate"/>
      </w:r>
      <w:r>
        <w:rPr>
          <w:noProof/>
        </w:rPr>
        <w:t>437</w:t>
      </w:r>
      <w:r>
        <w:rPr>
          <w:noProof/>
        </w:rPr>
        <w:fldChar w:fldCharType="end"/>
      </w:r>
    </w:p>
    <w:p w14:paraId="10DA37B0" w14:textId="09BE19C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4.2</w:t>
      </w:r>
      <w:r>
        <w:rPr>
          <w:rFonts w:asciiTheme="minorHAnsi" w:eastAsiaTheme="minorEastAsia" w:hAnsiTheme="minorHAnsi" w:cstheme="minorBidi"/>
          <w:noProof/>
          <w:kern w:val="2"/>
          <w:sz w:val="24"/>
          <w:szCs w:val="24"/>
          <w:lang w:eastAsia="en-GB"/>
          <w14:ligatures w14:val="standardContextual"/>
        </w:rPr>
        <w:tab/>
      </w:r>
      <w:r>
        <w:rPr>
          <w:noProof/>
        </w:rPr>
        <w:t>T3346 value</w:t>
      </w:r>
      <w:r>
        <w:rPr>
          <w:noProof/>
        </w:rPr>
        <w:tab/>
      </w:r>
      <w:r>
        <w:rPr>
          <w:noProof/>
        </w:rPr>
        <w:fldChar w:fldCharType="begin" w:fldLock="1"/>
      </w:r>
      <w:r>
        <w:rPr>
          <w:noProof/>
        </w:rPr>
        <w:instrText xml:space="preserve"> PAGEREF _Toc193383147 \h </w:instrText>
      </w:r>
      <w:r>
        <w:rPr>
          <w:noProof/>
        </w:rPr>
      </w:r>
      <w:r>
        <w:rPr>
          <w:noProof/>
        </w:rPr>
        <w:fldChar w:fldCharType="separate"/>
      </w:r>
      <w:r>
        <w:rPr>
          <w:noProof/>
        </w:rPr>
        <w:t>438</w:t>
      </w:r>
      <w:r>
        <w:rPr>
          <w:noProof/>
        </w:rPr>
        <w:fldChar w:fldCharType="end"/>
      </w:r>
    </w:p>
    <w:p w14:paraId="1E972831" w14:textId="511EC62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5</w:t>
      </w:r>
      <w:r>
        <w:rPr>
          <w:rFonts w:asciiTheme="minorHAnsi" w:eastAsiaTheme="minorEastAsia" w:hAnsiTheme="minorHAnsi" w:cstheme="minorBidi"/>
          <w:noProof/>
          <w:kern w:val="2"/>
          <w:sz w:val="24"/>
          <w:szCs w:val="24"/>
          <w:lang w:eastAsia="en-GB"/>
          <w14:ligatures w14:val="standardContextual"/>
        </w:rPr>
        <w:tab/>
      </w:r>
      <w:r>
        <w:rPr>
          <w:noProof/>
        </w:rPr>
        <w:t>Detach request</w:t>
      </w:r>
      <w:r>
        <w:rPr>
          <w:noProof/>
        </w:rPr>
        <w:tab/>
      </w:r>
      <w:r>
        <w:rPr>
          <w:noProof/>
        </w:rPr>
        <w:fldChar w:fldCharType="begin" w:fldLock="1"/>
      </w:r>
      <w:r>
        <w:rPr>
          <w:noProof/>
        </w:rPr>
        <w:instrText xml:space="preserve"> PAGEREF _Toc193383148 \h </w:instrText>
      </w:r>
      <w:r>
        <w:rPr>
          <w:noProof/>
        </w:rPr>
      </w:r>
      <w:r>
        <w:rPr>
          <w:noProof/>
        </w:rPr>
        <w:fldChar w:fldCharType="separate"/>
      </w:r>
      <w:r>
        <w:rPr>
          <w:noProof/>
        </w:rPr>
        <w:t>438</w:t>
      </w:r>
      <w:r>
        <w:rPr>
          <w:noProof/>
        </w:rPr>
        <w:fldChar w:fldCharType="end"/>
      </w:r>
    </w:p>
    <w:p w14:paraId="27ED9DB1" w14:textId="7B40CDD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5.1</w:t>
      </w:r>
      <w:r>
        <w:rPr>
          <w:rFonts w:asciiTheme="minorHAnsi" w:eastAsiaTheme="minorEastAsia" w:hAnsiTheme="minorHAnsi" w:cstheme="minorBidi"/>
          <w:noProof/>
          <w:kern w:val="2"/>
          <w:sz w:val="24"/>
          <w:szCs w:val="24"/>
          <w:lang w:eastAsia="en-GB"/>
          <w14:ligatures w14:val="standardContextual"/>
        </w:rPr>
        <w:tab/>
      </w:r>
      <w:r>
        <w:rPr>
          <w:noProof/>
        </w:rPr>
        <w:t>Detach request (mobile terminated detach)</w:t>
      </w:r>
      <w:r>
        <w:rPr>
          <w:noProof/>
        </w:rPr>
        <w:tab/>
      </w:r>
      <w:r>
        <w:rPr>
          <w:noProof/>
        </w:rPr>
        <w:fldChar w:fldCharType="begin" w:fldLock="1"/>
      </w:r>
      <w:r>
        <w:rPr>
          <w:noProof/>
        </w:rPr>
        <w:instrText xml:space="preserve"> PAGEREF _Toc193383149 \h </w:instrText>
      </w:r>
      <w:r>
        <w:rPr>
          <w:noProof/>
        </w:rPr>
      </w:r>
      <w:r>
        <w:rPr>
          <w:noProof/>
        </w:rPr>
        <w:fldChar w:fldCharType="separate"/>
      </w:r>
      <w:r>
        <w:rPr>
          <w:noProof/>
        </w:rPr>
        <w:t>438</w:t>
      </w:r>
      <w:r>
        <w:rPr>
          <w:noProof/>
        </w:rPr>
        <w:fldChar w:fldCharType="end"/>
      </w:r>
    </w:p>
    <w:p w14:paraId="61C76A7D" w14:textId="519EC3D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5.1.1</w:t>
      </w:r>
      <w:r>
        <w:rPr>
          <w:rFonts w:asciiTheme="minorHAnsi" w:eastAsiaTheme="minorEastAsia" w:hAnsiTheme="minorHAnsi" w:cstheme="minorBidi"/>
          <w:noProof/>
          <w:kern w:val="2"/>
          <w:sz w:val="24"/>
          <w:szCs w:val="24"/>
          <w:lang w:eastAsia="en-GB"/>
          <w14:ligatures w14:val="standardContextual"/>
        </w:rPr>
        <w:tab/>
      </w:r>
      <w:r>
        <w:rPr>
          <w:noProof/>
        </w:rPr>
        <w:t>GMM cause</w:t>
      </w:r>
      <w:r>
        <w:rPr>
          <w:noProof/>
        </w:rPr>
        <w:tab/>
      </w:r>
      <w:r>
        <w:rPr>
          <w:noProof/>
        </w:rPr>
        <w:fldChar w:fldCharType="begin" w:fldLock="1"/>
      </w:r>
      <w:r>
        <w:rPr>
          <w:noProof/>
        </w:rPr>
        <w:instrText xml:space="preserve"> PAGEREF _Toc193383150 \h </w:instrText>
      </w:r>
      <w:r>
        <w:rPr>
          <w:noProof/>
        </w:rPr>
      </w:r>
      <w:r>
        <w:rPr>
          <w:noProof/>
        </w:rPr>
        <w:fldChar w:fldCharType="separate"/>
      </w:r>
      <w:r>
        <w:rPr>
          <w:noProof/>
        </w:rPr>
        <w:t>438</w:t>
      </w:r>
      <w:r>
        <w:rPr>
          <w:noProof/>
        </w:rPr>
        <w:fldChar w:fldCharType="end"/>
      </w:r>
    </w:p>
    <w:p w14:paraId="3A4D196C" w14:textId="739E648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5.2</w:t>
      </w:r>
      <w:r>
        <w:rPr>
          <w:rFonts w:asciiTheme="minorHAnsi" w:eastAsiaTheme="minorEastAsia" w:hAnsiTheme="minorHAnsi" w:cstheme="minorBidi"/>
          <w:noProof/>
          <w:kern w:val="2"/>
          <w:sz w:val="24"/>
          <w:szCs w:val="24"/>
          <w:lang w:eastAsia="en-GB"/>
          <w14:ligatures w14:val="standardContextual"/>
        </w:rPr>
        <w:tab/>
      </w:r>
      <w:r>
        <w:rPr>
          <w:noProof/>
        </w:rPr>
        <w:t>Detach request (mobile originating detach)</w:t>
      </w:r>
      <w:r>
        <w:rPr>
          <w:noProof/>
        </w:rPr>
        <w:tab/>
      </w:r>
      <w:r>
        <w:rPr>
          <w:noProof/>
        </w:rPr>
        <w:fldChar w:fldCharType="begin" w:fldLock="1"/>
      </w:r>
      <w:r>
        <w:rPr>
          <w:noProof/>
        </w:rPr>
        <w:instrText xml:space="preserve"> PAGEREF _Toc193383151 \h </w:instrText>
      </w:r>
      <w:r>
        <w:rPr>
          <w:noProof/>
        </w:rPr>
      </w:r>
      <w:r>
        <w:rPr>
          <w:noProof/>
        </w:rPr>
        <w:fldChar w:fldCharType="separate"/>
      </w:r>
      <w:r>
        <w:rPr>
          <w:noProof/>
        </w:rPr>
        <w:t>438</w:t>
      </w:r>
      <w:r>
        <w:rPr>
          <w:noProof/>
        </w:rPr>
        <w:fldChar w:fldCharType="end"/>
      </w:r>
    </w:p>
    <w:p w14:paraId="3AD5202C" w14:textId="4175A118" w:rsidR="00303AF3" w:rsidRPr="00BE1716" w:rsidRDefault="00303AF3">
      <w:pPr>
        <w:pStyle w:val="TOC5"/>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4.5.2.1</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P-TMSI</w:t>
      </w:r>
      <w:r w:rsidRPr="00BE1716">
        <w:rPr>
          <w:noProof/>
          <w:lang w:val="fr-FR"/>
        </w:rPr>
        <w:tab/>
      </w:r>
      <w:r>
        <w:rPr>
          <w:noProof/>
        </w:rPr>
        <w:fldChar w:fldCharType="begin" w:fldLock="1"/>
      </w:r>
      <w:r w:rsidRPr="00BE1716">
        <w:rPr>
          <w:noProof/>
          <w:lang w:val="fr-FR"/>
        </w:rPr>
        <w:instrText xml:space="preserve"> PAGEREF _Toc193383152 \h </w:instrText>
      </w:r>
      <w:r>
        <w:rPr>
          <w:noProof/>
        </w:rPr>
      </w:r>
      <w:r>
        <w:rPr>
          <w:noProof/>
        </w:rPr>
        <w:fldChar w:fldCharType="separate"/>
      </w:r>
      <w:r w:rsidRPr="00BE1716">
        <w:rPr>
          <w:noProof/>
          <w:lang w:val="fr-FR"/>
        </w:rPr>
        <w:t>439</w:t>
      </w:r>
      <w:r>
        <w:rPr>
          <w:noProof/>
        </w:rPr>
        <w:fldChar w:fldCharType="end"/>
      </w:r>
    </w:p>
    <w:p w14:paraId="1D400CF5" w14:textId="34EF5EBE" w:rsidR="00303AF3" w:rsidRPr="00BE1716" w:rsidRDefault="00303AF3">
      <w:pPr>
        <w:pStyle w:val="TOC5"/>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4.5.2.2</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P-TMSI signature</w:t>
      </w:r>
      <w:r w:rsidRPr="00BE1716">
        <w:rPr>
          <w:noProof/>
          <w:lang w:val="fr-FR"/>
        </w:rPr>
        <w:tab/>
      </w:r>
      <w:r>
        <w:rPr>
          <w:noProof/>
        </w:rPr>
        <w:fldChar w:fldCharType="begin" w:fldLock="1"/>
      </w:r>
      <w:r w:rsidRPr="00BE1716">
        <w:rPr>
          <w:noProof/>
          <w:lang w:val="fr-FR"/>
        </w:rPr>
        <w:instrText xml:space="preserve"> PAGEREF _Toc193383153 \h </w:instrText>
      </w:r>
      <w:r>
        <w:rPr>
          <w:noProof/>
        </w:rPr>
      </w:r>
      <w:r>
        <w:rPr>
          <w:noProof/>
        </w:rPr>
        <w:fldChar w:fldCharType="separate"/>
      </w:r>
      <w:r w:rsidRPr="00BE1716">
        <w:rPr>
          <w:noProof/>
          <w:lang w:val="fr-FR"/>
        </w:rPr>
        <w:t>439</w:t>
      </w:r>
      <w:r>
        <w:rPr>
          <w:noProof/>
        </w:rPr>
        <w:fldChar w:fldCharType="end"/>
      </w:r>
    </w:p>
    <w:p w14:paraId="3D3DC5BB" w14:textId="4DDE0C4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6</w:t>
      </w:r>
      <w:r>
        <w:rPr>
          <w:rFonts w:asciiTheme="minorHAnsi" w:eastAsiaTheme="minorEastAsia" w:hAnsiTheme="minorHAnsi" w:cstheme="minorBidi"/>
          <w:noProof/>
          <w:kern w:val="2"/>
          <w:sz w:val="24"/>
          <w:szCs w:val="24"/>
          <w:lang w:eastAsia="en-GB"/>
          <w14:ligatures w14:val="standardContextual"/>
        </w:rPr>
        <w:tab/>
      </w:r>
      <w:r>
        <w:rPr>
          <w:noProof/>
        </w:rPr>
        <w:t>Detach accept</w:t>
      </w:r>
      <w:r>
        <w:rPr>
          <w:noProof/>
        </w:rPr>
        <w:tab/>
      </w:r>
      <w:r>
        <w:rPr>
          <w:noProof/>
        </w:rPr>
        <w:fldChar w:fldCharType="begin" w:fldLock="1"/>
      </w:r>
      <w:r>
        <w:rPr>
          <w:noProof/>
        </w:rPr>
        <w:instrText xml:space="preserve"> PAGEREF _Toc193383154 \h </w:instrText>
      </w:r>
      <w:r>
        <w:rPr>
          <w:noProof/>
        </w:rPr>
      </w:r>
      <w:r>
        <w:rPr>
          <w:noProof/>
        </w:rPr>
        <w:fldChar w:fldCharType="separate"/>
      </w:r>
      <w:r>
        <w:rPr>
          <w:noProof/>
        </w:rPr>
        <w:t>439</w:t>
      </w:r>
      <w:r>
        <w:rPr>
          <w:noProof/>
        </w:rPr>
        <w:fldChar w:fldCharType="end"/>
      </w:r>
    </w:p>
    <w:p w14:paraId="05D76FA7" w14:textId="5B52EEC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6.1</w:t>
      </w:r>
      <w:r>
        <w:rPr>
          <w:rFonts w:asciiTheme="minorHAnsi" w:eastAsiaTheme="minorEastAsia" w:hAnsiTheme="minorHAnsi" w:cstheme="minorBidi"/>
          <w:noProof/>
          <w:kern w:val="2"/>
          <w:sz w:val="24"/>
          <w:szCs w:val="24"/>
          <w:lang w:eastAsia="en-GB"/>
          <w14:ligatures w14:val="standardContextual"/>
        </w:rPr>
        <w:tab/>
      </w:r>
      <w:r>
        <w:rPr>
          <w:noProof/>
        </w:rPr>
        <w:t>Detach accept (mobile terminated detach)</w:t>
      </w:r>
      <w:r>
        <w:rPr>
          <w:noProof/>
        </w:rPr>
        <w:tab/>
      </w:r>
      <w:r>
        <w:rPr>
          <w:noProof/>
        </w:rPr>
        <w:fldChar w:fldCharType="begin" w:fldLock="1"/>
      </w:r>
      <w:r>
        <w:rPr>
          <w:noProof/>
        </w:rPr>
        <w:instrText xml:space="preserve"> PAGEREF _Toc193383155 \h </w:instrText>
      </w:r>
      <w:r>
        <w:rPr>
          <w:noProof/>
        </w:rPr>
      </w:r>
      <w:r>
        <w:rPr>
          <w:noProof/>
        </w:rPr>
        <w:fldChar w:fldCharType="separate"/>
      </w:r>
      <w:r>
        <w:rPr>
          <w:noProof/>
        </w:rPr>
        <w:t>439</w:t>
      </w:r>
      <w:r>
        <w:rPr>
          <w:noProof/>
        </w:rPr>
        <w:fldChar w:fldCharType="end"/>
      </w:r>
    </w:p>
    <w:p w14:paraId="34E30F8B" w14:textId="7EB0F46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6.2</w:t>
      </w:r>
      <w:r>
        <w:rPr>
          <w:rFonts w:asciiTheme="minorHAnsi" w:eastAsiaTheme="minorEastAsia" w:hAnsiTheme="minorHAnsi" w:cstheme="minorBidi"/>
          <w:noProof/>
          <w:kern w:val="2"/>
          <w:sz w:val="24"/>
          <w:szCs w:val="24"/>
          <w:lang w:eastAsia="en-GB"/>
          <w14:ligatures w14:val="standardContextual"/>
        </w:rPr>
        <w:tab/>
      </w:r>
      <w:r>
        <w:rPr>
          <w:noProof/>
        </w:rPr>
        <w:t>Detach accept (mobile originating detach)</w:t>
      </w:r>
      <w:r>
        <w:rPr>
          <w:noProof/>
        </w:rPr>
        <w:tab/>
      </w:r>
      <w:r>
        <w:rPr>
          <w:noProof/>
        </w:rPr>
        <w:fldChar w:fldCharType="begin" w:fldLock="1"/>
      </w:r>
      <w:r>
        <w:rPr>
          <w:noProof/>
        </w:rPr>
        <w:instrText xml:space="preserve"> PAGEREF _Toc193383156 \h </w:instrText>
      </w:r>
      <w:r>
        <w:rPr>
          <w:noProof/>
        </w:rPr>
      </w:r>
      <w:r>
        <w:rPr>
          <w:noProof/>
        </w:rPr>
        <w:fldChar w:fldCharType="separate"/>
      </w:r>
      <w:r>
        <w:rPr>
          <w:noProof/>
        </w:rPr>
        <w:t>439</w:t>
      </w:r>
      <w:r>
        <w:rPr>
          <w:noProof/>
        </w:rPr>
        <w:fldChar w:fldCharType="end"/>
      </w:r>
    </w:p>
    <w:p w14:paraId="05D811FB" w14:textId="25828E47"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9.4.7</w:t>
      </w:r>
      <w:r>
        <w:rPr>
          <w:rFonts w:asciiTheme="minorHAnsi" w:eastAsiaTheme="minorEastAsia" w:hAnsiTheme="minorHAnsi" w:cstheme="minorBidi"/>
          <w:noProof/>
          <w:kern w:val="2"/>
          <w:sz w:val="24"/>
          <w:szCs w:val="24"/>
          <w:lang w:eastAsia="en-GB"/>
          <w14:ligatures w14:val="standardContextual"/>
        </w:rPr>
        <w:tab/>
      </w:r>
      <w:r>
        <w:rPr>
          <w:noProof/>
        </w:rPr>
        <w:t>P-TMSI reallocation command</w:t>
      </w:r>
      <w:r>
        <w:rPr>
          <w:noProof/>
        </w:rPr>
        <w:tab/>
      </w:r>
      <w:r>
        <w:rPr>
          <w:noProof/>
        </w:rPr>
        <w:fldChar w:fldCharType="begin" w:fldLock="1"/>
      </w:r>
      <w:r>
        <w:rPr>
          <w:noProof/>
        </w:rPr>
        <w:instrText xml:space="preserve"> PAGEREF _Toc193383157 \h </w:instrText>
      </w:r>
      <w:r>
        <w:rPr>
          <w:noProof/>
        </w:rPr>
      </w:r>
      <w:r>
        <w:rPr>
          <w:noProof/>
        </w:rPr>
        <w:fldChar w:fldCharType="separate"/>
      </w:r>
      <w:r>
        <w:rPr>
          <w:noProof/>
        </w:rPr>
        <w:t>440</w:t>
      </w:r>
      <w:r>
        <w:rPr>
          <w:noProof/>
        </w:rPr>
        <w:fldChar w:fldCharType="end"/>
      </w:r>
    </w:p>
    <w:p w14:paraId="4D366C6D" w14:textId="64C45DE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7.1</w:t>
      </w:r>
      <w:r>
        <w:rPr>
          <w:rFonts w:asciiTheme="minorHAnsi" w:eastAsiaTheme="minorEastAsia" w:hAnsiTheme="minorHAnsi" w:cstheme="minorBidi"/>
          <w:noProof/>
          <w:kern w:val="2"/>
          <w:sz w:val="24"/>
          <w:szCs w:val="24"/>
          <w:lang w:eastAsia="en-GB"/>
          <w14:ligatures w14:val="standardContextual"/>
        </w:rPr>
        <w:tab/>
      </w:r>
      <w:r>
        <w:rPr>
          <w:noProof/>
        </w:rPr>
        <w:t>P-TMSI signature</w:t>
      </w:r>
      <w:r>
        <w:rPr>
          <w:noProof/>
        </w:rPr>
        <w:tab/>
      </w:r>
      <w:r>
        <w:rPr>
          <w:noProof/>
        </w:rPr>
        <w:fldChar w:fldCharType="begin" w:fldLock="1"/>
      </w:r>
      <w:r>
        <w:rPr>
          <w:noProof/>
        </w:rPr>
        <w:instrText xml:space="preserve"> PAGEREF _Toc193383158 \h </w:instrText>
      </w:r>
      <w:r>
        <w:rPr>
          <w:noProof/>
        </w:rPr>
      </w:r>
      <w:r>
        <w:rPr>
          <w:noProof/>
        </w:rPr>
        <w:fldChar w:fldCharType="separate"/>
      </w:r>
      <w:r>
        <w:rPr>
          <w:noProof/>
        </w:rPr>
        <w:t>440</w:t>
      </w:r>
      <w:r>
        <w:rPr>
          <w:noProof/>
        </w:rPr>
        <w:fldChar w:fldCharType="end"/>
      </w:r>
    </w:p>
    <w:p w14:paraId="3BEA6BD0" w14:textId="12251AA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7.2</w:t>
      </w:r>
      <w:r>
        <w:rPr>
          <w:rFonts w:asciiTheme="minorHAnsi" w:eastAsiaTheme="minorEastAsia" w:hAnsiTheme="minorHAnsi" w:cstheme="minorBidi"/>
          <w:noProof/>
          <w:kern w:val="2"/>
          <w:sz w:val="24"/>
          <w:szCs w:val="24"/>
          <w:lang w:eastAsia="en-GB"/>
          <w14:ligatures w14:val="standardContextual"/>
        </w:rPr>
        <w:tab/>
      </w:r>
      <w:r>
        <w:rPr>
          <w:noProof/>
        </w:rPr>
        <w:t>DCN-ID</w:t>
      </w:r>
      <w:r>
        <w:rPr>
          <w:noProof/>
        </w:rPr>
        <w:tab/>
      </w:r>
      <w:r>
        <w:rPr>
          <w:noProof/>
        </w:rPr>
        <w:fldChar w:fldCharType="begin" w:fldLock="1"/>
      </w:r>
      <w:r>
        <w:rPr>
          <w:noProof/>
        </w:rPr>
        <w:instrText xml:space="preserve"> PAGEREF _Toc193383159 \h </w:instrText>
      </w:r>
      <w:r>
        <w:rPr>
          <w:noProof/>
        </w:rPr>
      </w:r>
      <w:r>
        <w:rPr>
          <w:noProof/>
        </w:rPr>
        <w:fldChar w:fldCharType="separate"/>
      </w:r>
      <w:r>
        <w:rPr>
          <w:noProof/>
        </w:rPr>
        <w:t>440</w:t>
      </w:r>
      <w:r>
        <w:rPr>
          <w:noProof/>
        </w:rPr>
        <w:fldChar w:fldCharType="end"/>
      </w:r>
    </w:p>
    <w:p w14:paraId="2B36D8B7" w14:textId="6465D2AE"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8</w:t>
      </w:r>
      <w:r>
        <w:rPr>
          <w:rFonts w:asciiTheme="minorHAnsi" w:eastAsiaTheme="minorEastAsia" w:hAnsiTheme="minorHAnsi" w:cstheme="minorBidi"/>
          <w:noProof/>
          <w:kern w:val="2"/>
          <w:sz w:val="24"/>
          <w:szCs w:val="24"/>
          <w:lang w:eastAsia="en-GB"/>
          <w14:ligatures w14:val="standardContextual"/>
        </w:rPr>
        <w:tab/>
      </w:r>
      <w:r>
        <w:rPr>
          <w:noProof/>
        </w:rPr>
        <w:t>P-TMSI reallocation complete</w:t>
      </w:r>
      <w:r>
        <w:rPr>
          <w:noProof/>
        </w:rPr>
        <w:tab/>
      </w:r>
      <w:r>
        <w:rPr>
          <w:noProof/>
        </w:rPr>
        <w:fldChar w:fldCharType="begin" w:fldLock="1"/>
      </w:r>
      <w:r>
        <w:rPr>
          <w:noProof/>
        </w:rPr>
        <w:instrText xml:space="preserve"> PAGEREF _Toc193383160 \h </w:instrText>
      </w:r>
      <w:r>
        <w:rPr>
          <w:noProof/>
        </w:rPr>
      </w:r>
      <w:r>
        <w:rPr>
          <w:noProof/>
        </w:rPr>
        <w:fldChar w:fldCharType="separate"/>
      </w:r>
      <w:r>
        <w:rPr>
          <w:noProof/>
        </w:rPr>
        <w:t>440</w:t>
      </w:r>
      <w:r>
        <w:rPr>
          <w:noProof/>
        </w:rPr>
        <w:fldChar w:fldCharType="end"/>
      </w:r>
    </w:p>
    <w:p w14:paraId="7224A943" w14:textId="5AFBB401"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9</w:t>
      </w:r>
      <w:r>
        <w:rPr>
          <w:rFonts w:asciiTheme="minorHAnsi" w:eastAsiaTheme="minorEastAsia" w:hAnsiTheme="minorHAnsi" w:cstheme="minorBidi"/>
          <w:noProof/>
          <w:kern w:val="2"/>
          <w:sz w:val="24"/>
          <w:szCs w:val="24"/>
          <w:lang w:eastAsia="en-GB"/>
          <w14:ligatures w14:val="standardContextual"/>
        </w:rPr>
        <w:tab/>
      </w:r>
      <w:r>
        <w:rPr>
          <w:noProof/>
        </w:rPr>
        <w:t>Authentication and ciphering request</w:t>
      </w:r>
      <w:r>
        <w:rPr>
          <w:noProof/>
        </w:rPr>
        <w:tab/>
      </w:r>
      <w:r>
        <w:rPr>
          <w:noProof/>
        </w:rPr>
        <w:fldChar w:fldCharType="begin" w:fldLock="1"/>
      </w:r>
      <w:r>
        <w:rPr>
          <w:noProof/>
        </w:rPr>
        <w:instrText xml:space="preserve"> PAGEREF _Toc193383161 \h </w:instrText>
      </w:r>
      <w:r>
        <w:rPr>
          <w:noProof/>
        </w:rPr>
      </w:r>
      <w:r>
        <w:rPr>
          <w:noProof/>
        </w:rPr>
        <w:fldChar w:fldCharType="separate"/>
      </w:r>
      <w:r>
        <w:rPr>
          <w:noProof/>
        </w:rPr>
        <w:t>441</w:t>
      </w:r>
      <w:r>
        <w:rPr>
          <w:noProof/>
        </w:rPr>
        <w:fldChar w:fldCharType="end"/>
      </w:r>
    </w:p>
    <w:p w14:paraId="037E65CE" w14:textId="1E0A294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9.1</w:t>
      </w:r>
      <w:r>
        <w:rPr>
          <w:rFonts w:asciiTheme="minorHAnsi" w:eastAsiaTheme="minorEastAsia" w:hAnsiTheme="minorHAnsi" w:cstheme="minorBidi"/>
          <w:noProof/>
          <w:kern w:val="2"/>
          <w:sz w:val="24"/>
          <w:szCs w:val="24"/>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93383162 \h </w:instrText>
      </w:r>
      <w:r>
        <w:rPr>
          <w:noProof/>
        </w:rPr>
      </w:r>
      <w:r>
        <w:rPr>
          <w:noProof/>
        </w:rPr>
        <w:fldChar w:fldCharType="separate"/>
      </w:r>
      <w:r>
        <w:rPr>
          <w:noProof/>
        </w:rPr>
        <w:t>441</w:t>
      </w:r>
      <w:r>
        <w:rPr>
          <w:noProof/>
        </w:rPr>
        <w:fldChar w:fldCharType="end"/>
      </w:r>
    </w:p>
    <w:p w14:paraId="23144A0F" w14:textId="2ADA46B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9.2</w:t>
      </w:r>
      <w:r>
        <w:rPr>
          <w:rFonts w:asciiTheme="minorHAnsi" w:eastAsiaTheme="minorEastAsia" w:hAnsiTheme="minorHAnsi" w:cstheme="minorBidi"/>
          <w:noProof/>
          <w:kern w:val="2"/>
          <w:sz w:val="24"/>
          <w:szCs w:val="24"/>
          <w:lang w:eastAsia="en-GB"/>
          <w14:ligatures w14:val="standardContextual"/>
        </w:rPr>
        <w:tab/>
      </w:r>
      <w:r>
        <w:rPr>
          <w:noProof/>
        </w:rPr>
        <w:t>GPRS ciphering key sequence number</w:t>
      </w:r>
      <w:r>
        <w:rPr>
          <w:noProof/>
        </w:rPr>
        <w:tab/>
      </w:r>
      <w:r>
        <w:rPr>
          <w:noProof/>
        </w:rPr>
        <w:fldChar w:fldCharType="begin" w:fldLock="1"/>
      </w:r>
      <w:r>
        <w:rPr>
          <w:noProof/>
        </w:rPr>
        <w:instrText xml:space="preserve"> PAGEREF _Toc193383163 \h </w:instrText>
      </w:r>
      <w:r>
        <w:rPr>
          <w:noProof/>
        </w:rPr>
      </w:r>
      <w:r>
        <w:rPr>
          <w:noProof/>
        </w:rPr>
        <w:fldChar w:fldCharType="separate"/>
      </w:r>
      <w:r>
        <w:rPr>
          <w:noProof/>
        </w:rPr>
        <w:t>442</w:t>
      </w:r>
      <w:r>
        <w:rPr>
          <w:noProof/>
        </w:rPr>
        <w:fldChar w:fldCharType="end"/>
      </w:r>
    </w:p>
    <w:p w14:paraId="5C69DA18" w14:textId="69FE4F7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9.3</w:t>
      </w:r>
      <w:r>
        <w:rPr>
          <w:rFonts w:asciiTheme="minorHAnsi" w:eastAsiaTheme="minorEastAsia" w:hAnsiTheme="minorHAnsi" w:cstheme="minorBidi"/>
          <w:noProof/>
          <w:kern w:val="2"/>
          <w:sz w:val="24"/>
          <w:szCs w:val="24"/>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93383164 \h </w:instrText>
      </w:r>
      <w:r>
        <w:rPr>
          <w:noProof/>
        </w:rPr>
      </w:r>
      <w:r>
        <w:rPr>
          <w:noProof/>
        </w:rPr>
        <w:fldChar w:fldCharType="separate"/>
      </w:r>
      <w:r>
        <w:rPr>
          <w:noProof/>
        </w:rPr>
        <w:t>442</w:t>
      </w:r>
      <w:r>
        <w:rPr>
          <w:noProof/>
        </w:rPr>
        <w:fldChar w:fldCharType="end"/>
      </w:r>
    </w:p>
    <w:p w14:paraId="63E0B0D8" w14:textId="2DEB672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9.4</w:t>
      </w:r>
      <w:r>
        <w:rPr>
          <w:rFonts w:asciiTheme="minorHAnsi" w:eastAsiaTheme="minorEastAsia" w:hAnsiTheme="minorHAnsi" w:cstheme="minorBidi"/>
          <w:noProof/>
          <w:kern w:val="2"/>
          <w:sz w:val="24"/>
          <w:szCs w:val="24"/>
          <w:lang w:eastAsia="en-GB"/>
          <w14:ligatures w14:val="standardContextual"/>
        </w:rPr>
        <w:tab/>
      </w:r>
      <w:r>
        <w:rPr>
          <w:noProof/>
        </w:rPr>
        <w:t>Replayed MS network capability</w:t>
      </w:r>
      <w:r>
        <w:rPr>
          <w:noProof/>
        </w:rPr>
        <w:tab/>
      </w:r>
      <w:r>
        <w:rPr>
          <w:noProof/>
        </w:rPr>
        <w:fldChar w:fldCharType="begin" w:fldLock="1"/>
      </w:r>
      <w:r>
        <w:rPr>
          <w:noProof/>
        </w:rPr>
        <w:instrText xml:space="preserve"> PAGEREF _Toc193383165 \h </w:instrText>
      </w:r>
      <w:r>
        <w:rPr>
          <w:noProof/>
        </w:rPr>
      </w:r>
      <w:r>
        <w:rPr>
          <w:noProof/>
        </w:rPr>
        <w:fldChar w:fldCharType="separate"/>
      </w:r>
      <w:r>
        <w:rPr>
          <w:noProof/>
        </w:rPr>
        <w:t>442</w:t>
      </w:r>
      <w:r>
        <w:rPr>
          <w:noProof/>
        </w:rPr>
        <w:fldChar w:fldCharType="end"/>
      </w:r>
    </w:p>
    <w:p w14:paraId="3DED3E69" w14:textId="2E2602E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9.5</w:t>
      </w:r>
      <w:r>
        <w:rPr>
          <w:rFonts w:asciiTheme="minorHAnsi" w:eastAsiaTheme="minorEastAsia" w:hAnsiTheme="minorHAnsi" w:cstheme="minorBidi"/>
          <w:noProof/>
          <w:kern w:val="2"/>
          <w:sz w:val="24"/>
          <w:szCs w:val="24"/>
          <w:lang w:eastAsia="en-GB"/>
          <w14:ligatures w14:val="standardContextual"/>
        </w:rPr>
        <w:tab/>
      </w:r>
      <w:r>
        <w:rPr>
          <w:noProof/>
        </w:rPr>
        <w:t>Integrity algorithm</w:t>
      </w:r>
      <w:r>
        <w:rPr>
          <w:noProof/>
        </w:rPr>
        <w:tab/>
      </w:r>
      <w:r>
        <w:rPr>
          <w:noProof/>
        </w:rPr>
        <w:fldChar w:fldCharType="begin" w:fldLock="1"/>
      </w:r>
      <w:r>
        <w:rPr>
          <w:noProof/>
        </w:rPr>
        <w:instrText xml:space="preserve"> PAGEREF _Toc193383166 \h </w:instrText>
      </w:r>
      <w:r>
        <w:rPr>
          <w:noProof/>
        </w:rPr>
      </w:r>
      <w:r>
        <w:rPr>
          <w:noProof/>
        </w:rPr>
        <w:fldChar w:fldCharType="separate"/>
      </w:r>
      <w:r>
        <w:rPr>
          <w:noProof/>
        </w:rPr>
        <w:t>442</w:t>
      </w:r>
      <w:r>
        <w:rPr>
          <w:noProof/>
        </w:rPr>
        <w:fldChar w:fldCharType="end"/>
      </w:r>
    </w:p>
    <w:p w14:paraId="51802A38" w14:textId="1AFD887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9.6</w:t>
      </w:r>
      <w:r>
        <w:rPr>
          <w:rFonts w:asciiTheme="minorHAnsi" w:eastAsiaTheme="minorEastAsia" w:hAnsiTheme="minorHAnsi" w:cstheme="minorBidi"/>
          <w:noProof/>
          <w:kern w:val="2"/>
          <w:sz w:val="24"/>
          <w:szCs w:val="24"/>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93383167 \h </w:instrText>
      </w:r>
      <w:r>
        <w:rPr>
          <w:noProof/>
        </w:rPr>
      </w:r>
      <w:r>
        <w:rPr>
          <w:noProof/>
        </w:rPr>
        <w:fldChar w:fldCharType="separate"/>
      </w:r>
      <w:r>
        <w:rPr>
          <w:noProof/>
        </w:rPr>
        <w:t>442</w:t>
      </w:r>
      <w:r>
        <w:rPr>
          <w:noProof/>
        </w:rPr>
        <w:fldChar w:fldCharType="end"/>
      </w:r>
    </w:p>
    <w:p w14:paraId="3CE08BA6" w14:textId="5B61DC6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9.7</w:t>
      </w:r>
      <w:r>
        <w:rPr>
          <w:rFonts w:asciiTheme="minorHAnsi" w:eastAsiaTheme="minorEastAsia" w:hAnsiTheme="minorHAnsi" w:cstheme="minorBidi"/>
          <w:noProof/>
          <w:kern w:val="2"/>
          <w:sz w:val="24"/>
          <w:szCs w:val="24"/>
          <w:lang w:eastAsia="en-GB"/>
          <w14:ligatures w14:val="standardContextual"/>
        </w:rPr>
        <w:tab/>
      </w:r>
      <w:r>
        <w:rPr>
          <w:noProof/>
        </w:rPr>
        <w:t>Replayed MS Radio Access Capability</w:t>
      </w:r>
      <w:r>
        <w:rPr>
          <w:noProof/>
        </w:rPr>
        <w:tab/>
      </w:r>
      <w:r>
        <w:rPr>
          <w:noProof/>
        </w:rPr>
        <w:fldChar w:fldCharType="begin" w:fldLock="1"/>
      </w:r>
      <w:r>
        <w:rPr>
          <w:noProof/>
        </w:rPr>
        <w:instrText xml:space="preserve"> PAGEREF _Toc193383168 \h </w:instrText>
      </w:r>
      <w:r>
        <w:rPr>
          <w:noProof/>
        </w:rPr>
      </w:r>
      <w:r>
        <w:rPr>
          <w:noProof/>
        </w:rPr>
        <w:fldChar w:fldCharType="separate"/>
      </w:r>
      <w:r>
        <w:rPr>
          <w:noProof/>
        </w:rPr>
        <w:t>442</w:t>
      </w:r>
      <w:r>
        <w:rPr>
          <w:noProof/>
        </w:rPr>
        <w:fldChar w:fldCharType="end"/>
      </w:r>
    </w:p>
    <w:p w14:paraId="0D5A28F6" w14:textId="42091C1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10</w:t>
      </w:r>
      <w:r>
        <w:rPr>
          <w:rFonts w:asciiTheme="minorHAnsi" w:eastAsiaTheme="minorEastAsia" w:hAnsiTheme="minorHAnsi" w:cstheme="minorBidi"/>
          <w:noProof/>
          <w:kern w:val="2"/>
          <w:sz w:val="24"/>
          <w:szCs w:val="24"/>
          <w:lang w:eastAsia="en-GB"/>
          <w14:ligatures w14:val="standardContextual"/>
        </w:rPr>
        <w:tab/>
      </w:r>
      <w:r>
        <w:rPr>
          <w:noProof/>
        </w:rPr>
        <w:t>Authentication and ciphering response</w:t>
      </w:r>
      <w:r>
        <w:rPr>
          <w:noProof/>
        </w:rPr>
        <w:tab/>
      </w:r>
      <w:r>
        <w:rPr>
          <w:noProof/>
        </w:rPr>
        <w:fldChar w:fldCharType="begin" w:fldLock="1"/>
      </w:r>
      <w:r>
        <w:rPr>
          <w:noProof/>
        </w:rPr>
        <w:instrText xml:space="preserve"> PAGEREF _Toc193383169 \h </w:instrText>
      </w:r>
      <w:r>
        <w:rPr>
          <w:noProof/>
        </w:rPr>
      </w:r>
      <w:r>
        <w:rPr>
          <w:noProof/>
        </w:rPr>
        <w:fldChar w:fldCharType="separate"/>
      </w:r>
      <w:r>
        <w:rPr>
          <w:noProof/>
        </w:rPr>
        <w:t>442</w:t>
      </w:r>
      <w:r>
        <w:rPr>
          <w:noProof/>
        </w:rPr>
        <w:fldChar w:fldCharType="end"/>
      </w:r>
    </w:p>
    <w:p w14:paraId="56E22E0C" w14:textId="6BAA079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0.1</w:t>
      </w:r>
      <w:r>
        <w:rPr>
          <w:rFonts w:asciiTheme="minorHAnsi" w:eastAsiaTheme="minorEastAsia" w:hAnsiTheme="minorHAnsi" w:cstheme="minorBidi"/>
          <w:noProof/>
          <w:kern w:val="2"/>
          <w:sz w:val="24"/>
          <w:szCs w:val="24"/>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93383170 \h </w:instrText>
      </w:r>
      <w:r>
        <w:rPr>
          <w:noProof/>
        </w:rPr>
      </w:r>
      <w:r>
        <w:rPr>
          <w:noProof/>
        </w:rPr>
        <w:fldChar w:fldCharType="separate"/>
      </w:r>
      <w:r>
        <w:rPr>
          <w:noProof/>
        </w:rPr>
        <w:t>443</w:t>
      </w:r>
      <w:r>
        <w:rPr>
          <w:noProof/>
        </w:rPr>
        <w:fldChar w:fldCharType="end"/>
      </w:r>
    </w:p>
    <w:p w14:paraId="3E0D638B" w14:textId="371AE1F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0.2</w:t>
      </w:r>
      <w:r>
        <w:rPr>
          <w:rFonts w:asciiTheme="minorHAnsi" w:eastAsiaTheme="minorEastAsia" w:hAnsiTheme="minorHAnsi" w:cstheme="minorBidi"/>
          <w:noProof/>
          <w:kern w:val="2"/>
          <w:sz w:val="24"/>
          <w:szCs w:val="24"/>
          <w:lang w:eastAsia="en-GB"/>
          <w14:ligatures w14:val="standardContextual"/>
        </w:rPr>
        <w:tab/>
      </w:r>
      <w:r>
        <w:rPr>
          <w:noProof/>
        </w:rPr>
        <w:t>IMEISV</w:t>
      </w:r>
      <w:r>
        <w:rPr>
          <w:noProof/>
        </w:rPr>
        <w:tab/>
      </w:r>
      <w:r>
        <w:rPr>
          <w:noProof/>
        </w:rPr>
        <w:fldChar w:fldCharType="begin" w:fldLock="1"/>
      </w:r>
      <w:r>
        <w:rPr>
          <w:noProof/>
        </w:rPr>
        <w:instrText xml:space="preserve"> PAGEREF _Toc193383171 \h </w:instrText>
      </w:r>
      <w:r>
        <w:rPr>
          <w:noProof/>
        </w:rPr>
      </w:r>
      <w:r>
        <w:rPr>
          <w:noProof/>
        </w:rPr>
        <w:fldChar w:fldCharType="separate"/>
      </w:r>
      <w:r>
        <w:rPr>
          <w:noProof/>
        </w:rPr>
        <w:t>443</w:t>
      </w:r>
      <w:r>
        <w:rPr>
          <w:noProof/>
        </w:rPr>
        <w:fldChar w:fldCharType="end"/>
      </w:r>
    </w:p>
    <w:p w14:paraId="22B09587" w14:textId="7FB5355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0.3</w:t>
      </w:r>
      <w:r>
        <w:rPr>
          <w:rFonts w:asciiTheme="minorHAnsi" w:eastAsiaTheme="minorEastAsia" w:hAnsiTheme="minorHAnsi" w:cstheme="minorBidi"/>
          <w:noProof/>
          <w:kern w:val="2"/>
          <w:sz w:val="24"/>
          <w:szCs w:val="24"/>
          <w:lang w:eastAsia="en-GB"/>
          <w14:ligatures w14:val="standardContextual"/>
        </w:rPr>
        <w:tab/>
      </w:r>
      <w:r>
        <w:rPr>
          <w:noProof/>
        </w:rPr>
        <w:t>Authentication Response Parameter (extension)</w:t>
      </w:r>
      <w:r>
        <w:rPr>
          <w:noProof/>
        </w:rPr>
        <w:tab/>
      </w:r>
      <w:r>
        <w:rPr>
          <w:noProof/>
        </w:rPr>
        <w:fldChar w:fldCharType="begin" w:fldLock="1"/>
      </w:r>
      <w:r>
        <w:rPr>
          <w:noProof/>
        </w:rPr>
        <w:instrText xml:space="preserve"> PAGEREF _Toc193383172 \h </w:instrText>
      </w:r>
      <w:r>
        <w:rPr>
          <w:noProof/>
        </w:rPr>
      </w:r>
      <w:r>
        <w:rPr>
          <w:noProof/>
        </w:rPr>
        <w:fldChar w:fldCharType="separate"/>
      </w:r>
      <w:r>
        <w:rPr>
          <w:noProof/>
        </w:rPr>
        <w:t>443</w:t>
      </w:r>
      <w:r>
        <w:rPr>
          <w:noProof/>
        </w:rPr>
        <w:fldChar w:fldCharType="end"/>
      </w:r>
    </w:p>
    <w:p w14:paraId="6B652133" w14:textId="0BE5A1D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0.4</w:t>
      </w:r>
      <w:r>
        <w:rPr>
          <w:rFonts w:asciiTheme="minorHAnsi" w:eastAsiaTheme="minorEastAsia" w:hAnsiTheme="minorHAnsi" w:cstheme="minorBidi"/>
          <w:noProof/>
          <w:kern w:val="2"/>
          <w:sz w:val="24"/>
          <w:szCs w:val="24"/>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93383173 \h </w:instrText>
      </w:r>
      <w:r>
        <w:rPr>
          <w:noProof/>
        </w:rPr>
      </w:r>
      <w:r>
        <w:rPr>
          <w:noProof/>
        </w:rPr>
        <w:fldChar w:fldCharType="separate"/>
      </w:r>
      <w:r>
        <w:rPr>
          <w:noProof/>
        </w:rPr>
        <w:t>443</w:t>
      </w:r>
      <w:r>
        <w:rPr>
          <w:noProof/>
        </w:rPr>
        <w:fldChar w:fldCharType="end"/>
      </w:r>
    </w:p>
    <w:p w14:paraId="21B79478" w14:textId="4A3B49B5"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10a</w:t>
      </w:r>
      <w:r>
        <w:rPr>
          <w:rFonts w:asciiTheme="minorHAnsi" w:eastAsiaTheme="minorEastAsia" w:hAnsiTheme="minorHAnsi" w:cstheme="minorBidi"/>
          <w:noProof/>
          <w:kern w:val="2"/>
          <w:sz w:val="24"/>
          <w:szCs w:val="24"/>
          <w:lang w:eastAsia="en-GB"/>
          <w14:ligatures w14:val="standardContextual"/>
        </w:rPr>
        <w:tab/>
      </w:r>
      <w:r>
        <w:rPr>
          <w:noProof/>
        </w:rPr>
        <w:t>Authentication and Ciphering Failure</w:t>
      </w:r>
      <w:r>
        <w:rPr>
          <w:noProof/>
        </w:rPr>
        <w:tab/>
      </w:r>
      <w:r>
        <w:rPr>
          <w:noProof/>
        </w:rPr>
        <w:fldChar w:fldCharType="begin" w:fldLock="1"/>
      </w:r>
      <w:r>
        <w:rPr>
          <w:noProof/>
        </w:rPr>
        <w:instrText xml:space="preserve"> PAGEREF _Toc193383174 \h </w:instrText>
      </w:r>
      <w:r>
        <w:rPr>
          <w:noProof/>
        </w:rPr>
      </w:r>
      <w:r>
        <w:rPr>
          <w:noProof/>
        </w:rPr>
        <w:fldChar w:fldCharType="separate"/>
      </w:r>
      <w:r>
        <w:rPr>
          <w:noProof/>
        </w:rPr>
        <w:t>443</w:t>
      </w:r>
      <w:r>
        <w:rPr>
          <w:noProof/>
        </w:rPr>
        <w:fldChar w:fldCharType="end"/>
      </w:r>
    </w:p>
    <w:p w14:paraId="1AC78BA6" w14:textId="7829E7D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0a.1</w:t>
      </w:r>
      <w:r>
        <w:rPr>
          <w:rFonts w:asciiTheme="minorHAnsi" w:eastAsiaTheme="minorEastAsia" w:hAnsiTheme="minorHAnsi" w:cstheme="minorBidi"/>
          <w:noProof/>
          <w:kern w:val="2"/>
          <w:sz w:val="24"/>
          <w:szCs w:val="24"/>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93383175 \h </w:instrText>
      </w:r>
      <w:r>
        <w:rPr>
          <w:noProof/>
        </w:rPr>
      </w:r>
      <w:r>
        <w:rPr>
          <w:noProof/>
        </w:rPr>
        <w:fldChar w:fldCharType="separate"/>
      </w:r>
      <w:r>
        <w:rPr>
          <w:noProof/>
        </w:rPr>
        <w:t>444</w:t>
      </w:r>
      <w:r>
        <w:rPr>
          <w:noProof/>
        </w:rPr>
        <w:fldChar w:fldCharType="end"/>
      </w:r>
    </w:p>
    <w:p w14:paraId="744520CA" w14:textId="43C703E1"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11</w:t>
      </w:r>
      <w:r>
        <w:rPr>
          <w:rFonts w:asciiTheme="minorHAnsi" w:eastAsiaTheme="minorEastAsia" w:hAnsiTheme="minorHAnsi" w:cstheme="minorBidi"/>
          <w:noProof/>
          <w:kern w:val="2"/>
          <w:sz w:val="24"/>
          <w:szCs w:val="24"/>
          <w:lang w:eastAsia="en-GB"/>
          <w14:ligatures w14:val="standardContextual"/>
        </w:rPr>
        <w:tab/>
      </w:r>
      <w:r>
        <w:rPr>
          <w:noProof/>
        </w:rPr>
        <w:t>Authentication and ciphering reject</w:t>
      </w:r>
      <w:r>
        <w:rPr>
          <w:noProof/>
        </w:rPr>
        <w:tab/>
      </w:r>
      <w:r>
        <w:rPr>
          <w:noProof/>
        </w:rPr>
        <w:fldChar w:fldCharType="begin" w:fldLock="1"/>
      </w:r>
      <w:r>
        <w:rPr>
          <w:noProof/>
        </w:rPr>
        <w:instrText xml:space="preserve"> PAGEREF _Toc193383176 \h </w:instrText>
      </w:r>
      <w:r>
        <w:rPr>
          <w:noProof/>
        </w:rPr>
      </w:r>
      <w:r>
        <w:rPr>
          <w:noProof/>
        </w:rPr>
        <w:fldChar w:fldCharType="separate"/>
      </w:r>
      <w:r>
        <w:rPr>
          <w:noProof/>
        </w:rPr>
        <w:t>444</w:t>
      </w:r>
      <w:r>
        <w:rPr>
          <w:noProof/>
        </w:rPr>
        <w:fldChar w:fldCharType="end"/>
      </w:r>
    </w:p>
    <w:p w14:paraId="1B07DC26" w14:textId="09EB287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12</w:t>
      </w:r>
      <w:r>
        <w:rPr>
          <w:rFonts w:asciiTheme="minorHAnsi" w:eastAsiaTheme="minorEastAsia" w:hAnsiTheme="minorHAnsi" w:cstheme="minorBidi"/>
          <w:noProof/>
          <w:kern w:val="2"/>
          <w:sz w:val="24"/>
          <w:szCs w:val="24"/>
          <w:lang w:eastAsia="en-GB"/>
          <w14:ligatures w14:val="standardContextual"/>
        </w:rPr>
        <w:tab/>
      </w:r>
      <w:r>
        <w:rPr>
          <w:noProof/>
        </w:rPr>
        <w:t>Identity request</w:t>
      </w:r>
      <w:r>
        <w:rPr>
          <w:noProof/>
        </w:rPr>
        <w:tab/>
      </w:r>
      <w:r>
        <w:rPr>
          <w:noProof/>
        </w:rPr>
        <w:fldChar w:fldCharType="begin" w:fldLock="1"/>
      </w:r>
      <w:r>
        <w:rPr>
          <w:noProof/>
        </w:rPr>
        <w:instrText xml:space="preserve"> PAGEREF _Toc193383177 \h </w:instrText>
      </w:r>
      <w:r>
        <w:rPr>
          <w:noProof/>
        </w:rPr>
      </w:r>
      <w:r>
        <w:rPr>
          <w:noProof/>
        </w:rPr>
        <w:fldChar w:fldCharType="separate"/>
      </w:r>
      <w:r>
        <w:rPr>
          <w:noProof/>
        </w:rPr>
        <w:t>444</w:t>
      </w:r>
      <w:r>
        <w:rPr>
          <w:noProof/>
        </w:rPr>
        <w:fldChar w:fldCharType="end"/>
      </w:r>
    </w:p>
    <w:p w14:paraId="17954D89" w14:textId="374D87C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13</w:t>
      </w:r>
      <w:r>
        <w:rPr>
          <w:rFonts w:asciiTheme="minorHAnsi" w:eastAsiaTheme="minorEastAsia" w:hAnsiTheme="minorHAnsi" w:cstheme="minorBidi"/>
          <w:noProof/>
          <w:kern w:val="2"/>
          <w:sz w:val="24"/>
          <w:szCs w:val="24"/>
          <w:lang w:eastAsia="en-GB"/>
          <w14:ligatures w14:val="standardContextual"/>
        </w:rPr>
        <w:tab/>
      </w:r>
      <w:r>
        <w:rPr>
          <w:noProof/>
        </w:rPr>
        <w:t>Identity response</w:t>
      </w:r>
      <w:r>
        <w:rPr>
          <w:noProof/>
        </w:rPr>
        <w:tab/>
      </w:r>
      <w:r>
        <w:rPr>
          <w:noProof/>
        </w:rPr>
        <w:fldChar w:fldCharType="begin" w:fldLock="1"/>
      </w:r>
      <w:r>
        <w:rPr>
          <w:noProof/>
        </w:rPr>
        <w:instrText xml:space="preserve"> PAGEREF _Toc193383178 \h </w:instrText>
      </w:r>
      <w:r>
        <w:rPr>
          <w:noProof/>
        </w:rPr>
      </w:r>
      <w:r>
        <w:rPr>
          <w:noProof/>
        </w:rPr>
        <w:fldChar w:fldCharType="separate"/>
      </w:r>
      <w:r>
        <w:rPr>
          <w:noProof/>
        </w:rPr>
        <w:t>445</w:t>
      </w:r>
      <w:r>
        <w:rPr>
          <w:noProof/>
        </w:rPr>
        <w:fldChar w:fldCharType="end"/>
      </w:r>
    </w:p>
    <w:p w14:paraId="55CC4F4B" w14:textId="16D44E88"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14</w:t>
      </w:r>
      <w:r>
        <w:rPr>
          <w:rFonts w:asciiTheme="minorHAnsi" w:eastAsiaTheme="minorEastAsia" w:hAnsiTheme="minorHAnsi" w:cstheme="minorBidi"/>
          <w:noProof/>
          <w:kern w:val="2"/>
          <w:sz w:val="24"/>
          <w:szCs w:val="24"/>
          <w:lang w:eastAsia="en-GB"/>
          <w14:ligatures w14:val="standardContextual"/>
        </w:rPr>
        <w:tab/>
      </w:r>
      <w:r>
        <w:rPr>
          <w:noProof/>
        </w:rPr>
        <w:t>Routing area update request</w:t>
      </w:r>
      <w:r>
        <w:rPr>
          <w:noProof/>
        </w:rPr>
        <w:tab/>
      </w:r>
      <w:r>
        <w:rPr>
          <w:noProof/>
        </w:rPr>
        <w:fldChar w:fldCharType="begin" w:fldLock="1"/>
      </w:r>
      <w:r>
        <w:rPr>
          <w:noProof/>
        </w:rPr>
        <w:instrText xml:space="preserve"> PAGEREF _Toc193383179 \h </w:instrText>
      </w:r>
      <w:r>
        <w:rPr>
          <w:noProof/>
        </w:rPr>
      </w:r>
      <w:r>
        <w:rPr>
          <w:noProof/>
        </w:rPr>
        <w:fldChar w:fldCharType="separate"/>
      </w:r>
      <w:r>
        <w:rPr>
          <w:noProof/>
        </w:rPr>
        <w:t>445</w:t>
      </w:r>
      <w:r>
        <w:rPr>
          <w:noProof/>
        </w:rPr>
        <w:fldChar w:fldCharType="end"/>
      </w:r>
    </w:p>
    <w:p w14:paraId="1A0AD7E0" w14:textId="308DE3B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1</w:t>
      </w:r>
      <w:r>
        <w:rPr>
          <w:rFonts w:asciiTheme="minorHAnsi" w:eastAsiaTheme="minorEastAsia" w:hAnsiTheme="minorHAnsi" w:cstheme="minorBidi"/>
          <w:noProof/>
          <w:kern w:val="2"/>
          <w:sz w:val="24"/>
          <w:szCs w:val="24"/>
          <w:lang w:eastAsia="en-GB"/>
          <w14:ligatures w14:val="standardContextual"/>
        </w:rPr>
        <w:tab/>
      </w:r>
      <w:r>
        <w:rPr>
          <w:noProof/>
        </w:rPr>
        <w:t>Old P-TMSI signature</w:t>
      </w:r>
      <w:r>
        <w:rPr>
          <w:noProof/>
        </w:rPr>
        <w:tab/>
      </w:r>
      <w:r>
        <w:rPr>
          <w:noProof/>
        </w:rPr>
        <w:fldChar w:fldCharType="begin" w:fldLock="1"/>
      </w:r>
      <w:r>
        <w:rPr>
          <w:noProof/>
        </w:rPr>
        <w:instrText xml:space="preserve"> PAGEREF _Toc193383180 \h </w:instrText>
      </w:r>
      <w:r>
        <w:rPr>
          <w:noProof/>
        </w:rPr>
      </w:r>
      <w:r>
        <w:rPr>
          <w:noProof/>
        </w:rPr>
        <w:fldChar w:fldCharType="separate"/>
      </w:r>
      <w:r>
        <w:rPr>
          <w:noProof/>
        </w:rPr>
        <w:t>448</w:t>
      </w:r>
      <w:r>
        <w:rPr>
          <w:noProof/>
        </w:rPr>
        <w:fldChar w:fldCharType="end"/>
      </w:r>
    </w:p>
    <w:p w14:paraId="2D0867DF" w14:textId="1FF9EE7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2</w:t>
      </w:r>
      <w:r>
        <w:rPr>
          <w:rFonts w:asciiTheme="minorHAnsi" w:eastAsiaTheme="minorEastAsia" w:hAnsiTheme="minorHAnsi" w:cstheme="minorBidi"/>
          <w:noProof/>
          <w:kern w:val="2"/>
          <w:sz w:val="24"/>
          <w:szCs w:val="24"/>
          <w:lang w:eastAsia="en-GB"/>
          <w14:ligatures w14:val="standardContextual"/>
        </w:rPr>
        <w:tab/>
      </w:r>
      <w:r>
        <w:rPr>
          <w:noProof/>
        </w:rPr>
        <w:t>Requested READY timer value</w:t>
      </w:r>
      <w:r>
        <w:rPr>
          <w:noProof/>
        </w:rPr>
        <w:tab/>
      </w:r>
      <w:r>
        <w:rPr>
          <w:noProof/>
        </w:rPr>
        <w:fldChar w:fldCharType="begin" w:fldLock="1"/>
      </w:r>
      <w:r>
        <w:rPr>
          <w:noProof/>
        </w:rPr>
        <w:instrText xml:space="preserve"> PAGEREF _Toc193383181 \h </w:instrText>
      </w:r>
      <w:r>
        <w:rPr>
          <w:noProof/>
        </w:rPr>
      </w:r>
      <w:r>
        <w:rPr>
          <w:noProof/>
        </w:rPr>
        <w:fldChar w:fldCharType="separate"/>
      </w:r>
      <w:r>
        <w:rPr>
          <w:noProof/>
        </w:rPr>
        <w:t>448</w:t>
      </w:r>
      <w:r>
        <w:rPr>
          <w:noProof/>
        </w:rPr>
        <w:fldChar w:fldCharType="end"/>
      </w:r>
    </w:p>
    <w:p w14:paraId="36859208" w14:textId="07BEE75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3</w:t>
      </w:r>
      <w:r>
        <w:rPr>
          <w:rFonts w:asciiTheme="minorHAnsi" w:eastAsiaTheme="minorEastAsia" w:hAnsiTheme="minorHAnsi" w:cstheme="minorBidi"/>
          <w:noProof/>
          <w:kern w:val="2"/>
          <w:sz w:val="24"/>
          <w:szCs w:val="24"/>
          <w:lang w:eastAsia="en-GB"/>
          <w14:ligatures w14:val="standardContextual"/>
        </w:rPr>
        <w:tab/>
      </w:r>
      <w:r>
        <w:rPr>
          <w:noProof/>
        </w:rPr>
        <w:t>DRX parameter</w:t>
      </w:r>
      <w:r>
        <w:rPr>
          <w:noProof/>
        </w:rPr>
        <w:tab/>
      </w:r>
      <w:r>
        <w:rPr>
          <w:noProof/>
        </w:rPr>
        <w:fldChar w:fldCharType="begin" w:fldLock="1"/>
      </w:r>
      <w:r>
        <w:rPr>
          <w:noProof/>
        </w:rPr>
        <w:instrText xml:space="preserve"> PAGEREF _Toc193383182 \h </w:instrText>
      </w:r>
      <w:r>
        <w:rPr>
          <w:noProof/>
        </w:rPr>
      </w:r>
      <w:r>
        <w:rPr>
          <w:noProof/>
        </w:rPr>
        <w:fldChar w:fldCharType="separate"/>
      </w:r>
      <w:r>
        <w:rPr>
          <w:noProof/>
        </w:rPr>
        <w:t>448</w:t>
      </w:r>
      <w:r>
        <w:rPr>
          <w:noProof/>
        </w:rPr>
        <w:fldChar w:fldCharType="end"/>
      </w:r>
    </w:p>
    <w:p w14:paraId="3D400357" w14:textId="6040338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4</w:t>
      </w:r>
      <w:r>
        <w:rPr>
          <w:rFonts w:asciiTheme="minorHAnsi" w:eastAsiaTheme="minorEastAsia" w:hAnsiTheme="minorHAnsi" w:cstheme="minorBidi"/>
          <w:noProof/>
          <w:kern w:val="2"/>
          <w:sz w:val="24"/>
          <w:szCs w:val="24"/>
          <w:lang w:eastAsia="en-GB"/>
          <w14:ligatures w14:val="standardContextual"/>
        </w:rPr>
        <w:tab/>
      </w:r>
      <w:r>
        <w:rPr>
          <w:noProof/>
        </w:rPr>
        <w:t>TMSI status</w:t>
      </w:r>
      <w:r>
        <w:rPr>
          <w:noProof/>
        </w:rPr>
        <w:tab/>
      </w:r>
      <w:r>
        <w:rPr>
          <w:noProof/>
        </w:rPr>
        <w:fldChar w:fldCharType="begin" w:fldLock="1"/>
      </w:r>
      <w:r>
        <w:rPr>
          <w:noProof/>
        </w:rPr>
        <w:instrText xml:space="preserve"> PAGEREF _Toc193383183 \h </w:instrText>
      </w:r>
      <w:r>
        <w:rPr>
          <w:noProof/>
        </w:rPr>
      </w:r>
      <w:r>
        <w:rPr>
          <w:noProof/>
        </w:rPr>
        <w:fldChar w:fldCharType="separate"/>
      </w:r>
      <w:r>
        <w:rPr>
          <w:noProof/>
        </w:rPr>
        <w:t>448</w:t>
      </w:r>
      <w:r>
        <w:rPr>
          <w:noProof/>
        </w:rPr>
        <w:fldChar w:fldCharType="end"/>
      </w:r>
    </w:p>
    <w:p w14:paraId="5BCCF08D" w14:textId="3C266A7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sidRPr="00BE1716">
        <w:rPr>
          <w:noProof/>
        </w:rPr>
        <w:t>9.4.14.5</w:t>
      </w:r>
      <w:r>
        <w:rPr>
          <w:rFonts w:asciiTheme="minorHAnsi" w:eastAsiaTheme="minorEastAsia" w:hAnsiTheme="minorHAnsi" w:cstheme="minorBidi"/>
          <w:noProof/>
          <w:kern w:val="2"/>
          <w:sz w:val="24"/>
          <w:szCs w:val="24"/>
          <w:lang w:eastAsia="en-GB"/>
          <w14:ligatures w14:val="standardContextual"/>
        </w:rPr>
        <w:tab/>
      </w:r>
      <w:r w:rsidRPr="00BE1716">
        <w:rPr>
          <w:noProof/>
        </w:rPr>
        <w:t>P-TMSI (</w:t>
      </w:r>
      <w:r w:rsidRPr="00BE1716">
        <w:rPr>
          <w:noProof/>
          <w:lang w:eastAsia="zh-TW"/>
        </w:rPr>
        <w:t>Iu mode</w:t>
      </w:r>
      <w:r w:rsidRPr="00BE1716">
        <w:rPr>
          <w:noProof/>
        </w:rPr>
        <w:t xml:space="preserve"> only)</w:t>
      </w:r>
      <w:r>
        <w:rPr>
          <w:noProof/>
        </w:rPr>
        <w:tab/>
      </w:r>
      <w:r>
        <w:rPr>
          <w:noProof/>
        </w:rPr>
        <w:fldChar w:fldCharType="begin" w:fldLock="1"/>
      </w:r>
      <w:r>
        <w:rPr>
          <w:noProof/>
        </w:rPr>
        <w:instrText xml:space="preserve"> PAGEREF _Toc193383184 \h </w:instrText>
      </w:r>
      <w:r>
        <w:rPr>
          <w:noProof/>
        </w:rPr>
      </w:r>
      <w:r>
        <w:rPr>
          <w:noProof/>
        </w:rPr>
        <w:fldChar w:fldCharType="separate"/>
      </w:r>
      <w:r>
        <w:rPr>
          <w:noProof/>
        </w:rPr>
        <w:t>448</w:t>
      </w:r>
      <w:r>
        <w:rPr>
          <w:noProof/>
        </w:rPr>
        <w:fldChar w:fldCharType="end"/>
      </w:r>
    </w:p>
    <w:p w14:paraId="60354A28" w14:textId="70EF750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6</w:t>
      </w:r>
      <w:r>
        <w:rPr>
          <w:rFonts w:asciiTheme="minorHAnsi" w:eastAsiaTheme="minorEastAsia" w:hAnsiTheme="minorHAnsi" w:cstheme="minorBidi"/>
          <w:noProof/>
          <w:kern w:val="2"/>
          <w:sz w:val="24"/>
          <w:szCs w:val="24"/>
          <w:lang w:eastAsia="en-GB"/>
          <w14:ligatures w14:val="standardContextual"/>
        </w:rPr>
        <w:tab/>
      </w:r>
      <w:r>
        <w:rPr>
          <w:noProof/>
        </w:rPr>
        <w:t>MS network capability</w:t>
      </w:r>
      <w:r>
        <w:rPr>
          <w:noProof/>
        </w:rPr>
        <w:tab/>
      </w:r>
      <w:r>
        <w:rPr>
          <w:noProof/>
        </w:rPr>
        <w:fldChar w:fldCharType="begin" w:fldLock="1"/>
      </w:r>
      <w:r>
        <w:rPr>
          <w:noProof/>
        </w:rPr>
        <w:instrText xml:space="preserve"> PAGEREF _Toc193383185 \h </w:instrText>
      </w:r>
      <w:r>
        <w:rPr>
          <w:noProof/>
        </w:rPr>
      </w:r>
      <w:r>
        <w:rPr>
          <w:noProof/>
        </w:rPr>
        <w:fldChar w:fldCharType="separate"/>
      </w:r>
      <w:r>
        <w:rPr>
          <w:noProof/>
        </w:rPr>
        <w:t>448</w:t>
      </w:r>
      <w:r>
        <w:rPr>
          <w:noProof/>
        </w:rPr>
        <w:fldChar w:fldCharType="end"/>
      </w:r>
    </w:p>
    <w:p w14:paraId="776AC0D0" w14:textId="1F2401D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7</w:t>
      </w:r>
      <w:r>
        <w:rPr>
          <w:rFonts w:asciiTheme="minorHAnsi" w:eastAsiaTheme="minorEastAsia" w:hAnsiTheme="minorHAnsi" w:cstheme="minorBidi"/>
          <w:noProof/>
          <w:kern w:val="2"/>
          <w:sz w:val="24"/>
          <w:szCs w:val="24"/>
          <w:lang w:eastAsia="en-GB"/>
          <w14:ligatures w14:val="standardContextual"/>
        </w:rPr>
        <w:tab/>
      </w:r>
      <w:r>
        <w:rPr>
          <w:noProof/>
        </w:rPr>
        <w:t>PDP context status</w:t>
      </w:r>
      <w:r>
        <w:rPr>
          <w:noProof/>
        </w:rPr>
        <w:tab/>
      </w:r>
      <w:r>
        <w:rPr>
          <w:noProof/>
        </w:rPr>
        <w:fldChar w:fldCharType="begin" w:fldLock="1"/>
      </w:r>
      <w:r>
        <w:rPr>
          <w:noProof/>
        </w:rPr>
        <w:instrText xml:space="preserve"> PAGEREF _Toc193383186 \h </w:instrText>
      </w:r>
      <w:r>
        <w:rPr>
          <w:noProof/>
        </w:rPr>
      </w:r>
      <w:r>
        <w:rPr>
          <w:noProof/>
        </w:rPr>
        <w:fldChar w:fldCharType="separate"/>
      </w:r>
      <w:r>
        <w:rPr>
          <w:noProof/>
        </w:rPr>
        <w:t>448</w:t>
      </w:r>
      <w:r>
        <w:rPr>
          <w:noProof/>
        </w:rPr>
        <w:fldChar w:fldCharType="end"/>
      </w:r>
    </w:p>
    <w:p w14:paraId="5573D510" w14:textId="302DD0A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8</w:t>
      </w:r>
      <w:r>
        <w:rPr>
          <w:rFonts w:asciiTheme="minorHAnsi" w:eastAsiaTheme="minorEastAsia" w:hAnsiTheme="minorHAnsi" w:cstheme="minorBidi"/>
          <w:noProof/>
          <w:kern w:val="2"/>
          <w:sz w:val="24"/>
          <w:szCs w:val="24"/>
          <w:lang w:eastAsia="en-GB"/>
          <w14:ligatures w14:val="standardContextual"/>
        </w:rPr>
        <w:tab/>
      </w:r>
      <w:r>
        <w:rPr>
          <w:noProof/>
        </w:rPr>
        <w:t>PS LCS Capability</w:t>
      </w:r>
      <w:r>
        <w:rPr>
          <w:noProof/>
        </w:rPr>
        <w:tab/>
      </w:r>
      <w:r>
        <w:rPr>
          <w:noProof/>
        </w:rPr>
        <w:fldChar w:fldCharType="begin" w:fldLock="1"/>
      </w:r>
      <w:r>
        <w:rPr>
          <w:noProof/>
        </w:rPr>
        <w:instrText xml:space="preserve"> PAGEREF _Toc193383187 \h </w:instrText>
      </w:r>
      <w:r>
        <w:rPr>
          <w:noProof/>
        </w:rPr>
      </w:r>
      <w:r>
        <w:rPr>
          <w:noProof/>
        </w:rPr>
        <w:fldChar w:fldCharType="separate"/>
      </w:r>
      <w:r>
        <w:rPr>
          <w:noProof/>
        </w:rPr>
        <w:t>448</w:t>
      </w:r>
      <w:r>
        <w:rPr>
          <w:noProof/>
        </w:rPr>
        <w:fldChar w:fldCharType="end"/>
      </w:r>
    </w:p>
    <w:p w14:paraId="57C1970F" w14:textId="5DD136F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9</w:t>
      </w:r>
      <w:r>
        <w:rPr>
          <w:rFonts w:asciiTheme="minorHAnsi" w:eastAsiaTheme="minorEastAsia" w:hAnsiTheme="minorHAnsi" w:cstheme="minorBidi"/>
          <w:noProof/>
          <w:kern w:val="2"/>
          <w:sz w:val="24"/>
          <w:szCs w:val="24"/>
          <w:lang w:eastAsia="en-GB"/>
          <w14:ligatures w14:val="standardContextual"/>
        </w:rPr>
        <w:tab/>
      </w:r>
      <w:r>
        <w:rPr>
          <w:noProof/>
        </w:rPr>
        <w:t>MBMS context status</w:t>
      </w:r>
      <w:r>
        <w:rPr>
          <w:noProof/>
        </w:rPr>
        <w:tab/>
      </w:r>
      <w:r>
        <w:rPr>
          <w:noProof/>
        </w:rPr>
        <w:fldChar w:fldCharType="begin" w:fldLock="1"/>
      </w:r>
      <w:r>
        <w:rPr>
          <w:noProof/>
        </w:rPr>
        <w:instrText xml:space="preserve"> PAGEREF _Toc193383188 \h </w:instrText>
      </w:r>
      <w:r>
        <w:rPr>
          <w:noProof/>
        </w:rPr>
      </w:r>
      <w:r>
        <w:rPr>
          <w:noProof/>
        </w:rPr>
        <w:fldChar w:fldCharType="separate"/>
      </w:r>
      <w:r>
        <w:rPr>
          <w:noProof/>
        </w:rPr>
        <w:t>448</w:t>
      </w:r>
      <w:r>
        <w:rPr>
          <w:noProof/>
        </w:rPr>
        <w:fldChar w:fldCharType="end"/>
      </w:r>
    </w:p>
    <w:p w14:paraId="38CD08E5" w14:textId="6DB258F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10</w:t>
      </w:r>
      <w:r>
        <w:rPr>
          <w:rFonts w:asciiTheme="minorHAnsi" w:eastAsiaTheme="minorEastAsia" w:hAnsiTheme="minorHAnsi" w:cstheme="minorBidi"/>
          <w:noProof/>
          <w:kern w:val="2"/>
          <w:sz w:val="24"/>
          <w:szCs w:val="24"/>
          <w:lang w:eastAsia="en-GB"/>
          <w14:ligatures w14:val="standardContextual"/>
        </w:rPr>
        <w:tab/>
      </w:r>
      <w:r>
        <w:rPr>
          <w:noProof/>
        </w:rPr>
        <w:t>Additional mobile identity</w:t>
      </w:r>
      <w:r>
        <w:rPr>
          <w:noProof/>
        </w:rPr>
        <w:tab/>
      </w:r>
      <w:r>
        <w:rPr>
          <w:noProof/>
        </w:rPr>
        <w:fldChar w:fldCharType="begin" w:fldLock="1"/>
      </w:r>
      <w:r>
        <w:rPr>
          <w:noProof/>
        </w:rPr>
        <w:instrText xml:space="preserve"> PAGEREF _Toc193383189 \h </w:instrText>
      </w:r>
      <w:r>
        <w:rPr>
          <w:noProof/>
        </w:rPr>
      </w:r>
      <w:r>
        <w:rPr>
          <w:noProof/>
        </w:rPr>
        <w:fldChar w:fldCharType="separate"/>
      </w:r>
      <w:r>
        <w:rPr>
          <w:noProof/>
        </w:rPr>
        <w:t>448</w:t>
      </w:r>
      <w:r>
        <w:rPr>
          <w:noProof/>
        </w:rPr>
        <w:fldChar w:fldCharType="end"/>
      </w:r>
    </w:p>
    <w:p w14:paraId="2CDB08FE" w14:textId="228B2FF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11</w:t>
      </w:r>
      <w:r>
        <w:rPr>
          <w:rFonts w:asciiTheme="minorHAnsi" w:eastAsiaTheme="minorEastAsia" w:hAnsiTheme="minorHAnsi" w:cstheme="minorBidi"/>
          <w:noProof/>
          <w:kern w:val="2"/>
          <w:sz w:val="24"/>
          <w:szCs w:val="24"/>
          <w:lang w:eastAsia="en-GB"/>
          <w14:ligatures w14:val="standardContextual"/>
        </w:rPr>
        <w:tab/>
      </w:r>
      <w:r>
        <w:rPr>
          <w:noProof/>
        </w:rPr>
        <w:t>Additional old routing area identification</w:t>
      </w:r>
      <w:r>
        <w:rPr>
          <w:noProof/>
        </w:rPr>
        <w:tab/>
      </w:r>
      <w:r>
        <w:rPr>
          <w:noProof/>
        </w:rPr>
        <w:fldChar w:fldCharType="begin" w:fldLock="1"/>
      </w:r>
      <w:r>
        <w:rPr>
          <w:noProof/>
        </w:rPr>
        <w:instrText xml:space="preserve"> PAGEREF _Toc193383190 \h </w:instrText>
      </w:r>
      <w:r>
        <w:rPr>
          <w:noProof/>
        </w:rPr>
      </w:r>
      <w:r>
        <w:rPr>
          <w:noProof/>
        </w:rPr>
        <w:fldChar w:fldCharType="separate"/>
      </w:r>
      <w:r>
        <w:rPr>
          <w:noProof/>
        </w:rPr>
        <w:t>448</w:t>
      </w:r>
      <w:r>
        <w:rPr>
          <w:noProof/>
        </w:rPr>
        <w:fldChar w:fldCharType="end"/>
      </w:r>
    </w:p>
    <w:p w14:paraId="69F4BCE8" w14:textId="7F45638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12</w:t>
      </w:r>
      <w:r>
        <w:rPr>
          <w:rFonts w:asciiTheme="minorHAnsi" w:eastAsiaTheme="minorEastAsia" w:hAnsiTheme="minorHAnsi" w:cstheme="minorBidi"/>
          <w:noProof/>
          <w:kern w:val="2"/>
          <w:sz w:val="24"/>
          <w:szCs w:val="24"/>
          <w:lang w:eastAsia="en-GB"/>
          <w14:ligatures w14:val="standardContextual"/>
        </w:rPr>
        <w:tab/>
      </w:r>
      <w:r>
        <w:rPr>
          <w:noProof/>
        </w:rPr>
        <w:t>UE network capability</w:t>
      </w:r>
      <w:r>
        <w:rPr>
          <w:noProof/>
        </w:rPr>
        <w:tab/>
      </w:r>
      <w:r>
        <w:rPr>
          <w:noProof/>
        </w:rPr>
        <w:fldChar w:fldCharType="begin" w:fldLock="1"/>
      </w:r>
      <w:r>
        <w:rPr>
          <w:noProof/>
        </w:rPr>
        <w:instrText xml:space="preserve"> PAGEREF _Toc193383191 \h </w:instrText>
      </w:r>
      <w:r>
        <w:rPr>
          <w:noProof/>
        </w:rPr>
      </w:r>
      <w:r>
        <w:rPr>
          <w:noProof/>
        </w:rPr>
        <w:fldChar w:fldCharType="separate"/>
      </w:r>
      <w:r>
        <w:rPr>
          <w:noProof/>
        </w:rPr>
        <w:t>448</w:t>
      </w:r>
      <w:r>
        <w:rPr>
          <w:noProof/>
        </w:rPr>
        <w:fldChar w:fldCharType="end"/>
      </w:r>
    </w:p>
    <w:p w14:paraId="6CFFF8CE" w14:textId="00AA3B2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13</w:t>
      </w:r>
      <w:r>
        <w:rPr>
          <w:rFonts w:asciiTheme="minorHAnsi" w:eastAsiaTheme="minorEastAsia" w:hAnsiTheme="minorHAnsi" w:cstheme="minorBidi"/>
          <w:noProof/>
          <w:kern w:val="2"/>
          <w:sz w:val="24"/>
          <w:szCs w:val="24"/>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93383192 \h </w:instrText>
      </w:r>
      <w:r>
        <w:rPr>
          <w:noProof/>
        </w:rPr>
      </w:r>
      <w:r>
        <w:rPr>
          <w:noProof/>
        </w:rPr>
        <w:fldChar w:fldCharType="separate"/>
      </w:r>
      <w:r>
        <w:rPr>
          <w:noProof/>
        </w:rPr>
        <w:t>448</w:t>
      </w:r>
      <w:r>
        <w:rPr>
          <w:noProof/>
        </w:rPr>
        <w:fldChar w:fldCharType="end"/>
      </w:r>
    </w:p>
    <w:p w14:paraId="32F8DF96" w14:textId="429C087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14</w:t>
      </w:r>
      <w:r>
        <w:rPr>
          <w:rFonts w:asciiTheme="minorHAnsi" w:eastAsiaTheme="minorEastAsia" w:hAnsiTheme="minorHAnsi" w:cstheme="minorBidi"/>
          <w:noProof/>
          <w:kern w:val="2"/>
          <w:sz w:val="24"/>
          <w:szCs w:val="24"/>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93383193 \h </w:instrText>
      </w:r>
      <w:r>
        <w:rPr>
          <w:noProof/>
        </w:rPr>
      </w:r>
      <w:r>
        <w:rPr>
          <w:noProof/>
        </w:rPr>
        <w:fldChar w:fldCharType="separate"/>
      </w:r>
      <w:r>
        <w:rPr>
          <w:noProof/>
        </w:rPr>
        <w:t>449</w:t>
      </w:r>
      <w:r>
        <w:rPr>
          <w:noProof/>
        </w:rPr>
        <w:fldChar w:fldCharType="end"/>
      </w:r>
    </w:p>
    <w:p w14:paraId="10A654F0" w14:textId="32C8655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15</w:t>
      </w:r>
      <w:r>
        <w:rPr>
          <w:rFonts w:asciiTheme="minorHAnsi" w:eastAsiaTheme="minorEastAsia" w:hAnsiTheme="minorHAnsi" w:cstheme="minorBidi"/>
          <w:noProof/>
          <w:kern w:val="2"/>
          <w:sz w:val="24"/>
          <w:szCs w:val="24"/>
          <w:lang w:eastAsia="en-GB"/>
          <w14:ligatures w14:val="standardContextual"/>
        </w:rPr>
        <w:tab/>
      </w:r>
      <w:r>
        <w:rPr>
          <w:noProof/>
        </w:rPr>
        <w:t>Supported Codecs</w:t>
      </w:r>
      <w:r>
        <w:rPr>
          <w:noProof/>
        </w:rPr>
        <w:tab/>
      </w:r>
      <w:r>
        <w:rPr>
          <w:noProof/>
        </w:rPr>
        <w:fldChar w:fldCharType="begin" w:fldLock="1"/>
      </w:r>
      <w:r>
        <w:rPr>
          <w:noProof/>
        </w:rPr>
        <w:instrText xml:space="preserve"> PAGEREF _Toc193383194 \h </w:instrText>
      </w:r>
      <w:r>
        <w:rPr>
          <w:noProof/>
        </w:rPr>
      </w:r>
      <w:r>
        <w:rPr>
          <w:noProof/>
        </w:rPr>
        <w:fldChar w:fldCharType="separate"/>
      </w:r>
      <w:r>
        <w:rPr>
          <w:noProof/>
        </w:rPr>
        <w:t>449</w:t>
      </w:r>
      <w:r>
        <w:rPr>
          <w:noProof/>
        </w:rPr>
        <w:fldChar w:fldCharType="end"/>
      </w:r>
    </w:p>
    <w:p w14:paraId="58152DB0" w14:textId="013E945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16</w:t>
      </w:r>
      <w:r>
        <w:rPr>
          <w:rFonts w:asciiTheme="minorHAnsi" w:eastAsiaTheme="minorEastAsia" w:hAnsiTheme="minorHAnsi" w:cstheme="minorBidi"/>
          <w:noProof/>
          <w:kern w:val="2"/>
          <w:sz w:val="24"/>
          <w:szCs w:val="24"/>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93383195 \h </w:instrText>
      </w:r>
      <w:r>
        <w:rPr>
          <w:noProof/>
        </w:rPr>
      </w:r>
      <w:r>
        <w:rPr>
          <w:noProof/>
        </w:rPr>
        <w:fldChar w:fldCharType="separate"/>
      </w:r>
      <w:r>
        <w:rPr>
          <w:noProof/>
        </w:rPr>
        <w:t>449</w:t>
      </w:r>
      <w:r>
        <w:rPr>
          <w:noProof/>
        </w:rPr>
        <w:fldChar w:fldCharType="end"/>
      </w:r>
    </w:p>
    <w:p w14:paraId="3F86A31C" w14:textId="205EA57A" w:rsidR="00303AF3" w:rsidRPr="00BE1716"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4.14.17</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P-TMSI type</w:t>
      </w:r>
      <w:r w:rsidRPr="00BE1716">
        <w:rPr>
          <w:noProof/>
          <w:lang w:val="fr-FR"/>
        </w:rPr>
        <w:tab/>
      </w:r>
      <w:r>
        <w:rPr>
          <w:noProof/>
        </w:rPr>
        <w:fldChar w:fldCharType="begin" w:fldLock="1"/>
      </w:r>
      <w:r w:rsidRPr="00BE1716">
        <w:rPr>
          <w:noProof/>
          <w:lang w:val="fr-FR"/>
        </w:rPr>
        <w:instrText xml:space="preserve"> PAGEREF _Toc193383196 \h </w:instrText>
      </w:r>
      <w:r>
        <w:rPr>
          <w:noProof/>
        </w:rPr>
      </w:r>
      <w:r>
        <w:rPr>
          <w:noProof/>
        </w:rPr>
        <w:fldChar w:fldCharType="separate"/>
      </w:r>
      <w:r w:rsidRPr="00BE1716">
        <w:rPr>
          <w:noProof/>
          <w:lang w:val="fr-FR"/>
        </w:rPr>
        <w:t>449</w:t>
      </w:r>
      <w:r>
        <w:rPr>
          <w:noProof/>
        </w:rPr>
        <w:fldChar w:fldCharType="end"/>
      </w:r>
    </w:p>
    <w:p w14:paraId="2B2C51C6" w14:textId="05391E4F" w:rsidR="00303AF3" w:rsidRPr="00BE1716"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4.14.18</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Device properties</w:t>
      </w:r>
      <w:r w:rsidRPr="00BE1716">
        <w:rPr>
          <w:noProof/>
          <w:lang w:val="fr-FR"/>
        </w:rPr>
        <w:tab/>
      </w:r>
      <w:r>
        <w:rPr>
          <w:noProof/>
        </w:rPr>
        <w:fldChar w:fldCharType="begin" w:fldLock="1"/>
      </w:r>
      <w:r w:rsidRPr="00BE1716">
        <w:rPr>
          <w:noProof/>
          <w:lang w:val="fr-FR"/>
        </w:rPr>
        <w:instrText xml:space="preserve"> PAGEREF _Toc193383197 \h </w:instrText>
      </w:r>
      <w:r>
        <w:rPr>
          <w:noProof/>
        </w:rPr>
      </w:r>
      <w:r>
        <w:rPr>
          <w:noProof/>
        </w:rPr>
        <w:fldChar w:fldCharType="separate"/>
      </w:r>
      <w:r w:rsidRPr="00BE1716">
        <w:rPr>
          <w:noProof/>
          <w:lang w:val="fr-FR"/>
        </w:rPr>
        <w:t>449</w:t>
      </w:r>
      <w:r>
        <w:rPr>
          <w:noProof/>
        </w:rPr>
        <w:fldChar w:fldCharType="end"/>
      </w:r>
    </w:p>
    <w:p w14:paraId="5E49E248" w14:textId="3447C44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19</w:t>
      </w:r>
      <w:r>
        <w:rPr>
          <w:rFonts w:asciiTheme="minorHAnsi" w:eastAsiaTheme="minorEastAsia" w:hAnsiTheme="minorHAnsi" w:cstheme="minorBidi"/>
          <w:noProof/>
          <w:kern w:val="2"/>
          <w:sz w:val="24"/>
          <w:szCs w:val="24"/>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93383198 \h </w:instrText>
      </w:r>
      <w:r>
        <w:rPr>
          <w:noProof/>
        </w:rPr>
      </w:r>
      <w:r>
        <w:rPr>
          <w:noProof/>
        </w:rPr>
        <w:fldChar w:fldCharType="separate"/>
      </w:r>
      <w:r>
        <w:rPr>
          <w:noProof/>
        </w:rPr>
        <w:t>449</w:t>
      </w:r>
      <w:r>
        <w:rPr>
          <w:noProof/>
        </w:rPr>
        <w:fldChar w:fldCharType="end"/>
      </w:r>
    </w:p>
    <w:p w14:paraId="537ADDB0" w14:textId="49F6C99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20</w:t>
      </w:r>
      <w:r>
        <w:rPr>
          <w:rFonts w:asciiTheme="minorHAnsi" w:eastAsiaTheme="minorEastAsia" w:hAnsiTheme="minorHAnsi" w:cstheme="minorBidi"/>
          <w:noProof/>
          <w:kern w:val="2"/>
          <w:sz w:val="24"/>
          <w:szCs w:val="24"/>
          <w:lang w:eastAsia="en-GB"/>
          <w14:ligatures w14:val="standardContextual"/>
        </w:rPr>
        <w:tab/>
      </w:r>
      <w:r>
        <w:rPr>
          <w:noProof/>
        </w:rPr>
        <w:t>Old location area identification</w:t>
      </w:r>
      <w:r>
        <w:rPr>
          <w:noProof/>
        </w:rPr>
        <w:tab/>
      </w:r>
      <w:r>
        <w:rPr>
          <w:noProof/>
        </w:rPr>
        <w:fldChar w:fldCharType="begin" w:fldLock="1"/>
      </w:r>
      <w:r>
        <w:rPr>
          <w:noProof/>
        </w:rPr>
        <w:instrText xml:space="preserve"> PAGEREF _Toc193383199 \h </w:instrText>
      </w:r>
      <w:r>
        <w:rPr>
          <w:noProof/>
        </w:rPr>
      </w:r>
      <w:r>
        <w:rPr>
          <w:noProof/>
        </w:rPr>
        <w:fldChar w:fldCharType="separate"/>
      </w:r>
      <w:r>
        <w:rPr>
          <w:noProof/>
        </w:rPr>
        <w:t>449</w:t>
      </w:r>
      <w:r>
        <w:rPr>
          <w:noProof/>
        </w:rPr>
        <w:fldChar w:fldCharType="end"/>
      </w:r>
    </w:p>
    <w:p w14:paraId="2B979A9B" w14:textId="485468A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21</w:t>
      </w:r>
      <w:r>
        <w:rPr>
          <w:rFonts w:asciiTheme="minorHAnsi" w:eastAsiaTheme="minorEastAsia" w:hAnsiTheme="minorHAnsi" w:cstheme="minorBidi"/>
          <w:noProof/>
          <w:kern w:val="2"/>
          <w:sz w:val="24"/>
          <w:szCs w:val="24"/>
          <w:lang w:eastAsia="en-GB"/>
          <w14:ligatures w14:val="standardContextual"/>
        </w:rPr>
        <w:tab/>
      </w:r>
      <w:r>
        <w:rPr>
          <w:noProof/>
        </w:rPr>
        <w:t>Additional update type</w:t>
      </w:r>
      <w:r>
        <w:rPr>
          <w:noProof/>
        </w:rPr>
        <w:tab/>
      </w:r>
      <w:r>
        <w:rPr>
          <w:noProof/>
        </w:rPr>
        <w:fldChar w:fldCharType="begin" w:fldLock="1"/>
      </w:r>
      <w:r>
        <w:rPr>
          <w:noProof/>
        </w:rPr>
        <w:instrText xml:space="preserve"> PAGEREF _Toc193383200 \h </w:instrText>
      </w:r>
      <w:r>
        <w:rPr>
          <w:noProof/>
        </w:rPr>
      </w:r>
      <w:r>
        <w:rPr>
          <w:noProof/>
        </w:rPr>
        <w:fldChar w:fldCharType="separate"/>
      </w:r>
      <w:r>
        <w:rPr>
          <w:noProof/>
        </w:rPr>
        <w:t>449</w:t>
      </w:r>
      <w:r>
        <w:rPr>
          <w:noProof/>
        </w:rPr>
        <w:fldChar w:fldCharType="end"/>
      </w:r>
    </w:p>
    <w:p w14:paraId="7212F4D6" w14:textId="14B13B1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22</w:t>
      </w:r>
      <w:r>
        <w:rPr>
          <w:rFonts w:asciiTheme="minorHAnsi" w:eastAsiaTheme="minorEastAsia" w:hAnsiTheme="minorHAnsi" w:cstheme="minorBidi"/>
          <w:noProof/>
          <w:kern w:val="2"/>
          <w:sz w:val="24"/>
          <w:szCs w:val="24"/>
          <w:lang w:eastAsia="en-GB"/>
          <w14:ligatures w14:val="standardContextual"/>
        </w:rPr>
        <w:tab/>
      </w:r>
      <w:r>
        <w:rPr>
          <w:noProof/>
        </w:rPr>
        <w:t>TMSI based NRI container</w:t>
      </w:r>
      <w:r>
        <w:rPr>
          <w:noProof/>
        </w:rPr>
        <w:tab/>
      </w:r>
      <w:r>
        <w:rPr>
          <w:noProof/>
        </w:rPr>
        <w:fldChar w:fldCharType="begin" w:fldLock="1"/>
      </w:r>
      <w:r>
        <w:rPr>
          <w:noProof/>
        </w:rPr>
        <w:instrText xml:space="preserve"> PAGEREF _Toc193383201 \h </w:instrText>
      </w:r>
      <w:r>
        <w:rPr>
          <w:noProof/>
        </w:rPr>
      </w:r>
      <w:r>
        <w:rPr>
          <w:noProof/>
        </w:rPr>
        <w:fldChar w:fldCharType="separate"/>
      </w:r>
      <w:r>
        <w:rPr>
          <w:noProof/>
        </w:rPr>
        <w:t>449</w:t>
      </w:r>
      <w:r>
        <w:rPr>
          <w:noProof/>
        </w:rPr>
        <w:fldChar w:fldCharType="end"/>
      </w:r>
    </w:p>
    <w:p w14:paraId="5C47AF59" w14:textId="78298B5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23</w:t>
      </w:r>
      <w:r>
        <w:rPr>
          <w:rFonts w:asciiTheme="minorHAnsi" w:eastAsiaTheme="minorEastAsia" w:hAnsiTheme="minorHAnsi" w:cstheme="minorBidi"/>
          <w:noProof/>
          <w:kern w:val="2"/>
          <w:sz w:val="24"/>
          <w:szCs w:val="24"/>
          <w:lang w:eastAsia="en-GB"/>
          <w14:ligatures w14:val="standardContextual"/>
        </w:rPr>
        <w:tab/>
      </w:r>
      <w:r>
        <w:rPr>
          <w:noProof/>
        </w:rPr>
        <w:t>T3324 value</w:t>
      </w:r>
      <w:r>
        <w:rPr>
          <w:noProof/>
        </w:rPr>
        <w:tab/>
      </w:r>
      <w:r>
        <w:rPr>
          <w:noProof/>
        </w:rPr>
        <w:fldChar w:fldCharType="begin" w:fldLock="1"/>
      </w:r>
      <w:r>
        <w:rPr>
          <w:noProof/>
        </w:rPr>
        <w:instrText xml:space="preserve"> PAGEREF _Toc193383202 \h </w:instrText>
      </w:r>
      <w:r>
        <w:rPr>
          <w:noProof/>
        </w:rPr>
      </w:r>
      <w:r>
        <w:rPr>
          <w:noProof/>
        </w:rPr>
        <w:fldChar w:fldCharType="separate"/>
      </w:r>
      <w:r>
        <w:rPr>
          <w:noProof/>
        </w:rPr>
        <w:t>449</w:t>
      </w:r>
      <w:r>
        <w:rPr>
          <w:noProof/>
        </w:rPr>
        <w:fldChar w:fldCharType="end"/>
      </w:r>
    </w:p>
    <w:p w14:paraId="451EE20B" w14:textId="5DC1007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24</w:t>
      </w:r>
      <w:r>
        <w:rPr>
          <w:rFonts w:asciiTheme="minorHAnsi" w:eastAsiaTheme="minorEastAsia" w:hAnsiTheme="minorHAnsi" w:cstheme="minorBidi"/>
          <w:noProof/>
          <w:kern w:val="2"/>
          <w:sz w:val="24"/>
          <w:szCs w:val="24"/>
          <w:lang w:eastAsia="en-GB"/>
          <w14:ligatures w14:val="standardContextual"/>
        </w:rPr>
        <w:tab/>
      </w:r>
      <w:r>
        <w:rPr>
          <w:noProof/>
        </w:rPr>
        <w:t>T3312 extended value</w:t>
      </w:r>
      <w:r>
        <w:rPr>
          <w:noProof/>
        </w:rPr>
        <w:tab/>
      </w:r>
      <w:r>
        <w:rPr>
          <w:noProof/>
        </w:rPr>
        <w:fldChar w:fldCharType="begin" w:fldLock="1"/>
      </w:r>
      <w:r>
        <w:rPr>
          <w:noProof/>
        </w:rPr>
        <w:instrText xml:space="preserve"> PAGEREF _Toc193383203 \h </w:instrText>
      </w:r>
      <w:r>
        <w:rPr>
          <w:noProof/>
        </w:rPr>
      </w:r>
      <w:r>
        <w:rPr>
          <w:noProof/>
        </w:rPr>
        <w:fldChar w:fldCharType="separate"/>
      </w:r>
      <w:r>
        <w:rPr>
          <w:noProof/>
        </w:rPr>
        <w:t>449</w:t>
      </w:r>
      <w:r>
        <w:rPr>
          <w:noProof/>
        </w:rPr>
        <w:fldChar w:fldCharType="end"/>
      </w:r>
    </w:p>
    <w:p w14:paraId="4CD28B60" w14:textId="37E61E9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25</w:t>
      </w:r>
      <w:r>
        <w:rPr>
          <w:rFonts w:asciiTheme="minorHAnsi" w:eastAsiaTheme="minorEastAsia" w:hAnsiTheme="minorHAnsi" w:cstheme="minorBidi"/>
          <w:noProof/>
          <w:kern w:val="2"/>
          <w:sz w:val="24"/>
          <w:szCs w:val="24"/>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93383204 \h </w:instrText>
      </w:r>
      <w:r>
        <w:rPr>
          <w:noProof/>
        </w:rPr>
      </w:r>
      <w:r>
        <w:rPr>
          <w:noProof/>
        </w:rPr>
        <w:fldChar w:fldCharType="separate"/>
      </w:r>
      <w:r>
        <w:rPr>
          <w:noProof/>
        </w:rPr>
        <w:t>449</w:t>
      </w:r>
      <w:r>
        <w:rPr>
          <w:noProof/>
        </w:rPr>
        <w:fldChar w:fldCharType="end"/>
      </w:r>
    </w:p>
    <w:p w14:paraId="4439B160" w14:textId="4DCC5AC5"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15</w:t>
      </w:r>
      <w:r>
        <w:rPr>
          <w:rFonts w:asciiTheme="minorHAnsi" w:eastAsiaTheme="minorEastAsia" w:hAnsiTheme="minorHAnsi" w:cstheme="minorBidi"/>
          <w:noProof/>
          <w:kern w:val="2"/>
          <w:sz w:val="24"/>
          <w:szCs w:val="24"/>
          <w:lang w:eastAsia="en-GB"/>
          <w14:ligatures w14:val="standardContextual"/>
        </w:rPr>
        <w:tab/>
      </w:r>
      <w:r>
        <w:rPr>
          <w:noProof/>
        </w:rPr>
        <w:t>Routing area update accept</w:t>
      </w:r>
      <w:r>
        <w:rPr>
          <w:noProof/>
        </w:rPr>
        <w:tab/>
      </w:r>
      <w:r>
        <w:rPr>
          <w:noProof/>
        </w:rPr>
        <w:fldChar w:fldCharType="begin" w:fldLock="1"/>
      </w:r>
      <w:r>
        <w:rPr>
          <w:noProof/>
        </w:rPr>
        <w:instrText xml:space="preserve"> PAGEREF _Toc193383205 \h </w:instrText>
      </w:r>
      <w:r>
        <w:rPr>
          <w:noProof/>
        </w:rPr>
      </w:r>
      <w:r>
        <w:rPr>
          <w:noProof/>
        </w:rPr>
        <w:fldChar w:fldCharType="separate"/>
      </w:r>
      <w:r>
        <w:rPr>
          <w:noProof/>
        </w:rPr>
        <w:t>450</w:t>
      </w:r>
      <w:r>
        <w:rPr>
          <w:noProof/>
        </w:rPr>
        <w:fldChar w:fldCharType="end"/>
      </w:r>
    </w:p>
    <w:p w14:paraId="74567EFF" w14:textId="3DCCE27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1</w:t>
      </w:r>
      <w:r>
        <w:rPr>
          <w:rFonts w:asciiTheme="minorHAnsi" w:eastAsiaTheme="minorEastAsia" w:hAnsiTheme="minorHAnsi" w:cstheme="minorBidi"/>
          <w:noProof/>
          <w:kern w:val="2"/>
          <w:sz w:val="24"/>
          <w:szCs w:val="24"/>
          <w:lang w:eastAsia="en-GB"/>
          <w14:ligatures w14:val="standardContextual"/>
        </w:rPr>
        <w:tab/>
      </w:r>
      <w:r>
        <w:rPr>
          <w:noProof/>
        </w:rPr>
        <w:t>P-TMSI signature</w:t>
      </w:r>
      <w:r>
        <w:rPr>
          <w:noProof/>
        </w:rPr>
        <w:tab/>
      </w:r>
      <w:r>
        <w:rPr>
          <w:noProof/>
        </w:rPr>
        <w:fldChar w:fldCharType="begin" w:fldLock="1"/>
      </w:r>
      <w:r>
        <w:rPr>
          <w:noProof/>
        </w:rPr>
        <w:instrText xml:space="preserve"> PAGEREF _Toc193383206 \h </w:instrText>
      </w:r>
      <w:r>
        <w:rPr>
          <w:noProof/>
        </w:rPr>
      </w:r>
      <w:r>
        <w:rPr>
          <w:noProof/>
        </w:rPr>
        <w:fldChar w:fldCharType="separate"/>
      </w:r>
      <w:r>
        <w:rPr>
          <w:noProof/>
        </w:rPr>
        <w:t>453</w:t>
      </w:r>
      <w:r>
        <w:rPr>
          <w:noProof/>
        </w:rPr>
        <w:fldChar w:fldCharType="end"/>
      </w:r>
    </w:p>
    <w:p w14:paraId="3552F5A6" w14:textId="7080EFC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2</w:t>
      </w:r>
      <w:r>
        <w:rPr>
          <w:rFonts w:asciiTheme="minorHAnsi" w:eastAsiaTheme="minorEastAsia" w:hAnsiTheme="minorHAnsi" w:cstheme="minorBidi"/>
          <w:noProof/>
          <w:kern w:val="2"/>
          <w:sz w:val="24"/>
          <w:szCs w:val="24"/>
          <w:lang w:eastAsia="en-GB"/>
          <w14:ligatures w14:val="standardContextual"/>
        </w:rPr>
        <w:tab/>
      </w:r>
      <w:r>
        <w:rPr>
          <w:noProof/>
        </w:rPr>
        <w:t>Allocated P-TMSI</w:t>
      </w:r>
      <w:r>
        <w:rPr>
          <w:noProof/>
        </w:rPr>
        <w:tab/>
      </w:r>
      <w:r>
        <w:rPr>
          <w:noProof/>
        </w:rPr>
        <w:fldChar w:fldCharType="begin" w:fldLock="1"/>
      </w:r>
      <w:r>
        <w:rPr>
          <w:noProof/>
        </w:rPr>
        <w:instrText xml:space="preserve"> PAGEREF _Toc193383207 \h </w:instrText>
      </w:r>
      <w:r>
        <w:rPr>
          <w:noProof/>
        </w:rPr>
      </w:r>
      <w:r>
        <w:rPr>
          <w:noProof/>
        </w:rPr>
        <w:fldChar w:fldCharType="separate"/>
      </w:r>
      <w:r>
        <w:rPr>
          <w:noProof/>
        </w:rPr>
        <w:t>453</w:t>
      </w:r>
      <w:r>
        <w:rPr>
          <w:noProof/>
        </w:rPr>
        <w:fldChar w:fldCharType="end"/>
      </w:r>
    </w:p>
    <w:p w14:paraId="4AA6A244" w14:textId="659A9DE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3</w:t>
      </w:r>
      <w:r>
        <w:rPr>
          <w:rFonts w:asciiTheme="minorHAnsi" w:eastAsiaTheme="minorEastAsia" w:hAnsiTheme="minorHAnsi" w:cstheme="minorBidi"/>
          <w:noProof/>
          <w:kern w:val="2"/>
          <w:sz w:val="24"/>
          <w:szCs w:val="24"/>
          <w:lang w:eastAsia="en-GB"/>
          <w14:ligatures w14:val="standardContextual"/>
        </w:rPr>
        <w:tab/>
      </w:r>
      <w:r>
        <w:rPr>
          <w:noProof/>
        </w:rPr>
        <w:t>MS identity</w:t>
      </w:r>
      <w:r>
        <w:rPr>
          <w:noProof/>
        </w:rPr>
        <w:tab/>
      </w:r>
      <w:r>
        <w:rPr>
          <w:noProof/>
        </w:rPr>
        <w:fldChar w:fldCharType="begin" w:fldLock="1"/>
      </w:r>
      <w:r>
        <w:rPr>
          <w:noProof/>
        </w:rPr>
        <w:instrText xml:space="preserve"> PAGEREF _Toc193383208 \h </w:instrText>
      </w:r>
      <w:r>
        <w:rPr>
          <w:noProof/>
        </w:rPr>
      </w:r>
      <w:r>
        <w:rPr>
          <w:noProof/>
        </w:rPr>
        <w:fldChar w:fldCharType="separate"/>
      </w:r>
      <w:r>
        <w:rPr>
          <w:noProof/>
        </w:rPr>
        <w:t>453</w:t>
      </w:r>
      <w:r>
        <w:rPr>
          <w:noProof/>
        </w:rPr>
        <w:fldChar w:fldCharType="end"/>
      </w:r>
    </w:p>
    <w:p w14:paraId="75ABF70C" w14:textId="6310AD7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4</w:t>
      </w:r>
      <w:r>
        <w:rPr>
          <w:rFonts w:asciiTheme="minorHAnsi" w:eastAsiaTheme="minorEastAsia" w:hAnsiTheme="minorHAnsi" w:cstheme="minorBidi"/>
          <w:noProof/>
          <w:kern w:val="2"/>
          <w:sz w:val="24"/>
          <w:szCs w:val="24"/>
          <w:lang w:eastAsia="en-GB"/>
          <w14:ligatures w14:val="standardContextual"/>
        </w:rPr>
        <w:tab/>
      </w:r>
      <w:r>
        <w:rPr>
          <w:noProof/>
        </w:rPr>
        <w:t>List of Receive N</w:t>
      </w:r>
      <w:r>
        <w:rPr>
          <w:noProof/>
        </w:rPr>
        <w:noBreakHyphen/>
        <w:t>PDU Numbers</w:t>
      </w:r>
      <w:r>
        <w:rPr>
          <w:noProof/>
        </w:rPr>
        <w:tab/>
      </w:r>
      <w:r>
        <w:rPr>
          <w:noProof/>
        </w:rPr>
        <w:fldChar w:fldCharType="begin" w:fldLock="1"/>
      </w:r>
      <w:r>
        <w:rPr>
          <w:noProof/>
        </w:rPr>
        <w:instrText xml:space="preserve"> PAGEREF _Toc193383209 \h </w:instrText>
      </w:r>
      <w:r>
        <w:rPr>
          <w:noProof/>
        </w:rPr>
      </w:r>
      <w:r>
        <w:rPr>
          <w:noProof/>
        </w:rPr>
        <w:fldChar w:fldCharType="separate"/>
      </w:r>
      <w:r>
        <w:rPr>
          <w:noProof/>
        </w:rPr>
        <w:t>453</w:t>
      </w:r>
      <w:r>
        <w:rPr>
          <w:noProof/>
        </w:rPr>
        <w:fldChar w:fldCharType="end"/>
      </w:r>
    </w:p>
    <w:p w14:paraId="61317A39" w14:textId="4E1EEED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5</w:t>
      </w:r>
      <w:r>
        <w:rPr>
          <w:rFonts w:asciiTheme="minorHAnsi" w:eastAsiaTheme="minorEastAsia" w:hAnsiTheme="minorHAnsi" w:cstheme="minorBidi"/>
          <w:noProof/>
          <w:kern w:val="2"/>
          <w:sz w:val="24"/>
          <w:szCs w:val="24"/>
          <w:lang w:eastAsia="en-GB"/>
          <w14:ligatures w14:val="standardContextual"/>
        </w:rPr>
        <w:tab/>
      </w:r>
      <w:r>
        <w:rPr>
          <w:noProof/>
        </w:rPr>
        <w:t>Negotiated READY timer value</w:t>
      </w:r>
      <w:r>
        <w:rPr>
          <w:noProof/>
        </w:rPr>
        <w:tab/>
      </w:r>
      <w:r>
        <w:rPr>
          <w:noProof/>
        </w:rPr>
        <w:fldChar w:fldCharType="begin" w:fldLock="1"/>
      </w:r>
      <w:r>
        <w:rPr>
          <w:noProof/>
        </w:rPr>
        <w:instrText xml:space="preserve"> PAGEREF _Toc193383210 \h </w:instrText>
      </w:r>
      <w:r>
        <w:rPr>
          <w:noProof/>
        </w:rPr>
      </w:r>
      <w:r>
        <w:rPr>
          <w:noProof/>
        </w:rPr>
        <w:fldChar w:fldCharType="separate"/>
      </w:r>
      <w:r>
        <w:rPr>
          <w:noProof/>
        </w:rPr>
        <w:t>453</w:t>
      </w:r>
      <w:r>
        <w:rPr>
          <w:noProof/>
        </w:rPr>
        <w:fldChar w:fldCharType="end"/>
      </w:r>
    </w:p>
    <w:p w14:paraId="422AC814" w14:textId="656D976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6</w:t>
      </w:r>
      <w:r>
        <w:rPr>
          <w:rFonts w:asciiTheme="minorHAnsi" w:eastAsiaTheme="minorEastAsia" w:hAnsiTheme="minorHAnsi" w:cstheme="minorBidi"/>
          <w:noProof/>
          <w:kern w:val="2"/>
          <w:sz w:val="24"/>
          <w:szCs w:val="24"/>
          <w:lang w:eastAsia="en-GB"/>
          <w14:ligatures w14:val="standardContextual"/>
        </w:rPr>
        <w:tab/>
      </w:r>
      <w:r>
        <w:rPr>
          <w:noProof/>
        </w:rPr>
        <w:t>GMM cause</w:t>
      </w:r>
      <w:r>
        <w:rPr>
          <w:noProof/>
        </w:rPr>
        <w:tab/>
      </w:r>
      <w:r>
        <w:rPr>
          <w:noProof/>
        </w:rPr>
        <w:fldChar w:fldCharType="begin" w:fldLock="1"/>
      </w:r>
      <w:r>
        <w:rPr>
          <w:noProof/>
        </w:rPr>
        <w:instrText xml:space="preserve"> PAGEREF _Toc193383211 \h </w:instrText>
      </w:r>
      <w:r>
        <w:rPr>
          <w:noProof/>
        </w:rPr>
      </w:r>
      <w:r>
        <w:rPr>
          <w:noProof/>
        </w:rPr>
        <w:fldChar w:fldCharType="separate"/>
      </w:r>
      <w:r>
        <w:rPr>
          <w:noProof/>
        </w:rPr>
        <w:t>453</w:t>
      </w:r>
      <w:r>
        <w:rPr>
          <w:noProof/>
        </w:rPr>
        <w:fldChar w:fldCharType="end"/>
      </w:r>
    </w:p>
    <w:p w14:paraId="7E4A8C44" w14:textId="7D81EBC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7</w:t>
      </w:r>
      <w:r>
        <w:rPr>
          <w:rFonts w:asciiTheme="minorHAnsi" w:eastAsiaTheme="minorEastAsia" w:hAnsiTheme="minorHAnsi" w:cstheme="minorBidi"/>
          <w:noProof/>
          <w:kern w:val="2"/>
          <w:sz w:val="24"/>
          <w:szCs w:val="24"/>
          <w:lang w:eastAsia="en-GB"/>
          <w14:ligatures w14:val="standardContextual"/>
        </w:rPr>
        <w:tab/>
      </w:r>
      <w:r>
        <w:rPr>
          <w:noProof/>
        </w:rPr>
        <w:t>T3302 value</w:t>
      </w:r>
      <w:r>
        <w:rPr>
          <w:noProof/>
        </w:rPr>
        <w:tab/>
      </w:r>
      <w:r>
        <w:rPr>
          <w:noProof/>
        </w:rPr>
        <w:fldChar w:fldCharType="begin" w:fldLock="1"/>
      </w:r>
      <w:r>
        <w:rPr>
          <w:noProof/>
        </w:rPr>
        <w:instrText xml:space="preserve"> PAGEREF _Toc193383212 \h </w:instrText>
      </w:r>
      <w:r>
        <w:rPr>
          <w:noProof/>
        </w:rPr>
      </w:r>
      <w:r>
        <w:rPr>
          <w:noProof/>
        </w:rPr>
        <w:fldChar w:fldCharType="separate"/>
      </w:r>
      <w:r>
        <w:rPr>
          <w:noProof/>
        </w:rPr>
        <w:t>453</w:t>
      </w:r>
      <w:r>
        <w:rPr>
          <w:noProof/>
        </w:rPr>
        <w:fldChar w:fldCharType="end"/>
      </w:r>
    </w:p>
    <w:p w14:paraId="0CF40737" w14:textId="01A0410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8</w:t>
      </w:r>
      <w:r>
        <w:rPr>
          <w:rFonts w:asciiTheme="minorHAnsi" w:eastAsiaTheme="minorEastAsia" w:hAnsiTheme="minorHAnsi" w:cstheme="minorBidi"/>
          <w:noProof/>
          <w:kern w:val="2"/>
          <w:sz w:val="24"/>
          <w:szCs w:val="24"/>
          <w:lang w:eastAsia="en-GB"/>
          <w14:ligatures w14:val="standardContextual"/>
        </w:rPr>
        <w:tab/>
      </w:r>
      <w:r>
        <w:rPr>
          <w:noProof/>
        </w:rPr>
        <w:t>Cell Notification (A/Gb mode only)</w:t>
      </w:r>
      <w:r>
        <w:rPr>
          <w:noProof/>
        </w:rPr>
        <w:tab/>
      </w:r>
      <w:r>
        <w:rPr>
          <w:noProof/>
        </w:rPr>
        <w:fldChar w:fldCharType="begin" w:fldLock="1"/>
      </w:r>
      <w:r>
        <w:rPr>
          <w:noProof/>
        </w:rPr>
        <w:instrText xml:space="preserve"> PAGEREF _Toc193383213 \h </w:instrText>
      </w:r>
      <w:r>
        <w:rPr>
          <w:noProof/>
        </w:rPr>
      </w:r>
      <w:r>
        <w:rPr>
          <w:noProof/>
        </w:rPr>
        <w:fldChar w:fldCharType="separate"/>
      </w:r>
      <w:r>
        <w:rPr>
          <w:noProof/>
        </w:rPr>
        <w:t>453</w:t>
      </w:r>
      <w:r>
        <w:rPr>
          <w:noProof/>
        </w:rPr>
        <w:fldChar w:fldCharType="end"/>
      </w:r>
    </w:p>
    <w:p w14:paraId="08C57BDC" w14:textId="699A0AF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9</w:t>
      </w:r>
      <w:r>
        <w:rPr>
          <w:rFonts w:asciiTheme="minorHAnsi" w:eastAsiaTheme="minorEastAsia" w:hAnsiTheme="minorHAnsi" w:cstheme="minorBidi"/>
          <w:noProof/>
          <w:kern w:val="2"/>
          <w:sz w:val="24"/>
          <w:szCs w:val="24"/>
          <w:lang w:eastAsia="en-GB"/>
          <w14:ligatures w14:val="standardContextual"/>
        </w:rPr>
        <w:tab/>
      </w:r>
      <w:r>
        <w:rPr>
          <w:noProof/>
        </w:rPr>
        <w:t>Equivalent PLMNs</w:t>
      </w:r>
      <w:r>
        <w:rPr>
          <w:noProof/>
        </w:rPr>
        <w:tab/>
      </w:r>
      <w:r>
        <w:rPr>
          <w:noProof/>
        </w:rPr>
        <w:fldChar w:fldCharType="begin" w:fldLock="1"/>
      </w:r>
      <w:r>
        <w:rPr>
          <w:noProof/>
        </w:rPr>
        <w:instrText xml:space="preserve"> PAGEREF _Toc193383214 \h </w:instrText>
      </w:r>
      <w:r>
        <w:rPr>
          <w:noProof/>
        </w:rPr>
      </w:r>
      <w:r>
        <w:rPr>
          <w:noProof/>
        </w:rPr>
        <w:fldChar w:fldCharType="separate"/>
      </w:r>
      <w:r>
        <w:rPr>
          <w:noProof/>
        </w:rPr>
        <w:t>453</w:t>
      </w:r>
      <w:r>
        <w:rPr>
          <w:noProof/>
        </w:rPr>
        <w:fldChar w:fldCharType="end"/>
      </w:r>
    </w:p>
    <w:p w14:paraId="1B2D6737" w14:textId="36CFA38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10</w:t>
      </w:r>
      <w:r>
        <w:rPr>
          <w:rFonts w:asciiTheme="minorHAnsi" w:eastAsiaTheme="minorEastAsia" w:hAnsiTheme="minorHAnsi" w:cstheme="minorBidi"/>
          <w:noProof/>
          <w:kern w:val="2"/>
          <w:sz w:val="24"/>
          <w:szCs w:val="24"/>
          <w:lang w:eastAsia="en-GB"/>
          <w14:ligatures w14:val="standardContextual"/>
        </w:rPr>
        <w:tab/>
      </w:r>
      <w:r>
        <w:rPr>
          <w:noProof/>
        </w:rPr>
        <w:t>PDP context status</w:t>
      </w:r>
      <w:r>
        <w:rPr>
          <w:noProof/>
        </w:rPr>
        <w:tab/>
      </w:r>
      <w:r>
        <w:rPr>
          <w:noProof/>
        </w:rPr>
        <w:fldChar w:fldCharType="begin" w:fldLock="1"/>
      </w:r>
      <w:r>
        <w:rPr>
          <w:noProof/>
        </w:rPr>
        <w:instrText xml:space="preserve"> PAGEREF _Toc193383215 \h </w:instrText>
      </w:r>
      <w:r>
        <w:rPr>
          <w:noProof/>
        </w:rPr>
      </w:r>
      <w:r>
        <w:rPr>
          <w:noProof/>
        </w:rPr>
        <w:fldChar w:fldCharType="separate"/>
      </w:r>
      <w:r>
        <w:rPr>
          <w:noProof/>
        </w:rPr>
        <w:t>453</w:t>
      </w:r>
      <w:r>
        <w:rPr>
          <w:noProof/>
        </w:rPr>
        <w:fldChar w:fldCharType="end"/>
      </w:r>
    </w:p>
    <w:p w14:paraId="37DD569D" w14:textId="44C9C4D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11</w:t>
      </w:r>
      <w:r>
        <w:rPr>
          <w:rFonts w:asciiTheme="minorHAnsi" w:eastAsiaTheme="minorEastAsia" w:hAnsiTheme="minorHAnsi" w:cstheme="minorBidi"/>
          <w:noProof/>
          <w:kern w:val="2"/>
          <w:sz w:val="24"/>
          <w:szCs w:val="24"/>
          <w:lang w:eastAsia="en-GB"/>
          <w14:ligatures w14:val="standardContextual"/>
        </w:rPr>
        <w:tab/>
      </w:r>
      <w:r>
        <w:rPr>
          <w:noProof/>
        </w:rPr>
        <w:t>Network feature support</w:t>
      </w:r>
      <w:r>
        <w:rPr>
          <w:noProof/>
        </w:rPr>
        <w:tab/>
      </w:r>
      <w:r>
        <w:rPr>
          <w:noProof/>
        </w:rPr>
        <w:fldChar w:fldCharType="begin" w:fldLock="1"/>
      </w:r>
      <w:r>
        <w:rPr>
          <w:noProof/>
        </w:rPr>
        <w:instrText xml:space="preserve"> PAGEREF _Toc193383216 \h </w:instrText>
      </w:r>
      <w:r>
        <w:rPr>
          <w:noProof/>
        </w:rPr>
      </w:r>
      <w:r>
        <w:rPr>
          <w:noProof/>
        </w:rPr>
        <w:fldChar w:fldCharType="separate"/>
      </w:r>
      <w:r>
        <w:rPr>
          <w:noProof/>
        </w:rPr>
        <w:t>454</w:t>
      </w:r>
      <w:r>
        <w:rPr>
          <w:noProof/>
        </w:rPr>
        <w:fldChar w:fldCharType="end"/>
      </w:r>
    </w:p>
    <w:p w14:paraId="41509043" w14:textId="317CB5E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12</w:t>
      </w:r>
      <w:r>
        <w:rPr>
          <w:rFonts w:asciiTheme="minorHAnsi" w:eastAsiaTheme="minorEastAsia" w:hAnsiTheme="minorHAnsi" w:cstheme="minorBidi"/>
          <w:noProof/>
          <w:kern w:val="2"/>
          <w:sz w:val="24"/>
          <w:szCs w:val="24"/>
          <w:lang w:eastAsia="en-GB"/>
          <w14:ligatures w14:val="standardContextual"/>
        </w:rPr>
        <w:tab/>
      </w:r>
      <w:r>
        <w:rPr>
          <w:noProof/>
        </w:rPr>
        <w:t>Emergency Number List</w:t>
      </w:r>
      <w:r>
        <w:rPr>
          <w:noProof/>
        </w:rPr>
        <w:tab/>
      </w:r>
      <w:r>
        <w:rPr>
          <w:noProof/>
        </w:rPr>
        <w:fldChar w:fldCharType="begin" w:fldLock="1"/>
      </w:r>
      <w:r>
        <w:rPr>
          <w:noProof/>
        </w:rPr>
        <w:instrText xml:space="preserve"> PAGEREF _Toc193383217 \h </w:instrText>
      </w:r>
      <w:r>
        <w:rPr>
          <w:noProof/>
        </w:rPr>
      </w:r>
      <w:r>
        <w:rPr>
          <w:noProof/>
        </w:rPr>
        <w:fldChar w:fldCharType="separate"/>
      </w:r>
      <w:r>
        <w:rPr>
          <w:noProof/>
        </w:rPr>
        <w:t>454</w:t>
      </w:r>
      <w:r>
        <w:rPr>
          <w:noProof/>
        </w:rPr>
        <w:fldChar w:fldCharType="end"/>
      </w:r>
    </w:p>
    <w:p w14:paraId="4ABB4244" w14:textId="5FDC358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13</w:t>
      </w:r>
      <w:r>
        <w:rPr>
          <w:rFonts w:asciiTheme="minorHAnsi" w:eastAsiaTheme="minorEastAsia" w:hAnsiTheme="minorHAnsi" w:cstheme="minorBidi"/>
          <w:noProof/>
          <w:kern w:val="2"/>
          <w:sz w:val="24"/>
          <w:szCs w:val="24"/>
          <w:lang w:eastAsia="en-GB"/>
          <w14:ligatures w14:val="standardContextual"/>
        </w:rPr>
        <w:tab/>
      </w:r>
      <w:r>
        <w:rPr>
          <w:noProof/>
        </w:rPr>
        <w:t>MBMS context status</w:t>
      </w:r>
      <w:r>
        <w:rPr>
          <w:noProof/>
        </w:rPr>
        <w:tab/>
      </w:r>
      <w:r>
        <w:rPr>
          <w:noProof/>
        </w:rPr>
        <w:fldChar w:fldCharType="begin" w:fldLock="1"/>
      </w:r>
      <w:r>
        <w:rPr>
          <w:noProof/>
        </w:rPr>
        <w:instrText xml:space="preserve"> PAGEREF _Toc193383218 \h </w:instrText>
      </w:r>
      <w:r>
        <w:rPr>
          <w:noProof/>
        </w:rPr>
      </w:r>
      <w:r>
        <w:rPr>
          <w:noProof/>
        </w:rPr>
        <w:fldChar w:fldCharType="separate"/>
      </w:r>
      <w:r>
        <w:rPr>
          <w:noProof/>
        </w:rPr>
        <w:t>454</w:t>
      </w:r>
      <w:r>
        <w:rPr>
          <w:noProof/>
        </w:rPr>
        <w:fldChar w:fldCharType="end"/>
      </w:r>
    </w:p>
    <w:p w14:paraId="0CEA0213" w14:textId="5A711B9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9.4.15.14</w:t>
      </w:r>
      <w:r>
        <w:rPr>
          <w:rFonts w:asciiTheme="minorHAnsi" w:eastAsiaTheme="minorEastAsia" w:hAnsiTheme="minorHAnsi" w:cstheme="minorBidi"/>
          <w:noProof/>
          <w:kern w:val="2"/>
          <w:sz w:val="24"/>
          <w:szCs w:val="24"/>
          <w:lang w:eastAsia="en-GB"/>
          <w14:ligatures w14:val="standardContextual"/>
        </w:rPr>
        <w:tab/>
      </w:r>
      <w:r>
        <w:rPr>
          <w:noProof/>
        </w:rPr>
        <w:t>Requested MS Information</w:t>
      </w:r>
      <w:r>
        <w:rPr>
          <w:noProof/>
        </w:rPr>
        <w:tab/>
      </w:r>
      <w:r>
        <w:rPr>
          <w:noProof/>
        </w:rPr>
        <w:fldChar w:fldCharType="begin" w:fldLock="1"/>
      </w:r>
      <w:r>
        <w:rPr>
          <w:noProof/>
        </w:rPr>
        <w:instrText xml:space="preserve"> PAGEREF _Toc193383219 \h </w:instrText>
      </w:r>
      <w:r>
        <w:rPr>
          <w:noProof/>
        </w:rPr>
      </w:r>
      <w:r>
        <w:rPr>
          <w:noProof/>
        </w:rPr>
        <w:fldChar w:fldCharType="separate"/>
      </w:r>
      <w:r>
        <w:rPr>
          <w:noProof/>
        </w:rPr>
        <w:t>454</w:t>
      </w:r>
      <w:r>
        <w:rPr>
          <w:noProof/>
        </w:rPr>
        <w:fldChar w:fldCharType="end"/>
      </w:r>
    </w:p>
    <w:p w14:paraId="085E3E70" w14:textId="5B8F2E9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15</w:t>
      </w:r>
      <w:r>
        <w:rPr>
          <w:rFonts w:asciiTheme="minorHAnsi" w:eastAsiaTheme="minorEastAsia" w:hAnsiTheme="minorHAnsi" w:cstheme="minorBidi"/>
          <w:noProof/>
          <w:kern w:val="2"/>
          <w:sz w:val="24"/>
          <w:szCs w:val="24"/>
          <w:lang w:eastAsia="en-GB"/>
          <w14:ligatures w14:val="standardContextual"/>
        </w:rPr>
        <w:tab/>
      </w:r>
      <w:r>
        <w:rPr>
          <w:noProof/>
        </w:rPr>
        <w:t>T3319 value</w:t>
      </w:r>
      <w:r>
        <w:rPr>
          <w:noProof/>
        </w:rPr>
        <w:tab/>
      </w:r>
      <w:r>
        <w:rPr>
          <w:noProof/>
        </w:rPr>
        <w:fldChar w:fldCharType="begin" w:fldLock="1"/>
      </w:r>
      <w:r>
        <w:rPr>
          <w:noProof/>
        </w:rPr>
        <w:instrText xml:space="preserve"> PAGEREF _Toc193383220 \h </w:instrText>
      </w:r>
      <w:r>
        <w:rPr>
          <w:noProof/>
        </w:rPr>
      </w:r>
      <w:r>
        <w:rPr>
          <w:noProof/>
        </w:rPr>
        <w:fldChar w:fldCharType="separate"/>
      </w:r>
      <w:r>
        <w:rPr>
          <w:noProof/>
        </w:rPr>
        <w:t>454</w:t>
      </w:r>
      <w:r>
        <w:rPr>
          <w:noProof/>
        </w:rPr>
        <w:fldChar w:fldCharType="end"/>
      </w:r>
    </w:p>
    <w:p w14:paraId="228E169F" w14:textId="15C813D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16</w:t>
      </w:r>
      <w:r>
        <w:rPr>
          <w:rFonts w:asciiTheme="minorHAnsi" w:eastAsiaTheme="minorEastAsia" w:hAnsiTheme="minorHAnsi" w:cstheme="minorBidi"/>
          <w:noProof/>
          <w:kern w:val="2"/>
          <w:sz w:val="24"/>
          <w:szCs w:val="24"/>
          <w:lang w:eastAsia="en-GB"/>
          <w14:ligatures w14:val="standardContextual"/>
        </w:rPr>
        <w:tab/>
      </w:r>
      <w:r>
        <w:rPr>
          <w:noProof/>
        </w:rPr>
        <w:t>T3323 value</w:t>
      </w:r>
      <w:r>
        <w:rPr>
          <w:noProof/>
        </w:rPr>
        <w:tab/>
      </w:r>
      <w:r>
        <w:rPr>
          <w:noProof/>
        </w:rPr>
        <w:fldChar w:fldCharType="begin" w:fldLock="1"/>
      </w:r>
      <w:r>
        <w:rPr>
          <w:noProof/>
        </w:rPr>
        <w:instrText xml:space="preserve"> PAGEREF _Toc193383221 \h </w:instrText>
      </w:r>
      <w:r>
        <w:rPr>
          <w:noProof/>
        </w:rPr>
      </w:r>
      <w:r>
        <w:rPr>
          <w:noProof/>
        </w:rPr>
        <w:fldChar w:fldCharType="separate"/>
      </w:r>
      <w:r>
        <w:rPr>
          <w:noProof/>
        </w:rPr>
        <w:t>454</w:t>
      </w:r>
      <w:r>
        <w:rPr>
          <w:noProof/>
        </w:rPr>
        <w:fldChar w:fldCharType="end"/>
      </w:r>
    </w:p>
    <w:p w14:paraId="400693A0" w14:textId="13024D2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17</w:t>
      </w:r>
      <w:r>
        <w:rPr>
          <w:rFonts w:asciiTheme="minorHAnsi" w:eastAsiaTheme="minorEastAsia" w:hAnsiTheme="minorHAnsi" w:cstheme="minorBidi"/>
          <w:noProof/>
          <w:kern w:val="2"/>
          <w:sz w:val="24"/>
          <w:szCs w:val="24"/>
          <w:lang w:eastAsia="en-GB"/>
          <w14:ligatures w14:val="standardContextual"/>
        </w:rPr>
        <w:tab/>
      </w:r>
      <w:r>
        <w:rPr>
          <w:noProof/>
        </w:rPr>
        <w:t>T3312 extended value</w:t>
      </w:r>
      <w:r>
        <w:rPr>
          <w:noProof/>
        </w:rPr>
        <w:tab/>
      </w:r>
      <w:r>
        <w:rPr>
          <w:noProof/>
        </w:rPr>
        <w:fldChar w:fldCharType="begin" w:fldLock="1"/>
      </w:r>
      <w:r>
        <w:rPr>
          <w:noProof/>
        </w:rPr>
        <w:instrText xml:space="preserve"> PAGEREF _Toc193383222 \h </w:instrText>
      </w:r>
      <w:r>
        <w:rPr>
          <w:noProof/>
        </w:rPr>
      </w:r>
      <w:r>
        <w:rPr>
          <w:noProof/>
        </w:rPr>
        <w:fldChar w:fldCharType="separate"/>
      </w:r>
      <w:r>
        <w:rPr>
          <w:noProof/>
        </w:rPr>
        <w:t>454</w:t>
      </w:r>
      <w:r>
        <w:rPr>
          <w:noProof/>
        </w:rPr>
        <w:fldChar w:fldCharType="end"/>
      </w:r>
    </w:p>
    <w:p w14:paraId="575A2E00" w14:textId="292904B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18</w:t>
      </w:r>
      <w:r>
        <w:rPr>
          <w:rFonts w:asciiTheme="minorHAnsi" w:eastAsiaTheme="minorEastAsia" w:hAnsiTheme="minorHAnsi" w:cstheme="minorBidi"/>
          <w:noProof/>
          <w:kern w:val="2"/>
          <w:sz w:val="24"/>
          <w:szCs w:val="24"/>
          <w:lang w:eastAsia="en-GB"/>
          <w14:ligatures w14:val="standardContextual"/>
        </w:rPr>
        <w:tab/>
      </w:r>
      <w:r>
        <w:rPr>
          <w:noProof/>
        </w:rPr>
        <w:t>Additional network feature support</w:t>
      </w:r>
      <w:r>
        <w:rPr>
          <w:noProof/>
        </w:rPr>
        <w:tab/>
      </w:r>
      <w:r>
        <w:rPr>
          <w:noProof/>
        </w:rPr>
        <w:fldChar w:fldCharType="begin" w:fldLock="1"/>
      </w:r>
      <w:r>
        <w:rPr>
          <w:noProof/>
        </w:rPr>
        <w:instrText xml:space="preserve"> PAGEREF _Toc193383223 \h </w:instrText>
      </w:r>
      <w:r>
        <w:rPr>
          <w:noProof/>
        </w:rPr>
      </w:r>
      <w:r>
        <w:rPr>
          <w:noProof/>
        </w:rPr>
        <w:fldChar w:fldCharType="separate"/>
      </w:r>
      <w:r>
        <w:rPr>
          <w:noProof/>
        </w:rPr>
        <w:t>454</w:t>
      </w:r>
      <w:r>
        <w:rPr>
          <w:noProof/>
        </w:rPr>
        <w:fldChar w:fldCharType="end"/>
      </w:r>
    </w:p>
    <w:p w14:paraId="39A39DC7" w14:textId="145E1BE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19</w:t>
      </w:r>
      <w:r>
        <w:rPr>
          <w:rFonts w:asciiTheme="minorHAnsi" w:eastAsiaTheme="minorEastAsia" w:hAnsiTheme="minorHAnsi" w:cstheme="minorBidi"/>
          <w:noProof/>
          <w:kern w:val="2"/>
          <w:sz w:val="24"/>
          <w:szCs w:val="24"/>
          <w:lang w:eastAsia="en-GB"/>
          <w14:ligatures w14:val="standardContextual"/>
        </w:rPr>
        <w:tab/>
      </w:r>
      <w:r>
        <w:rPr>
          <w:noProof/>
        </w:rPr>
        <w:t>T3324 value</w:t>
      </w:r>
      <w:r>
        <w:rPr>
          <w:noProof/>
        </w:rPr>
        <w:tab/>
      </w:r>
      <w:r>
        <w:rPr>
          <w:noProof/>
        </w:rPr>
        <w:fldChar w:fldCharType="begin" w:fldLock="1"/>
      </w:r>
      <w:r>
        <w:rPr>
          <w:noProof/>
        </w:rPr>
        <w:instrText xml:space="preserve"> PAGEREF _Toc193383224 \h </w:instrText>
      </w:r>
      <w:r>
        <w:rPr>
          <w:noProof/>
        </w:rPr>
      </w:r>
      <w:r>
        <w:rPr>
          <w:noProof/>
        </w:rPr>
        <w:fldChar w:fldCharType="separate"/>
      </w:r>
      <w:r>
        <w:rPr>
          <w:noProof/>
        </w:rPr>
        <w:t>454</w:t>
      </w:r>
      <w:r>
        <w:rPr>
          <w:noProof/>
        </w:rPr>
        <w:fldChar w:fldCharType="end"/>
      </w:r>
    </w:p>
    <w:p w14:paraId="54E8A4B9" w14:textId="6EA25FE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20</w:t>
      </w:r>
      <w:r>
        <w:rPr>
          <w:rFonts w:asciiTheme="minorHAnsi" w:eastAsiaTheme="minorEastAsia" w:hAnsiTheme="minorHAnsi" w:cstheme="minorBidi"/>
          <w:noProof/>
          <w:kern w:val="2"/>
          <w:sz w:val="24"/>
          <w:szCs w:val="24"/>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93383225 \h </w:instrText>
      </w:r>
      <w:r>
        <w:rPr>
          <w:noProof/>
        </w:rPr>
      </w:r>
      <w:r>
        <w:rPr>
          <w:noProof/>
        </w:rPr>
        <w:fldChar w:fldCharType="separate"/>
      </w:r>
      <w:r>
        <w:rPr>
          <w:noProof/>
        </w:rPr>
        <w:t>454</w:t>
      </w:r>
      <w:r>
        <w:rPr>
          <w:noProof/>
        </w:rPr>
        <w:fldChar w:fldCharType="end"/>
      </w:r>
    </w:p>
    <w:p w14:paraId="7C042758" w14:textId="7045D8F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21</w:t>
      </w:r>
      <w:r>
        <w:rPr>
          <w:rFonts w:asciiTheme="minorHAnsi" w:eastAsiaTheme="minorEastAsia" w:hAnsiTheme="minorHAnsi" w:cstheme="minorBidi"/>
          <w:noProof/>
          <w:kern w:val="2"/>
          <w:sz w:val="24"/>
          <w:szCs w:val="24"/>
          <w:lang w:eastAsia="en-GB"/>
          <w14:ligatures w14:val="standardContextual"/>
        </w:rPr>
        <w:tab/>
      </w:r>
      <w:r>
        <w:rPr>
          <w:noProof/>
        </w:rPr>
        <w:t>User Plane integrity indicator</w:t>
      </w:r>
      <w:r>
        <w:rPr>
          <w:noProof/>
        </w:rPr>
        <w:tab/>
      </w:r>
      <w:r>
        <w:rPr>
          <w:noProof/>
        </w:rPr>
        <w:fldChar w:fldCharType="begin" w:fldLock="1"/>
      </w:r>
      <w:r>
        <w:rPr>
          <w:noProof/>
        </w:rPr>
        <w:instrText xml:space="preserve"> PAGEREF _Toc193383226 \h </w:instrText>
      </w:r>
      <w:r>
        <w:rPr>
          <w:noProof/>
        </w:rPr>
      </w:r>
      <w:r>
        <w:rPr>
          <w:noProof/>
        </w:rPr>
        <w:fldChar w:fldCharType="separate"/>
      </w:r>
      <w:r>
        <w:rPr>
          <w:noProof/>
        </w:rPr>
        <w:t>454</w:t>
      </w:r>
      <w:r>
        <w:rPr>
          <w:noProof/>
        </w:rPr>
        <w:fldChar w:fldCharType="end"/>
      </w:r>
    </w:p>
    <w:p w14:paraId="46664884" w14:textId="4068E11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22</w:t>
      </w:r>
      <w:r>
        <w:rPr>
          <w:rFonts w:asciiTheme="minorHAnsi" w:eastAsiaTheme="minorEastAsia" w:hAnsiTheme="minorHAnsi" w:cstheme="minorBidi"/>
          <w:noProof/>
          <w:kern w:val="2"/>
          <w:sz w:val="24"/>
          <w:szCs w:val="24"/>
          <w:lang w:eastAsia="en-GB"/>
          <w14:ligatures w14:val="standardContextual"/>
        </w:rPr>
        <w:tab/>
      </w:r>
      <w:r>
        <w:rPr>
          <w:noProof/>
        </w:rPr>
        <w:t>Replayed MS network capability</w:t>
      </w:r>
      <w:r>
        <w:rPr>
          <w:noProof/>
        </w:rPr>
        <w:tab/>
      </w:r>
      <w:r>
        <w:rPr>
          <w:noProof/>
        </w:rPr>
        <w:fldChar w:fldCharType="begin" w:fldLock="1"/>
      </w:r>
      <w:r>
        <w:rPr>
          <w:noProof/>
        </w:rPr>
        <w:instrText xml:space="preserve"> PAGEREF _Toc193383227 \h </w:instrText>
      </w:r>
      <w:r>
        <w:rPr>
          <w:noProof/>
        </w:rPr>
      </w:r>
      <w:r>
        <w:rPr>
          <w:noProof/>
        </w:rPr>
        <w:fldChar w:fldCharType="separate"/>
      </w:r>
      <w:r>
        <w:rPr>
          <w:noProof/>
        </w:rPr>
        <w:t>455</w:t>
      </w:r>
      <w:r>
        <w:rPr>
          <w:noProof/>
        </w:rPr>
        <w:fldChar w:fldCharType="end"/>
      </w:r>
    </w:p>
    <w:p w14:paraId="5CF8B902" w14:textId="1A63C6F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23</w:t>
      </w:r>
      <w:r>
        <w:rPr>
          <w:rFonts w:asciiTheme="minorHAnsi" w:eastAsiaTheme="minorEastAsia" w:hAnsiTheme="minorHAnsi" w:cstheme="minorBidi"/>
          <w:noProof/>
          <w:kern w:val="2"/>
          <w:sz w:val="24"/>
          <w:szCs w:val="24"/>
          <w:lang w:eastAsia="en-GB"/>
          <w14:ligatures w14:val="standardContextual"/>
        </w:rPr>
        <w:tab/>
      </w:r>
      <w:r>
        <w:rPr>
          <w:noProof/>
        </w:rPr>
        <w:t>Replayed MS Radio Access Capability</w:t>
      </w:r>
      <w:r>
        <w:rPr>
          <w:noProof/>
        </w:rPr>
        <w:tab/>
      </w:r>
      <w:r>
        <w:rPr>
          <w:noProof/>
        </w:rPr>
        <w:fldChar w:fldCharType="begin" w:fldLock="1"/>
      </w:r>
      <w:r>
        <w:rPr>
          <w:noProof/>
        </w:rPr>
        <w:instrText xml:space="preserve"> PAGEREF _Toc193383228 \h </w:instrText>
      </w:r>
      <w:r>
        <w:rPr>
          <w:noProof/>
        </w:rPr>
      </w:r>
      <w:r>
        <w:rPr>
          <w:noProof/>
        </w:rPr>
        <w:fldChar w:fldCharType="separate"/>
      </w:r>
      <w:r>
        <w:rPr>
          <w:noProof/>
        </w:rPr>
        <w:t>455</w:t>
      </w:r>
      <w:r>
        <w:rPr>
          <w:noProof/>
        </w:rPr>
        <w:fldChar w:fldCharType="end"/>
      </w:r>
    </w:p>
    <w:p w14:paraId="4CDE5F63" w14:textId="7EB59F3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24</w:t>
      </w:r>
      <w:r>
        <w:rPr>
          <w:rFonts w:asciiTheme="minorHAnsi" w:eastAsiaTheme="minorEastAsia" w:hAnsiTheme="minorHAnsi" w:cstheme="minorBidi"/>
          <w:noProof/>
          <w:kern w:val="2"/>
          <w:sz w:val="24"/>
          <w:szCs w:val="24"/>
          <w:lang w:eastAsia="en-GB"/>
          <w14:ligatures w14:val="standardContextual"/>
        </w:rPr>
        <w:tab/>
      </w:r>
      <w:r>
        <w:rPr>
          <w:noProof/>
        </w:rPr>
        <w:t>DCN-ID</w:t>
      </w:r>
      <w:r>
        <w:rPr>
          <w:noProof/>
        </w:rPr>
        <w:tab/>
      </w:r>
      <w:r>
        <w:rPr>
          <w:noProof/>
        </w:rPr>
        <w:fldChar w:fldCharType="begin" w:fldLock="1"/>
      </w:r>
      <w:r>
        <w:rPr>
          <w:noProof/>
        </w:rPr>
        <w:instrText xml:space="preserve"> PAGEREF _Toc193383229 \h </w:instrText>
      </w:r>
      <w:r>
        <w:rPr>
          <w:noProof/>
        </w:rPr>
      </w:r>
      <w:r>
        <w:rPr>
          <w:noProof/>
        </w:rPr>
        <w:fldChar w:fldCharType="separate"/>
      </w:r>
      <w:r>
        <w:rPr>
          <w:noProof/>
        </w:rPr>
        <w:t>455</w:t>
      </w:r>
      <w:r>
        <w:rPr>
          <w:noProof/>
        </w:rPr>
        <w:fldChar w:fldCharType="end"/>
      </w:r>
    </w:p>
    <w:p w14:paraId="09FE34C1" w14:textId="50DD0BF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25</w:t>
      </w:r>
      <w:r>
        <w:rPr>
          <w:rFonts w:asciiTheme="minorHAnsi" w:eastAsiaTheme="minorEastAsia" w:hAnsiTheme="minorHAnsi" w:cstheme="minorBidi"/>
          <w:noProof/>
          <w:kern w:val="2"/>
          <w:sz w:val="24"/>
          <w:szCs w:val="24"/>
          <w:lang w:eastAsia="en-GB"/>
          <w14:ligatures w14:val="standardContextual"/>
        </w:rPr>
        <w:tab/>
      </w:r>
      <w:r>
        <w:rPr>
          <w:noProof/>
        </w:rPr>
        <w:t>PLMN identity of the CN operator</w:t>
      </w:r>
      <w:r>
        <w:rPr>
          <w:noProof/>
        </w:rPr>
        <w:tab/>
      </w:r>
      <w:r>
        <w:rPr>
          <w:noProof/>
        </w:rPr>
        <w:fldChar w:fldCharType="begin" w:fldLock="1"/>
      </w:r>
      <w:r>
        <w:rPr>
          <w:noProof/>
        </w:rPr>
        <w:instrText xml:space="preserve"> PAGEREF _Toc193383230 \h </w:instrText>
      </w:r>
      <w:r>
        <w:rPr>
          <w:noProof/>
        </w:rPr>
      </w:r>
      <w:r>
        <w:rPr>
          <w:noProof/>
        </w:rPr>
        <w:fldChar w:fldCharType="separate"/>
      </w:r>
      <w:r>
        <w:rPr>
          <w:noProof/>
        </w:rPr>
        <w:t>455</w:t>
      </w:r>
      <w:r>
        <w:rPr>
          <w:noProof/>
        </w:rPr>
        <w:fldChar w:fldCharType="end"/>
      </w:r>
    </w:p>
    <w:p w14:paraId="783A9724" w14:textId="4929D45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26</w:t>
      </w:r>
      <w:r>
        <w:rPr>
          <w:rFonts w:asciiTheme="minorHAnsi" w:eastAsiaTheme="minorEastAsia" w:hAnsiTheme="minorHAnsi" w:cstheme="minorBidi"/>
          <w:noProof/>
          <w:kern w:val="2"/>
          <w:sz w:val="24"/>
          <w:szCs w:val="24"/>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93383231 \h </w:instrText>
      </w:r>
      <w:r>
        <w:rPr>
          <w:noProof/>
        </w:rPr>
      </w:r>
      <w:r>
        <w:rPr>
          <w:noProof/>
        </w:rPr>
        <w:fldChar w:fldCharType="separate"/>
      </w:r>
      <w:r>
        <w:rPr>
          <w:noProof/>
        </w:rPr>
        <w:t>455</w:t>
      </w:r>
      <w:r>
        <w:rPr>
          <w:noProof/>
        </w:rPr>
        <w:fldChar w:fldCharType="end"/>
      </w:r>
    </w:p>
    <w:p w14:paraId="7AC547C5" w14:textId="6498F481"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16</w:t>
      </w:r>
      <w:r>
        <w:rPr>
          <w:rFonts w:asciiTheme="minorHAnsi" w:eastAsiaTheme="minorEastAsia" w:hAnsiTheme="minorHAnsi" w:cstheme="minorBidi"/>
          <w:noProof/>
          <w:kern w:val="2"/>
          <w:sz w:val="24"/>
          <w:szCs w:val="24"/>
          <w:lang w:eastAsia="en-GB"/>
          <w14:ligatures w14:val="standardContextual"/>
        </w:rPr>
        <w:tab/>
      </w:r>
      <w:r>
        <w:rPr>
          <w:noProof/>
        </w:rPr>
        <w:t>Routing area update complete</w:t>
      </w:r>
      <w:r>
        <w:rPr>
          <w:noProof/>
        </w:rPr>
        <w:tab/>
      </w:r>
      <w:r>
        <w:rPr>
          <w:noProof/>
        </w:rPr>
        <w:fldChar w:fldCharType="begin" w:fldLock="1"/>
      </w:r>
      <w:r>
        <w:rPr>
          <w:noProof/>
        </w:rPr>
        <w:instrText xml:space="preserve"> PAGEREF _Toc193383232 \h </w:instrText>
      </w:r>
      <w:r>
        <w:rPr>
          <w:noProof/>
        </w:rPr>
      </w:r>
      <w:r>
        <w:rPr>
          <w:noProof/>
        </w:rPr>
        <w:fldChar w:fldCharType="separate"/>
      </w:r>
      <w:r>
        <w:rPr>
          <w:noProof/>
        </w:rPr>
        <w:t>455</w:t>
      </w:r>
      <w:r>
        <w:rPr>
          <w:noProof/>
        </w:rPr>
        <w:fldChar w:fldCharType="end"/>
      </w:r>
    </w:p>
    <w:p w14:paraId="7D5F4EF8" w14:textId="36A5443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6.1</w:t>
      </w:r>
      <w:r>
        <w:rPr>
          <w:rFonts w:asciiTheme="minorHAnsi" w:eastAsiaTheme="minorEastAsia" w:hAnsiTheme="minorHAnsi" w:cstheme="minorBidi"/>
          <w:noProof/>
          <w:kern w:val="2"/>
          <w:sz w:val="24"/>
          <w:szCs w:val="24"/>
          <w:lang w:eastAsia="en-GB"/>
          <w14:ligatures w14:val="standardContextual"/>
        </w:rPr>
        <w:tab/>
      </w:r>
      <w:r>
        <w:rPr>
          <w:noProof/>
        </w:rPr>
        <w:t>List of Receive N</w:t>
      </w:r>
      <w:r>
        <w:rPr>
          <w:noProof/>
        </w:rPr>
        <w:noBreakHyphen/>
        <w:t>PDU Numbers</w:t>
      </w:r>
      <w:r>
        <w:rPr>
          <w:noProof/>
        </w:rPr>
        <w:tab/>
      </w:r>
      <w:r>
        <w:rPr>
          <w:noProof/>
        </w:rPr>
        <w:fldChar w:fldCharType="begin" w:fldLock="1"/>
      </w:r>
      <w:r>
        <w:rPr>
          <w:noProof/>
        </w:rPr>
        <w:instrText xml:space="preserve"> PAGEREF _Toc193383233 \h </w:instrText>
      </w:r>
      <w:r>
        <w:rPr>
          <w:noProof/>
        </w:rPr>
      </w:r>
      <w:r>
        <w:rPr>
          <w:noProof/>
        </w:rPr>
        <w:fldChar w:fldCharType="separate"/>
      </w:r>
      <w:r>
        <w:rPr>
          <w:noProof/>
        </w:rPr>
        <w:t>456</w:t>
      </w:r>
      <w:r>
        <w:rPr>
          <w:noProof/>
        </w:rPr>
        <w:fldChar w:fldCharType="end"/>
      </w:r>
    </w:p>
    <w:p w14:paraId="4C656A6B" w14:textId="364D5E10" w:rsidR="00303AF3" w:rsidRPr="00BE1716" w:rsidRDefault="00303AF3">
      <w:pPr>
        <w:pStyle w:val="TOC4"/>
        <w:rPr>
          <w:rFonts w:asciiTheme="minorHAnsi" w:eastAsiaTheme="minorEastAsia" w:hAnsiTheme="minorHAnsi" w:cstheme="minorBidi"/>
          <w:noProof/>
          <w:kern w:val="2"/>
          <w:sz w:val="24"/>
          <w:szCs w:val="24"/>
          <w:lang w:val="sv-SE" w:eastAsia="en-GB"/>
          <w14:ligatures w14:val="standardContextual"/>
        </w:rPr>
      </w:pPr>
      <w:r w:rsidRPr="00BE1716">
        <w:rPr>
          <w:noProof/>
          <w:lang w:val="sv-SE"/>
        </w:rPr>
        <w:t>9.4.16.2</w:t>
      </w:r>
      <w:r w:rsidRPr="00BE1716">
        <w:rPr>
          <w:rFonts w:asciiTheme="minorHAnsi" w:eastAsiaTheme="minorEastAsia" w:hAnsiTheme="minorHAnsi" w:cstheme="minorBidi"/>
          <w:noProof/>
          <w:kern w:val="2"/>
          <w:sz w:val="24"/>
          <w:szCs w:val="24"/>
          <w:lang w:val="sv-SE" w:eastAsia="en-GB"/>
          <w14:ligatures w14:val="standardContextual"/>
        </w:rPr>
        <w:tab/>
      </w:r>
      <w:r w:rsidRPr="00BE1716">
        <w:rPr>
          <w:noProof/>
          <w:lang w:val="sv-SE"/>
        </w:rPr>
        <w:t>Inter RAT handover information</w:t>
      </w:r>
      <w:r w:rsidRPr="00BE1716">
        <w:rPr>
          <w:noProof/>
          <w:lang w:val="sv-SE"/>
        </w:rPr>
        <w:tab/>
      </w:r>
      <w:r>
        <w:rPr>
          <w:noProof/>
        </w:rPr>
        <w:fldChar w:fldCharType="begin" w:fldLock="1"/>
      </w:r>
      <w:r w:rsidRPr="00BE1716">
        <w:rPr>
          <w:noProof/>
          <w:lang w:val="sv-SE"/>
        </w:rPr>
        <w:instrText xml:space="preserve"> PAGEREF _Toc193383234 \h </w:instrText>
      </w:r>
      <w:r>
        <w:rPr>
          <w:noProof/>
        </w:rPr>
      </w:r>
      <w:r>
        <w:rPr>
          <w:noProof/>
        </w:rPr>
        <w:fldChar w:fldCharType="separate"/>
      </w:r>
      <w:r w:rsidRPr="00BE1716">
        <w:rPr>
          <w:noProof/>
          <w:lang w:val="sv-SE"/>
        </w:rPr>
        <w:t>456</w:t>
      </w:r>
      <w:r>
        <w:rPr>
          <w:noProof/>
        </w:rPr>
        <w:fldChar w:fldCharType="end"/>
      </w:r>
    </w:p>
    <w:p w14:paraId="69B05B1E" w14:textId="011A8651" w:rsidR="00303AF3" w:rsidRPr="00BE1716" w:rsidRDefault="00303AF3">
      <w:pPr>
        <w:pStyle w:val="TOC4"/>
        <w:rPr>
          <w:rFonts w:asciiTheme="minorHAnsi" w:eastAsiaTheme="minorEastAsia" w:hAnsiTheme="minorHAnsi" w:cstheme="minorBidi"/>
          <w:noProof/>
          <w:kern w:val="2"/>
          <w:sz w:val="24"/>
          <w:szCs w:val="24"/>
          <w:lang w:val="sv-SE" w:eastAsia="en-GB"/>
          <w14:ligatures w14:val="standardContextual"/>
        </w:rPr>
      </w:pPr>
      <w:r w:rsidRPr="00BE1716">
        <w:rPr>
          <w:noProof/>
          <w:lang w:val="sv-SE"/>
        </w:rPr>
        <w:t>9.4.16.3</w:t>
      </w:r>
      <w:r w:rsidRPr="00BE1716">
        <w:rPr>
          <w:rFonts w:asciiTheme="minorHAnsi" w:eastAsiaTheme="minorEastAsia" w:hAnsiTheme="minorHAnsi" w:cstheme="minorBidi"/>
          <w:noProof/>
          <w:kern w:val="2"/>
          <w:sz w:val="24"/>
          <w:szCs w:val="24"/>
          <w:lang w:val="sv-SE" w:eastAsia="en-GB"/>
          <w14:ligatures w14:val="standardContextual"/>
        </w:rPr>
        <w:tab/>
      </w:r>
      <w:r w:rsidRPr="00BE1716">
        <w:rPr>
          <w:noProof/>
          <w:lang w:val="sv-SE"/>
        </w:rPr>
        <w:t>E-UTRAN inter RAT handover information</w:t>
      </w:r>
      <w:r w:rsidRPr="00BE1716">
        <w:rPr>
          <w:noProof/>
          <w:lang w:val="sv-SE"/>
        </w:rPr>
        <w:tab/>
      </w:r>
      <w:r>
        <w:rPr>
          <w:noProof/>
        </w:rPr>
        <w:fldChar w:fldCharType="begin" w:fldLock="1"/>
      </w:r>
      <w:r w:rsidRPr="00BE1716">
        <w:rPr>
          <w:noProof/>
          <w:lang w:val="sv-SE"/>
        </w:rPr>
        <w:instrText xml:space="preserve"> PAGEREF _Toc193383235 \h </w:instrText>
      </w:r>
      <w:r>
        <w:rPr>
          <w:noProof/>
        </w:rPr>
      </w:r>
      <w:r>
        <w:rPr>
          <w:noProof/>
        </w:rPr>
        <w:fldChar w:fldCharType="separate"/>
      </w:r>
      <w:r w:rsidRPr="00BE1716">
        <w:rPr>
          <w:noProof/>
          <w:lang w:val="sv-SE"/>
        </w:rPr>
        <w:t>456</w:t>
      </w:r>
      <w:r>
        <w:rPr>
          <w:noProof/>
        </w:rPr>
        <w:fldChar w:fldCharType="end"/>
      </w:r>
    </w:p>
    <w:p w14:paraId="2DA47C58" w14:textId="08330F62"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17</w:t>
      </w:r>
      <w:r>
        <w:rPr>
          <w:rFonts w:asciiTheme="minorHAnsi" w:eastAsiaTheme="minorEastAsia" w:hAnsiTheme="minorHAnsi" w:cstheme="minorBidi"/>
          <w:noProof/>
          <w:kern w:val="2"/>
          <w:sz w:val="24"/>
          <w:szCs w:val="24"/>
          <w:lang w:eastAsia="en-GB"/>
          <w14:ligatures w14:val="standardContextual"/>
        </w:rPr>
        <w:tab/>
      </w:r>
      <w:r>
        <w:rPr>
          <w:noProof/>
        </w:rPr>
        <w:t>Routing area update reject</w:t>
      </w:r>
      <w:r>
        <w:rPr>
          <w:noProof/>
        </w:rPr>
        <w:tab/>
      </w:r>
      <w:r>
        <w:rPr>
          <w:noProof/>
        </w:rPr>
        <w:fldChar w:fldCharType="begin" w:fldLock="1"/>
      </w:r>
      <w:r>
        <w:rPr>
          <w:noProof/>
        </w:rPr>
        <w:instrText xml:space="preserve"> PAGEREF _Toc193383236 \h </w:instrText>
      </w:r>
      <w:r>
        <w:rPr>
          <w:noProof/>
        </w:rPr>
      </w:r>
      <w:r>
        <w:rPr>
          <w:noProof/>
        </w:rPr>
        <w:fldChar w:fldCharType="separate"/>
      </w:r>
      <w:r>
        <w:rPr>
          <w:noProof/>
        </w:rPr>
        <w:t>456</w:t>
      </w:r>
      <w:r>
        <w:rPr>
          <w:noProof/>
        </w:rPr>
        <w:fldChar w:fldCharType="end"/>
      </w:r>
    </w:p>
    <w:p w14:paraId="1A430BC5" w14:textId="7DE85C0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7.1</w:t>
      </w:r>
      <w:r>
        <w:rPr>
          <w:rFonts w:asciiTheme="minorHAnsi" w:eastAsiaTheme="minorEastAsia" w:hAnsiTheme="minorHAnsi" w:cstheme="minorBidi"/>
          <w:noProof/>
          <w:kern w:val="2"/>
          <w:sz w:val="24"/>
          <w:szCs w:val="24"/>
          <w:lang w:eastAsia="en-GB"/>
          <w14:ligatures w14:val="standardContextual"/>
        </w:rPr>
        <w:tab/>
      </w:r>
      <w:r>
        <w:rPr>
          <w:noProof/>
        </w:rPr>
        <w:t>T3302 value</w:t>
      </w:r>
      <w:r>
        <w:rPr>
          <w:noProof/>
        </w:rPr>
        <w:tab/>
      </w:r>
      <w:r>
        <w:rPr>
          <w:noProof/>
        </w:rPr>
        <w:fldChar w:fldCharType="begin" w:fldLock="1"/>
      </w:r>
      <w:r>
        <w:rPr>
          <w:noProof/>
        </w:rPr>
        <w:instrText xml:space="preserve"> PAGEREF _Toc193383237 \h </w:instrText>
      </w:r>
      <w:r>
        <w:rPr>
          <w:noProof/>
        </w:rPr>
      </w:r>
      <w:r>
        <w:rPr>
          <w:noProof/>
        </w:rPr>
        <w:fldChar w:fldCharType="separate"/>
      </w:r>
      <w:r>
        <w:rPr>
          <w:noProof/>
        </w:rPr>
        <w:t>456</w:t>
      </w:r>
      <w:r>
        <w:rPr>
          <w:noProof/>
        </w:rPr>
        <w:fldChar w:fldCharType="end"/>
      </w:r>
    </w:p>
    <w:p w14:paraId="19274934" w14:textId="6282EBF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7.2</w:t>
      </w:r>
      <w:r>
        <w:rPr>
          <w:rFonts w:asciiTheme="minorHAnsi" w:eastAsiaTheme="minorEastAsia" w:hAnsiTheme="minorHAnsi" w:cstheme="minorBidi"/>
          <w:noProof/>
          <w:kern w:val="2"/>
          <w:sz w:val="24"/>
          <w:szCs w:val="24"/>
          <w:lang w:eastAsia="en-GB"/>
          <w14:ligatures w14:val="standardContextual"/>
        </w:rPr>
        <w:tab/>
      </w:r>
      <w:r>
        <w:rPr>
          <w:noProof/>
        </w:rPr>
        <w:t>T3346 value</w:t>
      </w:r>
      <w:r>
        <w:rPr>
          <w:noProof/>
        </w:rPr>
        <w:tab/>
      </w:r>
      <w:r>
        <w:rPr>
          <w:noProof/>
        </w:rPr>
        <w:fldChar w:fldCharType="begin" w:fldLock="1"/>
      </w:r>
      <w:r>
        <w:rPr>
          <w:noProof/>
        </w:rPr>
        <w:instrText xml:space="preserve"> PAGEREF _Toc193383238 \h </w:instrText>
      </w:r>
      <w:r>
        <w:rPr>
          <w:noProof/>
        </w:rPr>
      </w:r>
      <w:r>
        <w:rPr>
          <w:noProof/>
        </w:rPr>
        <w:fldChar w:fldCharType="separate"/>
      </w:r>
      <w:r>
        <w:rPr>
          <w:noProof/>
        </w:rPr>
        <w:t>456</w:t>
      </w:r>
      <w:r>
        <w:rPr>
          <w:noProof/>
        </w:rPr>
        <w:fldChar w:fldCharType="end"/>
      </w:r>
    </w:p>
    <w:p w14:paraId="1330120E" w14:textId="07FE679C"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18</w:t>
      </w:r>
      <w:r>
        <w:rPr>
          <w:rFonts w:asciiTheme="minorHAnsi" w:eastAsiaTheme="minorEastAsia" w:hAnsiTheme="minorHAnsi" w:cstheme="minorBidi"/>
          <w:noProof/>
          <w:kern w:val="2"/>
          <w:sz w:val="24"/>
          <w:szCs w:val="24"/>
          <w:lang w:eastAsia="en-GB"/>
          <w14:ligatures w14:val="standardContextual"/>
        </w:rPr>
        <w:tab/>
      </w:r>
      <w:r>
        <w:rPr>
          <w:noProof/>
        </w:rPr>
        <w:t>GMM Status</w:t>
      </w:r>
      <w:r>
        <w:rPr>
          <w:noProof/>
        </w:rPr>
        <w:tab/>
      </w:r>
      <w:r>
        <w:rPr>
          <w:noProof/>
        </w:rPr>
        <w:fldChar w:fldCharType="begin" w:fldLock="1"/>
      </w:r>
      <w:r>
        <w:rPr>
          <w:noProof/>
        </w:rPr>
        <w:instrText xml:space="preserve"> PAGEREF _Toc193383239 \h </w:instrText>
      </w:r>
      <w:r>
        <w:rPr>
          <w:noProof/>
        </w:rPr>
      </w:r>
      <w:r>
        <w:rPr>
          <w:noProof/>
        </w:rPr>
        <w:fldChar w:fldCharType="separate"/>
      </w:r>
      <w:r>
        <w:rPr>
          <w:noProof/>
        </w:rPr>
        <w:t>457</w:t>
      </w:r>
      <w:r>
        <w:rPr>
          <w:noProof/>
        </w:rPr>
        <w:fldChar w:fldCharType="end"/>
      </w:r>
    </w:p>
    <w:p w14:paraId="36316579" w14:textId="7D7DD4F8"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19</w:t>
      </w:r>
      <w:r>
        <w:rPr>
          <w:rFonts w:asciiTheme="minorHAnsi" w:eastAsiaTheme="minorEastAsia" w:hAnsiTheme="minorHAnsi" w:cstheme="minorBidi"/>
          <w:noProof/>
          <w:kern w:val="2"/>
          <w:sz w:val="24"/>
          <w:szCs w:val="24"/>
          <w:lang w:eastAsia="en-GB"/>
          <w14:ligatures w14:val="standardContextual"/>
        </w:rPr>
        <w:tab/>
      </w:r>
      <w:r>
        <w:rPr>
          <w:noProof/>
        </w:rPr>
        <w:t>GMM Information</w:t>
      </w:r>
      <w:r>
        <w:rPr>
          <w:noProof/>
        </w:rPr>
        <w:tab/>
      </w:r>
      <w:r>
        <w:rPr>
          <w:noProof/>
        </w:rPr>
        <w:fldChar w:fldCharType="begin" w:fldLock="1"/>
      </w:r>
      <w:r>
        <w:rPr>
          <w:noProof/>
        </w:rPr>
        <w:instrText xml:space="preserve"> PAGEREF _Toc193383240 \h </w:instrText>
      </w:r>
      <w:r>
        <w:rPr>
          <w:noProof/>
        </w:rPr>
      </w:r>
      <w:r>
        <w:rPr>
          <w:noProof/>
        </w:rPr>
        <w:fldChar w:fldCharType="separate"/>
      </w:r>
      <w:r>
        <w:rPr>
          <w:noProof/>
        </w:rPr>
        <w:t>457</w:t>
      </w:r>
      <w:r>
        <w:rPr>
          <w:noProof/>
        </w:rPr>
        <w:fldChar w:fldCharType="end"/>
      </w:r>
    </w:p>
    <w:p w14:paraId="200EAA40" w14:textId="31C887B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9.1</w:t>
      </w:r>
      <w:r>
        <w:rPr>
          <w:rFonts w:asciiTheme="minorHAnsi" w:eastAsiaTheme="minorEastAsia" w:hAnsiTheme="minorHAnsi" w:cstheme="minorBidi"/>
          <w:noProof/>
          <w:kern w:val="2"/>
          <w:sz w:val="24"/>
          <w:szCs w:val="24"/>
          <w:lang w:eastAsia="en-GB"/>
          <w14:ligatures w14:val="standardContextual"/>
        </w:rPr>
        <w:tab/>
      </w:r>
      <w:r>
        <w:rPr>
          <w:noProof/>
        </w:rPr>
        <w:t>Full name for network</w:t>
      </w:r>
      <w:r>
        <w:rPr>
          <w:noProof/>
        </w:rPr>
        <w:tab/>
      </w:r>
      <w:r>
        <w:rPr>
          <w:noProof/>
        </w:rPr>
        <w:fldChar w:fldCharType="begin" w:fldLock="1"/>
      </w:r>
      <w:r>
        <w:rPr>
          <w:noProof/>
        </w:rPr>
        <w:instrText xml:space="preserve"> PAGEREF _Toc193383241 \h </w:instrText>
      </w:r>
      <w:r>
        <w:rPr>
          <w:noProof/>
        </w:rPr>
      </w:r>
      <w:r>
        <w:rPr>
          <w:noProof/>
        </w:rPr>
        <w:fldChar w:fldCharType="separate"/>
      </w:r>
      <w:r>
        <w:rPr>
          <w:noProof/>
        </w:rPr>
        <w:t>457</w:t>
      </w:r>
      <w:r>
        <w:rPr>
          <w:noProof/>
        </w:rPr>
        <w:fldChar w:fldCharType="end"/>
      </w:r>
    </w:p>
    <w:p w14:paraId="6DA6242D" w14:textId="66922DA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9.2</w:t>
      </w:r>
      <w:r>
        <w:rPr>
          <w:rFonts w:asciiTheme="minorHAnsi" w:eastAsiaTheme="minorEastAsia" w:hAnsiTheme="minorHAnsi" w:cstheme="minorBidi"/>
          <w:noProof/>
          <w:kern w:val="2"/>
          <w:sz w:val="24"/>
          <w:szCs w:val="24"/>
          <w:lang w:eastAsia="en-GB"/>
          <w14:ligatures w14:val="standardContextual"/>
        </w:rPr>
        <w:tab/>
      </w:r>
      <w:r>
        <w:rPr>
          <w:noProof/>
        </w:rPr>
        <w:t>Short name for network</w:t>
      </w:r>
      <w:r>
        <w:rPr>
          <w:noProof/>
        </w:rPr>
        <w:tab/>
      </w:r>
      <w:r>
        <w:rPr>
          <w:noProof/>
        </w:rPr>
        <w:fldChar w:fldCharType="begin" w:fldLock="1"/>
      </w:r>
      <w:r>
        <w:rPr>
          <w:noProof/>
        </w:rPr>
        <w:instrText xml:space="preserve"> PAGEREF _Toc193383242 \h </w:instrText>
      </w:r>
      <w:r>
        <w:rPr>
          <w:noProof/>
        </w:rPr>
      </w:r>
      <w:r>
        <w:rPr>
          <w:noProof/>
        </w:rPr>
        <w:fldChar w:fldCharType="separate"/>
      </w:r>
      <w:r>
        <w:rPr>
          <w:noProof/>
        </w:rPr>
        <w:t>458</w:t>
      </w:r>
      <w:r>
        <w:rPr>
          <w:noProof/>
        </w:rPr>
        <w:fldChar w:fldCharType="end"/>
      </w:r>
    </w:p>
    <w:p w14:paraId="19C6C4C4" w14:textId="25567B7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9.3</w:t>
      </w:r>
      <w:r>
        <w:rPr>
          <w:rFonts w:asciiTheme="minorHAnsi" w:eastAsiaTheme="minorEastAsia" w:hAnsiTheme="minorHAnsi" w:cstheme="minorBidi"/>
          <w:noProof/>
          <w:kern w:val="2"/>
          <w:sz w:val="24"/>
          <w:szCs w:val="24"/>
          <w:lang w:eastAsia="en-GB"/>
          <w14:ligatures w14:val="standardContextual"/>
        </w:rPr>
        <w:tab/>
      </w:r>
      <w:r>
        <w:rPr>
          <w:noProof/>
        </w:rPr>
        <w:t>Local time zone</w:t>
      </w:r>
      <w:r>
        <w:rPr>
          <w:noProof/>
        </w:rPr>
        <w:tab/>
      </w:r>
      <w:r>
        <w:rPr>
          <w:noProof/>
        </w:rPr>
        <w:fldChar w:fldCharType="begin" w:fldLock="1"/>
      </w:r>
      <w:r>
        <w:rPr>
          <w:noProof/>
        </w:rPr>
        <w:instrText xml:space="preserve"> PAGEREF _Toc193383243 \h </w:instrText>
      </w:r>
      <w:r>
        <w:rPr>
          <w:noProof/>
        </w:rPr>
      </w:r>
      <w:r>
        <w:rPr>
          <w:noProof/>
        </w:rPr>
        <w:fldChar w:fldCharType="separate"/>
      </w:r>
      <w:r>
        <w:rPr>
          <w:noProof/>
        </w:rPr>
        <w:t>458</w:t>
      </w:r>
      <w:r>
        <w:rPr>
          <w:noProof/>
        </w:rPr>
        <w:fldChar w:fldCharType="end"/>
      </w:r>
    </w:p>
    <w:p w14:paraId="797754C3" w14:textId="2E61918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9.4</w:t>
      </w:r>
      <w:r>
        <w:rPr>
          <w:rFonts w:asciiTheme="minorHAnsi" w:eastAsiaTheme="minorEastAsia" w:hAnsiTheme="minorHAnsi" w:cstheme="minorBidi"/>
          <w:noProof/>
          <w:kern w:val="2"/>
          <w:sz w:val="24"/>
          <w:szCs w:val="24"/>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93383244 \h </w:instrText>
      </w:r>
      <w:r>
        <w:rPr>
          <w:noProof/>
        </w:rPr>
      </w:r>
      <w:r>
        <w:rPr>
          <w:noProof/>
        </w:rPr>
        <w:fldChar w:fldCharType="separate"/>
      </w:r>
      <w:r>
        <w:rPr>
          <w:noProof/>
        </w:rPr>
        <w:t>458</w:t>
      </w:r>
      <w:r>
        <w:rPr>
          <w:noProof/>
        </w:rPr>
        <w:fldChar w:fldCharType="end"/>
      </w:r>
    </w:p>
    <w:p w14:paraId="71FBBA91" w14:textId="1B33F0B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9.5</w:t>
      </w:r>
      <w:r>
        <w:rPr>
          <w:rFonts w:asciiTheme="minorHAnsi" w:eastAsiaTheme="minorEastAsia" w:hAnsiTheme="minorHAnsi" w:cstheme="minorBidi"/>
          <w:noProof/>
          <w:kern w:val="2"/>
          <w:sz w:val="24"/>
          <w:szCs w:val="24"/>
          <w:lang w:eastAsia="en-GB"/>
          <w14:ligatures w14:val="standardContextual"/>
        </w:rPr>
        <w:tab/>
      </w:r>
      <w:r>
        <w:rPr>
          <w:noProof/>
        </w:rPr>
        <w:t>LSA Identity</w:t>
      </w:r>
      <w:r>
        <w:rPr>
          <w:noProof/>
        </w:rPr>
        <w:tab/>
      </w:r>
      <w:r>
        <w:rPr>
          <w:noProof/>
        </w:rPr>
        <w:fldChar w:fldCharType="begin" w:fldLock="1"/>
      </w:r>
      <w:r>
        <w:rPr>
          <w:noProof/>
        </w:rPr>
        <w:instrText xml:space="preserve"> PAGEREF _Toc193383245 \h </w:instrText>
      </w:r>
      <w:r>
        <w:rPr>
          <w:noProof/>
        </w:rPr>
      </w:r>
      <w:r>
        <w:rPr>
          <w:noProof/>
        </w:rPr>
        <w:fldChar w:fldCharType="separate"/>
      </w:r>
      <w:r>
        <w:rPr>
          <w:noProof/>
        </w:rPr>
        <w:t>458</w:t>
      </w:r>
      <w:r>
        <w:rPr>
          <w:noProof/>
        </w:rPr>
        <w:fldChar w:fldCharType="end"/>
      </w:r>
    </w:p>
    <w:p w14:paraId="61314515" w14:textId="44938DF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9.6</w:t>
      </w:r>
      <w:r>
        <w:rPr>
          <w:rFonts w:asciiTheme="minorHAnsi" w:eastAsiaTheme="minorEastAsia" w:hAnsiTheme="minorHAnsi" w:cstheme="minorBidi"/>
          <w:noProof/>
          <w:kern w:val="2"/>
          <w:sz w:val="24"/>
          <w:szCs w:val="24"/>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93383246 \h </w:instrText>
      </w:r>
      <w:r>
        <w:rPr>
          <w:noProof/>
        </w:rPr>
      </w:r>
      <w:r>
        <w:rPr>
          <w:noProof/>
        </w:rPr>
        <w:fldChar w:fldCharType="separate"/>
      </w:r>
      <w:r>
        <w:rPr>
          <w:noProof/>
        </w:rPr>
        <w:t>458</w:t>
      </w:r>
      <w:r>
        <w:rPr>
          <w:noProof/>
        </w:rPr>
        <w:fldChar w:fldCharType="end"/>
      </w:r>
    </w:p>
    <w:p w14:paraId="3A3432F0" w14:textId="38915E3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20</w:t>
      </w:r>
      <w:r>
        <w:rPr>
          <w:rFonts w:asciiTheme="minorHAnsi" w:eastAsiaTheme="minorEastAsia" w:hAnsiTheme="minorHAnsi" w:cstheme="minorBidi"/>
          <w:noProof/>
          <w:kern w:val="2"/>
          <w:sz w:val="24"/>
          <w:szCs w:val="24"/>
          <w:lang w:eastAsia="en-GB"/>
          <w14:ligatures w14:val="standardContextual"/>
        </w:rPr>
        <w:tab/>
      </w:r>
      <w:r w:rsidRPr="003A418C">
        <w:rPr>
          <w:rFonts w:eastAsia="MS Gothic"/>
          <w:noProof/>
        </w:rPr>
        <w:t>Service Request (</w:t>
      </w:r>
      <w:r>
        <w:rPr>
          <w:noProof/>
          <w:lang w:eastAsia="zh-TW"/>
        </w:rPr>
        <w:t>Iu mode</w:t>
      </w:r>
      <w:r w:rsidRPr="003A418C">
        <w:rPr>
          <w:rFonts w:eastAsia="MS Gothic"/>
          <w:noProof/>
        </w:rPr>
        <w:t xml:space="preserve"> only)</w:t>
      </w:r>
      <w:r>
        <w:rPr>
          <w:noProof/>
        </w:rPr>
        <w:tab/>
      </w:r>
      <w:r>
        <w:rPr>
          <w:noProof/>
        </w:rPr>
        <w:fldChar w:fldCharType="begin" w:fldLock="1"/>
      </w:r>
      <w:r>
        <w:rPr>
          <w:noProof/>
        </w:rPr>
        <w:instrText xml:space="preserve"> PAGEREF _Toc193383247 \h </w:instrText>
      </w:r>
      <w:r>
        <w:rPr>
          <w:noProof/>
        </w:rPr>
      </w:r>
      <w:r>
        <w:rPr>
          <w:noProof/>
        </w:rPr>
        <w:fldChar w:fldCharType="separate"/>
      </w:r>
      <w:r>
        <w:rPr>
          <w:noProof/>
        </w:rPr>
        <w:t>458</w:t>
      </w:r>
      <w:r>
        <w:rPr>
          <w:noProof/>
        </w:rPr>
        <w:fldChar w:fldCharType="end"/>
      </w:r>
    </w:p>
    <w:p w14:paraId="7F92E1C6" w14:textId="05F414E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0.1</w:t>
      </w:r>
      <w:r>
        <w:rPr>
          <w:rFonts w:asciiTheme="minorHAnsi" w:eastAsiaTheme="minorEastAsia" w:hAnsiTheme="minorHAnsi" w:cstheme="minorBidi"/>
          <w:noProof/>
          <w:kern w:val="2"/>
          <w:sz w:val="24"/>
          <w:szCs w:val="24"/>
          <w:lang w:eastAsia="en-GB"/>
          <w14:ligatures w14:val="standardContextual"/>
        </w:rPr>
        <w:tab/>
      </w:r>
      <w:r>
        <w:rPr>
          <w:noProof/>
        </w:rPr>
        <w:t>PDP context status</w:t>
      </w:r>
      <w:r>
        <w:rPr>
          <w:noProof/>
        </w:rPr>
        <w:tab/>
      </w:r>
      <w:r>
        <w:rPr>
          <w:noProof/>
        </w:rPr>
        <w:fldChar w:fldCharType="begin" w:fldLock="1"/>
      </w:r>
      <w:r>
        <w:rPr>
          <w:noProof/>
        </w:rPr>
        <w:instrText xml:space="preserve"> PAGEREF _Toc193383248 \h </w:instrText>
      </w:r>
      <w:r>
        <w:rPr>
          <w:noProof/>
        </w:rPr>
      </w:r>
      <w:r>
        <w:rPr>
          <w:noProof/>
        </w:rPr>
        <w:fldChar w:fldCharType="separate"/>
      </w:r>
      <w:r>
        <w:rPr>
          <w:noProof/>
        </w:rPr>
        <w:t>459</w:t>
      </w:r>
      <w:r>
        <w:rPr>
          <w:noProof/>
        </w:rPr>
        <w:fldChar w:fldCharType="end"/>
      </w:r>
    </w:p>
    <w:p w14:paraId="40EC58CC" w14:textId="7A6052C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0.2</w:t>
      </w:r>
      <w:r>
        <w:rPr>
          <w:rFonts w:asciiTheme="minorHAnsi" w:eastAsiaTheme="minorEastAsia" w:hAnsiTheme="minorHAnsi" w:cstheme="minorBidi"/>
          <w:noProof/>
          <w:kern w:val="2"/>
          <w:sz w:val="24"/>
          <w:szCs w:val="24"/>
          <w:lang w:eastAsia="en-GB"/>
          <w14:ligatures w14:val="standardContextual"/>
        </w:rPr>
        <w:tab/>
      </w:r>
      <w:r>
        <w:rPr>
          <w:noProof/>
        </w:rPr>
        <w:t>MBMS context status</w:t>
      </w:r>
      <w:r>
        <w:rPr>
          <w:noProof/>
        </w:rPr>
        <w:tab/>
      </w:r>
      <w:r>
        <w:rPr>
          <w:noProof/>
        </w:rPr>
        <w:fldChar w:fldCharType="begin" w:fldLock="1"/>
      </w:r>
      <w:r>
        <w:rPr>
          <w:noProof/>
        </w:rPr>
        <w:instrText xml:space="preserve"> PAGEREF _Toc193383249 \h </w:instrText>
      </w:r>
      <w:r>
        <w:rPr>
          <w:noProof/>
        </w:rPr>
      </w:r>
      <w:r>
        <w:rPr>
          <w:noProof/>
        </w:rPr>
        <w:fldChar w:fldCharType="separate"/>
      </w:r>
      <w:r>
        <w:rPr>
          <w:noProof/>
        </w:rPr>
        <w:t>459</w:t>
      </w:r>
      <w:r>
        <w:rPr>
          <w:noProof/>
        </w:rPr>
        <w:fldChar w:fldCharType="end"/>
      </w:r>
    </w:p>
    <w:p w14:paraId="46176B4B" w14:textId="06BD643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0.3</w:t>
      </w:r>
      <w:r>
        <w:rPr>
          <w:rFonts w:asciiTheme="minorHAnsi" w:eastAsiaTheme="minorEastAsia" w:hAnsiTheme="minorHAnsi" w:cstheme="minorBidi"/>
          <w:noProof/>
          <w:kern w:val="2"/>
          <w:sz w:val="24"/>
          <w:szCs w:val="24"/>
          <w:lang w:eastAsia="en-GB"/>
          <w14:ligatures w14:val="standardContextual"/>
        </w:rPr>
        <w:tab/>
      </w:r>
      <w:r>
        <w:rPr>
          <w:noProof/>
        </w:rPr>
        <w:t>Uplink data status</w:t>
      </w:r>
      <w:r>
        <w:rPr>
          <w:noProof/>
        </w:rPr>
        <w:tab/>
      </w:r>
      <w:r>
        <w:rPr>
          <w:noProof/>
        </w:rPr>
        <w:fldChar w:fldCharType="begin" w:fldLock="1"/>
      </w:r>
      <w:r>
        <w:rPr>
          <w:noProof/>
        </w:rPr>
        <w:instrText xml:space="preserve"> PAGEREF _Toc193383250 \h </w:instrText>
      </w:r>
      <w:r>
        <w:rPr>
          <w:noProof/>
        </w:rPr>
      </w:r>
      <w:r>
        <w:rPr>
          <w:noProof/>
        </w:rPr>
        <w:fldChar w:fldCharType="separate"/>
      </w:r>
      <w:r>
        <w:rPr>
          <w:noProof/>
        </w:rPr>
        <w:t>459</w:t>
      </w:r>
      <w:r>
        <w:rPr>
          <w:noProof/>
        </w:rPr>
        <w:fldChar w:fldCharType="end"/>
      </w:r>
    </w:p>
    <w:p w14:paraId="0B7BE647" w14:textId="4033B9C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0.4</w:t>
      </w:r>
      <w:r>
        <w:rPr>
          <w:rFonts w:asciiTheme="minorHAnsi" w:eastAsiaTheme="minorEastAsia" w:hAnsiTheme="minorHAnsi" w:cstheme="minorBidi"/>
          <w:noProof/>
          <w:kern w:val="2"/>
          <w:sz w:val="24"/>
          <w:szCs w:val="24"/>
          <w:lang w:eastAsia="en-GB"/>
          <w14:ligatures w14:val="standardContextual"/>
        </w:rPr>
        <w:tab/>
      </w:r>
      <w:r>
        <w:rPr>
          <w:noProof/>
        </w:rPr>
        <w:t>Device properties</w:t>
      </w:r>
      <w:r>
        <w:rPr>
          <w:noProof/>
        </w:rPr>
        <w:tab/>
      </w:r>
      <w:r>
        <w:rPr>
          <w:noProof/>
        </w:rPr>
        <w:fldChar w:fldCharType="begin" w:fldLock="1"/>
      </w:r>
      <w:r>
        <w:rPr>
          <w:noProof/>
        </w:rPr>
        <w:instrText xml:space="preserve"> PAGEREF _Toc193383251 \h </w:instrText>
      </w:r>
      <w:r>
        <w:rPr>
          <w:noProof/>
        </w:rPr>
      </w:r>
      <w:r>
        <w:rPr>
          <w:noProof/>
        </w:rPr>
        <w:fldChar w:fldCharType="separate"/>
      </w:r>
      <w:r>
        <w:rPr>
          <w:noProof/>
        </w:rPr>
        <w:t>459</w:t>
      </w:r>
      <w:r>
        <w:rPr>
          <w:noProof/>
        </w:rPr>
        <w:fldChar w:fldCharType="end"/>
      </w:r>
    </w:p>
    <w:p w14:paraId="2B3DF6F4" w14:textId="6F8A8C5B"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21</w:t>
      </w:r>
      <w:r>
        <w:rPr>
          <w:rFonts w:asciiTheme="minorHAnsi" w:eastAsiaTheme="minorEastAsia" w:hAnsiTheme="minorHAnsi" w:cstheme="minorBidi"/>
          <w:noProof/>
          <w:kern w:val="2"/>
          <w:sz w:val="24"/>
          <w:szCs w:val="24"/>
          <w:lang w:eastAsia="en-GB"/>
          <w14:ligatures w14:val="standardContextual"/>
        </w:rPr>
        <w:tab/>
      </w:r>
      <w:r w:rsidRPr="003A418C">
        <w:rPr>
          <w:rFonts w:eastAsia="MS Gothic"/>
          <w:noProof/>
        </w:rPr>
        <w:t>Service Accept (</w:t>
      </w:r>
      <w:r>
        <w:rPr>
          <w:noProof/>
          <w:lang w:eastAsia="zh-TW"/>
        </w:rPr>
        <w:t>Iu mode</w:t>
      </w:r>
      <w:r w:rsidRPr="003A418C">
        <w:rPr>
          <w:rFonts w:eastAsia="MS Gothic"/>
          <w:noProof/>
        </w:rPr>
        <w:t xml:space="preserve"> only)</w:t>
      </w:r>
      <w:r>
        <w:rPr>
          <w:noProof/>
        </w:rPr>
        <w:tab/>
      </w:r>
      <w:r>
        <w:rPr>
          <w:noProof/>
        </w:rPr>
        <w:fldChar w:fldCharType="begin" w:fldLock="1"/>
      </w:r>
      <w:r>
        <w:rPr>
          <w:noProof/>
        </w:rPr>
        <w:instrText xml:space="preserve"> PAGEREF _Toc193383252 \h </w:instrText>
      </w:r>
      <w:r>
        <w:rPr>
          <w:noProof/>
        </w:rPr>
      </w:r>
      <w:r>
        <w:rPr>
          <w:noProof/>
        </w:rPr>
        <w:fldChar w:fldCharType="separate"/>
      </w:r>
      <w:r>
        <w:rPr>
          <w:noProof/>
        </w:rPr>
        <w:t>459</w:t>
      </w:r>
      <w:r>
        <w:rPr>
          <w:noProof/>
        </w:rPr>
        <w:fldChar w:fldCharType="end"/>
      </w:r>
    </w:p>
    <w:p w14:paraId="0337BB39" w14:textId="3374EB4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1.1</w:t>
      </w:r>
      <w:r>
        <w:rPr>
          <w:rFonts w:asciiTheme="minorHAnsi" w:eastAsiaTheme="minorEastAsia" w:hAnsiTheme="minorHAnsi" w:cstheme="minorBidi"/>
          <w:noProof/>
          <w:kern w:val="2"/>
          <w:sz w:val="24"/>
          <w:szCs w:val="24"/>
          <w:lang w:eastAsia="en-GB"/>
          <w14:ligatures w14:val="standardContextual"/>
        </w:rPr>
        <w:tab/>
      </w:r>
      <w:r>
        <w:rPr>
          <w:noProof/>
        </w:rPr>
        <w:t>PDP context status</w:t>
      </w:r>
      <w:r>
        <w:rPr>
          <w:noProof/>
        </w:rPr>
        <w:tab/>
      </w:r>
      <w:r>
        <w:rPr>
          <w:noProof/>
        </w:rPr>
        <w:fldChar w:fldCharType="begin" w:fldLock="1"/>
      </w:r>
      <w:r>
        <w:rPr>
          <w:noProof/>
        </w:rPr>
        <w:instrText xml:space="preserve"> PAGEREF _Toc193383253 \h </w:instrText>
      </w:r>
      <w:r>
        <w:rPr>
          <w:noProof/>
        </w:rPr>
      </w:r>
      <w:r>
        <w:rPr>
          <w:noProof/>
        </w:rPr>
        <w:fldChar w:fldCharType="separate"/>
      </w:r>
      <w:r>
        <w:rPr>
          <w:noProof/>
        </w:rPr>
        <w:t>460</w:t>
      </w:r>
      <w:r>
        <w:rPr>
          <w:noProof/>
        </w:rPr>
        <w:fldChar w:fldCharType="end"/>
      </w:r>
    </w:p>
    <w:p w14:paraId="0C161F40" w14:textId="09FB68C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1.2</w:t>
      </w:r>
      <w:r>
        <w:rPr>
          <w:rFonts w:asciiTheme="minorHAnsi" w:eastAsiaTheme="minorEastAsia" w:hAnsiTheme="minorHAnsi" w:cstheme="minorBidi"/>
          <w:noProof/>
          <w:kern w:val="2"/>
          <w:sz w:val="24"/>
          <w:szCs w:val="24"/>
          <w:lang w:eastAsia="en-GB"/>
          <w14:ligatures w14:val="standardContextual"/>
        </w:rPr>
        <w:tab/>
      </w:r>
      <w:r>
        <w:rPr>
          <w:noProof/>
        </w:rPr>
        <w:t>MBMS context status</w:t>
      </w:r>
      <w:r>
        <w:rPr>
          <w:noProof/>
        </w:rPr>
        <w:tab/>
      </w:r>
      <w:r>
        <w:rPr>
          <w:noProof/>
        </w:rPr>
        <w:fldChar w:fldCharType="begin" w:fldLock="1"/>
      </w:r>
      <w:r>
        <w:rPr>
          <w:noProof/>
        </w:rPr>
        <w:instrText xml:space="preserve"> PAGEREF _Toc193383254 \h </w:instrText>
      </w:r>
      <w:r>
        <w:rPr>
          <w:noProof/>
        </w:rPr>
      </w:r>
      <w:r>
        <w:rPr>
          <w:noProof/>
        </w:rPr>
        <w:fldChar w:fldCharType="separate"/>
      </w:r>
      <w:r>
        <w:rPr>
          <w:noProof/>
        </w:rPr>
        <w:t>460</w:t>
      </w:r>
      <w:r>
        <w:rPr>
          <w:noProof/>
        </w:rPr>
        <w:fldChar w:fldCharType="end"/>
      </w:r>
    </w:p>
    <w:p w14:paraId="47B98DCE" w14:textId="6E9CB1C2"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22</w:t>
      </w:r>
      <w:r>
        <w:rPr>
          <w:rFonts w:asciiTheme="minorHAnsi" w:eastAsiaTheme="minorEastAsia" w:hAnsiTheme="minorHAnsi" w:cstheme="minorBidi"/>
          <w:noProof/>
          <w:kern w:val="2"/>
          <w:sz w:val="24"/>
          <w:szCs w:val="24"/>
          <w:lang w:eastAsia="en-GB"/>
          <w14:ligatures w14:val="standardContextual"/>
        </w:rPr>
        <w:tab/>
      </w:r>
      <w:r w:rsidRPr="003A418C">
        <w:rPr>
          <w:rFonts w:eastAsia="MS Gothic"/>
          <w:noProof/>
        </w:rPr>
        <w:t>Service Reject (</w:t>
      </w:r>
      <w:r>
        <w:rPr>
          <w:noProof/>
          <w:lang w:eastAsia="zh-TW"/>
        </w:rPr>
        <w:t xml:space="preserve">Iu mode </w:t>
      </w:r>
      <w:r w:rsidRPr="003A418C">
        <w:rPr>
          <w:rFonts w:eastAsia="MS Gothic"/>
          <w:noProof/>
        </w:rPr>
        <w:t>only)</w:t>
      </w:r>
      <w:r>
        <w:rPr>
          <w:noProof/>
        </w:rPr>
        <w:tab/>
      </w:r>
      <w:r>
        <w:rPr>
          <w:noProof/>
        </w:rPr>
        <w:fldChar w:fldCharType="begin" w:fldLock="1"/>
      </w:r>
      <w:r>
        <w:rPr>
          <w:noProof/>
        </w:rPr>
        <w:instrText xml:space="preserve"> PAGEREF _Toc193383255 \h </w:instrText>
      </w:r>
      <w:r>
        <w:rPr>
          <w:noProof/>
        </w:rPr>
      </w:r>
      <w:r>
        <w:rPr>
          <w:noProof/>
        </w:rPr>
        <w:fldChar w:fldCharType="separate"/>
      </w:r>
      <w:r>
        <w:rPr>
          <w:noProof/>
        </w:rPr>
        <w:t>460</w:t>
      </w:r>
      <w:r>
        <w:rPr>
          <w:noProof/>
        </w:rPr>
        <w:fldChar w:fldCharType="end"/>
      </w:r>
    </w:p>
    <w:p w14:paraId="3481E11C" w14:textId="09A1CA7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2.1</w:t>
      </w:r>
      <w:r>
        <w:rPr>
          <w:rFonts w:asciiTheme="minorHAnsi" w:eastAsiaTheme="minorEastAsia" w:hAnsiTheme="minorHAnsi" w:cstheme="minorBidi"/>
          <w:noProof/>
          <w:kern w:val="2"/>
          <w:sz w:val="24"/>
          <w:szCs w:val="24"/>
          <w:lang w:eastAsia="en-GB"/>
          <w14:ligatures w14:val="standardContextual"/>
        </w:rPr>
        <w:tab/>
      </w:r>
      <w:r>
        <w:rPr>
          <w:noProof/>
        </w:rPr>
        <w:t>T3346 value</w:t>
      </w:r>
      <w:r>
        <w:rPr>
          <w:noProof/>
        </w:rPr>
        <w:tab/>
      </w:r>
      <w:r>
        <w:rPr>
          <w:noProof/>
        </w:rPr>
        <w:fldChar w:fldCharType="begin" w:fldLock="1"/>
      </w:r>
      <w:r>
        <w:rPr>
          <w:noProof/>
        </w:rPr>
        <w:instrText xml:space="preserve"> PAGEREF _Toc193383256 \h </w:instrText>
      </w:r>
      <w:r>
        <w:rPr>
          <w:noProof/>
        </w:rPr>
      </w:r>
      <w:r>
        <w:rPr>
          <w:noProof/>
        </w:rPr>
        <w:fldChar w:fldCharType="separate"/>
      </w:r>
      <w:r>
        <w:rPr>
          <w:noProof/>
        </w:rPr>
        <w:t>460</w:t>
      </w:r>
      <w:r>
        <w:rPr>
          <w:noProof/>
        </w:rPr>
        <w:fldChar w:fldCharType="end"/>
      </w:r>
    </w:p>
    <w:p w14:paraId="75A5AC16" w14:textId="3ECBF9B9" w:rsidR="00303AF3" w:rsidRPr="00BE1716" w:rsidRDefault="00303AF3">
      <w:pPr>
        <w:pStyle w:val="TOC2"/>
        <w:rPr>
          <w:rFonts w:asciiTheme="minorHAnsi" w:eastAsiaTheme="minorEastAsia" w:hAnsiTheme="minorHAnsi" w:cstheme="minorBidi"/>
          <w:noProof/>
          <w:kern w:val="2"/>
          <w:sz w:val="24"/>
          <w:szCs w:val="24"/>
          <w:lang w:val="fr-FR" w:eastAsia="en-GB"/>
          <w14:ligatures w14:val="standardContextual"/>
        </w:rPr>
      </w:pPr>
      <w:r w:rsidRPr="003A418C">
        <w:rPr>
          <w:noProof/>
          <w:lang w:val="fr-FR"/>
        </w:rPr>
        <w:t>9.5</w:t>
      </w:r>
      <w:r w:rsidRPr="00BE1716">
        <w:rPr>
          <w:rFonts w:asciiTheme="minorHAnsi" w:eastAsiaTheme="minorEastAsia" w:hAnsiTheme="minorHAnsi" w:cstheme="minorBidi"/>
          <w:noProof/>
          <w:kern w:val="2"/>
          <w:sz w:val="24"/>
          <w:szCs w:val="24"/>
          <w:lang w:val="fr-FR" w:eastAsia="en-GB"/>
          <w14:ligatures w14:val="standardContextual"/>
        </w:rPr>
        <w:tab/>
      </w:r>
      <w:r w:rsidRPr="003A418C">
        <w:rPr>
          <w:noProof/>
          <w:lang w:val="fr-FR"/>
        </w:rPr>
        <w:t>GPRS Session Management Messages</w:t>
      </w:r>
      <w:r w:rsidRPr="00BE1716">
        <w:rPr>
          <w:noProof/>
          <w:lang w:val="fr-FR"/>
        </w:rPr>
        <w:tab/>
      </w:r>
      <w:r>
        <w:rPr>
          <w:noProof/>
        </w:rPr>
        <w:fldChar w:fldCharType="begin" w:fldLock="1"/>
      </w:r>
      <w:r w:rsidRPr="00BE1716">
        <w:rPr>
          <w:noProof/>
          <w:lang w:val="fr-FR"/>
        </w:rPr>
        <w:instrText xml:space="preserve"> PAGEREF _Toc193383257 \h </w:instrText>
      </w:r>
      <w:r>
        <w:rPr>
          <w:noProof/>
        </w:rPr>
      </w:r>
      <w:r>
        <w:rPr>
          <w:noProof/>
        </w:rPr>
        <w:fldChar w:fldCharType="separate"/>
      </w:r>
      <w:r w:rsidRPr="00BE1716">
        <w:rPr>
          <w:noProof/>
          <w:lang w:val="fr-FR"/>
        </w:rPr>
        <w:t>460</w:t>
      </w:r>
      <w:r>
        <w:rPr>
          <w:noProof/>
        </w:rPr>
        <w:fldChar w:fldCharType="end"/>
      </w:r>
    </w:p>
    <w:p w14:paraId="6FC7BBAE" w14:textId="1F8C0F39" w:rsidR="00303AF3" w:rsidRPr="00BE1716" w:rsidRDefault="00303AF3">
      <w:pPr>
        <w:pStyle w:val="TOC3"/>
        <w:rPr>
          <w:rFonts w:asciiTheme="minorHAnsi" w:eastAsiaTheme="minorEastAsia" w:hAnsiTheme="minorHAnsi" w:cstheme="minorBidi"/>
          <w:noProof/>
          <w:kern w:val="2"/>
          <w:sz w:val="24"/>
          <w:szCs w:val="24"/>
          <w:lang w:val="fr-FR" w:eastAsia="en-GB"/>
          <w14:ligatures w14:val="standardContextual"/>
        </w:rPr>
      </w:pPr>
      <w:r w:rsidRPr="003A418C">
        <w:rPr>
          <w:noProof/>
          <w:lang w:val="fr-FR"/>
        </w:rPr>
        <w:t>9.5.1</w:t>
      </w:r>
      <w:r w:rsidRPr="00BE1716">
        <w:rPr>
          <w:rFonts w:asciiTheme="minorHAnsi" w:eastAsiaTheme="minorEastAsia" w:hAnsiTheme="minorHAnsi" w:cstheme="minorBidi"/>
          <w:noProof/>
          <w:kern w:val="2"/>
          <w:sz w:val="24"/>
          <w:szCs w:val="24"/>
          <w:lang w:val="fr-FR" w:eastAsia="en-GB"/>
          <w14:ligatures w14:val="standardContextual"/>
        </w:rPr>
        <w:tab/>
      </w:r>
      <w:r w:rsidRPr="003A418C">
        <w:rPr>
          <w:noProof/>
          <w:lang w:val="fr-FR"/>
        </w:rPr>
        <w:t>Activate PDP context request</w:t>
      </w:r>
      <w:r w:rsidRPr="00BE1716">
        <w:rPr>
          <w:noProof/>
          <w:lang w:val="fr-FR"/>
        </w:rPr>
        <w:tab/>
      </w:r>
      <w:r>
        <w:rPr>
          <w:noProof/>
        </w:rPr>
        <w:fldChar w:fldCharType="begin" w:fldLock="1"/>
      </w:r>
      <w:r w:rsidRPr="00BE1716">
        <w:rPr>
          <w:noProof/>
          <w:lang w:val="fr-FR"/>
        </w:rPr>
        <w:instrText xml:space="preserve"> PAGEREF _Toc193383258 \h </w:instrText>
      </w:r>
      <w:r>
        <w:rPr>
          <w:noProof/>
        </w:rPr>
      </w:r>
      <w:r>
        <w:rPr>
          <w:noProof/>
        </w:rPr>
        <w:fldChar w:fldCharType="separate"/>
      </w:r>
      <w:r w:rsidRPr="00BE1716">
        <w:rPr>
          <w:noProof/>
          <w:lang w:val="fr-FR"/>
        </w:rPr>
        <w:t>460</w:t>
      </w:r>
      <w:r>
        <w:rPr>
          <w:noProof/>
        </w:rPr>
        <w:fldChar w:fldCharType="end"/>
      </w:r>
    </w:p>
    <w:p w14:paraId="5C77ED6F" w14:textId="7E73E958" w:rsidR="00303AF3" w:rsidRPr="00BE1716"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5.1.1</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Access point name</w:t>
      </w:r>
      <w:r w:rsidRPr="00BE1716">
        <w:rPr>
          <w:noProof/>
          <w:lang w:val="fr-FR"/>
        </w:rPr>
        <w:tab/>
      </w:r>
      <w:r>
        <w:rPr>
          <w:noProof/>
        </w:rPr>
        <w:fldChar w:fldCharType="begin" w:fldLock="1"/>
      </w:r>
      <w:r w:rsidRPr="00BE1716">
        <w:rPr>
          <w:noProof/>
          <w:lang w:val="fr-FR"/>
        </w:rPr>
        <w:instrText xml:space="preserve"> PAGEREF _Toc193383259 \h </w:instrText>
      </w:r>
      <w:r>
        <w:rPr>
          <w:noProof/>
        </w:rPr>
      </w:r>
      <w:r>
        <w:rPr>
          <w:noProof/>
        </w:rPr>
        <w:fldChar w:fldCharType="separate"/>
      </w:r>
      <w:r w:rsidRPr="00BE1716">
        <w:rPr>
          <w:noProof/>
          <w:lang w:val="fr-FR"/>
        </w:rPr>
        <w:t>461</w:t>
      </w:r>
      <w:r>
        <w:rPr>
          <w:noProof/>
        </w:rPr>
        <w:fldChar w:fldCharType="end"/>
      </w:r>
    </w:p>
    <w:p w14:paraId="7FDC9276" w14:textId="5EA5BEF3" w:rsidR="00303AF3" w:rsidRPr="00BE1716"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5.1.2</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Protocol configuration options</w:t>
      </w:r>
      <w:r w:rsidRPr="00BE1716">
        <w:rPr>
          <w:noProof/>
          <w:lang w:val="fr-FR"/>
        </w:rPr>
        <w:tab/>
      </w:r>
      <w:r>
        <w:rPr>
          <w:noProof/>
        </w:rPr>
        <w:fldChar w:fldCharType="begin" w:fldLock="1"/>
      </w:r>
      <w:r w:rsidRPr="00BE1716">
        <w:rPr>
          <w:noProof/>
          <w:lang w:val="fr-FR"/>
        </w:rPr>
        <w:instrText xml:space="preserve"> PAGEREF _Toc193383260 \h </w:instrText>
      </w:r>
      <w:r>
        <w:rPr>
          <w:noProof/>
        </w:rPr>
      </w:r>
      <w:r>
        <w:rPr>
          <w:noProof/>
        </w:rPr>
        <w:fldChar w:fldCharType="separate"/>
      </w:r>
      <w:r w:rsidRPr="00BE1716">
        <w:rPr>
          <w:noProof/>
          <w:lang w:val="fr-FR"/>
        </w:rPr>
        <w:t>461</w:t>
      </w:r>
      <w:r>
        <w:rPr>
          <w:noProof/>
        </w:rPr>
        <w:fldChar w:fldCharType="end"/>
      </w:r>
    </w:p>
    <w:p w14:paraId="4BEBC296" w14:textId="34E158B2" w:rsidR="00303AF3" w:rsidRPr="00BE1716"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5.1.3</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Request type</w:t>
      </w:r>
      <w:r w:rsidRPr="00BE1716">
        <w:rPr>
          <w:noProof/>
          <w:lang w:val="fr-FR"/>
        </w:rPr>
        <w:tab/>
      </w:r>
      <w:r>
        <w:rPr>
          <w:noProof/>
        </w:rPr>
        <w:fldChar w:fldCharType="begin" w:fldLock="1"/>
      </w:r>
      <w:r w:rsidRPr="00BE1716">
        <w:rPr>
          <w:noProof/>
          <w:lang w:val="fr-FR"/>
        </w:rPr>
        <w:instrText xml:space="preserve"> PAGEREF _Toc193383261 \h </w:instrText>
      </w:r>
      <w:r>
        <w:rPr>
          <w:noProof/>
        </w:rPr>
      </w:r>
      <w:r>
        <w:rPr>
          <w:noProof/>
        </w:rPr>
        <w:fldChar w:fldCharType="separate"/>
      </w:r>
      <w:r w:rsidRPr="00BE1716">
        <w:rPr>
          <w:noProof/>
          <w:lang w:val="fr-FR"/>
        </w:rPr>
        <w:t>461</w:t>
      </w:r>
      <w:r>
        <w:rPr>
          <w:noProof/>
        </w:rPr>
        <w:fldChar w:fldCharType="end"/>
      </w:r>
    </w:p>
    <w:p w14:paraId="2E94C8F0" w14:textId="60BA255A" w:rsidR="00303AF3" w:rsidRPr="00BE1716"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5.1.4</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Device properties</w:t>
      </w:r>
      <w:r w:rsidRPr="00BE1716">
        <w:rPr>
          <w:noProof/>
          <w:lang w:val="fr-FR"/>
        </w:rPr>
        <w:tab/>
      </w:r>
      <w:r>
        <w:rPr>
          <w:noProof/>
        </w:rPr>
        <w:fldChar w:fldCharType="begin" w:fldLock="1"/>
      </w:r>
      <w:r w:rsidRPr="00BE1716">
        <w:rPr>
          <w:noProof/>
          <w:lang w:val="fr-FR"/>
        </w:rPr>
        <w:instrText xml:space="preserve"> PAGEREF _Toc193383262 \h </w:instrText>
      </w:r>
      <w:r>
        <w:rPr>
          <w:noProof/>
        </w:rPr>
      </w:r>
      <w:r>
        <w:rPr>
          <w:noProof/>
        </w:rPr>
        <w:fldChar w:fldCharType="separate"/>
      </w:r>
      <w:r w:rsidRPr="00BE1716">
        <w:rPr>
          <w:noProof/>
          <w:lang w:val="fr-FR"/>
        </w:rPr>
        <w:t>461</w:t>
      </w:r>
      <w:r>
        <w:rPr>
          <w:noProof/>
        </w:rPr>
        <w:fldChar w:fldCharType="end"/>
      </w:r>
    </w:p>
    <w:p w14:paraId="1CED6DDD" w14:textId="44D2C06C" w:rsidR="00303AF3" w:rsidRPr="00BE1716"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5.</w:t>
      </w:r>
      <w:r w:rsidRPr="00BE1716">
        <w:rPr>
          <w:noProof/>
          <w:lang w:val="fr-FR" w:eastAsia="zh-CN"/>
        </w:rPr>
        <w:t>1</w:t>
      </w:r>
      <w:r w:rsidRPr="00BE1716">
        <w:rPr>
          <w:noProof/>
          <w:lang w:val="fr-FR"/>
        </w:rPr>
        <w:t>.</w:t>
      </w:r>
      <w:r w:rsidRPr="00BE1716">
        <w:rPr>
          <w:noProof/>
          <w:lang w:val="fr-FR" w:eastAsia="zh-CN"/>
        </w:rPr>
        <w:t>5</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NBIFOM container</w:t>
      </w:r>
      <w:r w:rsidRPr="00BE1716">
        <w:rPr>
          <w:noProof/>
          <w:lang w:val="fr-FR"/>
        </w:rPr>
        <w:tab/>
      </w:r>
      <w:r>
        <w:rPr>
          <w:noProof/>
        </w:rPr>
        <w:fldChar w:fldCharType="begin" w:fldLock="1"/>
      </w:r>
      <w:r w:rsidRPr="00BE1716">
        <w:rPr>
          <w:noProof/>
          <w:lang w:val="fr-FR"/>
        </w:rPr>
        <w:instrText xml:space="preserve"> PAGEREF _Toc193383263 \h </w:instrText>
      </w:r>
      <w:r>
        <w:rPr>
          <w:noProof/>
        </w:rPr>
      </w:r>
      <w:r>
        <w:rPr>
          <w:noProof/>
        </w:rPr>
        <w:fldChar w:fldCharType="separate"/>
      </w:r>
      <w:r w:rsidRPr="00BE1716">
        <w:rPr>
          <w:noProof/>
          <w:lang w:val="fr-FR"/>
        </w:rPr>
        <w:t>462</w:t>
      </w:r>
      <w:r>
        <w:rPr>
          <w:noProof/>
        </w:rPr>
        <w:fldChar w:fldCharType="end"/>
      </w:r>
    </w:p>
    <w:p w14:paraId="5B9C867C" w14:textId="51D9F298" w:rsidR="00303AF3" w:rsidRPr="00BE1716"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5.1.6</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Extended protocol configuration options</w:t>
      </w:r>
      <w:r w:rsidRPr="00BE1716">
        <w:rPr>
          <w:noProof/>
          <w:lang w:val="fr-FR"/>
        </w:rPr>
        <w:tab/>
      </w:r>
      <w:r>
        <w:rPr>
          <w:noProof/>
        </w:rPr>
        <w:fldChar w:fldCharType="begin" w:fldLock="1"/>
      </w:r>
      <w:r w:rsidRPr="00BE1716">
        <w:rPr>
          <w:noProof/>
          <w:lang w:val="fr-FR"/>
        </w:rPr>
        <w:instrText xml:space="preserve"> PAGEREF _Toc193383264 \h </w:instrText>
      </w:r>
      <w:r>
        <w:rPr>
          <w:noProof/>
        </w:rPr>
      </w:r>
      <w:r>
        <w:rPr>
          <w:noProof/>
        </w:rPr>
        <w:fldChar w:fldCharType="separate"/>
      </w:r>
      <w:r w:rsidRPr="00BE1716">
        <w:rPr>
          <w:noProof/>
          <w:lang w:val="fr-FR"/>
        </w:rPr>
        <w:t>462</w:t>
      </w:r>
      <w:r>
        <w:rPr>
          <w:noProof/>
        </w:rPr>
        <w:fldChar w:fldCharType="end"/>
      </w:r>
    </w:p>
    <w:p w14:paraId="1EE01CAA" w14:textId="4BEC6397" w:rsidR="00303AF3" w:rsidRPr="00BE1716"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5.1.7</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Extended QoS</w:t>
      </w:r>
      <w:r w:rsidRPr="00BE1716">
        <w:rPr>
          <w:noProof/>
          <w:lang w:val="fr-FR"/>
        </w:rPr>
        <w:tab/>
      </w:r>
      <w:r>
        <w:rPr>
          <w:noProof/>
        </w:rPr>
        <w:fldChar w:fldCharType="begin" w:fldLock="1"/>
      </w:r>
      <w:r w:rsidRPr="00BE1716">
        <w:rPr>
          <w:noProof/>
          <w:lang w:val="fr-FR"/>
        </w:rPr>
        <w:instrText xml:space="preserve"> PAGEREF _Toc193383265 \h </w:instrText>
      </w:r>
      <w:r>
        <w:rPr>
          <w:noProof/>
        </w:rPr>
      </w:r>
      <w:r>
        <w:rPr>
          <w:noProof/>
        </w:rPr>
        <w:fldChar w:fldCharType="separate"/>
      </w:r>
      <w:r w:rsidRPr="00BE1716">
        <w:rPr>
          <w:noProof/>
          <w:lang w:val="fr-FR"/>
        </w:rPr>
        <w:t>462</w:t>
      </w:r>
      <w:r>
        <w:rPr>
          <w:noProof/>
        </w:rPr>
        <w:fldChar w:fldCharType="end"/>
      </w:r>
    </w:p>
    <w:p w14:paraId="16B86287" w14:textId="152F712A" w:rsidR="00303AF3" w:rsidRPr="00BE1716" w:rsidRDefault="00303AF3">
      <w:pPr>
        <w:pStyle w:val="TOC3"/>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5.2</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Activate PDP context accept</w:t>
      </w:r>
      <w:r w:rsidRPr="00BE1716">
        <w:rPr>
          <w:noProof/>
          <w:lang w:val="fr-FR"/>
        </w:rPr>
        <w:tab/>
      </w:r>
      <w:r>
        <w:rPr>
          <w:noProof/>
        </w:rPr>
        <w:fldChar w:fldCharType="begin" w:fldLock="1"/>
      </w:r>
      <w:r w:rsidRPr="00BE1716">
        <w:rPr>
          <w:noProof/>
          <w:lang w:val="fr-FR"/>
        </w:rPr>
        <w:instrText xml:space="preserve"> PAGEREF _Toc193383266 \h </w:instrText>
      </w:r>
      <w:r>
        <w:rPr>
          <w:noProof/>
        </w:rPr>
      </w:r>
      <w:r>
        <w:rPr>
          <w:noProof/>
        </w:rPr>
        <w:fldChar w:fldCharType="separate"/>
      </w:r>
      <w:r w:rsidRPr="00BE1716">
        <w:rPr>
          <w:noProof/>
          <w:lang w:val="fr-FR"/>
        </w:rPr>
        <w:t>462</w:t>
      </w:r>
      <w:r>
        <w:rPr>
          <w:noProof/>
        </w:rPr>
        <w:fldChar w:fldCharType="end"/>
      </w:r>
    </w:p>
    <w:p w14:paraId="3AA8946F" w14:textId="1639461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1</w:t>
      </w:r>
      <w:r>
        <w:rPr>
          <w:rFonts w:asciiTheme="minorHAnsi" w:eastAsiaTheme="minorEastAsia" w:hAnsiTheme="minorHAnsi" w:cstheme="minorBidi"/>
          <w:noProof/>
          <w:kern w:val="2"/>
          <w:sz w:val="24"/>
          <w:szCs w:val="24"/>
          <w:lang w:eastAsia="en-GB"/>
          <w14:ligatures w14:val="standardContextual"/>
        </w:rPr>
        <w:tab/>
      </w:r>
      <w:r>
        <w:rPr>
          <w:noProof/>
        </w:rPr>
        <w:t>PDP address</w:t>
      </w:r>
      <w:r>
        <w:rPr>
          <w:noProof/>
        </w:rPr>
        <w:tab/>
      </w:r>
      <w:r>
        <w:rPr>
          <w:noProof/>
        </w:rPr>
        <w:fldChar w:fldCharType="begin" w:fldLock="1"/>
      </w:r>
      <w:r>
        <w:rPr>
          <w:noProof/>
        </w:rPr>
        <w:instrText xml:space="preserve"> PAGEREF _Toc193383267 \h </w:instrText>
      </w:r>
      <w:r>
        <w:rPr>
          <w:noProof/>
        </w:rPr>
      </w:r>
      <w:r>
        <w:rPr>
          <w:noProof/>
        </w:rPr>
        <w:fldChar w:fldCharType="separate"/>
      </w:r>
      <w:r>
        <w:rPr>
          <w:noProof/>
        </w:rPr>
        <w:t>463</w:t>
      </w:r>
      <w:r>
        <w:rPr>
          <w:noProof/>
        </w:rPr>
        <w:fldChar w:fldCharType="end"/>
      </w:r>
    </w:p>
    <w:p w14:paraId="7053336C" w14:textId="3DE2E43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2</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268 \h </w:instrText>
      </w:r>
      <w:r>
        <w:rPr>
          <w:noProof/>
        </w:rPr>
      </w:r>
      <w:r>
        <w:rPr>
          <w:noProof/>
        </w:rPr>
        <w:fldChar w:fldCharType="separate"/>
      </w:r>
      <w:r>
        <w:rPr>
          <w:noProof/>
        </w:rPr>
        <w:t>463</w:t>
      </w:r>
      <w:r>
        <w:rPr>
          <w:noProof/>
        </w:rPr>
        <w:fldChar w:fldCharType="end"/>
      </w:r>
    </w:p>
    <w:p w14:paraId="42E8B2EA" w14:textId="3DAF65A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3</w:t>
      </w:r>
      <w:r>
        <w:rPr>
          <w:rFonts w:asciiTheme="minorHAnsi" w:eastAsiaTheme="minorEastAsia" w:hAnsiTheme="minorHAnsi" w:cstheme="minorBidi"/>
          <w:noProof/>
          <w:kern w:val="2"/>
          <w:sz w:val="24"/>
          <w:szCs w:val="24"/>
          <w:lang w:eastAsia="en-GB"/>
          <w14:ligatures w14:val="standardContextual"/>
        </w:rPr>
        <w:tab/>
      </w:r>
      <w:r>
        <w:rPr>
          <w:noProof/>
        </w:rPr>
        <w:t>Packet Flow Identifier</w:t>
      </w:r>
      <w:r>
        <w:rPr>
          <w:noProof/>
        </w:rPr>
        <w:tab/>
      </w:r>
      <w:r>
        <w:rPr>
          <w:noProof/>
        </w:rPr>
        <w:fldChar w:fldCharType="begin" w:fldLock="1"/>
      </w:r>
      <w:r>
        <w:rPr>
          <w:noProof/>
        </w:rPr>
        <w:instrText xml:space="preserve"> PAGEREF _Toc193383269 \h </w:instrText>
      </w:r>
      <w:r>
        <w:rPr>
          <w:noProof/>
        </w:rPr>
      </w:r>
      <w:r>
        <w:rPr>
          <w:noProof/>
        </w:rPr>
        <w:fldChar w:fldCharType="separate"/>
      </w:r>
      <w:r>
        <w:rPr>
          <w:noProof/>
        </w:rPr>
        <w:t>463</w:t>
      </w:r>
      <w:r>
        <w:rPr>
          <w:noProof/>
        </w:rPr>
        <w:fldChar w:fldCharType="end"/>
      </w:r>
    </w:p>
    <w:p w14:paraId="74249E6F" w14:textId="26C6A39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4</w:t>
      </w:r>
      <w:r>
        <w:rPr>
          <w:rFonts w:asciiTheme="minorHAnsi" w:eastAsiaTheme="minorEastAsia" w:hAnsiTheme="minorHAnsi" w:cstheme="minorBidi"/>
          <w:noProof/>
          <w:kern w:val="2"/>
          <w:sz w:val="24"/>
          <w:szCs w:val="24"/>
          <w:lang w:eastAsia="en-GB"/>
          <w14:ligatures w14:val="standardContextual"/>
        </w:rPr>
        <w:tab/>
      </w:r>
      <w:r>
        <w:rPr>
          <w:noProof/>
        </w:rPr>
        <w:t>SM cause</w:t>
      </w:r>
      <w:r>
        <w:rPr>
          <w:noProof/>
        </w:rPr>
        <w:tab/>
      </w:r>
      <w:r>
        <w:rPr>
          <w:noProof/>
        </w:rPr>
        <w:fldChar w:fldCharType="begin" w:fldLock="1"/>
      </w:r>
      <w:r>
        <w:rPr>
          <w:noProof/>
        </w:rPr>
        <w:instrText xml:space="preserve"> PAGEREF _Toc193383270 \h </w:instrText>
      </w:r>
      <w:r>
        <w:rPr>
          <w:noProof/>
        </w:rPr>
      </w:r>
      <w:r>
        <w:rPr>
          <w:noProof/>
        </w:rPr>
        <w:fldChar w:fldCharType="separate"/>
      </w:r>
      <w:r>
        <w:rPr>
          <w:noProof/>
        </w:rPr>
        <w:t>464</w:t>
      </w:r>
      <w:r>
        <w:rPr>
          <w:noProof/>
        </w:rPr>
        <w:fldChar w:fldCharType="end"/>
      </w:r>
    </w:p>
    <w:p w14:paraId="3BDF09F3" w14:textId="690B8B1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5</w:t>
      </w:r>
      <w:r>
        <w:rPr>
          <w:rFonts w:asciiTheme="minorHAnsi" w:eastAsiaTheme="minorEastAsia" w:hAnsiTheme="minorHAnsi" w:cstheme="minorBidi"/>
          <w:noProof/>
          <w:kern w:val="2"/>
          <w:sz w:val="24"/>
          <w:szCs w:val="24"/>
          <w:lang w:eastAsia="en-GB"/>
          <w14:ligatures w14:val="standardContextual"/>
        </w:rPr>
        <w:tab/>
      </w:r>
      <w:r>
        <w:rPr>
          <w:noProof/>
        </w:rPr>
        <w:t>Connectivity type</w:t>
      </w:r>
      <w:r>
        <w:rPr>
          <w:noProof/>
        </w:rPr>
        <w:tab/>
      </w:r>
      <w:r>
        <w:rPr>
          <w:noProof/>
        </w:rPr>
        <w:fldChar w:fldCharType="begin" w:fldLock="1"/>
      </w:r>
      <w:r>
        <w:rPr>
          <w:noProof/>
        </w:rPr>
        <w:instrText xml:space="preserve"> PAGEREF _Toc193383271 \h </w:instrText>
      </w:r>
      <w:r>
        <w:rPr>
          <w:noProof/>
        </w:rPr>
      </w:r>
      <w:r>
        <w:rPr>
          <w:noProof/>
        </w:rPr>
        <w:fldChar w:fldCharType="separate"/>
      </w:r>
      <w:r>
        <w:rPr>
          <w:noProof/>
        </w:rPr>
        <w:t>464</w:t>
      </w:r>
      <w:r>
        <w:rPr>
          <w:noProof/>
        </w:rPr>
        <w:fldChar w:fldCharType="end"/>
      </w:r>
    </w:p>
    <w:p w14:paraId="768D9268" w14:textId="49212A2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6</w:t>
      </w:r>
      <w:r>
        <w:rPr>
          <w:rFonts w:asciiTheme="minorHAnsi" w:eastAsiaTheme="minorEastAsia" w:hAnsiTheme="minorHAnsi" w:cstheme="minorBidi"/>
          <w:noProof/>
          <w:kern w:val="2"/>
          <w:sz w:val="24"/>
          <w:szCs w:val="24"/>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93383272 \h </w:instrText>
      </w:r>
      <w:r>
        <w:rPr>
          <w:noProof/>
        </w:rPr>
      </w:r>
      <w:r>
        <w:rPr>
          <w:noProof/>
        </w:rPr>
        <w:fldChar w:fldCharType="separate"/>
      </w:r>
      <w:r>
        <w:rPr>
          <w:noProof/>
        </w:rPr>
        <w:t>464</w:t>
      </w:r>
      <w:r>
        <w:rPr>
          <w:noProof/>
        </w:rPr>
        <w:fldChar w:fldCharType="end"/>
      </w:r>
    </w:p>
    <w:p w14:paraId="30368589" w14:textId="3C27826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2</w:t>
      </w:r>
      <w:r>
        <w:rPr>
          <w:noProof/>
        </w:rPr>
        <w:t>.</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273 \h </w:instrText>
      </w:r>
      <w:r>
        <w:rPr>
          <w:noProof/>
        </w:rPr>
      </w:r>
      <w:r>
        <w:rPr>
          <w:noProof/>
        </w:rPr>
        <w:fldChar w:fldCharType="separate"/>
      </w:r>
      <w:r>
        <w:rPr>
          <w:noProof/>
        </w:rPr>
        <w:t>464</w:t>
      </w:r>
      <w:r>
        <w:rPr>
          <w:noProof/>
        </w:rPr>
        <w:fldChar w:fldCharType="end"/>
      </w:r>
    </w:p>
    <w:p w14:paraId="36ADA606" w14:textId="3475AEC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8</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274 \h </w:instrText>
      </w:r>
      <w:r>
        <w:rPr>
          <w:noProof/>
        </w:rPr>
      </w:r>
      <w:r>
        <w:rPr>
          <w:noProof/>
        </w:rPr>
        <w:fldChar w:fldCharType="separate"/>
      </w:r>
      <w:r>
        <w:rPr>
          <w:noProof/>
        </w:rPr>
        <w:t>464</w:t>
      </w:r>
      <w:r>
        <w:rPr>
          <w:noProof/>
        </w:rPr>
        <w:fldChar w:fldCharType="end"/>
      </w:r>
    </w:p>
    <w:p w14:paraId="3EC6F212" w14:textId="7ACB565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9</w:t>
      </w:r>
      <w:r>
        <w:rPr>
          <w:rFonts w:asciiTheme="minorHAnsi" w:eastAsiaTheme="minorEastAsia" w:hAnsiTheme="minorHAnsi" w:cstheme="minorBidi"/>
          <w:noProof/>
          <w:kern w:val="2"/>
          <w:sz w:val="24"/>
          <w:szCs w:val="24"/>
          <w:lang w:eastAsia="en-GB"/>
          <w14:ligatures w14:val="standardContextual"/>
        </w:rPr>
        <w:tab/>
      </w:r>
      <w:r>
        <w:rPr>
          <w:noProof/>
        </w:rPr>
        <w:t>Extended QoS</w:t>
      </w:r>
      <w:r>
        <w:rPr>
          <w:noProof/>
        </w:rPr>
        <w:tab/>
      </w:r>
      <w:r>
        <w:rPr>
          <w:noProof/>
        </w:rPr>
        <w:fldChar w:fldCharType="begin" w:fldLock="1"/>
      </w:r>
      <w:r>
        <w:rPr>
          <w:noProof/>
        </w:rPr>
        <w:instrText xml:space="preserve"> PAGEREF _Toc193383275 \h </w:instrText>
      </w:r>
      <w:r>
        <w:rPr>
          <w:noProof/>
        </w:rPr>
      </w:r>
      <w:r>
        <w:rPr>
          <w:noProof/>
        </w:rPr>
        <w:fldChar w:fldCharType="separate"/>
      </w:r>
      <w:r>
        <w:rPr>
          <w:noProof/>
        </w:rPr>
        <w:t>464</w:t>
      </w:r>
      <w:r>
        <w:rPr>
          <w:noProof/>
        </w:rPr>
        <w:fldChar w:fldCharType="end"/>
      </w:r>
    </w:p>
    <w:p w14:paraId="714177B9" w14:textId="6207A21E"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3</w:t>
      </w:r>
      <w:r>
        <w:rPr>
          <w:rFonts w:asciiTheme="minorHAnsi" w:eastAsiaTheme="minorEastAsia" w:hAnsiTheme="minorHAnsi" w:cstheme="minorBidi"/>
          <w:noProof/>
          <w:kern w:val="2"/>
          <w:sz w:val="24"/>
          <w:szCs w:val="24"/>
          <w:lang w:eastAsia="en-GB"/>
          <w14:ligatures w14:val="standardContextual"/>
        </w:rPr>
        <w:tab/>
      </w:r>
      <w:r>
        <w:rPr>
          <w:noProof/>
        </w:rPr>
        <w:t>Activate PDP context reject</w:t>
      </w:r>
      <w:r>
        <w:rPr>
          <w:noProof/>
        </w:rPr>
        <w:tab/>
      </w:r>
      <w:r>
        <w:rPr>
          <w:noProof/>
        </w:rPr>
        <w:fldChar w:fldCharType="begin" w:fldLock="1"/>
      </w:r>
      <w:r>
        <w:rPr>
          <w:noProof/>
        </w:rPr>
        <w:instrText xml:space="preserve"> PAGEREF _Toc193383276 \h </w:instrText>
      </w:r>
      <w:r>
        <w:rPr>
          <w:noProof/>
        </w:rPr>
      </w:r>
      <w:r>
        <w:rPr>
          <w:noProof/>
        </w:rPr>
        <w:fldChar w:fldCharType="separate"/>
      </w:r>
      <w:r>
        <w:rPr>
          <w:noProof/>
        </w:rPr>
        <w:t>464</w:t>
      </w:r>
      <w:r>
        <w:rPr>
          <w:noProof/>
        </w:rPr>
        <w:fldChar w:fldCharType="end"/>
      </w:r>
    </w:p>
    <w:p w14:paraId="779AF694" w14:textId="52434B9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3.1</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277 \h </w:instrText>
      </w:r>
      <w:r>
        <w:rPr>
          <w:noProof/>
        </w:rPr>
      </w:r>
      <w:r>
        <w:rPr>
          <w:noProof/>
        </w:rPr>
        <w:fldChar w:fldCharType="separate"/>
      </w:r>
      <w:r>
        <w:rPr>
          <w:noProof/>
        </w:rPr>
        <w:t>465</w:t>
      </w:r>
      <w:r>
        <w:rPr>
          <w:noProof/>
        </w:rPr>
        <w:fldChar w:fldCharType="end"/>
      </w:r>
    </w:p>
    <w:p w14:paraId="0EF28E12" w14:textId="39AC7F3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3.2</w:t>
      </w:r>
      <w:r>
        <w:rPr>
          <w:rFonts w:asciiTheme="minorHAnsi" w:eastAsiaTheme="minorEastAsia" w:hAnsiTheme="minorHAnsi" w:cstheme="minorBidi"/>
          <w:noProof/>
          <w:kern w:val="2"/>
          <w:sz w:val="24"/>
          <w:szCs w:val="24"/>
          <w:lang w:eastAsia="en-GB"/>
          <w14:ligatures w14:val="standardContextual"/>
        </w:rPr>
        <w:tab/>
      </w:r>
      <w:r>
        <w:rPr>
          <w:noProof/>
        </w:rPr>
        <w:t>Back-off timer value</w:t>
      </w:r>
      <w:r>
        <w:rPr>
          <w:noProof/>
        </w:rPr>
        <w:tab/>
      </w:r>
      <w:r>
        <w:rPr>
          <w:noProof/>
        </w:rPr>
        <w:fldChar w:fldCharType="begin" w:fldLock="1"/>
      </w:r>
      <w:r>
        <w:rPr>
          <w:noProof/>
        </w:rPr>
        <w:instrText xml:space="preserve"> PAGEREF _Toc193383278 \h </w:instrText>
      </w:r>
      <w:r>
        <w:rPr>
          <w:noProof/>
        </w:rPr>
      </w:r>
      <w:r>
        <w:rPr>
          <w:noProof/>
        </w:rPr>
        <w:fldChar w:fldCharType="separate"/>
      </w:r>
      <w:r>
        <w:rPr>
          <w:noProof/>
        </w:rPr>
        <w:t>465</w:t>
      </w:r>
      <w:r>
        <w:rPr>
          <w:noProof/>
        </w:rPr>
        <w:fldChar w:fldCharType="end"/>
      </w:r>
    </w:p>
    <w:p w14:paraId="0A40F739" w14:textId="0B1427B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3.3</w:t>
      </w:r>
      <w:r>
        <w:rPr>
          <w:rFonts w:asciiTheme="minorHAnsi" w:eastAsiaTheme="minorEastAsia" w:hAnsiTheme="minorHAnsi" w:cstheme="minorBidi"/>
          <w:noProof/>
          <w:kern w:val="2"/>
          <w:sz w:val="24"/>
          <w:szCs w:val="24"/>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93383279 \h </w:instrText>
      </w:r>
      <w:r>
        <w:rPr>
          <w:noProof/>
        </w:rPr>
      </w:r>
      <w:r>
        <w:rPr>
          <w:noProof/>
        </w:rPr>
        <w:fldChar w:fldCharType="separate"/>
      </w:r>
      <w:r>
        <w:rPr>
          <w:noProof/>
        </w:rPr>
        <w:t>465</w:t>
      </w:r>
      <w:r>
        <w:rPr>
          <w:noProof/>
        </w:rPr>
        <w:fldChar w:fldCharType="end"/>
      </w:r>
    </w:p>
    <w:p w14:paraId="7958FF66" w14:textId="6806D42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3</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280 \h </w:instrText>
      </w:r>
      <w:r>
        <w:rPr>
          <w:noProof/>
        </w:rPr>
      </w:r>
      <w:r>
        <w:rPr>
          <w:noProof/>
        </w:rPr>
        <w:fldChar w:fldCharType="separate"/>
      </w:r>
      <w:r>
        <w:rPr>
          <w:noProof/>
        </w:rPr>
        <w:t>465</w:t>
      </w:r>
      <w:r>
        <w:rPr>
          <w:noProof/>
        </w:rPr>
        <w:fldChar w:fldCharType="end"/>
      </w:r>
    </w:p>
    <w:p w14:paraId="664AE703" w14:textId="56BA3CF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9.5.3.5</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281 \h </w:instrText>
      </w:r>
      <w:r>
        <w:rPr>
          <w:noProof/>
        </w:rPr>
      </w:r>
      <w:r>
        <w:rPr>
          <w:noProof/>
        </w:rPr>
        <w:fldChar w:fldCharType="separate"/>
      </w:r>
      <w:r>
        <w:rPr>
          <w:noProof/>
        </w:rPr>
        <w:t>465</w:t>
      </w:r>
      <w:r>
        <w:rPr>
          <w:noProof/>
        </w:rPr>
        <w:fldChar w:fldCharType="end"/>
      </w:r>
    </w:p>
    <w:p w14:paraId="628D3AC6" w14:textId="12EA05FB"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4</w:t>
      </w:r>
      <w:r>
        <w:rPr>
          <w:rFonts w:asciiTheme="minorHAnsi" w:eastAsiaTheme="minorEastAsia" w:hAnsiTheme="minorHAnsi" w:cstheme="minorBidi"/>
          <w:noProof/>
          <w:kern w:val="2"/>
          <w:sz w:val="24"/>
          <w:szCs w:val="24"/>
          <w:lang w:eastAsia="en-GB"/>
          <w14:ligatures w14:val="standardContextual"/>
        </w:rPr>
        <w:tab/>
      </w:r>
      <w:r>
        <w:rPr>
          <w:noProof/>
        </w:rPr>
        <w:t>Activate Secondary PDP Context Request</w:t>
      </w:r>
      <w:r>
        <w:rPr>
          <w:noProof/>
        </w:rPr>
        <w:tab/>
      </w:r>
      <w:r>
        <w:rPr>
          <w:noProof/>
        </w:rPr>
        <w:fldChar w:fldCharType="begin" w:fldLock="1"/>
      </w:r>
      <w:r>
        <w:rPr>
          <w:noProof/>
        </w:rPr>
        <w:instrText xml:space="preserve"> PAGEREF _Toc193383282 \h </w:instrText>
      </w:r>
      <w:r>
        <w:rPr>
          <w:noProof/>
        </w:rPr>
      </w:r>
      <w:r>
        <w:rPr>
          <w:noProof/>
        </w:rPr>
        <w:fldChar w:fldCharType="separate"/>
      </w:r>
      <w:r>
        <w:rPr>
          <w:noProof/>
        </w:rPr>
        <w:t>465</w:t>
      </w:r>
      <w:r>
        <w:rPr>
          <w:noProof/>
        </w:rPr>
        <w:fldChar w:fldCharType="end"/>
      </w:r>
    </w:p>
    <w:p w14:paraId="5F14B238" w14:textId="00C85A4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4.1</w:t>
      </w:r>
      <w:r>
        <w:rPr>
          <w:rFonts w:asciiTheme="minorHAnsi" w:eastAsiaTheme="minorEastAsia" w:hAnsiTheme="minorHAnsi" w:cstheme="minorBidi"/>
          <w:noProof/>
          <w:kern w:val="2"/>
          <w:sz w:val="24"/>
          <w:szCs w:val="24"/>
          <w:lang w:eastAsia="en-GB"/>
          <w14:ligatures w14:val="standardContextual"/>
        </w:rPr>
        <w:tab/>
      </w:r>
      <w:r>
        <w:rPr>
          <w:noProof/>
        </w:rPr>
        <w:t>TFT</w:t>
      </w:r>
      <w:r>
        <w:rPr>
          <w:noProof/>
        </w:rPr>
        <w:tab/>
      </w:r>
      <w:r>
        <w:rPr>
          <w:noProof/>
        </w:rPr>
        <w:fldChar w:fldCharType="begin" w:fldLock="1"/>
      </w:r>
      <w:r>
        <w:rPr>
          <w:noProof/>
        </w:rPr>
        <w:instrText xml:space="preserve"> PAGEREF _Toc193383283 \h </w:instrText>
      </w:r>
      <w:r>
        <w:rPr>
          <w:noProof/>
        </w:rPr>
      </w:r>
      <w:r>
        <w:rPr>
          <w:noProof/>
        </w:rPr>
        <w:fldChar w:fldCharType="separate"/>
      </w:r>
      <w:r>
        <w:rPr>
          <w:noProof/>
        </w:rPr>
        <w:t>466</w:t>
      </w:r>
      <w:r>
        <w:rPr>
          <w:noProof/>
        </w:rPr>
        <w:fldChar w:fldCharType="end"/>
      </w:r>
    </w:p>
    <w:p w14:paraId="3805E496" w14:textId="711A315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4.2</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284 \h </w:instrText>
      </w:r>
      <w:r>
        <w:rPr>
          <w:noProof/>
        </w:rPr>
      </w:r>
      <w:r>
        <w:rPr>
          <w:noProof/>
        </w:rPr>
        <w:fldChar w:fldCharType="separate"/>
      </w:r>
      <w:r>
        <w:rPr>
          <w:noProof/>
        </w:rPr>
        <w:t>466</w:t>
      </w:r>
      <w:r>
        <w:rPr>
          <w:noProof/>
        </w:rPr>
        <w:fldChar w:fldCharType="end"/>
      </w:r>
    </w:p>
    <w:p w14:paraId="551F2AF4" w14:textId="638148F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4.3</w:t>
      </w:r>
      <w:r>
        <w:rPr>
          <w:rFonts w:asciiTheme="minorHAnsi" w:eastAsiaTheme="minorEastAsia" w:hAnsiTheme="minorHAnsi" w:cstheme="minorBidi"/>
          <w:noProof/>
          <w:kern w:val="2"/>
          <w:sz w:val="24"/>
          <w:szCs w:val="24"/>
          <w:lang w:eastAsia="en-GB"/>
          <w14:ligatures w14:val="standardContextual"/>
        </w:rPr>
        <w:tab/>
      </w:r>
      <w:r>
        <w:rPr>
          <w:noProof/>
        </w:rPr>
        <w:t>Device properties</w:t>
      </w:r>
      <w:r>
        <w:rPr>
          <w:noProof/>
        </w:rPr>
        <w:tab/>
      </w:r>
      <w:r>
        <w:rPr>
          <w:noProof/>
        </w:rPr>
        <w:fldChar w:fldCharType="begin" w:fldLock="1"/>
      </w:r>
      <w:r>
        <w:rPr>
          <w:noProof/>
        </w:rPr>
        <w:instrText xml:space="preserve"> PAGEREF _Toc193383285 \h </w:instrText>
      </w:r>
      <w:r>
        <w:rPr>
          <w:noProof/>
        </w:rPr>
      </w:r>
      <w:r>
        <w:rPr>
          <w:noProof/>
        </w:rPr>
        <w:fldChar w:fldCharType="separate"/>
      </w:r>
      <w:r>
        <w:rPr>
          <w:noProof/>
        </w:rPr>
        <w:t>466</w:t>
      </w:r>
      <w:r>
        <w:rPr>
          <w:noProof/>
        </w:rPr>
        <w:fldChar w:fldCharType="end"/>
      </w:r>
    </w:p>
    <w:p w14:paraId="27BFB207" w14:textId="58F47C9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4</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286 \h </w:instrText>
      </w:r>
      <w:r>
        <w:rPr>
          <w:noProof/>
        </w:rPr>
      </w:r>
      <w:r>
        <w:rPr>
          <w:noProof/>
        </w:rPr>
        <w:fldChar w:fldCharType="separate"/>
      </w:r>
      <w:r>
        <w:rPr>
          <w:noProof/>
        </w:rPr>
        <w:t>466</w:t>
      </w:r>
      <w:r>
        <w:rPr>
          <w:noProof/>
        </w:rPr>
        <w:fldChar w:fldCharType="end"/>
      </w:r>
    </w:p>
    <w:p w14:paraId="001D72CA" w14:textId="733E528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4.5</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287 \h </w:instrText>
      </w:r>
      <w:r>
        <w:rPr>
          <w:noProof/>
        </w:rPr>
      </w:r>
      <w:r>
        <w:rPr>
          <w:noProof/>
        </w:rPr>
        <w:fldChar w:fldCharType="separate"/>
      </w:r>
      <w:r>
        <w:rPr>
          <w:noProof/>
        </w:rPr>
        <w:t>466</w:t>
      </w:r>
      <w:r>
        <w:rPr>
          <w:noProof/>
        </w:rPr>
        <w:fldChar w:fldCharType="end"/>
      </w:r>
    </w:p>
    <w:p w14:paraId="04C9645C" w14:textId="022B21B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4.6</w:t>
      </w:r>
      <w:r>
        <w:rPr>
          <w:rFonts w:asciiTheme="minorHAnsi" w:eastAsiaTheme="minorEastAsia" w:hAnsiTheme="minorHAnsi" w:cstheme="minorBidi"/>
          <w:noProof/>
          <w:kern w:val="2"/>
          <w:sz w:val="24"/>
          <w:szCs w:val="24"/>
          <w:lang w:eastAsia="en-GB"/>
          <w14:ligatures w14:val="standardContextual"/>
        </w:rPr>
        <w:tab/>
      </w:r>
      <w:r>
        <w:rPr>
          <w:noProof/>
        </w:rPr>
        <w:t>Extended QoS</w:t>
      </w:r>
      <w:r>
        <w:rPr>
          <w:noProof/>
        </w:rPr>
        <w:tab/>
      </w:r>
      <w:r>
        <w:rPr>
          <w:noProof/>
        </w:rPr>
        <w:fldChar w:fldCharType="begin" w:fldLock="1"/>
      </w:r>
      <w:r>
        <w:rPr>
          <w:noProof/>
        </w:rPr>
        <w:instrText xml:space="preserve"> PAGEREF _Toc193383288 \h </w:instrText>
      </w:r>
      <w:r>
        <w:rPr>
          <w:noProof/>
        </w:rPr>
      </w:r>
      <w:r>
        <w:rPr>
          <w:noProof/>
        </w:rPr>
        <w:fldChar w:fldCharType="separate"/>
      </w:r>
      <w:r>
        <w:rPr>
          <w:noProof/>
        </w:rPr>
        <w:t>467</w:t>
      </w:r>
      <w:r>
        <w:rPr>
          <w:noProof/>
        </w:rPr>
        <w:fldChar w:fldCharType="end"/>
      </w:r>
    </w:p>
    <w:p w14:paraId="3D1BE102" w14:textId="631CC646"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5</w:t>
      </w:r>
      <w:r>
        <w:rPr>
          <w:rFonts w:asciiTheme="minorHAnsi" w:eastAsiaTheme="minorEastAsia" w:hAnsiTheme="minorHAnsi" w:cstheme="minorBidi"/>
          <w:noProof/>
          <w:kern w:val="2"/>
          <w:sz w:val="24"/>
          <w:szCs w:val="24"/>
          <w:lang w:eastAsia="en-GB"/>
          <w14:ligatures w14:val="standardContextual"/>
        </w:rPr>
        <w:tab/>
      </w:r>
      <w:r>
        <w:rPr>
          <w:noProof/>
        </w:rPr>
        <w:t>Activate Secondary PDP Context Accept</w:t>
      </w:r>
      <w:r>
        <w:rPr>
          <w:noProof/>
        </w:rPr>
        <w:tab/>
      </w:r>
      <w:r>
        <w:rPr>
          <w:noProof/>
        </w:rPr>
        <w:fldChar w:fldCharType="begin" w:fldLock="1"/>
      </w:r>
      <w:r>
        <w:rPr>
          <w:noProof/>
        </w:rPr>
        <w:instrText xml:space="preserve"> PAGEREF _Toc193383289 \h </w:instrText>
      </w:r>
      <w:r>
        <w:rPr>
          <w:noProof/>
        </w:rPr>
      </w:r>
      <w:r>
        <w:rPr>
          <w:noProof/>
        </w:rPr>
        <w:fldChar w:fldCharType="separate"/>
      </w:r>
      <w:r>
        <w:rPr>
          <w:noProof/>
        </w:rPr>
        <w:t>467</w:t>
      </w:r>
      <w:r>
        <w:rPr>
          <w:noProof/>
        </w:rPr>
        <w:fldChar w:fldCharType="end"/>
      </w:r>
    </w:p>
    <w:p w14:paraId="7193EBCA" w14:textId="0779D0B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5.1</w:t>
      </w:r>
      <w:r>
        <w:rPr>
          <w:rFonts w:asciiTheme="minorHAnsi" w:eastAsiaTheme="minorEastAsia" w:hAnsiTheme="minorHAnsi" w:cstheme="minorBidi"/>
          <w:noProof/>
          <w:kern w:val="2"/>
          <w:sz w:val="24"/>
          <w:szCs w:val="24"/>
          <w:lang w:eastAsia="en-GB"/>
          <w14:ligatures w14:val="standardContextual"/>
        </w:rPr>
        <w:tab/>
      </w:r>
      <w:r>
        <w:rPr>
          <w:noProof/>
        </w:rPr>
        <w:t>Packet Flow Identifier</w:t>
      </w:r>
      <w:r>
        <w:rPr>
          <w:noProof/>
        </w:rPr>
        <w:tab/>
      </w:r>
      <w:r>
        <w:rPr>
          <w:noProof/>
        </w:rPr>
        <w:fldChar w:fldCharType="begin" w:fldLock="1"/>
      </w:r>
      <w:r>
        <w:rPr>
          <w:noProof/>
        </w:rPr>
        <w:instrText xml:space="preserve"> PAGEREF _Toc193383290 \h </w:instrText>
      </w:r>
      <w:r>
        <w:rPr>
          <w:noProof/>
        </w:rPr>
      </w:r>
      <w:r>
        <w:rPr>
          <w:noProof/>
        </w:rPr>
        <w:fldChar w:fldCharType="separate"/>
      </w:r>
      <w:r>
        <w:rPr>
          <w:noProof/>
        </w:rPr>
        <w:t>467</w:t>
      </w:r>
      <w:r>
        <w:rPr>
          <w:noProof/>
        </w:rPr>
        <w:fldChar w:fldCharType="end"/>
      </w:r>
    </w:p>
    <w:p w14:paraId="52C9AB2E" w14:textId="72F05E7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5.2</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291 \h </w:instrText>
      </w:r>
      <w:r>
        <w:rPr>
          <w:noProof/>
        </w:rPr>
      </w:r>
      <w:r>
        <w:rPr>
          <w:noProof/>
        </w:rPr>
        <w:fldChar w:fldCharType="separate"/>
      </w:r>
      <w:r>
        <w:rPr>
          <w:noProof/>
        </w:rPr>
        <w:t>467</w:t>
      </w:r>
      <w:r>
        <w:rPr>
          <w:noProof/>
        </w:rPr>
        <w:fldChar w:fldCharType="end"/>
      </w:r>
    </w:p>
    <w:p w14:paraId="1DB8D4DC" w14:textId="0B76631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5</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93383292 \h </w:instrText>
      </w:r>
      <w:r>
        <w:rPr>
          <w:noProof/>
        </w:rPr>
      </w:r>
      <w:r>
        <w:rPr>
          <w:noProof/>
        </w:rPr>
        <w:fldChar w:fldCharType="separate"/>
      </w:r>
      <w:r>
        <w:rPr>
          <w:noProof/>
        </w:rPr>
        <w:t>468</w:t>
      </w:r>
      <w:r>
        <w:rPr>
          <w:noProof/>
        </w:rPr>
        <w:fldChar w:fldCharType="end"/>
      </w:r>
    </w:p>
    <w:p w14:paraId="56CACAE5" w14:textId="7902E57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5</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293 \h </w:instrText>
      </w:r>
      <w:r>
        <w:rPr>
          <w:noProof/>
        </w:rPr>
      </w:r>
      <w:r>
        <w:rPr>
          <w:noProof/>
        </w:rPr>
        <w:fldChar w:fldCharType="separate"/>
      </w:r>
      <w:r>
        <w:rPr>
          <w:noProof/>
        </w:rPr>
        <w:t>468</w:t>
      </w:r>
      <w:r>
        <w:rPr>
          <w:noProof/>
        </w:rPr>
        <w:fldChar w:fldCharType="end"/>
      </w:r>
    </w:p>
    <w:p w14:paraId="3CD69E44" w14:textId="00E29E0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5.5</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294 \h </w:instrText>
      </w:r>
      <w:r>
        <w:rPr>
          <w:noProof/>
        </w:rPr>
      </w:r>
      <w:r>
        <w:rPr>
          <w:noProof/>
        </w:rPr>
        <w:fldChar w:fldCharType="separate"/>
      </w:r>
      <w:r>
        <w:rPr>
          <w:noProof/>
        </w:rPr>
        <w:t>468</w:t>
      </w:r>
      <w:r>
        <w:rPr>
          <w:noProof/>
        </w:rPr>
        <w:fldChar w:fldCharType="end"/>
      </w:r>
    </w:p>
    <w:p w14:paraId="10825FD6" w14:textId="1E8A122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5.6</w:t>
      </w:r>
      <w:r>
        <w:rPr>
          <w:rFonts w:asciiTheme="minorHAnsi" w:eastAsiaTheme="minorEastAsia" w:hAnsiTheme="minorHAnsi" w:cstheme="minorBidi"/>
          <w:noProof/>
          <w:kern w:val="2"/>
          <w:sz w:val="24"/>
          <w:szCs w:val="24"/>
          <w:lang w:eastAsia="en-GB"/>
          <w14:ligatures w14:val="standardContextual"/>
        </w:rPr>
        <w:tab/>
      </w:r>
      <w:r>
        <w:rPr>
          <w:noProof/>
        </w:rPr>
        <w:t>Extended QoS</w:t>
      </w:r>
      <w:r>
        <w:rPr>
          <w:noProof/>
        </w:rPr>
        <w:tab/>
      </w:r>
      <w:r>
        <w:rPr>
          <w:noProof/>
        </w:rPr>
        <w:fldChar w:fldCharType="begin" w:fldLock="1"/>
      </w:r>
      <w:r>
        <w:rPr>
          <w:noProof/>
        </w:rPr>
        <w:instrText xml:space="preserve"> PAGEREF _Toc193383295 \h </w:instrText>
      </w:r>
      <w:r>
        <w:rPr>
          <w:noProof/>
        </w:rPr>
      </w:r>
      <w:r>
        <w:rPr>
          <w:noProof/>
        </w:rPr>
        <w:fldChar w:fldCharType="separate"/>
      </w:r>
      <w:r>
        <w:rPr>
          <w:noProof/>
        </w:rPr>
        <w:t>468</w:t>
      </w:r>
      <w:r>
        <w:rPr>
          <w:noProof/>
        </w:rPr>
        <w:fldChar w:fldCharType="end"/>
      </w:r>
    </w:p>
    <w:p w14:paraId="74A35301" w14:textId="60D86AC7"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6</w:t>
      </w:r>
      <w:r>
        <w:rPr>
          <w:rFonts w:asciiTheme="minorHAnsi" w:eastAsiaTheme="minorEastAsia" w:hAnsiTheme="minorHAnsi" w:cstheme="minorBidi"/>
          <w:noProof/>
          <w:kern w:val="2"/>
          <w:sz w:val="24"/>
          <w:szCs w:val="24"/>
          <w:lang w:eastAsia="en-GB"/>
          <w14:ligatures w14:val="standardContextual"/>
        </w:rPr>
        <w:tab/>
      </w:r>
      <w:r>
        <w:rPr>
          <w:noProof/>
        </w:rPr>
        <w:t>Activate Secondary PDP Context Reject</w:t>
      </w:r>
      <w:r>
        <w:rPr>
          <w:noProof/>
        </w:rPr>
        <w:tab/>
      </w:r>
      <w:r>
        <w:rPr>
          <w:noProof/>
        </w:rPr>
        <w:fldChar w:fldCharType="begin" w:fldLock="1"/>
      </w:r>
      <w:r>
        <w:rPr>
          <w:noProof/>
        </w:rPr>
        <w:instrText xml:space="preserve"> PAGEREF _Toc193383296 \h </w:instrText>
      </w:r>
      <w:r>
        <w:rPr>
          <w:noProof/>
        </w:rPr>
      </w:r>
      <w:r>
        <w:rPr>
          <w:noProof/>
        </w:rPr>
        <w:fldChar w:fldCharType="separate"/>
      </w:r>
      <w:r>
        <w:rPr>
          <w:noProof/>
        </w:rPr>
        <w:t>468</w:t>
      </w:r>
      <w:r>
        <w:rPr>
          <w:noProof/>
        </w:rPr>
        <w:fldChar w:fldCharType="end"/>
      </w:r>
    </w:p>
    <w:p w14:paraId="38B44B65" w14:textId="3ED599B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6.1</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297 \h </w:instrText>
      </w:r>
      <w:r>
        <w:rPr>
          <w:noProof/>
        </w:rPr>
      </w:r>
      <w:r>
        <w:rPr>
          <w:noProof/>
        </w:rPr>
        <w:fldChar w:fldCharType="separate"/>
      </w:r>
      <w:r>
        <w:rPr>
          <w:noProof/>
        </w:rPr>
        <w:t>468</w:t>
      </w:r>
      <w:r>
        <w:rPr>
          <w:noProof/>
        </w:rPr>
        <w:fldChar w:fldCharType="end"/>
      </w:r>
    </w:p>
    <w:p w14:paraId="77BD293F" w14:textId="6888E7C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TW"/>
        </w:rPr>
        <w:t>6</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Back-off timer value</w:t>
      </w:r>
      <w:r>
        <w:rPr>
          <w:noProof/>
        </w:rPr>
        <w:tab/>
      </w:r>
      <w:r>
        <w:rPr>
          <w:noProof/>
        </w:rPr>
        <w:fldChar w:fldCharType="begin" w:fldLock="1"/>
      </w:r>
      <w:r>
        <w:rPr>
          <w:noProof/>
        </w:rPr>
        <w:instrText xml:space="preserve"> PAGEREF _Toc193383298 \h </w:instrText>
      </w:r>
      <w:r>
        <w:rPr>
          <w:noProof/>
        </w:rPr>
      </w:r>
      <w:r>
        <w:rPr>
          <w:noProof/>
        </w:rPr>
        <w:fldChar w:fldCharType="separate"/>
      </w:r>
      <w:r>
        <w:rPr>
          <w:noProof/>
        </w:rPr>
        <w:t>469</w:t>
      </w:r>
      <w:r>
        <w:rPr>
          <w:noProof/>
        </w:rPr>
        <w:fldChar w:fldCharType="end"/>
      </w:r>
    </w:p>
    <w:p w14:paraId="2EE441A3" w14:textId="5A1EFF5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6.3</w:t>
      </w:r>
      <w:r>
        <w:rPr>
          <w:rFonts w:asciiTheme="minorHAnsi" w:eastAsiaTheme="minorEastAsia" w:hAnsiTheme="minorHAnsi" w:cstheme="minorBidi"/>
          <w:noProof/>
          <w:kern w:val="2"/>
          <w:sz w:val="24"/>
          <w:szCs w:val="24"/>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93383299 \h </w:instrText>
      </w:r>
      <w:r>
        <w:rPr>
          <w:noProof/>
        </w:rPr>
      </w:r>
      <w:r>
        <w:rPr>
          <w:noProof/>
        </w:rPr>
        <w:fldChar w:fldCharType="separate"/>
      </w:r>
      <w:r>
        <w:rPr>
          <w:noProof/>
        </w:rPr>
        <w:t>469</w:t>
      </w:r>
      <w:r>
        <w:rPr>
          <w:noProof/>
        </w:rPr>
        <w:fldChar w:fldCharType="end"/>
      </w:r>
    </w:p>
    <w:p w14:paraId="05B6C57D" w14:textId="7C026BC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6</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300 \h </w:instrText>
      </w:r>
      <w:r>
        <w:rPr>
          <w:noProof/>
        </w:rPr>
      </w:r>
      <w:r>
        <w:rPr>
          <w:noProof/>
        </w:rPr>
        <w:fldChar w:fldCharType="separate"/>
      </w:r>
      <w:r>
        <w:rPr>
          <w:noProof/>
        </w:rPr>
        <w:t>469</w:t>
      </w:r>
      <w:r>
        <w:rPr>
          <w:noProof/>
        </w:rPr>
        <w:fldChar w:fldCharType="end"/>
      </w:r>
    </w:p>
    <w:p w14:paraId="4FC2F386" w14:textId="1236494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6.5</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301 \h </w:instrText>
      </w:r>
      <w:r>
        <w:rPr>
          <w:noProof/>
        </w:rPr>
      </w:r>
      <w:r>
        <w:rPr>
          <w:noProof/>
        </w:rPr>
        <w:fldChar w:fldCharType="separate"/>
      </w:r>
      <w:r>
        <w:rPr>
          <w:noProof/>
        </w:rPr>
        <w:t>469</w:t>
      </w:r>
      <w:r>
        <w:rPr>
          <w:noProof/>
        </w:rPr>
        <w:fldChar w:fldCharType="end"/>
      </w:r>
    </w:p>
    <w:p w14:paraId="05052E7B" w14:textId="3338CA4A"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7</w:t>
      </w:r>
      <w:r>
        <w:rPr>
          <w:rFonts w:asciiTheme="minorHAnsi" w:eastAsiaTheme="minorEastAsia" w:hAnsiTheme="minorHAnsi" w:cstheme="minorBidi"/>
          <w:noProof/>
          <w:kern w:val="2"/>
          <w:sz w:val="24"/>
          <w:szCs w:val="24"/>
          <w:lang w:eastAsia="en-GB"/>
          <w14:ligatures w14:val="standardContextual"/>
        </w:rPr>
        <w:tab/>
      </w:r>
      <w:r>
        <w:rPr>
          <w:noProof/>
        </w:rPr>
        <w:t>Request PDP context activation</w:t>
      </w:r>
      <w:r>
        <w:rPr>
          <w:noProof/>
        </w:rPr>
        <w:tab/>
      </w:r>
      <w:r>
        <w:rPr>
          <w:noProof/>
        </w:rPr>
        <w:fldChar w:fldCharType="begin" w:fldLock="1"/>
      </w:r>
      <w:r>
        <w:rPr>
          <w:noProof/>
        </w:rPr>
        <w:instrText xml:space="preserve"> PAGEREF _Toc193383302 \h </w:instrText>
      </w:r>
      <w:r>
        <w:rPr>
          <w:noProof/>
        </w:rPr>
      </w:r>
      <w:r>
        <w:rPr>
          <w:noProof/>
        </w:rPr>
        <w:fldChar w:fldCharType="separate"/>
      </w:r>
      <w:r>
        <w:rPr>
          <w:noProof/>
        </w:rPr>
        <w:t>469</w:t>
      </w:r>
      <w:r>
        <w:rPr>
          <w:noProof/>
        </w:rPr>
        <w:fldChar w:fldCharType="end"/>
      </w:r>
    </w:p>
    <w:p w14:paraId="32D4CD25" w14:textId="619C52D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7.1</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303 \h </w:instrText>
      </w:r>
      <w:r>
        <w:rPr>
          <w:noProof/>
        </w:rPr>
      </w:r>
      <w:r>
        <w:rPr>
          <w:noProof/>
        </w:rPr>
        <w:fldChar w:fldCharType="separate"/>
      </w:r>
      <w:r>
        <w:rPr>
          <w:noProof/>
        </w:rPr>
        <w:t>469</w:t>
      </w:r>
      <w:r>
        <w:rPr>
          <w:noProof/>
        </w:rPr>
        <w:fldChar w:fldCharType="end"/>
      </w:r>
    </w:p>
    <w:p w14:paraId="28CEE194" w14:textId="5608AF9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7</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304 \h </w:instrText>
      </w:r>
      <w:r>
        <w:rPr>
          <w:noProof/>
        </w:rPr>
      </w:r>
      <w:r>
        <w:rPr>
          <w:noProof/>
        </w:rPr>
        <w:fldChar w:fldCharType="separate"/>
      </w:r>
      <w:r>
        <w:rPr>
          <w:noProof/>
        </w:rPr>
        <w:t>470</w:t>
      </w:r>
      <w:r>
        <w:rPr>
          <w:noProof/>
        </w:rPr>
        <w:fldChar w:fldCharType="end"/>
      </w:r>
    </w:p>
    <w:p w14:paraId="23B0BC24" w14:textId="72B8828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7.3</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305 \h </w:instrText>
      </w:r>
      <w:r>
        <w:rPr>
          <w:noProof/>
        </w:rPr>
      </w:r>
      <w:r>
        <w:rPr>
          <w:noProof/>
        </w:rPr>
        <w:fldChar w:fldCharType="separate"/>
      </w:r>
      <w:r>
        <w:rPr>
          <w:noProof/>
        </w:rPr>
        <w:t>470</w:t>
      </w:r>
      <w:r>
        <w:rPr>
          <w:noProof/>
        </w:rPr>
        <w:fldChar w:fldCharType="end"/>
      </w:r>
    </w:p>
    <w:p w14:paraId="4E2E6E98" w14:textId="38E5C7E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8</w:t>
      </w:r>
      <w:r>
        <w:rPr>
          <w:rFonts w:asciiTheme="minorHAnsi" w:eastAsiaTheme="minorEastAsia" w:hAnsiTheme="minorHAnsi" w:cstheme="minorBidi"/>
          <w:noProof/>
          <w:kern w:val="2"/>
          <w:sz w:val="24"/>
          <w:szCs w:val="24"/>
          <w:lang w:eastAsia="en-GB"/>
          <w14:ligatures w14:val="standardContextual"/>
        </w:rPr>
        <w:tab/>
      </w:r>
      <w:r>
        <w:rPr>
          <w:noProof/>
        </w:rPr>
        <w:t>Request PDP context activation reject</w:t>
      </w:r>
      <w:r>
        <w:rPr>
          <w:noProof/>
        </w:rPr>
        <w:tab/>
      </w:r>
      <w:r>
        <w:rPr>
          <w:noProof/>
        </w:rPr>
        <w:fldChar w:fldCharType="begin" w:fldLock="1"/>
      </w:r>
      <w:r>
        <w:rPr>
          <w:noProof/>
        </w:rPr>
        <w:instrText xml:space="preserve"> PAGEREF _Toc193383306 \h </w:instrText>
      </w:r>
      <w:r>
        <w:rPr>
          <w:noProof/>
        </w:rPr>
      </w:r>
      <w:r>
        <w:rPr>
          <w:noProof/>
        </w:rPr>
        <w:fldChar w:fldCharType="separate"/>
      </w:r>
      <w:r>
        <w:rPr>
          <w:noProof/>
        </w:rPr>
        <w:t>470</w:t>
      </w:r>
      <w:r>
        <w:rPr>
          <w:noProof/>
        </w:rPr>
        <w:fldChar w:fldCharType="end"/>
      </w:r>
    </w:p>
    <w:p w14:paraId="66559BED" w14:textId="7792F51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8.1</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307 \h </w:instrText>
      </w:r>
      <w:r>
        <w:rPr>
          <w:noProof/>
        </w:rPr>
      </w:r>
      <w:r>
        <w:rPr>
          <w:noProof/>
        </w:rPr>
        <w:fldChar w:fldCharType="separate"/>
      </w:r>
      <w:r>
        <w:rPr>
          <w:noProof/>
        </w:rPr>
        <w:t>470</w:t>
      </w:r>
      <w:r>
        <w:rPr>
          <w:noProof/>
        </w:rPr>
        <w:fldChar w:fldCharType="end"/>
      </w:r>
    </w:p>
    <w:p w14:paraId="7D4BC3B6" w14:textId="7F5EE1B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8</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308 \h </w:instrText>
      </w:r>
      <w:r>
        <w:rPr>
          <w:noProof/>
        </w:rPr>
      </w:r>
      <w:r>
        <w:rPr>
          <w:noProof/>
        </w:rPr>
        <w:fldChar w:fldCharType="separate"/>
      </w:r>
      <w:r>
        <w:rPr>
          <w:noProof/>
        </w:rPr>
        <w:t>470</w:t>
      </w:r>
      <w:r>
        <w:rPr>
          <w:noProof/>
        </w:rPr>
        <w:fldChar w:fldCharType="end"/>
      </w:r>
    </w:p>
    <w:p w14:paraId="5EA01D8B" w14:textId="32A3A72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8.3</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309 \h </w:instrText>
      </w:r>
      <w:r>
        <w:rPr>
          <w:noProof/>
        </w:rPr>
      </w:r>
      <w:r>
        <w:rPr>
          <w:noProof/>
        </w:rPr>
        <w:fldChar w:fldCharType="separate"/>
      </w:r>
      <w:r>
        <w:rPr>
          <w:noProof/>
        </w:rPr>
        <w:t>470</w:t>
      </w:r>
      <w:r>
        <w:rPr>
          <w:noProof/>
        </w:rPr>
        <w:fldChar w:fldCharType="end"/>
      </w:r>
    </w:p>
    <w:p w14:paraId="3F9A4439" w14:textId="7844F929"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9</w:t>
      </w:r>
      <w:r>
        <w:rPr>
          <w:rFonts w:asciiTheme="minorHAnsi" w:eastAsiaTheme="minorEastAsia" w:hAnsiTheme="minorHAnsi" w:cstheme="minorBidi"/>
          <w:noProof/>
          <w:kern w:val="2"/>
          <w:sz w:val="24"/>
          <w:szCs w:val="24"/>
          <w:lang w:eastAsia="en-GB"/>
          <w14:ligatures w14:val="standardContextual"/>
        </w:rPr>
        <w:tab/>
      </w:r>
      <w:r>
        <w:rPr>
          <w:noProof/>
        </w:rPr>
        <w:t>Modify PDP context request (Network to MS direction)</w:t>
      </w:r>
      <w:r>
        <w:rPr>
          <w:noProof/>
        </w:rPr>
        <w:tab/>
      </w:r>
      <w:r>
        <w:rPr>
          <w:noProof/>
        </w:rPr>
        <w:fldChar w:fldCharType="begin" w:fldLock="1"/>
      </w:r>
      <w:r>
        <w:rPr>
          <w:noProof/>
        </w:rPr>
        <w:instrText xml:space="preserve"> PAGEREF _Toc193383310 \h </w:instrText>
      </w:r>
      <w:r>
        <w:rPr>
          <w:noProof/>
        </w:rPr>
      </w:r>
      <w:r>
        <w:rPr>
          <w:noProof/>
        </w:rPr>
        <w:fldChar w:fldCharType="separate"/>
      </w:r>
      <w:r>
        <w:rPr>
          <w:noProof/>
        </w:rPr>
        <w:t>471</w:t>
      </w:r>
      <w:r>
        <w:rPr>
          <w:noProof/>
        </w:rPr>
        <w:fldChar w:fldCharType="end"/>
      </w:r>
    </w:p>
    <w:p w14:paraId="1C3819AC" w14:textId="2514904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9.1</w:t>
      </w:r>
      <w:r>
        <w:rPr>
          <w:rFonts w:asciiTheme="minorHAnsi" w:eastAsiaTheme="minorEastAsia" w:hAnsiTheme="minorHAnsi" w:cstheme="minorBidi"/>
          <w:noProof/>
          <w:kern w:val="2"/>
          <w:sz w:val="24"/>
          <w:szCs w:val="24"/>
          <w:lang w:eastAsia="en-GB"/>
          <w14:ligatures w14:val="standardContextual"/>
        </w:rPr>
        <w:tab/>
      </w:r>
      <w:r>
        <w:rPr>
          <w:noProof/>
        </w:rPr>
        <w:t>PDP address</w:t>
      </w:r>
      <w:r>
        <w:rPr>
          <w:noProof/>
        </w:rPr>
        <w:tab/>
      </w:r>
      <w:r>
        <w:rPr>
          <w:noProof/>
        </w:rPr>
        <w:fldChar w:fldCharType="begin" w:fldLock="1"/>
      </w:r>
      <w:r>
        <w:rPr>
          <w:noProof/>
        </w:rPr>
        <w:instrText xml:space="preserve"> PAGEREF _Toc193383311 \h </w:instrText>
      </w:r>
      <w:r>
        <w:rPr>
          <w:noProof/>
        </w:rPr>
      </w:r>
      <w:r>
        <w:rPr>
          <w:noProof/>
        </w:rPr>
        <w:fldChar w:fldCharType="separate"/>
      </w:r>
      <w:r>
        <w:rPr>
          <w:noProof/>
        </w:rPr>
        <w:t>471</w:t>
      </w:r>
      <w:r>
        <w:rPr>
          <w:noProof/>
        </w:rPr>
        <w:fldChar w:fldCharType="end"/>
      </w:r>
    </w:p>
    <w:p w14:paraId="2F3DA298" w14:textId="3EEB3AD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9.2</w:t>
      </w:r>
      <w:r>
        <w:rPr>
          <w:rFonts w:asciiTheme="minorHAnsi" w:eastAsiaTheme="minorEastAsia" w:hAnsiTheme="minorHAnsi" w:cstheme="minorBidi"/>
          <w:noProof/>
          <w:kern w:val="2"/>
          <w:sz w:val="24"/>
          <w:szCs w:val="24"/>
          <w:lang w:eastAsia="en-GB"/>
          <w14:ligatures w14:val="standardContextual"/>
        </w:rPr>
        <w:tab/>
      </w:r>
      <w:r>
        <w:rPr>
          <w:noProof/>
        </w:rPr>
        <w:t>Packet Flow Identifier</w:t>
      </w:r>
      <w:r>
        <w:rPr>
          <w:noProof/>
        </w:rPr>
        <w:tab/>
      </w:r>
      <w:r>
        <w:rPr>
          <w:noProof/>
        </w:rPr>
        <w:fldChar w:fldCharType="begin" w:fldLock="1"/>
      </w:r>
      <w:r>
        <w:rPr>
          <w:noProof/>
        </w:rPr>
        <w:instrText xml:space="preserve"> PAGEREF _Toc193383312 \h </w:instrText>
      </w:r>
      <w:r>
        <w:rPr>
          <w:noProof/>
        </w:rPr>
      </w:r>
      <w:r>
        <w:rPr>
          <w:noProof/>
        </w:rPr>
        <w:fldChar w:fldCharType="separate"/>
      </w:r>
      <w:r>
        <w:rPr>
          <w:noProof/>
        </w:rPr>
        <w:t>471</w:t>
      </w:r>
      <w:r>
        <w:rPr>
          <w:noProof/>
        </w:rPr>
        <w:fldChar w:fldCharType="end"/>
      </w:r>
    </w:p>
    <w:p w14:paraId="6A936327" w14:textId="41EBC92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9.3</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313 \h </w:instrText>
      </w:r>
      <w:r>
        <w:rPr>
          <w:noProof/>
        </w:rPr>
      </w:r>
      <w:r>
        <w:rPr>
          <w:noProof/>
        </w:rPr>
        <w:fldChar w:fldCharType="separate"/>
      </w:r>
      <w:r>
        <w:rPr>
          <w:noProof/>
        </w:rPr>
        <w:t>472</w:t>
      </w:r>
      <w:r>
        <w:rPr>
          <w:noProof/>
        </w:rPr>
        <w:fldChar w:fldCharType="end"/>
      </w:r>
    </w:p>
    <w:p w14:paraId="334FC961" w14:textId="23F250A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9.4</w:t>
      </w:r>
      <w:r>
        <w:rPr>
          <w:rFonts w:asciiTheme="minorHAnsi" w:eastAsiaTheme="minorEastAsia" w:hAnsiTheme="minorHAnsi" w:cstheme="minorBidi"/>
          <w:noProof/>
          <w:kern w:val="2"/>
          <w:sz w:val="24"/>
          <w:szCs w:val="24"/>
          <w:lang w:eastAsia="en-GB"/>
          <w14:ligatures w14:val="standardContextual"/>
        </w:rPr>
        <w:tab/>
      </w:r>
      <w:r>
        <w:rPr>
          <w:noProof/>
        </w:rPr>
        <w:t>TFT</w:t>
      </w:r>
      <w:r>
        <w:rPr>
          <w:noProof/>
        </w:rPr>
        <w:tab/>
      </w:r>
      <w:r>
        <w:rPr>
          <w:noProof/>
        </w:rPr>
        <w:fldChar w:fldCharType="begin" w:fldLock="1"/>
      </w:r>
      <w:r>
        <w:rPr>
          <w:noProof/>
        </w:rPr>
        <w:instrText xml:space="preserve"> PAGEREF _Toc193383314 \h </w:instrText>
      </w:r>
      <w:r>
        <w:rPr>
          <w:noProof/>
        </w:rPr>
      </w:r>
      <w:r>
        <w:rPr>
          <w:noProof/>
        </w:rPr>
        <w:fldChar w:fldCharType="separate"/>
      </w:r>
      <w:r>
        <w:rPr>
          <w:noProof/>
        </w:rPr>
        <w:t>472</w:t>
      </w:r>
      <w:r>
        <w:rPr>
          <w:noProof/>
        </w:rPr>
        <w:fldChar w:fldCharType="end"/>
      </w:r>
    </w:p>
    <w:p w14:paraId="16ED4B88" w14:textId="73FBD56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9.5</w:t>
      </w:r>
      <w:r>
        <w:rPr>
          <w:rFonts w:asciiTheme="minorHAnsi" w:eastAsiaTheme="minorEastAsia" w:hAnsiTheme="minorHAnsi" w:cstheme="minorBidi"/>
          <w:noProof/>
          <w:kern w:val="2"/>
          <w:sz w:val="24"/>
          <w:szCs w:val="24"/>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93383315 \h </w:instrText>
      </w:r>
      <w:r>
        <w:rPr>
          <w:noProof/>
        </w:rPr>
      </w:r>
      <w:r>
        <w:rPr>
          <w:noProof/>
        </w:rPr>
        <w:fldChar w:fldCharType="separate"/>
      </w:r>
      <w:r>
        <w:rPr>
          <w:noProof/>
        </w:rPr>
        <w:t>472</w:t>
      </w:r>
      <w:r>
        <w:rPr>
          <w:noProof/>
        </w:rPr>
        <w:fldChar w:fldCharType="end"/>
      </w:r>
    </w:p>
    <w:p w14:paraId="28776A36" w14:textId="0CE94A8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9</w:t>
      </w:r>
      <w:r>
        <w:rPr>
          <w:noProof/>
        </w:rPr>
        <w:t>.</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316 \h </w:instrText>
      </w:r>
      <w:r>
        <w:rPr>
          <w:noProof/>
        </w:rPr>
      </w:r>
      <w:r>
        <w:rPr>
          <w:noProof/>
        </w:rPr>
        <w:fldChar w:fldCharType="separate"/>
      </w:r>
      <w:r>
        <w:rPr>
          <w:noProof/>
        </w:rPr>
        <w:t>472</w:t>
      </w:r>
      <w:r>
        <w:rPr>
          <w:noProof/>
        </w:rPr>
        <w:fldChar w:fldCharType="end"/>
      </w:r>
    </w:p>
    <w:p w14:paraId="0832703D" w14:textId="40AC3EA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9.7</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317 \h </w:instrText>
      </w:r>
      <w:r>
        <w:rPr>
          <w:noProof/>
        </w:rPr>
      </w:r>
      <w:r>
        <w:rPr>
          <w:noProof/>
        </w:rPr>
        <w:fldChar w:fldCharType="separate"/>
      </w:r>
      <w:r>
        <w:rPr>
          <w:noProof/>
        </w:rPr>
        <w:t>472</w:t>
      </w:r>
      <w:r>
        <w:rPr>
          <w:noProof/>
        </w:rPr>
        <w:fldChar w:fldCharType="end"/>
      </w:r>
    </w:p>
    <w:p w14:paraId="120886BD" w14:textId="6811084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9.8</w:t>
      </w:r>
      <w:r>
        <w:rPr>
          <w:rFonts w:asciiTheme="minorHAnsi" w:eastAsiaTheme="minorEastAsia" w:hAnsiTheme="minorHAnsi" w:cstheme="minorBidi"/>
          <w:noProof/>
          <w:kern w:val="2"/>
          <w:sz w:val="24"/>
          <w:szCs w:val="24"/>
          <w:lang w:eastAsia="en-GB"/>
          <w14:ligatures w14:val="standardContextual"/>
        </w:rPr>
        <w:tab/>
      </w:r>
      <w:r>
        <w:rPr>
          <w:noProof/>
        </w:rPr>
        <w:t>Extended QoS</w:t>
      </w:r>
      <w:r>
        <w:rPr>
          <w:noProof/>
        </w:rPr>
        <w:tab/>
      </w:r>
      <w:r>
        <w:rPr>
          <w:noProof/>
        </w:rPr>
        <w:fldChar w:fldCharType="begin" w:fldLock="1"/>
      </w:r>
      <w:r>
        <w:rPr>
          <w:noProof/>
        </w:rPr>
        <w:instrText xml:space="preserve"> PAGEREF _Toc193383318 \h </w:instrText>
      </w:r>
      <w:r>
        <w:rPr>
          <w:noProof/>
        </w:rPr>
      </w:r>
      <w:r>
        <w:rPr>
          <w:noProof/>
        </w:rPr>
        <w:fldChar w:fldCharType="separate"/>
      </w:r>
      <w:r>
        <w:rPr>
          <w:noProof/>
        </w:rPr>
        <w:t>472</w:t>
      </w:r>
      <w:r>
        <w:rPr>
          <w:noProof/>
        </w:rPr>
        <w:fldChar w:fldCharType="end"/>
      </w:r>
    </w:p>
    <w:p w14:paraId="6C25CB70" w14:textId="76F20947"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10</w:t>
      </w:r>
      <w:r>
        <w:rPr>
          <w:rFonts w:asciiTheme="minorHAnsi" w:eastAsiaTheme="minorEastAsia" w:hAnsiTheme="minorHAnsi" w:cstheme="minorBidi"/>
          <w:noProof/>
          <w:kern w:val="2"/>
          <w:sz w:val="24"/>
          <w:szCs w:val="24"/>
          <w:lang w:eastAsia="en-GB"/>
          <w14:ligatures w14:val="standardContextual"/>
        </w:rPr>
        <w:tab/>
      </w:r>
      <w:r>
        <w:rPr>
          <w:noProof/>
        </w:rPr>
        <w:t>Modify PDP context request (MS to network direction)</w:t>
      </w:r>
      <w:r>
        <w:rPr>
          <w:noProof/>
        </w:rPr>
        <w:tab/>
      </w:r>
      <w:r>
        <w:rPr>
          <w:noProof/>
        </w:rPr>
        <w:fldChar w:fldCharType="begin" w:fldLock="1"/>
      </w:r>
      <w:r>
        <w:rPr>
          <w:noProof/>
        </w:rPr>
        <w:instrText xml:space="preserve"> PAGEREF _Toc193383319 \h </w:instrText>
      </w:r>
      <w:r>
        <w:rPr>
          <w:noProof/>
        </w:rPr>
      </w:r>
      <w:r>
        <w:rPr>
          <w:noProof/>
        </w:rPr>
        <w:fldChar w:fldCharType="separate"/>
      </w:r>
      <w:r>
        <w:rPr>
          <w:noProof/>
        </w:rPr>
        <w:t>472</w:t>
      </w:r>
      <w:r>
        <w:rPr>
          <w:noProof/>
        </w:rPr>
        <w:fldChar w:fldCharType="end"/>
      </w:r>
    </w:p>
    <w:p w14:paraId="00FA6C2C" w14:textId="7F9F114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0.1</w:t>
      </w:r>
      <w:r>
        <w:rPr>
          <w:rFonts w:asciiTheme="minorHAnsi" w:eastAsiaTheme="minorEastAsia" w:hAnsiTheme="minorHAnsi" w:cstheme="minorBidi"/>
          <w:noProof/>
          <w:kern w:val="2"/>
          <w:sz w:val="24"/>
          <w:szCs w:val="24"/>
          <w:lang w:eastAsia="en-GB"/>
          <w14:ligatures w14:val="standardContextual"/>
        </w:rPr>
        <w:tab/>
      </w:r>
      <w:r>
        <w:rPr>
          <w:noProof/>
        </w:rPr>
        <w:t>Requested LLC SAPI</w:t>
      </w:r>
      <w:r>
        <w:rPr>
          <w:noProof/>
        </w:rPr>
        <w:tab/>
      </w:r>
      <w:r>
        <w:rPr>
          <w:noProof/>
        </w:rPr>
        <w:fldChar w:fldCharType="begin" w:fldLock="1"/>
      </w:r>
      <w:r>
        <w:rPr>
          <w:noProof/>
        </w:rPr>
        <w:instrText xml:space="preserve"> PAGEREF _Toc193383320 \h </w:instrText>
      </w:r>
      <w:r>
        <w:rPr>
          <w:noProof/>
        </w:rPr>
      </w:r>
      <w:r>
        <w:rPr>
          <w:noProof/>
        </w:rPr>
        <w:fldChar w:fldCharType="separate"/>
      </w:r>
      <w:r>
        <w:rPr>
          <w:noProof/>
        </w:rPr>
        <w:t>473</w:t>
      </w:r>
      <w:r>
        <w:rPr>
          <w:noProof/>
        </w:rPr>
        <w:fldChar w:fldCharType="end"/>
      </w:r>
    </w:p>
    <w:p w14:paraId="2214776D" w14:textId="52460A8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0.2</w:t>
      </w:r>
      <w:r>
        <w:rPr>
          <w:rFonts w:asciiTheme="minorHAnsi" w:eastAsiaTheme="minorEastAsia" w:hAnsiTheme="minorHAnsi" w:cstheme="minorBidi"/>
          <w:noProof/>
          <w:kern w:val="2"/>
          <w:sz w:val="24"/>
          <w:szCs w:val="24"/>
          <w:lang w:eastAsia="en-GB"/>
          <w14:ligatures w14:val="standardContextual"/>
        </w:rPr>
        <w:tab/>
      </w:r>
      <w:r>
        <w:rPr>
          <w:noProof/>
        </w:rPr>
        <w:t>Requested new QoS</w:t>
      </w:r>
      <w:r>
        <w:rPr>
          <w:noProof/>
        </w:rPr>
        <w:tab/>
      </w:r>
      <w:r>
        <w:rPr>
          <w:noProof/>
        </w:rPr>
        <w:fldChar w:fldCharType="begin" w:fldLock="1"/>
      </w:r>
      <w:r>
        <w:rPr>
          <w:noProof/>
        </w:rPr>
        <w:instrText xml:space="preserve"> PAGEREF _Toc193383321 \h </w:instrText>
      </w:r>
      <w:r>
        <w:rPr>
          <w:noProof/>
        </w:rPr>
      </w:r>
      <w:r>
        <w:rPr>
          <w:noProof/>
        </w:rPr>
        <w:fldChar w:fldCharType="separate"/>
      </w:r>
      <w:r>
        <w:rPr>
          <w:noProof/>
        </w:rPr>
        <w:t>473</w:t>
      </w:r>
      <w:r>
        <w:rPr>
          <w:noProof/>
        </w:rPr>
        <w:fldChar w:fldCharType="end"/>
      </w:r>
    </w:p>
    <w:p w14:paraId="06366738" w14:textId="5A1B653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0.3</w:t>
      </w:r>
      <w:r>
        <w:rPr>
          <w:rFonts w:asciiTheme="minorHAnsi" w:eastAsiaTheme="minorEastAsia" w:hAnsiTheme="minorHAnsi" w:cstheme="minorBidi"/>
          <w:noProof/>
          <w:kern w:val="2"/>
          <w:sz w:val="24"/>
          <w:szCs w:val="24"/>
          <w:lang w:eastAsia="en-GB"/>
          <w14:ligatures w14:val="standardContextual"/>
        </w:rPr>
        <w:tab/>
      </w:r>
      <w:r>
        <w:rPr>
          <w:noProof/>
        </w:rPr>
        <w:t>New TFT</w:t>
      </w:r>
      <w:r>
        <w:rPr>
          <w:noProof/>
        </w:rPr>
        <w:tab/>
      </w:r>
      <w:r>
        <w:rPr>
          <w:noProof/>
        </w:rPr>
        <w:fldChar w:fldCharType="begin" w:fldLock="1"/>
      </w:r>
      <w:r>
        <w:rPr>
          <w:noProof/>
        </w:rPr>
        <w:instrText xml:space="preserve"> PAGEREF _Toc193383322 \h </w:instrText>
      </w:r>
      <w:r>
        <w:rPr>
          <w:noProof/>
        </w:rPr>
      </w:r>
      <w:r>
        <w:rPr>
          <w:noProof/>
        </w:rPr>
        <w:fldChar w:fldCharType="separate"/>
      </w:r>
      <w:r>
        <w:rPr>
          <w:noProof/>
        </w:rPr>
        <w:t>473</w:t>
      </w:r>
      <w:r>
        <w:rPr>
          <w:noProof/>
        </w:rPr>
        <w:fldChar w:fldCharType="end"/>
      </w:r>
    </w:p>
    <w:p w14:paraId="70228D6B" w14:textId="313D41D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0.4</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323 \h </w:instrText>
      </w:r>
      <w:r>
        <w:rPr>
          <w:noProof/>
        </w:rPr>
      </w:r>
      <w:r>
        <w:rPr>
          <w:noProof/>
        </w:rPr>
        <w:fldChar w:fldCharType="separate"/>
      </w:r>
      <w:r>
        <w:rPr>
          <w:noProof/>
        </w:rPr>
        <w:t>473</w:t>
      </w:r>
      <w:r>
        <w:rPr>
          <w:noProof/>
        </w:rPr>
        <w:fldChar w:fldCharType="end"/>
      </w:r>
    </w:p>
    <w:p w14:paraId="789841A8" w14:textId="39C4A38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0.5</w:t>
      </w:r>
      <w:r>
        <w:rPr>
          <w:rFonts w:asciiTheme="minorHAnsi" w:eastAsiaTheme="minorEastAsia" w:hAnsiTheme="minorHAnsi" w:cstheme="minorBidi"/>
          <w:noProof/>
          <w:kern w:val="2"/>
          <w:sz w:val="24"/>
          <w:szCs w:val="24"/>
          <w:lang w:eastAsia="en-GB"/>
          <w14:ligatures w14:val="standardContextual"/>
        </w:rPr>
        <w:tab/>
      </w:r>
      <w:r>
        <w:rPr>
          <w:noProof/>
        </w:rPr>
        <w:t>Device properties</w:t>
      </w:r>
      <w:r>
        <w:rPr>
          <w:noProof/>
        </w:rPr>
        <w:tab/>
      </w:r>
      <w:r>
        <w:rPr>
          <w:noProof/>
        </w:rPr>
        <w:fldChar w:fldCharType="begin" w:fldLock="1"/>
      </w:r>
      <w:r>
        <w:rPr>
          <w:noProof/>
        </w:rPr>
        <w:instrText xml:space="preserve"> PAGEREF _Toc193383324 \h </w:instrText>
      </w:r>
      <w:r>
        <w:rPr>
          <w:noProof/>
        </w:rPr>
      </w:r>
      <w:r>
        <w:rPr>
          <w:noProof/>
        </w:rPr>
        <w:fldChar w:fldCharType="separate"/>
      </w:r>
      <w:r>
        <w:rPr>
          <w:noProof/>
        </w:rPr>
        <w:t>473</w:t>
      </w:r>
      <w:r>
        <w:rPr>
          <w:noProof/>
        </w:rPr>
        <w:fldChar w:fldCharType="end"/>
      </w:r>
    </w:p>
    <w:p w14:paraId="041BD554" w14:textId="213B73D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10</w:t>
      </w:r>
      <w:r>
        <w:rPr>
          <w:noProof/>
        </w:rPr>
        <w:t>.</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325 \h </w:instrText>
      </w:r>
      <w:r>
        <w:rPr>
          <w:noProof/>
        </w:rPr>
      </w:r>
      <w:r>
        <w:rPr>
          <w:noProof/>
        </w:rPr>
        <w:fldChar w:fldCharType="separate"/>
      </w:r>
      <w:r>
        <w:rPr>
          <w:noProof/>
        </w:rPr>
        <w:t>473</w:t>
      </w:r>
      <w:r>
        <w:rPr>
          <w:noProof/>
        </w:rPr>
        <w:fldChar w:fldCharType="end"/>
      </w:r>
    </w:p>
    <w:p w14:paraId="3AD39E67" w14:textId="0210620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0.7</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326 \h </w:instrText>
      </w:r>
      <w:r>
        <w:rPr>
          <w:noProof/>
        </w:rPr>
      </w:r>
      <w:r>
        <w:rPr>
          <w:noProof/>
        </w:rPr>
        <w:fldChar w:fldCharType="separate"/>
      </w:r>
      <w:r>
        <w:rPr>
          <w:noProof/>
        </w:rPr>
        <w:t>474</w:t>
      </w:r>
      <w:r>
        <w:rPr>
          <w:noProof/>
        </w:rPr>
        <w:fldChar w:fldCharType="end"/>
      </w:r>
    </w:p>
    <w:p w14:paraId="6370B9AC" w14:textId="1AEBC27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0.8</w:t>
      </w:r>
      <w:r>
        <w:rPr>
          <w:rFonts w:asciiTheme="minorHAnsi" w:eastAsiaTheme="minorEastAsia" w:hAnsiTheme="minorHAnsi" w:cstheme="minorBidi"/>
          <w:noProof/>
          <w:kern w:val="2"/>
          <w:sz w:val="24"/>
          <w:szCs w:val="24"/>
          <w:lang w:eastAsia="en-GB"/>
          <w14:ligatures w14:val="standardContextual"/>
        </w:rPr>
        <w:tab/>
      </w:r>
      <w:r>
        <w:rPr>
          <w:noProof/>
        </w:rPr>
        <w:t>Extended QoS</w:t>
      </w:r>
      <w:r>
        <w:rPr>
          <w:noProof/>
        </w:rPr>
        <w:tab/>
      </w:r>
      <w:r>
        <w:rPr>
          <w:noProof/>
        </w:rPr>
        <w:fldChar w:fldCharType="begin" w:fldLock="1"/>
      </w:r>
      <w:r>
        <w:rPr>
          <w:noProof/>
        </w:rPr>
        <w:instrText xml:space="preserve"> PAGEREF _Toc193383327 \h </w:instrText>
      </w:r>
      <w:r>
        <w:rPr>
          <w:noProof/>
        </w:rPr>
      </w:r>
      <w:r>
        <w:rPr>
          <w:noProof/>
        </w:rPr>
        <w:fldChar w:fldCharType="separate"/>
      </w:r>
      <w:r>
        <w:rPr>
          <w:noProof/>
        </w:rPr>
        <w:t>474</w:t>
      </w:r>
      <w:r>
        <w:rPr>
          <w:noProof/>
        </w:rPr>
        <w:fldChar w:fldCharType="end"/>
      </w:r>
    </w:p>
    <w:p w14:paraId="768FD6AB" w14:textId="6FB4235A"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11</w:t>
      </w:r>
      <w:r>
        <w:rPr>
          <w:rFonts w:asciiTheme="minorHAnsi" w:eastAsiaTheme="minorEastAsia" w:hAnsiTheme="minorHAnsi" w:cstheme="minorBidi"/>
          <w:noProof/>
          <w:kern w:val="2"/>
          <w:sz w:val="24"/>
          <w:szCs w:val="24"/>
          <w:lang w:eastAsia="en-GB"/>
          <w14:ligatures w14:val="standardContextual"/>
        </w:rPr>
        <w:tab/>
      </w:r>
      <w:r>
        <w:rPr>
          <w:noProof/>
        </w:rPr>
        <w:t>Modify PDP context accept (MS to network direction)</w:t>
      </w:r>
      <w:r>
        <w:rPr>
          <w:noProof/>
        </w:rPr>
        <w:tab/>
      </w:r>
      <w:r>
        <w:rPr>
          <w:noProof/>
        </w:rPr>
        <w:fldChar w:fldCharType="begin" w:fldLock="1"/>
      </w:r>
      <w:r>
        <w:rPr>
          <w:noProof/>
        </w:rPr>
        <w:instrText xml:space="preserve"> PAGEREF _Toc193383328 \h </w:instrText>
      </w:r>
      <w:r>
        <w:rPr>
          <w:noProof/>
        </w:rPr>
      </w:r>
      <w:r>
        <w:rPr>
          <w:noProof/>
        </w:rPr>
        <w:fldChar w:fldCharType="separate"/>
      </w:r>
      <w:r>
        <w:rPr>
          <w:noProof/>
        </w:rPr>
        <w:t>474</w:t>
      </w:r>
      <w:r>
        <w:rPr>
          <w:noProof/>
        </w:rPr>
        <w:fldChar w:fldCharType="end"/>
      </w:r>
    </w:p>
    <w:p w14:paraId="072B6080" w14:textId="75A7B7B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1.1</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329 \h </w:instrText>
      </w:r>
      <w:r>
        <w:rPr>
          <w:noProof/>
        </w:rPr>
      </w:r>
      <w:r>
        <w:rPr>
          <w:noProof/>
        </w:rPr>
        <w:fldChar w:fldCharType="separate"/>
      </w:r>
      <w:r>
        <w:rPr>
          <w:noProof/>
        </w:rPr>
        <w:t>474</w:t>
      </w:r>
      <w:r>
        <w:rPr>
          <w:noProof/>
        </w:rPr>
        <w:fldChar w:fldCharType="end"/>
      </w:r>
    </w:p>
    <w:p w14:paraId="2621C413" w14:textId="747EBCD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11</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330 \h </w:instrText>
      </w:r>
      <w:r>
        <w:rPr>
          <w:noProof/>
        </w:rPr>
      </w:r>
      <w:r>
        <w:rPr>
          <w:noProof/>
        </w:rPr>
        <w:fldChar w:fldCharType="separate"/>
      </w:r>
      <w:r>
        <w:rPr>
          <w:noProof/>
        </w:rPr>
        <w:t>474</w:t>
      </w:r>
      <w:r>
        <w:rPr>
          <w:noProof/>
        </w:rPr>
        <w:fldChar w:fldCharType="end"/>
      </w:r>
    </w:p>
    <w:p w14:paraId="786BE1DE" w14:textId="4ACB34B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1.3</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331 \h </w:instrText>
      </w:r>
      <w:r>
        <w:rPr>
          <w:noProof/>
        </w:rPr>
      </w:r>
      <w:r>
        <w:rPr>
          <w:noProof/>
        </w:rPr>
        <w:fldChar w:fldCharType="separate"/>
      </w:r>
      <w:r>
        <w:rPr>
          <w:noProof/>
        </w:rPr>
        <w:t>474</w:t>
      </w:r>
      <w:r>
        <w:rPr>
          <w:noProof/>
        </w:rPr>
        <w:fldChar w:fldCharType="end"/>
      </w:r>
    </w:p>
    <w:p w14:paraId="5DC5011A" w14:textId="1F17CB1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12</w:t>
      </w:r>
      <w:r>
        <w:rPr>
          <w:rFonts w:asciiTheme="minorHAnsi" w:eastAsiaTheme="minorEastAsia" w:hAnsiTheme="minorHAnsi" w:cstheme="minorBidi"/>
          <w:noProof/>
          <w:kern w:val="2"/>
          <w:sz w:val="24"/>
          <w:szCs w:val="24"/>
          <w:lang w:eastAsia="en-GB"/>
          <w14:ligatures w14:val="standardContextual"/>
        </w:rPr>
        <w:tab/>
      </w:r>
      <w:r>
        <w:rPr>
          <w:noProof/>
        </w:rPr>
        <w:t>Modify PDP context accept (Network to MS direction)</w:t>
      </w:r>
      <w:r>
        <w:rPr>
          <w:noProof/>
        </w:rPr>
        <w:tab/>
      </w:r>
      <w:r>
        <w:rPr>
          <w:noProof/>
        </w:rPr>
        <w:fldChar w:fldCharType="begin" w:fldLock="1"/>
      </w:r>
      <w:r>
        <w:rPr>
          <w:noProof/>
        </w:rPr>
        <w:instrText xml:space="preserve"> PAGEREF _Toc193383332 \h </w:instrText>
      </w:r>
      <w:r>
        <w:rPr>
          <w:noProof/>
        </w:rPr>
      </w:r>
      <w:r>
        <w:rPr>
          <w:noProof/>
        </w:rPr>
        <w:fldChar w:fldCharType="separate"/>
      </w:r>
      <w:r>
        <w:rPr>
          <w:noProof/>
        </w:rPr>
        <w:t>475</w:t>
      </w:r>
      <w:r>
        <w:rPr>
          <w:noProof/>
        </w:rPr>
        <w:fldChar w:fldCharType="end"/>
      </w:r>
    </w:p>
    <w:p w14:paraId="69C81B3C" w14:textId="68D33CF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2.1</w:t>
      </w:r>
      <w:r>
        <w:rPr>
          <w:rFonts w:asciiTheme="minorHAnsi" w:eastAsiaTheme="minorEastAsia" w:hAnsiTheme="minorHAnsi" w:cstheme="minorBidi"/>
          <w:noProof/>
          <w:kern w:val="2"/>
          <w:sz w:val="24"/>
          <w:szCs w:val="24"/>
          <w:lang w:eastAsia="en-GB"/>
          <w14:ligatures w14:val="standardContextual"/>
        </w:rPr>
        <w:tab/>
      </w:r>
      <w:r>
        <w:rPr>
          <w:noProof/>
        </w:rPr>
        <w:t>Negotiated QoS</w:t>
      </w:r>
      <w:r>
        <w:rPr>
          <w:noProof/>
        </w:rPr>
        <w:tab/>
      </w:r>
      <w:r>
        <w:rPr>
          <w:noProof/>
        </w:rPr>
        <w:fldChar w:fldCharType="begin" w:fldLock="1"/>
      </w:r>
      <w:r>
        <w:rPr>
          <w:noProof/>
        </w:rPr>
        <w:instrText xml:space="preserve"> PAGEREF _Toc193383333 \h </w:instrText>
      </w:r>
      <w:r>
        <w:rPr>
          <w:noProof/>
        </w:rPr>
      </w:r>
      <w:r>
        <w:rPr>
          <w:noProof/>
        </w:rPr>
        <w:fldChar w:fldCharType="separate"/>
      </w:r>
      <w:r>
        <w:rPr>
          <w:noProof/>
        </w:rPr>
        <w:t>475</w:t>
      </w:r>
      <w:r>
        <w:rPr>
          <w:noProof/>
        </w:rPr>
        <w:fldChar w:fldCharType="end"/>
      </w:r>
    </w:p>
    <w:p w14:paraId="3CC9B001" w14:textId="176CF9A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2.2</w:t>
      </w:r>
      <w:r>
        <w:rPr>
          <w:rFonts w:asciiTheme="minorHAnsi" w:eastAsiaTheme="minorEastAsia" w:hAnsiTheme="minorHAnsi" w:cstheme="minorBidi"/>
          <w:noProof/>
          <w:kern w:val="2"/>
          <w:sz w:val="24"/>
          <w:szCs w:val="24"/>
          <w:lang w:eastAsia="en-GB"/>
          <w14:ligatures w14:val="standardContextual"/>
        </w:rPr>
        <w:tab/>
      </w:r>
      <w:r>
        <w:rPr>
          <w:noProof/>
        </w:rPr>
        <w:t>Negotiated LLC SAPI</w:t>
      </w:r>
      <w:r>
        <w:rPr>
          <w:noProof/>
        </w:rPr>
        <w:tab/>
      </w:r>
      <w:r>
        <w:rPr>
          <w:noProof/>
        </w:rPr>
        <w:fldChar w:fldCharType="begin" w:fldLock="1"/>
      </w:r>
      <w:r>
        <w:rPr>
          <w:noProof/>
        </w:rPr>
        <w:instrText xml:space="preserve"> PAGEREF _Toc193383334 \h </w:instrText>
      </w:r>
      <w:r>
        <w:rPr>
          <w:noProof/>
        </w:rPr>
      </w:r>
      <w:r>
        <w:rPr>
          <w:noProof/>
        </w:rPr>
        <w:fldChar w:fldCharType="separate"/>
      </w:r>
      <w:r>
        <w:rPr>
          <w:noProof/>
        </w:rPr>
        <w:t>475</w:t>
      </w:r>
      <w:r>
        <w:rPr>
          <w:noProof/>
        </w:rPr>
        <w:fldChar w:fldCharType="end"/>
      </w:r>
    </w:p>
    <w:p w14:paraId="2071DCB9" w14:textId="4001602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2.3</w:t>
      </w:r>
      <w:r>
        <w:rPr>
          <w:rFonts w:asciiTheme="minorHAnsi" w:eastAsiaTheme="minorEastAsia" w:hAnsiTheme="minorHAnsi" w:cstheme="minorBidi"/>
          <w:noProof/>
          <w:kern w:val="2"/>
          <w:sz w:val="24"/>
          <w:szCs w:val="24"/>
          <w:lang w:eastAsia="en-GB"/>
          <w14:ligatures w14:val="standardContextual"/>
        </w:rPr>
        <w:tab/>
      </w:r>
      <w:r>
        <w:rPr>
          <w:noProof/>
        </w:rPr>
        <w:t>New radio priority</w:t>
      </w:r>
      <w:r>
        <w:rPr>
          <w:noProof/>
        </w:rPr>
        <w:tab/>
      </w:r>
      <w:r>
        <w:rPr>
          <w:noProof/>
        </w:rPr>
        <w:fldChar w:fldCharType="begin" w:fldLock="1"/>
      </w:r>
      <w:r>
        <w:rPr>
          <w:noProof/>
        </w:rPr>
        <w:instrText xml:space="preserve"> PAGEREF _Toc193383335 \h </w:instrText>
      </w:r>
      <w:r>
        <w:rPr>
          <w:noProof/>
        </w:rPr>
      </w:r>
      <w:r>
        <w:rPr>
          <w:noProof/>
        </w:rPr>
        <w:fldChar w:fldCharType="separate"/>
      </w:r>
      <w:r>
        <w:rPr>
          <w:noProof/>
        </w:rPr>
        <w:t>475</w:t>
      </w:r>
      <w:r>
        <w:rPr>
          <w:noProof/>
        </w:rPr>
        <w:fldChar w:fldCharType="end"/>
      </w:r>
    </w:p>
    <w:p w14:paraId="4B2D6E30" w14:textId="054D93D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2.4</w:t>
      </w:r>
      <w:r>
        <w:rPr>
          <w:rFonts w:asciiTheme="minorHAnsi" w:eastAsiaTheme="minorEastAsia" w:hAnsiTheme="minorHAnsi" w:cstheme="minorBidi"/>
          <w:noProof/>
          <w:kern w:val="2"/>
          <w:sz w:val="24"/>
          <w:szCs w:val="24"/>
          <w:lang w:eastAsia="en-GB"/>
          <w14:ligatures w14:val="standardContextual"/>
        </w:rPr>
        <w:tab/>
      </w:r>
      <w:r>
        <w:rPr>
          <w:noProof/>
        </w:rPr>
        <w:t>Packet Flow Identifier</w:t>
      </w:r>
      <w:r>
        <w:rPr>
          <w:noProof/>
        </w:rPr>
        <w:tab/>
      </w:r>
      <w:r>
        <w:rPr>
          <w:noProof/>
        </w:rPr>
        <w:fldChar w:fldCharType="begin" w:fldLock="1"/>
      </w:r>
      <w:r>
        <w:rPr>
          <w:noProof/>
        </w:rPr>
        <w:instrText xml:space="preserve"> PAGEREF _Toc193383336 \h </w:instrText>
      </w:r>
      <w:r>
        <w:rPr>
          <w:noProof/>
        </w:rPr>
      </w:r>
      <w:r>
        <w:rPr>
          <w:noProof/>
        </w:rPr>
        <w:fldChar w:fldCharType="separate"/>
      </w:r>
      <w:r>
        <w:rPr>
          <w:noProof/>
        </w:rPr>
        <w:t>475</w:t>
      </w:r>
      <w:r>
        <w:rPr>
          <w:noProof/>
        </w:rPr>
        <w:fldChar w:fldCharType="end"/>
      </w:r>
    </w:p>
    <w:p w14:paraId="28E8FE22" w14:textId="15A2213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2.5</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337 \h </w:instrText>
      </w:r>
      <w:r>
        <w:rPr>
          <w:noProof/>
        </w:rPr>
      </w:r>
      <w:r>
        <w:rPr>
          <w:noProof/>
        </w:rPr>
        <w:fldChar w:fldCharType="separate"/>
      </w:r>
      <w:r>
        <w:rPr>
          <w:noProof/>
        </w:rPr>
        <w:t>476</w:t>
      </w:r>
      <w:r>
        <w:rPr>
          <w:noProof/>
        </w:rPr>
        <w:fldChar w:fldCharType="end"/>
      </w:r>
    </w:p>
    <w:p w14:paraId="0D6A17E6" w14:textId="7AB8F07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12</w:t>
      </w:r>
      <w:r>
        <w:rPr>
          <w:noProof/>
        </w:rPr>
        <w:t>.</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93383338 \h </w:instrText>
      </w:r>
      <w:r>
        <w:rPr>
          <w:noProof/>
        </w:rPr>
      </w:r>
      <w:r>
        <w:rPr>
          <w:noProof/>
        </w:rPr>
        <w:fldChar w:fldCharType="separate"/>
      </w:r>
      <w:r>
        <w:rPr>
          <w:noProof/>
        </w:rPr>
        <w:t>476</w:t>
      </w:r>
      <w:r>
        <w:rPr>
          <w:noProof/>
        </w:rPr>
        <w:fldChar w:fldCharType="end"/>
      </w:r>
    </w:p>
    <w:p w14:paraId="3A239936" w14:textId="783BBA5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12</w:t>
      </w:r>
      <w:r>
        <w:rPr>
          <w:noProof/>
        </w:rPr>
        <w:t>.</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339 \h </w:instrText>
      </w:r>
      <w:r>
        <w:rPr>
          <w:noProof/>
        </w:rPr>
      </w:r>
      <w:r>
        <w:rPr>
          <w:noProof/>
        </w:rPr>
        <w:fldChar w:fldCharType="separate"/>
      </w:r>
      <w:r>
        <w:rPr>
          <w:noProof/>
        </w:rPr>
        <w:t>476</w:t>
      </w:r>
      <w:r>
        <w:rPr>
          <w:noProof/>
        </w:rPr>
        <w:fldChar w:fldCharType="end"/>
      </w:r>
    </w:p>
    <w:p w14:paraId="02B9917A" w14:textId="39F597C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2.8</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340 \h </w:instrText>
      </w:r>
      <w:r>
        <w:rPr>
          <w:noProof/>
        </w:rPr>
      </w:r>
      <w:r>
        <w:rPr>
          <w:noProof/>
        </w:rPr>
        <w:fldChar w:fldCharType="separate"/>
      </w:r>
      <w:r>
        <w:rPr>
          <w:noProof/>
        </w:rPr>
        <w:t>476</w:t>
      </w:r>
      <w:r>
        <w:rPr>
          <w:noProof/>
        </w:rPr>
        <w:fldChar w:fldCharType="end"/>
      </w:r>
    </w:p>
    <w:p w14:paraId="240E952B" w14:textId="2C23683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2.9</w:t>
      </w:r>
      <w:r>
        <w:rPr>
          <w:rFonts w:asciiTheme="minorHAnsi" w:eastAsiaTheme="minorEastAsia" w:hAnsiTheme="minorHAnsi" w:cstheme="minorBidi"/>
          <w:noProof/>
          <w:kern w:val="2"/>
          <w:sz w:val="24"/>
          <w:szCs w:val="24"/>
          <w:lang w:eastAsia="en-GB"/>
          <w14:ligatures w14:val="standardContextual"/>
        </w:rPr>
        <w:tab/>
      </w:r>
      <w:r>
        <w:rPr>
          <w:noProof/>
        </w:rPr>
        <w:t>Extended QoS</w:t>
      </w:r>
      <w:r>
        <w:rPr>
          <w:noProof/>
        </w:rPr>
        <w:tab/>
      </w:r>
      <w:r>
        <w:rPr>
          <w:noProof/>
        </w:rPr>
        <w:fldChar w:fldCharType="begin" w:fldLock="1"/>
      </w:r>
      <w:r>
        <w:rPr>
          <w:noProof/>
        </w:rPr>
        <w:instrText xml:space="preserve"> PAGEREF _Toc193383341 \h </w:instrText>
      </w:r>
      <w:r>
        <w:rPr>
          <w:noProof/>
        </w:rPr>
      </w:r>
      <w:r>
        <w:rPr>
          <w:noProof/>
        </w:rPr>
        <w:fldChar w:fldCharType="separate"/>
      </w:r>
      <w:r>
        <w:rPr>
          <w:noProof/>
        </w:rPr>
        <w:t>476</w:t>
      </w:r>
      <w:r>
        <w:rPr>
          <w:noProof/>
        </w:rPr>
        <w:fldChar w:fldCharType="end"/>
      </w:r>
    </w:p>
    <w:p w14:paraId="5E7D4DAA" w14:textId="0BC593B2"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13</w:t>
      </w:r>
      <w:r>
        <w:rPr>
          <w:rFonts w:asciiTheme="minorHAnsi" w:eastAsiaTheme="minorEastAsia" w:hAnsiTheme="minorHAnsi" w:cstheme="minorBidi"/>
          <w:noProof/>
          <w:kern w:val="2"/>
          <w:sz w:val="24"/>
          <w:szCs w:val="24"/>
          <w:lang w:eastAsia="en-GB"/>
          <w14:ligatures w14:val="standardContextual"/>
        </w:rPr>
        <w:tab/>
      </w:r>
      <w:r>
        <w:rPr>
          <w:noProof/>
        </w:rPr>
        <w:t>Modify PDP Context Reject</w:t>
      </w:r>
      <w:r>
        <w:rPr>
          <w:noProof/>
        </w:rPr>
        <w:tab/>
      </w:r>
      <w:r>
        <w:rPr>
          <w:noProof/>
        </w:rPr>
        <w:fldChar w:fldCharType="begin" w:fldLock="1"/>
      </w:r>
      <w:r>
        <w:rPr>
          <w:noProof/>
        </w:rPr>
        <w:instrText xml:space="preserve"> PAGEREF _Toc193383342 \h </w:instrText>
      </w:r>
      <w:r>
        <w:rPr>
          <w:noProof/>
        </w:rPr>
      </w:r>
      <w:r>
        <w:rPr>
          <w:noProof/>
        </w:rPr>
        <w:fldChar w:fldCharType="separate"/>
      </w:r>
      <w:r>
        <w:rPr>
          <w:noProof/>
        </w:rPr>
        <w:t>476</w:t>
      </w:r>
      <w:r>
        <w:rPr>
          <w:noProof/>
        </w:rPr>
        <w:fldChar w:fldCharType="end"/>
      </w:r>
    </w:p>
    <w:p w14:paraId="081968B3" w14:textId="48208C7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9.5.13.1</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343 \h </w:instrText>
      </w:r>
      <w:r>
        <w:rPr>
          <w:noProof/>
        </w:rPr>
      </w:r>
      <w:r>
        <w:rPr>
          <w:noProof/>
        </w:rPr>
        <w:fldChar w:fldCharType="separate"/>
      </w:r>
      <w:r>
        <w:rPr>
          <w:noProof/>
        </w:rPr>
        <w:t>477</w:t>
      </w:r>
      <w:r>
        <w:rPr>
          <w:noProof/>
        </w:rPr>
        <w:fldChar w:fldCharType="end"/>
      </w:r>
    </w:p>
    <w:p w14:paraId="51D24AC2" w14:textId="5A5124B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TW"/>
        </w:rPr>
        <w:t>13</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Back-off timer value</w:t>
      </w:r>
      <w:r>
        <w:rPr>
          <w:noProof/>
        </w:rPr>
        <w:tab/>
      </w:r>
      <w:r>
        <w:rPr>
          <w:noProof/>
        </w:rPr>
        <w:fldChar w:fldCharType="begin" w:fldLock="1"/>
      </w:r>
      <w:r>
        <w:rPr>
          <w:noProof/>
        </w:rPr>
        <w:instrText xml:space="preserve"> PAGEREF _Toc193383344 \h </w:instrText>
      </w:r>
      <w:r>
        <w:rPr>
          <w:noProof/>
        </w:rPr>
      </w:r>
      <w:r>
        <w:rPr>
          <w:noProof/>
        </w:rPr>
        <w:fldChar w:fldCharType="separate"/>
      </w:r>
      <w:r>
        <w:rPr>
          <w:noProof/>
        </w:rPr>
        <w:t>477</w:t>
      </w:r>
      <w:r>
        <w:rPr>
          <w:noProof/>
        </w:rPr>
        <w:fldChar w:fldCharType="end"/>
      </w:r>
    </w:p>
    <w:p w14:paraId="0B8AC301" w14:textId="6FB26BD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3.3</w:t>
      </w:r>
      <w:r>
        <w:rPr>
          <w:rFonts w:asciiTheme="minorHAnsi" w:eastAsiaTheme="minorEastAsia" w:hAnsiTheme="minorHAnsi" w:cstheme="minorBidi"/>
          <w:noProof/>
          <w:kern w:val="2"/>
          <w:sz w:val="24"/>
          <w:szCs w:val="24"/>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93383345 \h </w:instrText>
      </w:r>
      <w:r>
        <w:rPr>
          <w:noProof/>
        </w:rPr>
      </w:r>
      <w:r>
        <w:rPr>
          <w:noProof/>
        </w:rPr>
        <w:fldChar w:fldCharType="separate"/>
      </w:r>
      <w:r>
        <w:rPr>
          <w:noProof/>
        </w:rPr>
        <w:t>477</w:t>
      </w:r>
      <w:r>
        <w:rPr>
          <w:noProof/>
        </w:rPr>
        <w:fldChar w:fldCharType="end"/>
      </w:r>
    </w:p>
    <w:p w14:paraId="6567BEA0" w14:textId="6032D2B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13</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346 \h </w:instrText>
      </w:r>
      <w:r>
        <w:rPr>
          <w:noProof/>
        </w:rPr>
      </w:r>
      <w:r>
        <w:rPr>
          <w:noProof/>
        </w:rPr>
        <w:fldChar w:fldCharType="separate"/>
      </w:r>
      <w:r>
        <w:rPr>
          <w:noProof/>
        </w:rPr>
        <w:t>477</w:t>
      </w:r>
      <w:r>
        <w:rPr>
          <w:noProof/>
        </w:rPr>
        <w:fldChar w:fldCharType="end"/>
      </w:r>
    </w:p>
    <w:p w14:paraId="5808E1FB" w14:textId="487898F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3.5</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347 \h </w:instrText>
      </w:r>
      <w:r>
        <w:rPr>
          <w:noProof/>
        </w:rPr>
      </w:r>
      <w:r>
        <w:rPr>
          <w:noProof/>
        </w:rPr>
        <w:fldChar w:fldCharType="separate"/>
      </w:r>
      <w:r>
        <w:rPr>
          <w:noProof/>
        </w:rPr>
        <w:t>477</w:t>
      </w:r>
      <w:r>
        <w:rPr>
          <w:noProof/>
        </w:rPr>
        <w:fldChar w:fldCharType="end"/>
      </w:r>
    </w:p>
    <w:p w14:paraId="67D23C90" w14:textId="57427AB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14</w:t>
      </w:r>
      <w:r>
        <w:rPr>
          <w:rFonts w:asciiTheme="minorHAnsi" w:eastAsiaTheme="minorEastAsia" w:hAnsiTheme="minorHAnsi" w:cstheme="minorBidi"/>
          <w:noProof/>
          <w:kern w:val="2"/>
          <w:sz w:val="24"/>
          <w:szCs w:val="24"/>
          <w:lang w:eastAsia="en-GB"/>
          <w14:ligatures w14:val="standardContextual"/>
        </w:rPr>
        <w:tab/>
      </w:r>
      <w:r>
        <w:rPr>
          <w:noProof/>
        </w:rPr>
        <w:t>Deactivate PDP context request</w:t>
      </w:r>
      <w:r>
        <w:rPr>
          <w:noProof/>
        </w:rPr>
        <w:tab/>
      </w:r>
      <w:r>
        <w:rPr>
          <w:noProof/>
        </w:rPr>
        <w:fldChar w:fldCharType="begin" w:fldLock="1"/>
      </w:r>
      <w:r>
        <w:rPr>
          <w:noProof/>
        </w:rPr>
        <w:instrText xml:space="preserve"> PAGEREF _Toc193383348 \h </w:instrText>
      </w:r>
      <w:r>
        <w:rPr>
          <w:noProof/>
        </w:rPr>
      </w:r>
      <w:r>
        <w:rPr>
          <w:noProof/>
        </w:rPr>
        <w:fldChar w:fldCharType="separate"/>
      </w:r>
      <w:r>
        <w:rPr>
          <w:noProof/>
        </w:rPr>
        <w:t>477</w:t>
      </w:r>
      <w:r>
        <w:rPr>
          <w:noProof/>
        </w:rPr>
        <w:fldChar w:fldCharType="end"/>
      </w:r>
    </w:p>
    <w:p w14:paraId="076A4D1D" w14:textId="41628F0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4.1</w:t>
      </w:r>
      <w:r>
        <w:rPr>
          <w:rFonts w:asciiTheme="minorHAnsi" w:eastAsiaTheme="minorEastAsia" w:hAnsiTheme="minorHAnsi" w:cstheme="minorBidi"/>
          <w:noProof/>
          <w:kern w:val="2"/>
          <w:sz w:val="24"/>
          <w:szCs w:val="24"/>
          <w:lang w:eastAsia="en-GB"/>
          <w14:ligatures w14:val="standardContextual"/>
        </w:rPr>
        <w:tab/>
      </w:r>
      <w:r>
        <w:rPr>
          <w:noProof/>
        </w:rPr>
        <w:t>Tear down indicator</w:t>
      </w:r>
      <w:r>
        <w:rPr>
          <w:noProof/>
        </w:rPr>
        <w:tab/>
      </w:r>
      <w:r>
        <w:rPr>
          <w:noProof/>
        </w:rPr>
        <w:fldChar w:fldCharType="begin" w:fldLock="1"/>
      </w:r>
      <w:r>
        <w:rPr>
          <w:noProof/>
        </w:rPr>
        <w:instrText xml:space="preserve"> PAGEREF _Toc193383349 \h </w:instrText>
      </w:r>
      <w:r>
        <w:rPr>
          <w:noProof/>
        </w:rPr>
      </w:r>
      <w:r>
        <w:rPr>
          <w:noProof/>
        </w:rPr>
        <w:fldChar w:fldCharType="separate"/>
      </w:r>
      <w:r>
        <w:rPr>
          <w:noProof/>
        </w:rPr>
        <w:t>478</w:t>
      </w:r>
      <w:r>
        <w:rPr>
          <w:noProof/>
        </w:rPr>
        <w:fldChar w:fldCharType="end"/>
      </w:r>
    </w:p>
    <w:p w14:paraId="141CFB20" w14:textId="14E83AF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4.2</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350 \h </w:instrText>
      </w:r>
      <w:r>
        <w:rPr>
          <w:noProof/>
        </w:rPr>
      </w:r>
      <w:r>
        <w:rPr>
          <w:noProof/>
        </w:rPr>
        <w:fldChar w:fldCharType="separate"/>
      </w:r>
      <w:r>
        <w:rPr>
          <w:noProof/>
        </w:rPr>
        <w:t>478</w:t>
      </w:r>
      <w:r>
        <w:rPr>
          <w:noProof/>
        </w:rPr>
        <w:fldChar w:fldCharType="end"/>
      </w:r>
    </w:p>
    <w:p w14:paraId="36DAA6D5" w14:textId="0E8E881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4.3</w:t>
      </w:r>
      <w:r>
        <w:rPr>
          <w:rFonts w:asciiTheme="minorHAnsi" w:eastAsiaTheme="minorEastAsia" w:hAnsiTheme="minorHAnsi" w:cstheme="minorBidi"/>
          <w:noProof/>
          <w:kern w:val="2"/>
          <w:sz w:val="24"/>
          <w:szCs w:val="24"/>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93383351 \h </w:instrText>
      </w:r>
      <w:r>
        <w:rPr>
          <w:noProof/>
        </w:rPr>
      </w:r>
      <w:r>
        <w:rPr>
          <w:noProof/>
        </w:rPr>
        <w:fldChar w:fldCharType="separate"/>
      </w:r>
      <w:r>
        <w:rPr>
          <w:noProof/>
        </w:rPr>
        <w:t>478</w:t>
      </w:r>
      <w:r>
        <w:rPr>
          <w:noProof/>
        </w:rPr>
        <w:fldChar w:fldCharType="end"/>
      </w:r>
    </w:p>
    <w:p w14:paraId="7D3F19A9" w14:textId="1ABE421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4.4</w:t>
      </w:r>
      <w:r>
        <w:rPr>
          <w:rFonts w:asciiTheme="minorHAnsi" w:eastAsiaTheme="minorEastAsia" w:hAnsiTheme="minorHAnsi" w:cstheme="minorBidi"/>
          <w:noProof/>
          <w:kern w:val="2"/>
          <w:sz w:val="24"/>
          <w:szCs w:val="24"/>
          <w:lang w:eastAsia="en-GB"/>
          <w14:ligatures w14:val="standardContextual"/>
        </w:rPr>
        <w:tab/>
      </w:r>
      <w:r>
        <w:rPr>
          <w:noProof/>
        </w:rPr>
        <w:t>T3396 value</w:t>
      </w:r>
      <w:r>
        <w:rPr>
          <w:noProof/>
        </w:rPr>
        <w:tab/>
      </w:r>
      <w:r>
        <w:rPr>
          <w:noProof/>
        </w:rPr>
        <w:fldChar w:fldCharType="begin" w:fldLock="1"/>
      </w:r>
      <w:r>
        <w:rPr>
          <w:noProof/>
        </w:rPr>
        <w:instrText xml:space="preserve"> PAGEREF _Toc193383352 \h </w:instrText>
      </w:r>
      <w:r>
        <w:rPr>
          <w:noProof/>
        </w:rPr>
      </w:r>
      <w:r>
        <w:rPr>
          <w:noProof/>
        </w:rPr>
        <w:fldChar w:fldCharType="separate"/>
      </w:r>
      <w:r>
        <w:rPr>
          <w:noProof/>
        </w:rPr>
        <w:t>478</w:t>
      </w:r>
      <w:r>
        <w:rPr>
          <w:noProof/>
        </w:rPr>
        <w:fldChar w:fldCharType="end"/>
      </w:r>
    </w:p>
    <w:p w14:paraId="78C851E4" w14:textId="3ECA1F4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14</w:t>
      </w:r>
      <w:r>
        <w:rPr>
          <w:noProof/>
        </w:rPr>
        <w:t>.</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93383353 \h </w:instrText>
      </w:r>
      <w:r>
        <w:rPr>
          <w:noProof/>
        </w:rPr>
      </w:r>
      <w:r>
        <w:rPr>
          <w:noProof/>
        </w:rPr>
        <w:fldChar w:fldCharType="separate"/>
      </w:r>
      <w:r>
        <w:rPr>
          <w:noProof/>
        </w:rPr>
        <w:t>478</w:t>
      </w:r>
      <w:r>
        <w:rPr>
          <w:noProof/>
        </w:rPr>
        <w:fldChar w:fldCharType="end"/>
      </w:r>
    </w:p>
    <w:p w14:paraId="37FA8E71" w14:textId="65410D5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14</w:t>
      </w:r>
      <w:r>
        <w:rPr>
          <w:noProof/>
        </w:rPr>
        <w:t>.</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93383354 \h </w:instrText>
      </w:r>
      <w:r>
        <w:rPr>
          <w:noProof/>
        </w:rPr>
      </w:r>
      <w:r>
        <w:rPr>
          <w:noProof/>
        </w:rPr>
        <w:fldChar w:fldCharType="separate"/>
      </w:r>
      <w:r>
        <w:rPr>
          <w:noProof/>
        </w:rPr>
        <w:t>478</w:t>
      </w:r>
      <w:r>
        <w:rPr>
          <w:noProof/>
        </w:rPr>
        <w:fldChar w:fldCharType="end"/>
      </w:r>
    </w:p>
    <w:p w14:paraId="22374D35" w14:textId="15A4EA5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4.7</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355 \h </w:instrText>
      </w:r>
      <w:r>
        <w:rPr>
          <w:noProof/>
        </w:rPr>
      </w:r>
      <w:r>
        <w:rPr>
          <w:noProof/>
        </w:rPr>
        <w:fldChar w:fldCharType="separate"/>
      </w:r>
      <w:r>
        <w:rPr>
          <w:noProof/>
        </w:rPr>
        <w:t>478</w:t>
      </w:r>
      <w:r>
        <w:rPr>
          <w:noProof/>
        </w:rPr>
        <w:fldChar w:fldCharType="end"/>
      </w:r>
    </w:p>
    <w:p w14:paraId="3E99C105" w14:textId="2B858E2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15</w:t>
      </w:r>
      <w:r>
        <w:rPr>
          <w:rFonts w:asciiTheme="minorHAnsi" w:eastAsiaTheme="minorEastAsia" w:hAnsiTheme="minorHAnsi" w:cstheme="minorBidi"/>
          <w:noProof/>
          <w:kern w:val="2"/>
          <w:sz w:val="24"/>
          <w:szCs w:val="24"/>
          <w:lang w:eastAsia="en-GB"/>
          <w14:ligatures w14:val="standardContextual"/>
        </w:rPr>
        <w:tab/>
      </w:r>
      <w:r>
        <w:rPr>
          <w:noProof/>
        </w:rPr>
        <w:t>Deactivate PDP context accept</w:t>
      </w:r>
      <w:r>
        <w:rPr>
          <w:noProof/>
        </w:rPr>
        <w:tab/>
      </w:r>
      <w:r>
        <w:rPr>
          <w:noProof/>
        </w:rPr>
        <w:fldChar w:fldCharType="begin" w:fldLock="1"/>
      </w:r>
      <w:r>
        <w:rPr>
          <w:noProof/>
        </w:rPr>
        <w:instrText xml:space="preserve"> PAGEREF _Toc193383356 \h </w:instrText>
      </w:r>
      <w:r>
        <w:rPr>
          <w:noProof/>
        </w:rPr>
      </w:r>
      <w:r>
        <w:rPr>
          <w:noProof/>
        </w:rPr>
        <w:fldChar w:fldCharType="separate"/>
      </w:r>
      <w:r>
        <w:rPr>
          <w:noProof/>
        </w:rPr>
        <w:t>478</w:t>
      </w:r>
      <w:r>
        <w:rPr>
          <w:noProof/>
        </w:rPr>
        <w:fldChar w:fldCharType="end"/>
      </w:r>
    </w:p>
    <w:p w14:paraId="2B8EC3B2" w14:textId="08E01DC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5.1</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357 \h </w:instrText>
      </w:r>
      <w:r>
        <w:rPr>
          <w:noProof/>
        </w:rPr>
      </w:r>
      <w:r>
        <w:rPr>
          <w:noProof/>
        </w:rPr>
        <w:fldChar w:fldCharType="separate"/>
      </w:r>
      <w:r>
        <w:rPr>
          <w:noProof/>
        </w:rPr>
        <w:t>479</w:t>
      </w:r>
      <w:r>
        <w:rPr>
          <w:noProof/>
        </w:rPr>
        <w:fldChar w:fldCharType="end"/>
      </w:r>
    </w:p>
    <w:p w14:paraId="1EF64634" w14:textId="1EC0FCA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5.2</w:t>
      </w:r>
      <w:r>
        <w:rPr>
          <w:rFonts w:asciiTheme="minorHAnsi" w:eastAsiaTheme="minorEastAsia" w:hAnsiTheme="minorHAnsi" w:cstheme="minorBidi"/>
          <w:noProof/>
          <w:kern w:val="2"/>
          <w:sz w:val="24"/>
          <w:szCs w:val="24"/>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93383358 \h </w:instrText>
      </w:r>
      <w:r>
        <w:rPr>
          <w:noProof/>
        </w:rPr>
      </w:r>
      <w:r>
        <w:rPr>
          <w:noProof/>
        </w:rPr>
        <w:fldChar w:fldCharType="separate"/>
      </w:r>
      <w:r>
        <w:rPr>
          <w:noProof/>
        </w:rPr>
        <w:t>479</w:t>
      </w:r>
      <w:r>
        <w:rPr>
          <w:noProof/>
        </w:rPr>
        <w:fldChar w:fldCharType="end"/>
      </w:r>
    </w:p>
    <w:p w14:paraId="68EFF7C1" w14:textId="2FDDCA5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15</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3359 \h </w:instrText>
      </w:r>
      <w:r>
        <w:rPr>
          <w:noProof/>
        </w:rPr>
      </w:r>
      <w:r>
        <w:rPr>
          <w:noProof/>
        </w:rPr>
        <w:fldChar w:fldCharType="separate"/>
      </w:r>
      <w:r>
        <w:rPr>
          <w:noProof/>
        </w:rPr>
        <w:t>479</w:t>
      </w:r>
      <w:r>
        <w:rPr>
          <w:noProof/>
        </w:rPr>
        <w:fldChar w:fldCharType="end"/>
      </w:r>
    </w:p>
    <w:p w14:paraId="59009029" w14:textId="3930FE5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5.4</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360 \h </w:instrText>
      </w:r>
      <w:r>
        <w:rPr>
          <w:noProof/>
        </w:rPr>
      </w:r>
      <w:r>
        <w:rPr>
          <w:noProof/>
        </w:rPr>
        <w:fldChar w:fldCharType="separate"/>
      </w:r>
      <w:r>
        <w:rPr>
          <w:noProof/>
        </w:rPr>
        <w:t>479</w:t>
      </w:r>
      <w:r>
        <w:rPr>
          <w:noProof/>
        </w:rPr>
        <w:fldChar w:fldCharType="end"/>
      </w:r>
    </w:p>
    <w:p w14:paraId="05A76810" w14:textId="73BD61E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15a</w:t>
      </w:r>
      <w:r>
        <w:rPr>
          <w:rFonts w:asciiTheme="minorHAnsi" w:eastAsiaTheme="minorEastAsia" w:hAnsiTheme="minorHAnsi" w:cstheme="minorBidi"/>
          <w:noProof/>
          <w:kern w:val="2"/>
          <w:sz w:val="24"/>
          <w:szCs w:val="24"/>
          <w:lang w:eastAsia="en-GB"/>
          <w14:ligatures w14:val="standardContextual"/>
        </w:rPr>
        <w:tab/>
      </w:r>
      <w:r>
        <w:rPr>
          <w:noProof/>
        </w:rPr>
        <w:t>Request Secondary PDP Context Activation</w:t>
      </w:r>
      <w:r>
        <w:rPr>
          <w:noProof/>
        </w:rPr>
        <w:tab/>
      </w:r>
      <w:r>
        <w:rPr>
          <w:noProof/>
        </w:rPr>
        <w:fldChar w:fldCharType="begin" w:fldLock="1"/>
      </w:r>
      <w:r>
        <w:rPr>
          <w:noProof/>
        </w:rPr>
        <w:instrText xml:space="preserve"> PAGEREF _Toc193383361 \h </w:instrText>
      </w:r>
      <w:r>
        <w:rPr>
          <w:noProof/>
        </w:rPr>
      </w:r>
      <w:r>
        <w:rPr>
          <w:noProof/>
        </w:rPr>
        <w:fldChar w:fldCharType="separate"/>
      </w:r>
      <w:r>
        <w:rPr>
          <w:noProof/>
        </w:rPr>
        <w:t>479</w:t>
      </w:r>
      <w:r>
        <w:rPr>
          <w:noProof/>
        </w:rPr>
        <w:fldChar w:fldCharType="end"/>
      </w:r>
    </w:p>
    <w:p w14:paraId="024FE843" w14:textId="4E0B509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5a.1</w:t>
      </w:r>
      <w:r>
        <w:rPr>
          <w:rFonts w:asciiTheme="minorHAnsi" w:eastAsiaTheme="minorEastAsia" w:hAnsiTheme="minorHAnsi" w:cstheme="minorBidi"/>
          <w:noProof/>
          <w:kern w:val="2"/>
          <w:sz w:val="24"/>
          <w:szCs w:val="24"/>
          <w:lang w:eastAsia="en-GB"/>
          <w14:ligatures w14:val="standardContextual"/>
        </w:rPr>
        <w:tab/>
      </w:r>
      <w:r>
        <w:rPr>
          <w:noProof/>
        </w:rPr>
        <w:t>TFT</w:t>
      </w:r>
      <w:r>
        <w:rPr>
          <w:noProof/>
        </w:rPr>
        <w:tab/>
      </w:r>
      <w:r>
        <w:rPr>
          <w:noProof/>
        </w:rPr>
        <w:fldChar w:fldCharType="begin" w:fldLock="1"/>
      </w:r>
      <w:r>
        <w:rPr>
          <w:noProof/>
        </w:rPr>
        <w:instrText xml:space="preserve"> PAGEREF _Toc193383362 \h </w:instrText>
      </w:r>
      <w:r>
        <w:rPr>
          <w:noProof/>
        </w:rPr>
      </w:r>
      <w:r>
        <w:rPr>
          <w:noProof/>
        </w:rPr>
        <w:fldChar w:fldCharType="separate"/>
      </w:r>
      <w:r>
        <w:rPr>
          <w:noProof/>
        </w:rPr>
        <w:t>480</w:t>
      </w:r>
      <w:r>
        <w:rPr>
          <w:noProof/>
        </w:rPr>
        <w:fldChar w:fldCharType="end"/>
      </w:r>
    </w:p>
    <w:p w14:paraId="4E8DF987" w14:textId="081B8AE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5a.2</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363 \h </w:instrText>
      </w:r>
      <w:r>
        <w:rPr>
          <w:noProof/>
        </w:rPr>
      </w:r>
      <w:r>
        <w:rPr>
          <w:noProof/>
        </w:rPr>
        <w:fldChar w:fldCharType="separate"/>
      </w:r>
      <w:r>
        <w:rPr>
          <w:noProof/>
        </w:rPr>
        <w:t>480</w:t>
      </w:r>
      <w:r>
        <w:rPr>
          <w:noProof/>
        </w:rPr>
        <w:fldChar w:fldCharType="end"/>
      </w:r>
    </w:p>
    <w:p w14:paraId="37AA89CF" w14:textId="3DC6A23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15a</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93383364 \h </w:instrText>
      </w:r>
      <w:r>
        <w:rPr>
          <w:noProof/>
        </w:rPr>
      </w:r>
      <w:r>
        <w:rPr>
          <w:noProof/>
        </w:rPr>
        <w:fldChar w:fldCharType="separate"/>
      </w:r>
      <w:r>
        <w:rPr>
          <w:noProof/>
        </w:rPr>
        <w:t>480</w:t>
      </w:r>
      <w:r>
        <w:rPr>
          <w:noProof/>
        </w:rPr>
        <w:fldChar w:fldCharType="end"/>
      </w:r>
    </w:p>
    <w:p w14:paraId="2475ABE8" w14:textId="591979D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15a</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365 \h </w:instrText>
      </w:r>
      <w:r>
        <w:rPr>
          <w:noProof/>
        </w:rPr>
      </w:r>
      <w:r>
        <w:rPr>
          <w:noProof/>
        </w:rPr>
        <w:fldChar w:fldCharType="separate"/>
      </w:r>
      <w:r>
        <w:rPr>
          <w:noProof/>
        </w:rPr>
        <w:t>480</w:t>
      </w:r>
      <w:r>
        <w:rPr>
          <w:noProof/>
        </w:rPr>
        <w:fldChar w:fldCharType="end"/>
      </w:r>
    </w:p>
    <w:p w14:paraId="5150B7BA" w14:textId="7C33383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5a.5</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366 \h </w:instrText>
      </w:r>
      <w:r>
        <w:rPr>
          <w:noProof/>
        </w:rPr>
      </w:r>
      <w:r>
        <w:rPr>
          <w:noProof/>
        </w:rPr>
        <w:fldChar w:fldCharType="separate"/>
      </w:r>
      <w:r>
        <w:rPr>
          <w:noProof/>
        </w:rPr>
        <w:t>480</w:t>
      </w:r>
      <w:r>
        <w:rPr>
          <w:noProof/>
        </w:rPr>
        <w:fldChar w:fldCharType="end"/>
      </w:r>
    </w:p>
    <w:p w14:paraId="20A5293F" w14:textId="72B5530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5a.6</w:t>
      </w:r>
      <w:r>
        <w:rPr>
          <w:rFonts w:asciiTheme="minorHAnsi" w:eastAsiaTheme="minorEastAsia" w:hAnsiTheme="minorHAnsi" w:cstheme="minorBidi"/>
          <w:noProof/>
          <w:kern w:val="2"/>
          <w:sz w:val="24"/>
          <w:szCs w:val="24"/>
          <w:lang w:eastAsia="en-GB"/>
          <w14:ligatures w14:val="standardContextual"/>
        </w:rPr>
        <w:tab/>
      </w:r>
      <w:r>
        <w:rPr>
          <w:noProof/>
        </w:rPr>
        <w:t>Extended QoS</w:t>
      </w:r>
      <w:r>
        <w:rPr>
          <w:noProof/>
        </w:rPr>
        <w:tab/>
      </w:r>
      <w:r>
        <w:rPr>
          <w:noProof/>
        </w:rPr>
        <w:fldChar w:fldCharType="begin" w:fldLock="1"/>
      </w:r>
      <w:r>
        <w:rPr>
          <w:noProof/>
        </w:rPr>
        <w:instrText xml:space="preserve"> PAGEREF _Toc193383367 \h </w:instrText>
      </w:r>
      <w:r>
        <w:rPr>
          <w:noProof/>
        </w:rPr>
      </w:r>
      <w:r>
        <w:rPr>
          <w:noProof/>
        </w:rPr>
        <w:fldChar w:fldCharType="separate"/>
      </w:r>
      <w:r>
        <w:rPr>
          <w:noProof/>
        </w:rPr>
        <w:t>480</w:t>
      </w:r>
      <w:r>
        <w:rPr>
          <w:noProof/>
        </w:rPr>
        <w:fldChar w:fldCharType="end"/>
      </w:r>
    </w:p>
    <w:p w14:paraId="7B2C2515" w14:textId="5C2694C5"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15b</w:t>
      </w:r>
      <w:r>
        <w:rPr>
          <w:rFonts w:asciiTheme="minorHAnsi" w:eastAsiaTheme="minorEastAsia" w:hAnsiTheme="minorHAnsi" w:cstheme="minorBidi"/>
          <w:noProof/>
          <w:kern w:val="2"/>
          <w:sz w:val="24"/>
          <w:szCs w:val="24"/>
          <w:lang w:eastAsia="en-GB"/>
          <w14:ligatures w14:val="standardContextual"/>
        </w:rPr>
        <w:tab/>
      </w:r>
      <w:r>
        <w:rPr>
          <w:noProof/>
        </w:rPr>
        <w:t>Request Secondary PDP Context Activation Reject</w:t>
      </w:r>
      <w:r>
        <w:rPr>
          <w:noProof/>
        </w:rPr>
        <w:tab/>
      </w:r>
      <w:r>
        <w:rPr>
          <w:noProof/>
        </w:rPr>
        <w:fldChar w:fldCharType="begin" w:fldLock="1"/>
      </w:r>
      <w:r>
        <w:rPr>
          <w:noProof/>
        </w:rPr>
        <w:instrText xml:space="preserve"> PAGEREF _Toc193383368 \h </w:instrText>
      </w:r>
      <w:r>
        <w:rPr>
          <w:noProof/>
        </w:rPr>
      </w:r>
      <w:r>
        <w:rPr>
          <w:noProof/>
        </w:rPr>
        <w:fldChar w:fldCharType="separate"/>
      </w:r>
      <w:r>
        <w:rPr>
          <w:noProof/>
        </w:rPr>
        <w:t>481</w:t>
      </w:r>
      <w:r>
        <w:rPr>
          <w:noProof/>
        </w:rPr>
        <w:fldChar w:fldCharType="end"/>
      </w:r>
    </w:p>
    <w:p w14:paraId="6797969B" w14:textId="449CE05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5b.1</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369 \h </w:instrText>
      </w:r>
      <w:r>
        <w:rPr>
          <w:noProof/>
        </w:rPr>
      </w:r>
      <w:r>
        <w:rPr>
          <w:noProof/>
        </w:rPr>
        <w:fldChar w:fldCharType="separate"/>
      </w:r>
      <w:r>
        <w:rPr>
          <w:noProof/>
        </w:rPr>
        <w:t>481</w:t>
      </w:r>
      <w:r>
        <w:rPr>
          <w:noProof/>
        </w:rPr>
        <w:fldChar w:fldCharType="end"/>
      </w:r>
    </w:p>
    <w:p w14:paraId="3D799B70" w14:textId="5FE9106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15b</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370 \h </w:instrText>
      </w:r>
      <w:r>
        <w:rPr>
          <w:noProof/>
        </w:rPr>
      </w:r>
      <w:r>
        <w:rPr>
          <w:noProof/>
        </w:rPr>
        <w:fldChar w:fldCharType="separate"/>
      </w:r>
      <w:r>
        <w:rPr>
          <w:noProof/>
        </w:rPr>
        <w:t>481</w:t>
      </w:r>
      <w:r>
        <w:rPr>
          <w:noProof/>
        </w:rPr>
        <w:fldChar w:fldCharType="end"/>
      </w:r>
    </w:p>
    <w:p w14:paraId="7D4CFD70" w14:textId="488A2FD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5b.3</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371 \h </w:instrText>
      </w:r>
      <w:r>
        <w:rPr>
          <w:noProof/>
        </w:rPr>
      </w:r>
      <w:r>
        <w:rPr>
          <w:noProof/>
        </w:rPr>
        <w:fldChar w:fldCharType="separate"/>
      </w:r>
      <w:r>
        <w:rPr>
          <w:noProof/>
        </w:rPr>
        <w:t>481</w:t>
      </w:r>
      <w:r>
        <w:rPr>
          <w:noProof/>
        </w:rPr>
        <w:fldChar w:fldCharType="end"/>
      </w:r>
    </w:p>
    <w:p w14:paraId="0DA3A528" w14:textId="696BD81B"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1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3372 \h </w:instrText>
      </w:r>
      <w:r>
        <w:rPr>
          <w:noProof/>
        </w:rPr>
      </w:r>
      <w:r>
        <w:rPr>
          <w:noProof/>
        </w:rPr>
        <w:fldChar w:fldCharType="separate"/>
      </w:r>
      <w:r>
        <w:rPr>
          <w:noProof/>
        </w:rPr>
        <w:t>481</w:t>
      </w:r>
      <w:r>
        <w:rPr>
          <w:noProof/>
        </w:rPr>
        <w:fldChar w:fldCharType="end"/>
      </w:r>
    </w:p>
    <w:p w14:paraId="5A039F8F" w14:textId="77F0488B"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16a</w:t>
      </w:r>
      <w:r>
        <w:rPr>
          <w:rFonts w:asciiTheme="minorHAnsi" w:eastAsiaTheme="minorEastAsia" w:hAnsiTheme="minorHAnsi" w:cstheme="minorBidi"/>
          <w:noProof/>
          <w:kern w:val="2"/>
          <w:sz w:val="24"/>
          <w:szCs w:val="24"/>
          <w:lang w:eastAsia="en-GB"/>
          <w14:ligatures w14:val="standardContextual"/>
        </w:rPr>
        <w:tab/>
      </w:r>
      <w:r>
        <w:rPr>
          <w:noProof/>
        </w:rPr>
        <w:t>Notification</w:t>
      </w:r>
      <w:r>
        <w:rPr>
          <w:noProof/>
        </w:rPr>
        <w:tab/>
      </w:r>
      <w:r>
        <w:rPr>
          <w:noProof/>
        </w:rPr>
        <w:fldChar w:fldCharType="begin" w:fldLock="1"/>
      </w:r>
      <w:r>
        <w:rPr>
          <w:noProof/>
        </w:rPr>
        <w:instrText xml:space="preserve"> PAGEREF _Toc193383373 \h </w:instrText>
      </w:r>
      <w:r>
        <w:rPr>
          <w:noProof/>
        </w:rPr>
      </w:r>
      <w:r>
        <w:rPr>
          <w:noProof/>
        </w:rPr>
        <w:fldChar w:fldCharType="separate"/>
      </w:r>
      <w:r>
        <w:rPr>
          <w:noProof/>
        </w:rPr>
        <w:t>481</w:t>
      </w:r>
      <w:r>
        <w:rPr>
          <w:noProof/>
        </w:rPr>
        <w:fldChar w:fldCharType="end"/>
      </w:r>
    </w:p>
    <w:p w14:paraId="580D1B59" w14:textId="43503AF8"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1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3374 \h </w:instrText>
      </w:r>
      <w:r>
        <w:rPr>
          <w:noProof/>
        </w:rPr>
      </w:r>
      <w:r>
        <w:rPr>
          <w:noProof/>
        </w:rPr>
        <w:fldChar w:fldCharType="separate"/>
      </w:r>
      <w:r>
        <w:rPr>
          <w:noProof/>
        </w:rPr>
        <w:t>482</w:t>
      </w:r>
      <w:r>
        <w:rPr>
          <w:noProof/>
        </w:rPr>
        <w:fldChar w:fldCharType="end"/>
      </w:r>
    </w:p>
    <w:p w14:paraId="09DEFC7A" w14:textId="073F3AD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18</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3375 \h </w:instrText>
      </w:r>
      <w:r>
        <w:rPr>
          <w:noProof/>
        </w:rPr>
      </w:r>
      <w:r>
        <w:rPr>
          <w:noProof/>
        </w:rPr>
        <w:fldChar w:fldCharType="separate"/>
      </w:r>
      <w:r>
        <w:rPr>
          <w:noProof/>
        </w:rPr>
        <w:t>482</w:t>
      </w:r>
      <w:r>
        <w:rPr>
          <w:noProof/>
        </w:rPr>
        <w:fldChar w:fldCharType="end"/>
      </w:r>
    </w:p>
    <w:p w14:paraId="4A889150" w14:textId="1DC99EB2"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1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3376 \h </w:instrText>
      </w:r>
      <w:r>
        <w:rPr>
          <w:noProof/>
        </w:rPr>
      </w:r>
      <w:r>
        <w:rPr>
          <w:noProof/>
        </w:rPr>
        <w:fldChar w:fldCharType="separate"/>
      </w:r>
      <w:r>
        <w:rPr>
          <w:noProof/>
        </w:rPr>
        <w:t>482</w:t>
      </w:r>
      <w:r>
        <w:rPr>
          <w:noProof/>
        </w:rPr>
        <w:fldChar w:fldCharType="end"/>
      </w:r>
    </w:p>
    <w:p w14:paraId="743B7E5B" w14:textId="04782776"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20</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3377 \h </w:instrText>
      </w:r>
      <w:r>
        <w:rPr>
          <w:noProof/>
        </w:rPr>
      </w:r>
      <w:r>
        <w:rPr>
          <w:noProof/>
        </w:rPr>
        <w:fldChar w:fldCharType="separate"/>
      </w:r>
      <w:r>
        <w:rPr>
          <w:noProof/>
        </w:rPr>
        <w:t>482</w:t>
      </w:r>
      <w:r>
        <w:rPr>
          <w:noProof/>
        </w:rPr>
        <w:fldChar w:fldCharType="end"/>
      </w:r>
    </w:p>
    <w:p w14:paraId="296B5029" w14:textId="0D20496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21</w:t>
      </w:r>
      <w:r>
        <w:rPr>
          <w:rFonts w:asciiTheme="minorHAnsi" w:eastAsiaTheme="minorEastAsia" w:hAnsiTheme="minorHAnsi" w:cstheme="minorBidi"/>
          <w:noProof/>
          <w:kern w:val="2"/>
          <w:sz w:val="24"/>
          <w:szCs w:val="24"/>
          <w:lang w:eastAsia="en-GB"/>
          <w14:ligatures w14:val="standardContextual"/>
        </w:rPr>
        <w:tab/>
      </w:r>
      <w:r>
        <w:rPr>
          <w:noProof/>
        </w:rPr>
        <w:t>SM Status</w:t>
      </w:r>
      <w:r>
        <w:rPr>
          <w:noProof/>
        </w:rPr>
        <w:tab/>
      </w:r>
      <w:r>
        <w:rPr>
          <w:noProof/>
        </w:rPr>
        <w:fldChar w:fldCharType="begin" w:fldLock="1"/>
      </w:r>
      <w:r>
        <w:rPr>
          <w:noProof/>
        </w:rPr>
        <w:instrText xml:space="preserve"> PAGEREF _Toc193383378 \h </w:instrText>
      </w:r>
      <w:r>
        <w:rPr>
          <w:noProof/>
        </w:rPr>
      </w:r>
      <w:r>
        <w:rPr>
          <w:noProof/>
        </w:rPr>
        <w:fldChar w:fldCharType="separate"/>
      </w:r>
      <w:r>
        <w:rPr>
          <w:noProof/>
        </w:rPr>
        <w:t>482</w:t>
      </w:r>
      <w:r>
        <w:rPr>
          <w:noProof/>
        </w:rPr>
        <w:fldChar w:fldCharType="end"/>
      </w:r>
    </w:p>
    <w:p w14:paraId="14EF0C57" w14:textId="786A979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22</w:t>
      </w:r>
      <w:r>
        <w:rPr>
          <w:rFonts w:asciiTheme="minorHAnsi" w:eastAsiaTheme="minorEastAsia" w:hAnsiTheme="minorHAnsi" w:cstheme="minorBidi"/>
          <w:noProof/>
          <w:kern w:val="2"/>
          <w:sz w:val="24"/>
          <w:szCs w:val="24"/>
          <w:lang w:eastAsia="en-GB"/>
          <w14:ligatures w14:val="standardContextual"/>
        </w:rPr>
        <w:tab/>
      </w:r>
      <w:r>
        <w:rPr>
          <w:noProof/>
        </w:rPr>
        <w:t>Activate MBMS Context Request</w:t>
      </w:r>
      <w:r>
        <w:rPr>
          <w:noProof/>
        </w:rPr>
        <w:tab/>
      </w:r>
      <w:r>
        <w:rPr>
          <w:noProof/>
        </w:rPr>
        <w:fldChar w:fldCharType="begin" w:fldLock="1"/>
      </w:r>
      <w:r>
        <w:rPr>
          <w:noProof/>
        </w:rPr>
        <w:instrText xml:space="preserve"> PAGEREF _Toc193383379 \h </w:instrText>
      </w:r>
      <w:r>
        <w:rPr>
          <w:noProof/>
        </w:rPr>
      </w:r>
      <w:r>
        <w:rPr>
          <w:noProof/>
        </w:rPr>
        <w:fldChar w:fldCharType="separate"/>
      </w:r>
      <w:r>
        <w:rPr>
          <w:noProof/>
        </w:rPr>
        <w:t>482</w:t>
      </w:r>
      <w:r>
        <w:rPr>
          <w:noProof/>
        </w:rPr>
        <w:fldChar w:fldCharType="end"/>
      </w:r>
    </w:p>
    <w:p w14:paraId="31B9181C" w14:textId="2F78D55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2.1</w:t>
      </w:r>
      <w:r>
        <w:rPr>
          <w:rFonts w:asciiTheme="minorHAnsi" w:eastAsiaTheme="minorEastAsia" w:hAnsiTheme="minorHAnsi" w:cstheme="minorBidi"/>
          <w:noProof/>
          <w:kern w:val="2"/>
          <w:sz w:val="24"/>
          <w:szCs w:val="24"/>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93383380 \h </w:instrText>
      </w:r>
      <w:r>
        <w:rPr>
          <w:noProof/>
        </w:rPr>
      </w:r>
      <w:r>
        <w:rPr>
          <w:noProof/>
        </w:rPr>
        <w:fldChar w:fldCharType="separate"/>
      </w:r>
      <w:r>
        <w:rPr>
          <w:noProof/>
        </w:rPr>
        <w:t>483</w:t>
      </w:r>
      <w:r>
        <w:rPr>
          <w:noProof/>
        </w:rPr>
        <w:fldChar w:fldCharType="end"/>
      </w:r>
    </w:p>
    <w:p w14:paraId="24DEADFC" w14:textId="5014F4A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2.2</w:t>
      </w:r>
      <w:r>
        <w:rPr>
          <w:rFonts w:asciiTheme="minorHAnsi" w:eastAsiaTheme="minorEastAsia" w:hAnsiTheme="minorHAnsi" w:cstheme="minorBidi"/>
          <w:noProof/>
          <w:kern w:val="2"/>
          <w:sz w:val="24"/>
          <w:szCs w:val="24"/>
          <w:lang w:eastAsia="en-GB"/>
          <w14:ligatures w14:val="standardContextual"/>
        </w:rPr>
        <w:tab/>
      </w:r>
      <w:r>
        <w:rPr>
          <w:noProof/>
        </w:rPr>
        <w:t>Device properties</w:t>
      </w:r>
      <w:r>
        <w:rPr>
          <w:noProof/>
        </w:rPr>
        <w:tab/>
      </w:r>
      <w:r>
        <w:rPr>
          <w:noProof/>
        </w:rPr>
        <w:fldChar w:fldCharType="begin" w:fldLock="1"/>
      </w:r>
      <w:r>
        <w:rPr>
          <w:noProof/>
        </w:rPr>
        <w:instrText xml:space="preserve"> PAGEREF _Toc193383381 \h </w:instrText>
      </w:r>
      <w:r>
        <w:rPr>
          <w:noProof/>
        </w:rPr>
      </w:r>
      <w:r>
        <w:rPr>
          <w:noProof/>
        </w:rPr>
        <w:fldChar w:fldCharType="separate"/>
      </w:r>
      <w:r>
        <w:rPr>
          <w:noProof/>
        </w:rPr>
        <w:t>483</w:t>
      </w:r>
      <w:r>
        <w:rPr>
          <w:noProof/>
        </w:rPr>
        <w:fldChar w:fldCharType="end"/>
      </w:r>
    </w:p>
    <w:p w14:paraId="0DC55EC9" w14:textId="465BCDC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23</w:t>
      </w:r>
      <w:r>
        <w:rPr>
          <w:rFonts w:asciiTheme="minorHAnsi" w:eastAsiaTheme="minorEastAsia" w:hAnsiTheme="minorHAnsi" w:cstheme="minorBidi"/>
          <w:noProof/>
          <w:kern w:val="2"/>
          <w:sz w:val="24"/>
          <w:szCs w:val="24"/>
          <w:lang w:eastAsia="en-GB"/>
          <w14:ligatures w14:val="standardContextual"/>
        </w:rPr>
        <w:tab/>
      </w:r>
      <w:r>
        <w:rPr>
          <w:noProof/>
        </w:rPr>
        <w:t>Activate MBMS Context Accept</w:t>
      </w:r>
      <w:r>
        <w:rPr>
          <w:noProof/>
        </w:rPr>
        <w:tab/>
      </w:r>
      <w:r>
        <w:rPr>
          <w:noProof/>
        </w:rPr>
        <w:fldChar w:fldCharType="begin" w:fldLock="1"/>
      </w:r>
      <w:r>
        <w:rPr>
          <w:noProof/>
        </w:rPr>
        <w:instrText xml:space="preserve"> PAGEREF _Toc193383382 \h </w:instrText>
      </w:r>
      <w:r>
        <w:rPr>
          <w:noProof/>
        </w:rPr>
      </w:r>
      <w:r>
        <w:rPr>
          <w:noProof/>
        </w:rPr>
        <w:fldChar w:fldCharType="separate"/>
      </w:r>
      <w:r>
        <w:rPr>
          <w:noProof/>
        </w:rPr>
        <w:t>483</w:t>
      </w:r>
      <w:r>
        <w:rPr>
          <w:noProof/>
        </w:rPr>
        <w:fldChar w:fldCharType="end"/>
      </w:r>
    </w:p>
    <w:p w14:paraId="67D20E5F" w14:textId="5E3ED8B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3.1</w:t>
      </w:r>
      <w:r>
        <w:rPr>
          <w:rFonts w:asciiTheme="minorHAnsi" w:eastAsiaTheme="minorEastAsia" w:hAnsiTheme="minorHAnsi" w:cstheme="minorBidi"/>
          <w:noProof/>
          <w:kern w:val="2"/>
          <w:sz w:val="24"/>
          <w:szCs w:val="24"/>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93383383 \h </w:instrText>
      </w:r>
      <w:r>
        <w:rPr>
          <w:noProof/>
        </w:rPr>
      </w:r>
      <w:r>
        <w:rPr>
          <w:noProof/>
        </w:rPr>
        <w:fldChar w:fldCharType="separate"/>
      </w:r>
      <w:r>
        <w:rPr>
          <w:noProof/>
        </w:rPr>
        <w:t>484</w:t>
      </w:r>
      <w:r>
        <w:rPr>
          <w:noProof/>
        </w:rPr>
        <w:fldChar w:fldCharType="end"/>
      </w:r>
    </w:p>
    <w:p w14:paraId="007E4C0D" w14:textId="0F0633F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24</w:t>
      </w:r>
      <w:r>
        <w:rPr>
          <w:rFonts w:asciiTheme="minorHAnsi" w:eastAsiaTheme="minorEastAsia" w:hAnsiTheme="minorHAnsi" w:cstheme="minorBidi"/>
          <w:noProof/>
          <w:kern w:val="2"/>
          <w:sz w:val="24"/>
          <w:szCs w:val="24"/>
          <w:lang w:eastAsia="en-GB"/>
          <w14:ligatures w14:val="standardContextual"/>
        </w:rPr>
        <w:tab/>
      </w:r>
      <w:r>
        <w:rPr>
          <w:noProof/>
        </w:rPr>
        <w:t>Activate MBMS Context Reject</w:t>
      </w:r>
      <w:r>
        <w:rPr>
          <w:noProof/>
        </w:rPr>
        <w:tab/>
      </w:r>
      <w:r>
        <w:rPr>
          <w:noProof/>
        </w:rPr>
        <w:fldChar w:fldCharType="begin" w:fldLock="1"/>
      </w:r>
      <w:r>
        <w:rPr>
          <w:noProof/>
        </w:rPr>
        <w:instrText xml:space="preserve"> PAGEREF _Toc193383384 \h </w:instrText>
      </w:r>
      <w:r>
        <w:rPr>
          <w:noProof/>
        </w:rPr>
      </w:r>
      <w:r>
        <w:rPr>
          <w:noProof/>
        </w:rPr>
        <w:fldChar w:fldCharType="separate"/>
      </w:r>
      <w:r>
        <w:rPr>
          <w:noProof/>
        </w:rPr>
        <w:t>484</w:t>
      </w:r>
      <w:r>
        <w:rPr>
          <w:noProof/>
        </w:rPr>
        <w:fldChar w:fldCharType="end"/>
      </w:r>
    </w:p>
    <w:p w14:paraId="083833AB" w14:textId="44C850E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4.1</w:t>
      </w:r>
      <w:r>
        <w:rPr>
          <w:rFonts w:asciiTheme="minorHAnsi" w:eastAsiaTheme="minorEastAsia" w:hAnsiTheme="minorHAnsi" w:cstheme="minorBidi"/>
          <w:noProof/>
          <w:kern w:val="2"/>
          <w:sz w:val="24"/>
          <w:szCs w:val="24"/>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93383385 \h </w:instrText>
      </w:r>
      <w:r>
        <w:rPr>
          <w:noProof/>
        </w:rPr>
      </w:r>
      <w:r>
        <w:rPr>
          <w:noProof/>
        </w:rPr>
        <w:fldChar w:fldCharType="separate"/>
      </w:r>
      <w:r>
        <w:rPr>
          <w:noProof/>
        </w:rPr>
        <w:t>484</w:t>
      </w:r>
      <w:r>
        <w:rPr>
          <w:noProof/>
        </w:rPr>
        <w:fldChar w:fldCharType="end"/>
      </w:r>
    </w:p>
    <w:p w14:paraId="6F22C949" w14:textId="479CAAA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4.2</w:t>
      </w:r>
      <w:r>
        <w:rPr>
          <w:rFonts w:asciiTheme="minorHAnsi" w:eastAsiaTheme="minorEastAsia" w:hAnsiTheme="minorHAnsi" w:cstheme="minorBidi"/>
          <w:noProof/>
          <w:kern w:val="2"/>
          <w:sz w:val="24"/>
          <w:szCs w:val="24"/>
          <w:lang w:eastAsia="en-GB"/>
          <w14:ligatures w14:val="standardContextual"/>
        </w:rPr>
        <w:tab/>
      </w:r>
      <w:r>
        <w:rPr>
          <w:noProof/>
        </w:rPr>
        <w:t>Back-off timer value</w:t>
      </w:r>
      <w:r>
        <w:rPr>
          <w:noProof/>
        </w:rPr>
        <w:tab/>
      </w:r>
      <w:r>
        <w:rPr>
          <w:noProof/>
        </w:rPr>
        <w:fldChar w:fldCharType="begin" w:fldLock="1"/>
      </w:r>
      <w:r>
        <w:rPr>
          <w:noProof/>
        </w:rPr>
        <w:instrText xml:space="preserve"> PAGEREF _Toc193383386 \h </w:instrText>
      </w:r>
      <w:r>
        <w:rPr>
          <w:noProof/>
        </w:rPr>
      </w:r>
      <w:r>
        <w:rPr>
          <w:noProof/>
        </w:rPr>
        <w:fldChar w:fldCharType="separate"/>
      </w:r>
      <w:r>
        <w:rPr>
          <w:noProof/>
        </w:rPr>
        <w:t>484</w:t>
      </w:r>
      <w:r>
        <w:rPr>
          <w:noProof/>
        </w:rPr>
        <w:fldChar w:fldCharType="end"/>
      </w:r>
    </w:p>
    <w:p w14:paraId="2490FAA2" w14:textId="7486F90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4.3</w:t>
      </w:r>
      <w:r>
        <w:rPr>
          <w:rFonts w:asciiTheme="minorHAnsi" w:eastAsiaTheme="minorEastAsia" w:hAnsiTheme="minorHAnsi" w:cstheme="minorBidi"/>
          <w:noProof/>
          <w:kern w:val="2"/>
          <w:sz w:val="24"/>
          <w:szCs w:val="24"/>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93383387 \h </w:instrText>
      </w:r>
      <w:r>
        <w:rPr>
          <w:noProof/>
        </w:rPr>
      </w:r>
      <w:r>
        <w:rPr>
          <w:noProof/>
        </w:rPr>
        <w:fldChar w:fldCharType="separate"/>
      </w:r>
      <w:r>
        <w:rPr>
          <w:noProof/>
        </w:rPr>
        <w:t>484</w:t>
      </w:r>
      <w:r>
        <w:rPr>
          <w:noProof/>
        </w:rPr>
        <w:fldChar w:fldCharType="end"/>
      </w:r>
    </w:p>
    <w:p w14:paraId="68EBD385" w14:textId="251CADB5"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25</w:t>
      </w:r>
      <w:r>
        <w:rPr>
          <w:rFonts w:asciiTheme="minorHAnsi" w:eastAsiaTheme="minorEastAsia" w:hAnsiTheme="minorHAnsi" w:cstheme="minorBidi"/>
          <w:noProof/>
          <w:kern w:val="2"/>
          <w:sz w:val="24"/>
          <w:szCs w:val="24"/>
          <w:lang w:eastAsia="en-GB"/>
          <w14:ligatures w14:val="standardContextual"/>
        </w:rPr>
        <w:tab/>
      </w:r>
      <w:r>
        <w:rPr>
          <w:noProof/>
        </w:rPr>
        <w:t>Request MBMS Context Activation</w:t>
      </w:r>
      <w:r>
        <w:rPr>
          <w:noProof/>
        </w:rPr>
        <w:tab/>
      </w:r>
      <w:r>
        <w:rPr>
          <w:noProof/>
        </w:rPr>
        <w:fldChar w:fldCharType="begin" w:fldLock="1"/>
      </w:r>
      <w:r>
        <w:rPr>
          <w:noProof/>
        </w:rPr>
        <w:instrText xml:space="preserve"> PAGEREF _Toc193383388 \h </w:instrText>
      </w:r>
      <w:r>
        <w:rPr>
          <w:noProof/>
        </w:rPr>
      </w:r>
      <w:r>
        <w:rPr>
          <w:noProof/>
        </w:rPr>
        <w:fldChar w:fldCharType="separate"/>
      </w:r>
      <w:r>
        <w:rPr>
          <w:noProof/>
        </w:rPr>
        <w:t>484</w:t>
      </w:r>
      <w:r>
        <w:rPr>
          <w:noProof/>
        </w:rPr>
        <w:fldChar w:fldCharType="end"/>
      </w:r>
    </w:p>
    <w:p w14:paraId="3A1E77C6" w14:textId="2DABF33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5.1</w:t>
      </w:r>
      <w:r>
        <w:rPr>
          <w:rFonts w:asciiTheme="minorHAnsi" w:eastAsiaTheme="minorEastAsia" w:hAnsiTheme="minorHAnsi" w:cstheme="minorBidi"/>
          <w:noProof/>
          <w:kern w:val="2"/>
          <w:sz w:val="24"/>
          <w:szCs w:val="24"/>
          <w:lang w:eastAsia="en-GB"/>
          <w14:ligatures w14:val="standardContextual"/>
        </w:rPr>
        <w:tab/>
      </w:r>
      <w:r>
        <w:rPr>
          <w:noProof/>
        </w:rPr>
        <w:t>Linked NSAPI</w:t>
      </w:r>
      <w:r>
        <w:rPr>
          <w:noProof/>
        </w:rPr>
        <w:tab/>
      </w:r>
      <w:r>
        <w:rPr>
          <w:noProof/>
        </w:rPr>
        <w:fldChar w:fldCharType="begin" w:fldLock="1"/>
      </w:r>
      <w:r>
        <w:rPr>
          <w:noProof/>
        </w:rPr>
        <w:instrText xml:space="preserve"> PAGEREF _Toc193383389 \h </w:instrText>
      </w:r>
      <w:r>
        <w:rPr>
          <w:noProof/>
        </w:rPr>
      </w:r>
      <w:r>
        <w:rPr>
          <w:noProof/>
        </w:rPr>
        <w:fldChar w:fldCharType="separate"/>
      </w:r>
      <w:r>
        <w:rPr>
          <w:noProof/>
        </w:rPr>
        <w:t>485</w:t>
      </w:r>
      <w:r>
        <w:rPr>
          <w:noProof/>
        </w:rPr>
        <w:fldChar w:fldCharType="end"/>
      </w:r>
    </w:p>
    <w:p w14:paraId="3DE5B455" w14:textId="0CABFDD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5.2</w:t>
      </w:r>
      <w:r>
        <w:rPr>
          <w:rFonts w:asciiTheme="minorHAnsi" w:eastAsiaTheme="minorEastAsia" w:hAnsiTheme="minorHAnsi" w:cstheme="minorBidi"/>
          <w:noProof/>
          <w:kern w:val="2"/>
          <w:sz w:val="24"/>
          <w:szCs w:val="24"/>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93383390 \h </w:instrText>
      </w:r>
      <w:r>
        <w:rPr>
          <w:noProof/>
        </w:rPr>
      </w:r>
      <w:r>
        <w:rPr>
          <w:noProof/>
        </w:rPr>
        <w:fldChar w:fldCharType="separate"/>
      </w:r>
      <w:r>
        <w:rPr>
          <w:noProof/>
        </w:rPr>
        <w:t>485</w:t>
      </w:r>
      <w:r>
        <w:rPr>
          <w:noProof/>
        </w:rPr>
        <w:fldChar w:fldCharType="end"/>
      </w:r>
    </w:p>
    <w:p w14:paraId="3043ECB5" w14:textId="3DB5BDF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26</w:t>
      </w:r>
      <w:r>
        <w:rPr>
          <w:rFonts w:asciiTheme="minorHAnsi" w:eastAsiaTheme="minorEastAsia" w:hAnsiTheme="minorHAnsi" w:cstheme="minorBidi"/>
          <w:noProof/>
          <w:kern w:val="2"/>
          <w:sz w:val="24"/>
          <w:szCs w:val="24"/>
          <w:lang w:eastAsia="en-GB"/>
          <w14:ligatures w14:val="standardContextual"/>
        </w:rPr>
        <w:tab/>
      </w:r>
      <w:r>
        <w:rPr>
          <w:noProof/>
        </w:rPr>
        <w:t>Request MBMS Context Activation Reject</w:t>
      </w:r>
      <w:r>
        <w:rPr>
          <w:noProof/>
        </w:rPr>
        <w:tab/>
      </w:r>
      <w:r>
        <w:rPr>
          <w:noProof/>
        </w:rPr>
        <w:fldChar w:fldCharType="begin" w:fldLock="1"/>
      </w:r>
      <w:r>
        <w:rPr>
          <w:noProof/>
        </w:rPr>
        <w:instrText xml:space="preserve"> PAGEREF _Toc193383391 \h </w:instrText>
      </w:r>
      <w:r>
        <w:rPr>
          <w:noProof/>
        </w:rPr>
      </w:r>
      <w:r>
        <w:rPr>
          <w:noProof/>
        </w:rPr>
        <w:fldChar w:fldCharType="separate"/>
      </w:r>
      <w:r>
        <w:rPr>
          <w:noProof/>
        </w:rPr>
        <w:t>485</w:t>
      </w:r>
      <w:r>
        <w:rPr>
          <w:noProof/>
        </w:rPr>
        <w:fldChar w:fldCharType="end"/>
      </w:r>
    </w:p>
    <w:p w14:paraId="38DCAEB3" w14:textId="6739D5F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6.1</w:t>
      </w:r>
      <w:r>
        <w:rPr>
          <w:rFonts w:asciiTheme="minorHAnsi" w:eastAsiaTheme="minorEastAsia" w:hAnsiTheme="minorHAnsi" w:cstheme="minorBidi"/>
          <w:noProof/>
          <w:kern w:val="2"/>
          <w:sz w:val="24"/>
          <w:szCs w:val="24"/>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93383392 \h </w:instrText>
      </w:r>
      <w:r>
        <w:rPr>
          <w:noProof/>
        </w:rPr>
      </w:r>
      <w:r>
        <w:rPr>
          <w:noProof/>
        </w:rPr>
        <w:fldChar w:fldCharType="separate"/>
      </w:r>
      <w:r>
        <w:rPr>
          <w:noProof/>
        </w:rPr>
        <w:t>485</w:t>
      </w:r>
      <w:r>
        <w:rPr>
          <w:noProof/>
        </w:rPr>
        <w:fldChar w:fldCharType="end"/>
      </w:r>
    </w:p>
    <w:p w14:paraId="0526E5CB" w14:textId="3336F7CE"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93383393 \h </w:instrText>
      </w:r>
      <w:r>
        <w:rPr>
          <w:noProof/>
        </w:rPr>
      </w:r>
      <w:r>
        <w:rPr>
          <w:noProof/>
        </w:rPr>
        <w:fldChar w:fldCharType="separate"/>
      </w:r>
      <w:r>
        <w:rPr>
          <w:noProof/>
        </w:rPr>
        <w:t>486</w:t>
      </w:r>
      <w:r>
        <w:rPr>
          <w:noProof/>
        </w:rPr>
        <w:fldChar w:fldCharType="end"/>
      </w:r>
    </w:p>
    <w:p w14:paraId="404A4B47" w14:textId="4A1D4744"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0.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83394 \h </w:instrText>
      </w:r>
      <w:r>
        <w:rPr>
          <w:noProof/>
        </w:rPr>
      </w:r>
      <w:r>
        <w:rPr>
          <w:noProof/>
        </w:rPr>
        <w:fldChar w:fldCharType="separate"/>
      </w:r>
      <w:r>
        <w:rPr>
          <w:noProof/>
        </w:rPr>
        <w:t>486</w:t>
      </w:r>
      <w:r>
        <w:rPr>
          <w:noProof/>
        </w:rPr>
        <w:fldChar w:fldCharType="end"/>
      </w:r>
    </w:p>
    <w:p w14:paraId="7D36B4E9" w14:textId="172169C8"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0.2</w:t>
      </w:r>
      <w:r>
        <w:rPr>
          <w:rFonts w:asciiTheme="minorHAnsi" w:eastAsiaTheme="minorEastAsia" w:hAnsiTheme="minorHAnsi" w:cstheme="minorBidi"/>
          <w:noProof/>
          <w:kern w:val="2"/>
          <w:sz w:val="24"/>
          <w:szCs w:val="24"/>
          <w:lang w:eastAsia="en-GB"/>
          <w14:ligatures w14:val="standardContextual"/>
        </w:rPr>
        <w:tab/>
      </w:r>
      <w:r>
        <w:rPr>
          <w:noProof/>
        </w:rPr>
        <w:t>Protocol Discriminator</w:t>
      </w:r>
      <w:r>
        <w:rPr>
          <w:noProof/>
        </w:rPr>
        <w:tab/>
      </w:r>
      <w:r>
        <w:rPr>
          <w:noProof/>
        </w:rPr>
        <w:fldChar w:fldCharType="begin" w:fldLock="1"/>
      </w:r>
      <w:r>
        <w:rPr>
          <w:noProof/>
        </w:rPr>
        <w:instrText xml:space="preserve"> PAGEREF _Toc193383395 \h </w:instrText>
      </w:r>
      <w:r>
        <w:rPr>
          <w:noProof/>
        </w:rPr>
      </w:r>
      <w:r>
        <w:rPr>
          <w:noProof/>
        </w:rPr>
        <w:fldChar w:fldCharType="separate"/>
      </w:r>
      <w:r>
        <w:rPr>
          <w:noProof/>
        </w:rPr>
        <w:t>486</w:t>
      </w:r>
      <w:r>
        <w:rPr>
          <w:noProof/>
        </w:rPr>
        <w:fldChar w:fldCharType="end"/>
      </w:r>
    </w:p>
    <w:p w14:paraId="36C751D8" w14:textId="5B39A05B"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0.3</w:t>
      </w:r>
      <w:r>
        <w:rPr>
          <w:rFonts w:asciiTheme="minorHAnsi" w:eastAsiaTheme="minorEastAsia" w:hAnsiTheme="minorHAnsi" w:cstheme="minorBidi"/>
          <w:noProof/>
          <w:kern w:val="2"/>
          <w:sz w:val="24"/>
          <w:szCs w:val="24"/>
          <w:lang w:eastAsia="en-GB"/>
          <w14:ligatures w14:val="standardContextual"/>
        </w:rPr>
        <w:tab/>
      </w:r>
      <w:r>
        <w:rPr>
          <w:noProof/>
        </w:rPr>
        <w:t>Skip indicator and transaction identifier</w:t>
      </w:r>
      <w:r>
        <w:rPr>
          <w:noProof/>
        </w:rPr>
        <w:tab/>
      </w:r>
      <w:r>
        <w:rPr>
          <w:noProof/>
        </w:rPr>
        <w:fldChar w:fldCharType="begin" w:fldLock="1"/>
      </w:r>
      <w:r>
        <w:rPr>
          <w:noProof/>
        </w:rPr>
        <w:instrText xml:space="preserve"> PAGEREF _Toc193383396 \h </w:instrText>
      </w:r>
      <w:r>
        <w:rPr>
          <w:noProof/>
        </w:rPr>
      </w:r>
      <w:r>
        <w:rPr>
          <w:noProof/>
        </w:rPr>
        <w:fldChar w:fldCharType="separate"/>
      </w:r>
      <w:r>
        <w:rPr>
          <w:noProof/>
        </w:rPr>
        <w:t>486</w:t>
      </w:r>
      <w:r>
        <w:rPr>
          <w:noProof/>
        </w:rPr>
        <w:fldChar w:fldCharType="end"/>
      </w:r>
    </w:p>
    <w:p w14:paraId="179BA769" w14:textId="2229ED36"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0.3.1</w:t>
      </w:r>
      <w:r>
        <w:rPr>
          <w:rFonts w:asciiTheme="minorHAnsi" w:eastAsiaTheme="minorEastAsia" w:hAnsiTheme="minorHAnsi" w:cstheme="minorBidi"/>
          <w:noProof/>
          <w:kern w:val="2"/>
          <w:sz w:val="24"/>
          <w:szCs w:val="24"/>
          <w:lang w:eastAsia="en-GB"/>
          <w14:ligatures w14:val="standardContextual"/>
        </w:rPr>
        <w:tab/>
      </w:r>
      <w:r>
        <w:rPr>
          <w:noProof/>
        </w:rPr>
        <w:t>Skip indicator</w:t>
      </w:r>
      <w:r>
        <w:rPr>
          <w:noProof/>
        </w:rPr>
        <w:tab/>
      </w:r>
      <w:r>
        <w:rPr>
          <w:noProof/>
        </w:rPr>
        <w:fldChar w:fldCharType="begin" w:fldLock="1"/>
      </w:r>
      <w:r>
        <w:rPr>
          <w:noProof/>
        </w:rPr>
        <w:instrText xml:space="preserve"> PAGEREF _Toc193383397 \h </w:instrText>
      </w:r>
      <w:r>
        <w:rPr>
          <w:noProof/>
        </w:rPr>
      </w:r>
      <w:r>
        <w:rPr>
          <w:noProof/>
        </w:rPr>
        <w:fldChar w:fldCharType="separate"/>
      </w:r>
      <w:r>
        <w:rPr>
          <w:noProof/>
        </w:rPr>
        <w:t>486</w:t>
      </w:r>
      <w:r>
        <w:rPr>
          <w:noProof/>
        </w:rPr>
        <w:fldChar w:fldCharType="end"/>
      </w:r>
    </w:p>
    <w:p w14:paraId="497215C0" w14:textId="75715952"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0.3.2</w:t>
      </w:r>
      <w:r>
        <w:rPr>
          <w:rFonts w:asciiTheme="minorHAnsi" w:eastAsiaTheme="minorEastAsia" w:hAnsiTheme="minorHAnsi" w:cstheme="minorBidi"/>
          <w:noProof/>
          <w:kern w:val="2"/>
          <w:sz w:val="24"/>
          <w:szCs w:val="24"/>
          <w:lang w:eastAsia="en-GB"/>
          <w14:ligatures w14:val="standardContextual"/>
        </w:rPr>
        <w:tab/>
      </w:r>
      <w:r>
        <w:rPr>
          <w:noProof/>
        </w:rPr>
        <w:t>Transaction identifier</w:t>
      </w:r>
      <w:r>
        <w:rPr>
          <w:noProof/>
        </w:rPr>
        <w:tab/>
      </w:r>
      <w:r>
        <w:rPr>
          <w:noProof/>
        </w:rPr>
        <w:fldChar w:fldCharType="begin" w:fldLock="1"/>
      </w:r>
      <w:r>
        <w:rPr>
          <w:noProof/>
        </w:rPr>
        <w:instrText xml:space="preserve"> PAGEREF _Toc193383398 \h </w:instrText>
      </w:r>
      <w:r>
        <w:rPr>
          <w:noProof/>
        </w:rPr>
      </w:r>
      <w:r>
        <w:rPr>
          <w:noProof/>
        </w:rPr>
        <w:fldChar w:fldCharType="separate"/>
      </w:r>
      <w:r>
        <w:rPr>
          <w:noProof/>
        </w:rPr>
        <w:t>488</w:t>
      </w:r>
      <w:r>
        <w:rPr>
          <w:noProof/>
        </w:rPr>
        <w:fldChar w:fldCharType="end"/>
      </w:r>
    </w:p>
    <w:p w14:paraId="38B93FD7" w14:textId="7DCC26F4"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0.4</w:t>
      </w:r>
      <w:r>
        <w:rPr>
          <w:rFonts w:asciiTheme="minorHAnsi" w:eastAsiaTheme="minorEastAsia" w:hAnsiTheme="minorHAnsi" w:cstheme="minorBidi"/>
          <w:noProof/>
          <w:kern w:val="2"/>
          <w:sz w:val="24"/>
          <w:szCs w:val="24"/>
          <w:lang w:eastAsia="en-GB"/>
          <w14:ligatures w14:val="standardContextual"/>
        </w:rPr>
        <w:tab/>
      </w:r>
      <w:r>
        <w:rPr>
          <w:noProof/>
        </w:rPr>
        <w:t>Message Type</w:t>
      </w:r>
      <w:r>
        <w:rPr>
          <w:noProof/>
        </w:rPr>
        <w:tab/>
      </w:r>
      <w:r>
        <w:rPr>
          <w:noProof/>
        </w:rPr>
        <w:fldChar w:fldCharType="begin" w:fldLock="1"/>
      </w:r>
      <w:r>
        <w:rPr>
          <w:noProof/>
        </w:rPr>
        <w:instrText xml:space="preserve"> PAGEREF _Toc193383399 \h </w:instrText>
      </w:r>
      <w:r>
        <w:rPr>
          <w:noProof/>
        </w:rPr>
      </w:r>
      <w:r>
        <w:rPr>
          <w:noProof/>
        </w:rPr>
        <w:fldChar w:fldCharType="separate"/>
      </w:r>
      <w:r>
        <w:rPr>
          <w:noProof/>
        </w:rPr>
        <w:t>488</w:t>
      </w:r>
      <w:r>
        <w:rPr>
          <w:noProof/>
        </w:rPr>
        <w:fldChar w:fldCharType="end"/>
      </w:r>
    </w:p>
    <w:p w14:paraId="35D2F3D2" w14:textId="65B665B4"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0.5</w:t>
      </w:r>
      <w:r>
        <w:rPr>
          <w:rFonts w:asciiTheme="minorHAnsi" w:eastAsiaTheme="minorEastAsia" w:hAnsiTheme="minorHAnsi" w:cstheme="minorBidi"/>
          <w:noProof/>
          <w:kern w:val="2"/>
          <w:sz w:val="24"/>
          <w:szCs w:val="24"/>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93383400 \h </w:instrText>
      </w:r>
      <w:r>
        <w:rPr>
          <w:noProof/>
        </w:rPr>
      </w:r>
      <w:r>
        <w:rPr>
          <w:noProof/>
        </w:rPr>
        <w:fldChar w:fldCharType="separate"/>
      </w:r>
      <w:r>
        <w:rPr>
          <w:noProof/>
        </w:rPr>
        <w:t>491</w:t>
      </w:r>
      <w:r>
        <w:rPr>
          <w:noProof/>
        </w:rPr>
        <w:fldChar w:fldCharType="end"/>
      </w:r>
    </w:p>
    <w:p w14:paraId="78E09B86" w14:textId="0B31980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0.5.1</w:t>
      </w:r>
      <w:r>
        <w:rPr>
          <w:rFonts w:asciiTheme="minorHAnsi" w:eastAsiaTheme="minorEastAsia" w:hAnsiTheme="minorHAnsi" w:cstheme="minorBidi"/>
          <w:noProof/>
          <w:kern w:val="2"/>
          <w:sz w:val="24"/>
          <w:szCs w:val="24"/>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93383401 \h </w:instrText>
      </w:r>
      <w:r>
        <w:rPr>
          <w:noProof/>
        </w:rPr>
      </w:r>
      <w:r>
        <w:rPr>
          <w:noProof/>
        </w:rPr>
        <w:fldChar w:fldCharType="separate"/>
      </w:r>
      <w:r>
        <w:rPr>
          <w:noProof/>
        </w:rPr>
        <w:t>492</w:t>
      </w:r>
      <w:r>
        <w:rPr>
          <w:noProof/>
        </w:rPr>
        <w:fldChar w:fldCharType="end"/>
      </w:r>
    </w:p>
    <w:p w14:paraId="5BBB5485" w14:textId="59A3161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1</w:t>
      </w:r>
      <w:r>
        <w:rPr>
          <w:rFonts w:asciiTheme="minorHAnsi" w:eastAsiaTheme="minorEastAsia" w:hAnsiTheme="minorHAnsi" w:cstheme="minorBidi"/>
          <w:noProof/>
          <w:kern w:val="2"/>
          <w:sz w:val="24"/>
          <w:szCs w:val="24"/>
          <w:lang w:eastAsia="en-GB"/>
          <w14:ligatures w14:val="standardContextual"/>
        </w:rPr>
        <w:tab/>
      </w:r>
      <w:r>
        <w:rPr>
          <w:noProof/>
        </w:rPr>
        <w:t>Cell identity</w:t>
      </w:r>
      <w:r>
        <w:rPr>
          <w:noProof/>
        </w:rPr>
        <w:tab/>
      </w:r>
      <w:r>
        <w:rPr>
          <w:noProof/>
        </w:rPr>
        <w:fldChar w:fldCharType="begin" w:fldLock="1"/>
      </w:r>
      <w:r>
        <w:rPr>
          <w:noProof/>
        </w:rPr>
        <w:instrText xml:space="preserve"> PAGEREF _Toc193383402 \h </w:instrText>
      </w:r>
      <w:r>
        <w:rPr>
          <w:noProof/>
        </w:rPr>
      </w:r>
      <w:r>
        <w:rPr>
          <w:noProof/>
        </w:rPr>
        <w:fldChar w:fldCharType="separate"/>
      </w:r>
      <w:r>
        <w:rPr>
          <w:noProof/>
        </w:rPr>
        <w:t>492</w:t>
      </w:r>
      <w:r>
        <w:rPr>
          <w:noProof/>
        </w:rPr>
        <w:fldChar w:fldCharType="end"/>
      </w:r>
    </w:p>
    <w:p w14:paraId="3CA66170" w14:textId="0A17B7F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2</w:t>
      </w:r>
      <w:r>
        <w:rPr>
          <w:rFonts w:asciiTheme="minorHAnsi" w:eastAsiaTheme="minorEastAsia" w:hAnsiTheme="minorHAnsi" w:cstheme="minorBidi"/>
          <w:noProof/>
          <w:kern w:val="2"/>
          <w:sz w:val="24"/>
          <w:szCs w:val="24"/>
          <w:lang w:eastAsia="en-GB"/>
          <w14:ligatures w14:val="standardContextual"/>
        </w:rPr>
        <w:tab/>
      </w:r>
      <w:r>
        <w:rPr>
          <w:noProof/>
        </w:rPr>
        <w:t>Ciphering Key Sequence Number</w:t>
      </w:r>
      <w:r>
        <w:rPr>
          <w:noProof/>
        </w:rPr>
        <w:tab/>
      </w:r>
      <w:r>
        <w:rPr>
          <w:noProof/>
        </w:rPr>
        <w:fldChar w:fldCharType="begin" w:fldLock="1"/>
      </w:r>
      <w:r>
        <w:rPr>
          <w:noProof/>
        </w:rPr>
        <w:instrText xml:space="preserve"> PAGEREF _Toc193383403 \h </w:instrText>
      </w:r>
      <w:r>
        <w:rPr>
          <w:noProof/>
        </w:rPr>
      </w:r>
      <w:r>
        <w:rPr>
          <w:noProof/>
        </w:rPr>
        <w:fldChar w:fldCharType="separate"/>
      </w:r>
      <w:r>
        <w:rPr>
          <w:noProof/>
        </w:rPr>
        <w:t>493</w:t>
      </w:r>
      <w:r>
        <w:rPr>
          <w:noProof/>
        </w:rPr>
        <w:fldChar w:fldCharType="end"/>
      </w:r>
    </w:p>
    <w:p w14:paraId="55F4C779" w14:textId="37D4DB8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10.5.1.3</w:t>
      </w:r>
      <w:r>
        <w:rPr>
          <w:rFonts w:asciiTheme="minorHAnsi" w:eastAsiaTheme="minorEastAsia" w:hAnsiTheme="minorHAnsi" w:cstheme="minorBidi"/>
          <w:noProof/>
          <w:kern w:val="2"/>
          <w:sz w:val="24"/>
          <w:szCs w:val="24"/>
          <w:lang w:eastAsia="en-GB"/>
          <w14:ligatures w14:val="standardContextual"/>
        </w:rPr>
        <w:tab/>
      </w:r>
      <w:r>
        <w:rPr>
          <w:noProof/>
        </w:rPr>
        <w:t>Location Area Identification</w:t>
      </w:r>
      <w:r>
        <w:rPr>
          <w:noProof/>
        </w:rPr>
        <w:tab/>
      </w:r>
      <w:r>
        <w:rPr>
          <w:noProof/>
        </w:rPr>
        <w:fldChar w:fldCharType="begin" w:fldLock="1"/>
      </w:r>
      <w:r>
        <w:rPr>
          <w:noProof/>
        </w:rPr>
        <w:instrText xml:space="preserve"> PAGEREF _Toc193383404 \h </w:instrText>
      </w:r>
      <w:r>
        <w:rPr>
          <w:noProof/>
        </w:rPr>
      </w:r>
      <w:r>
        <w:rPr>
          <w:noProof/>
        </w:rPr>
        <w:fldChar w:fldCharType="separate"/>
      </w:r>
      <w:r>
        <w:rPr>
          <w:noProof/>
        </w:rPr>
        <w:t>493</w:t>
      </w:r>
      <w:r>
        <w:rPr>
          <w:noProof/>
        </w:rPr>
        <w:fldChar w:fldCharType="end"/>
      </w:r>
    </w:p>
    <w:p w14:paraId="2A95593B" w14:textId="1A29107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4</w:t>
      </w:r>
      <w:r>
        <w:rPr>
          <w:rFonts w:asciiTheme="minorHAnsi" w:eastAsiaTheme="minorEastAsia" w:hAnsiTheme="minorHAnsi" w:cstheme="minorBidi"/>
          <w:noProof/>
          <w:kern w:val="2"/>
          <w:sz w:val="24"/>
          <w:szCs w:val="24"/>
          <w:lang w:eastAsia="en-GB"/>
          <w14:ligatures w14:val="standardContextual"/>
        </w:rPr>
        <w:tab/>
      </w:r>
      <w:r>
        <w:rPr>
          <w:noProof/>
        </w:rPr>
        <w:t>Mobile Identity</w:t>
      </w:r>
      <w:r>
        <w:rPr>
          <w:noProof/>
        </w:rPr>
        <w:tab/>
      </w:r>
      <w:r>
        <w:rPr>
          <w:noProof/>
        </w:rPr>
        <w:fldChar w:fldCharType="begin" w:fldLock="1"/>
      </w:r>
      <w:r>
        <w:rPr>
          <w:noProof/>
        </w:rPr>
        <w:instrText xml:space="preserve"> PAGEREF _Toc193383405 \h </w:instrText>
      </w:r>
      <w:r>
        <w:rPr>
          <w:noProof/>
        </w:rPr>
      </w:r>
      <w:r>
        <w:rPr>
          <w:noProof/>
        </w:rPr>
        <w:fldChar w:fldCharType="separate"/>
      </w:r>
      <w:r>
        <w:rPr>
          <w:noProof/>
        </w:rPr>
        <w:t>495</w:t>
      </w:r>
      <w:r>
        <w:rPr>
          <w:noProof/>
        </w:rPr>
        <w:fldChar w:fldCharType="end"/>
      </w:r>
    </w:p>
    <w:p w14:paraId="3E8CF1F8" w14:textId="1CA1C7F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5</w:t>
      </w:r>
      <w:r>
        <w:rPr>
          <w:rFonts w:asciiTheme="minorHAnsi" w:eastAsiaTheme="minorEastAsia" w:hAnsiTheme="minorHAnsi" w:cstheme="minorBidi"/>
          <w:noProof/>
          <w:kern w:val="2"/>
          <w:sz w:val="24"/>
          <w:szCs w:val="24"/>
          <w:lang w:eastAsia="en-GB"/>
          <w14:ligatures w14:val="standardContextual"/>
        </w:rPr>
        <w:tab/>
      </w:r>
      <w:r>
        <w:rPr>
          <w:noProof/>
        </w:rPr>
        <w:t>Mobile Station Classmark 1</w:t>
      </w:r>
      <w:r>
        <w:rPr>
          <w:noProof/>
        </w:rPr>
        <w:tab/>
      </w:r>
      <w:r>
        <w:rPr>
          <w:noProof/>
        </w:rPr>
        <w:fldChar w:fldCharType="begin" w:fldLock="1"/>
      </w:r>
      <w:r>
        <w:rPr>
          <w:noProof/>
        </w:rPr>
        <w:instrText xml:space="preserve"> PAGEREF _Toc193383406 \h </w:instrText>
      </w:r>
      <w:r>
        <w:rPr>
          <w:noProof/>
        </w:rPr>
      </w:r>
      <w:r>
        <w:rPr>
          <w:noProof/>
        </w:rPr>
        <w:fldChar w:fldCharType="separate"/>
      </w:r>
      <w:r>
        <w:rPr>
          <w:noProof/>
        </w:rPr>
        <w:t>500</w:t>
      </w:r>
      <w:r>
        <w:rPr>
          <w:noProof/>
        </w:rPr>
        <w:fldChar w:fldCharType="end"/>
      </w:r>
    </w:p>
    <w:p w14:paraId="402B8026" w14:textId="3963690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6</w:t>
      </w:r>
      <w:r>
        <w:rPr>
          <w:rFonts w:asciiTheme="minorHAnsi" w:eastAsiaTheme="minorEastAsia" w:hAnsiTheme="minorHAnsi" w:cstheme="minorBidi"/>
          <w:noProof/>
          <w:kern w:val="2"/>
          <w:sz w:val="24"/>
          <w:szCs w:val="24"/>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93383407 \h </w:instrText>
      </w:r>
      <w:r>
        <w:rPr>
          <w:noProof/>
        </w:rPr>
      </w:r>
      <w:r>
        <w:rPr>
          <w:noProof/>
        </w:rPr>
        <w:fldChar w:fldCharType="separate"/>
      </w:r>
      <w:r>
        <w:rPr>
          <w:noProof/>
        </w:rPr>
        <w:t>503</w:t>
      </w:r>
      <w:r>
        <w:rPr>
          <w:noProof/>
        </w:rPr>
        <w:fldChar w:fldCharType="end"/>
      </w:r>
    </w:p>
    <w:p w14:paraId="5FE00F77" w14:textId="677BE76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7</w:t>
      </w:r>
      <w:r>
        <w:rPr>
          <w:rFonts w:asciiTheme="minorHAnsi" w:eastAsiaTheme="minorEastAsia" w:hAnsiTheme="minorHAnsi" w:cstheme="minorBidi"/>
          <w:noProof/>
          <w:kern w:val="2"/>
          <w:sz w:val="24"/>
          <w:szCs w:val="24"/>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93383408 \h </w:instrText>
      </w:r>
      <w:r>
        <w:rPr>
          <w:noProof/>
        </w:rPr>
      </w:r>
      <w:r>
        <w:rPr>
          <w:noProof/>
        </w:rPr>
        <w:fldChar w:fldCharType="separate"/>
      </w:r>
      <w:r>
        <w:rPr>
          <w:noProof/>
        </w:rPr>
        <w:t>506</w:t>
      </w:r>
      <w:r>
        <w:rPr>
          <w:noProof/>
        </w:rPr>
        <w:fldChar w:fldCharType="end"/>
      </w:r>
    </w:p>
    <w:p w14:paraId="31BE2405" w14:textId="48AF8FB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8</w:t>
      </w:r>
      <w:r>
        <w:rPr>
          <w:rFonts w:asciiTheme="minorHAnsi" w:eastAsiaTheme="minorEastAsia" w:hAnsiTheme="minorHAnsi" w:cstheme="minorBidi"/>
          <w:noProof/>
          <w:kern w:val="2"/>
          <w:sz w:val="24"/>
          <w:szCs w:val="24"/>
          <w:lang w:eastAsia="en-GB"/>
          <w14:ligatures w14:val="standardContextual"/>
        </w:rPr>
        <w:tab/>
      </w:r>
      <w:r>
        <w:rPr>
          <w:noProof/>
        </w:rPr>
        <w:t>Spare Half Octet</w:t>
      </w:r>
      <w:r>
        <w:rPr>
          <w:noProof/>
        </w:rPr>
        <w:tab/>
      </w:r>
      <w:r>
        <w:rPr>
          <w:noProof/>
        </w:rPr>
        <w:fldChar w:fldCharType="begin" w:fldLock="1"/>
      </w:r>
      <w:r>
        <w:rPr>
          <w:noProof/>
        </w:rPr>
        <w:instrText xml:space="preserve"> PAGEREF _Toc193383409 \h </w:instrText>
      </w:r>
      <w:r>
        <w:rPr>
          <w:noProof/>
        </w:rPr>
      </w:r>
      <w:r>
        <w:rPr>
          <w:noProof/>
        </w:rPr>
        <w:fldChar w:fldCharType="separate"/>
      </w:r>
      <w:r>
        <w:rPr>
          <w:noProof/>
        </w:rPr>
        <w:t>522</w:t>
      </w:r>
      <w:r>
        <w:rPr>
          <w:noProof/>
        </w:rPr>
        <w:fldChar w:fldCharType="end"/>
      </w:r>
    </w:p>
    <w:p w14:paraId="66789AD9" w14:textId="7914583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9</w:t>
      </w:r>
      <w:r>
        <w:rPr>
          <w:rFonts w:asciiTheme="minorHAnsi" w:eastAsiaTheme="minorEastAsia" w:hAnsiTheme="minorHAnsi" w:cstheme="minorBidi"/>
          <w:noProof/>
          <w:kern w:val="2"/>
          <w:sz w:val="24"/>
          <w:szCs w:val="24"/>
          <w:lang w:eastAsia="en-GB"/>
          <w14:ligatures w14:val="standardContextual"/>
        </w:rPr>
        <w:tab/>
      </w:r>
      <w:r>
        <w:rPr>
          <w:noProof/>
        </w:rPr>
        <w:t>Descriptive group or broadcast call reference</w:t>
      </w:r>
      <w:r>
        <w:rPr>
          <w:noProof/>
        </w:rPr>
        <w:tab/>
      </w:r>
      <w:r>
        <w:rPr>
          <w:noProof/>
        </w:rPr>
        <w:fldChar w:fldCharType="begin" w:fldLock="1"/>
      </w:r>
      <w:r>
        <w:rPr>
          <w:noProof/>
        </w:rPr>
        <w:instrText xml:space="preserve"> PAGEREF _Toc193383410 \h </w:instrText>
      </w:r>
      <w:r>
        <w:rPr>
          <w:noProof/>
        </w:rPr>
      </w:r>
      <w:r>
        <w:rPr>
          <w:noProof/>
        </w:rPr>
        <w:fldChar w:fldCharType="separate"/>
      </w:r>
      <w:r>
        <w:rPr>
          <w:noProof/>
        </w:rPr>
        <w:t>522</w:t>
      </w:r>
      <w:r>
        <w:rPr>
          <w:noProof/>
        </w:rPr>
        <w:fldChar w:fldCharType="end"/>
      </w:r>
    </w:p>
    <w:p w14:paraId="3BD9582A" w14:textId="65463D5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10</w:t>
      </w:r>
      <w:r>
        <w:rPr>
          <w:rFonts w:asciiTheme="minorHAnsi" w:eastAsiaTheme="minorEastAsia" w:hAnsiTheme="minorHAnsi" w:cstheme="minorBidi"/>
          <w:noProof/>
          <w:kern w:val="2"/>
          <w:sz w:val="24"/>
          <w:szCs w:val="24"/>
          <w:lang w:eastAsia="en-GB"/>
          <w14:ligatures w14:val="standardContextual"/>
        </w:rPr>
        <w:tab/>
      </w:r>
      <w:r>
        <w:rPr>
          <w:noProof/>
        </w:rPr>
        <w:t>Group Cipher Key Number</w:t>
      </w:r>
      <w:r>
        <w:rPr>
          <w:noProof/>
        </w:rPr>
        <w:tab/>
      </w:r>
      <w:r>
        <w:rPr>
          <w:noProof/>
        </w:rPr>
        <w:fldChar w:fldCharType="begin" w:fldLock="1"/>
      </w:r>
      <w:r>
        <w:rPr>
          <w:noProof/>
        </w:rPr>
        <w:instrText xml:space="preserve"> PAGEREF _Toc193383411 \h </w:instrText>
      </w:r>
      <w:r>
        <w:rPr>
          <w:noProof/>
        </w:rPr>
      </w:r>
      <w:r>
        <w:rPr>
          <w:noProof/>
        </w:rPr>
        <w:fldChar w:fldCharType="separate"/>
      </w:r>
      <w:r>
        <w:rPr>
          <w:noProof/>
        </w:rPr>
        <w:t>523</w:t>
      </w:r>
      <w:r>
        <w:rPr>
          <w:noProof/>
        </w:rPr>
        <w:fldChar w:fldCharType="end"/>
      </w:r>
    </w:p>
    <w:p w14:paraId="1C181B3A" w14:textId="3857F50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10a</w:t>
      </w:r>
      <w:r>
        <w:rPr>
          <w:rFonts w:asciiTheme="minorHAnsi" w:eastAsiaTheme="minorEastAsia" w:hAnsiTheme="minorHAnsi" w:cstheme="minorBidi"/>
          <w:noProof/>
          <w:kern w:val="2"/>
          <w:sz w:val="24"/>
          <w:szCs w:val="24"/>
          <w:lang w:eastAsia="en-GB"/>
          <w14:ligatures w14:val="standardContextual"/>
        </w:rPr>
        <w:tab/>
      </w:r>
      <w:r>
        <w:rPr>
          <w:noProof/>
        </w:rPr>
        <w:t>PD and SAPI $(CCBS)$</w:t>
      </w:r>
      <w:r>
        <w:rPr>
          <w:noProof/>
        </w:rPr>
        <w:tab/>
      </w:r>
      <w:r>
        <w:rPr>
          <w:noProof/>
        </w:rPr>
        <w:fldChar w:fldCharType="begin" w:fldLock="1"/>
      </w:r>
      <w:r>
        <w:rPr>
          <w:noProof/>
        </w:rPr>
        <w:instrText xml:space="preserve"> PAGEREF _Toc193383412 \h </w:instrText>
      </w:r>
      <w:r>
        <w:rPr>
          <w:noProof/>
        </w:rPr>
      </w:r>
      <w:r>
        <w:rPr>
          <w:noProof/>
        </w:rPr>
        <w:fldChar w:fldCharType="separate"/>
      </w:r>
      <w:r>
        <w:rPr>
          <w:noProof/>
        </w:rPr>
        <w:t>524</w:t>
      </w:r>
      <w:r>
        <w:rPr>
          <w:noProof/>
        </w:rPr>
        <w:fldChar w:fldCharType="end"/>
      </w:r>
    </w:p>
    <w:p w14:paraId="63D93CFC" w14:textId="47FE687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11</w:t>
      </w:r>
      <w:r>
        <w:rPr>
          <w:rFonts w:asciiTheme="minorHAnsi" w:eastAsiaTheme="minorEastAsia" w:hAnsiTheme="minorHAnsi" w:cstheme="minorBidi"/>
          <w:noProof/>
          <w:kern w:val="2"/>
          <w:sz w:val="24"/>
          <w:szCs w:val="24"/>
          <w:lang w:eastAsia="en-GB"/>
          <w14:ligatures w14:val="standardContextual"/>
        </w:rPr>
        <w:tab/>
      </w:r>
      <w:r>
        <w:rPr>
          <w:noProof/>
        </w:rPr>
        <w:t>Priority Level</w:t>
      </w:r>
      <w:r>
        <w:rPr>
          <w:noProof/>
        </w:rPr>
        <w:tab/>
      </w:r>
      <w:r>
        <w:rPr>
          <w:noProof/>
        </w:rPr>
        <w:fldChar w:fldCharType="begin" w:fldLock="1"/>
      </w:r>
      <w:r>
        <w:rPr>
          <w:noProof/>
        </w:rPr>
        <w:instrText xml:space="preserve"> PAGEREF _Toc193383413 \h </w:instrText>
      </w:r>
      <w:r>
        <w:rPr>
          <w:noProof/>
        </w:rPr>
      </w:r>
      <w:r>
        <w:rPr>
          <w:noProof/>
        </w:rPr>
        <w:fldChar w:fldCharType="separate"/>
      </w:r>
      <w:r>
        <w:rPr>
          <w:noProof/>
        </w:rPr>
        <w:t>525</w:t>
      </w:r>
      <w:r>
        <w:rPr>
          <w:noProof/>
        </w:rPr>
        <w:fldChar w:fldCharType="end"/>
      </w:r>
    </w:p>
    <w:p w14:paraId="2005833D" w14:textId="5E709BD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12</w:t>
      </w:r>
      <w:r>
        <w:rPr>
          <w:rFonts w:asciiTheme="minorHAnsi" w:eastAsiaTheme="minorEastAsia" w:hAnsiTheme="minorHAnsi" w:cstheme="minorBidi"/>
          <w:noProof/>
          <w:kern w:val="2"/>
          <w:sz w:val="24"/>
          <w:szCs w:val="24"/>
          <w:lang w:eastAsia="en-GB"/>
          <w14:ligatures w14:val="standardContextual"/>
        </w:rPr>
        <w:tab/>
      </w:r>
      <w:r>
        <w:rPr>
          <w:noProof/>
        </w:rPr>
        <w:t>Core Network System Information (</w:t>
      </w:r>
      <w:r>
        <w:rPr>
          <w:noProof/>
          <w:lang w:eastAsia="zh-TW"/>
        </w:rPr>
        <w:t>Iu mode</w:t>
      </w:r>
      <w:r>
        <w:rPr>
          <w:noProof/>
        </w:rPr>
        <w:t xml:space="preserve"> only)</w:t>
      </w:r>
      <w:r>
        <w:rPr>
          <w:noProof/>
        </w:rPr>
        <w:tab/>
      </w:r>
      <w:r>
        <w:rPr>
          <w:noProof/>
        </w:rPr>
        <w:fldChar w:fldCharType="begin" w:fldLock="1"/>
      </w:r>
      <w:r>
        <w:rPr>
          <w:noProof/>
        </w:rPr>
        <w:instrText xml:space="preserve"> PAGEREF _Toc193383414 \h </w:instrText>
      </w:r>
      <w:r>
        <w:rPr>
          <w:noProof/>
        </w:rPr>
      </w:r>
      <w:r>
        <w:rPr>
          <w:noProof/>
        </w:rPr>
        <w:fldChar w:fldCharType="separate"/>
      </w:r>
      <w:r>
        <w:rPr>
          <w:noProof/>
        </w:rPr>
        <w:t>525</w:t>
      </w:r>
      <w:r>
        <w:rPr>
          <w:noProof/>
        </w:rPr>
        <w:fldChar w:fldCharType="end"/>
      </w:r>
    </w:p>
    <w:p w14:paraId="0E888006" w14:textId="6976EF0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1.12.1</w:t>
      </w:r>
      <w:r>
        <w:rPr>
          <w:rFonts w:asciiTheme="minorHAnsi" w:eastAsiaTheme="minorEastAsia" w:hAnsiTheme="minorHAnsi" w:cstheme="minorBidi"/>
          <w:noProof/>
          <w:kern w:val="2"/>
          <w:sz w:val="24"/>
          <w:szCs w:val="24"/>
          <w:lang w:eastAsia="en-GB"/>
          <w14:ligatures w14:val="standardContextual"/>
        </w:rPr>
        <w:tab/>
      </w:r>
      <w:r>
        <w:rPr>
          <w:noProof/>
        </w:rPr>
        <w:t>CN Common GSM-MAP NAS system information</w:t>
      </w:r>
      <w:r>
        <w:rPr>
          <w:noProof/>
        </w:rPr>
        <w:tab/>
      </w:r>
      <w:r>
        <w:rPr>
          <w:noProof/>
        </w:rPr>
        <w:fldChar w:fldCharType="begin" w:fldLock="1"/>
      </w:r>
      <w:r>
        <w:rPr>
          <w:noProof/>
        </w:rPr>
        <w:instrText xml:space="preserve"> PAGEREF _Toc193383415 \h </w:instrText>
      </w:r>
      <w:r>
        <w:rPr>
          <w:noProof/>
        </w:rPr>
      </w:r>
      <w:r>
        <w:rPr>
          <w:noProof/>
        </w:rPr>
        <w:fldChar w:fldCharType="separate"/>
      </w:r>
      <w:r>
        <w:rPr>
          <w:noProof/>
        </w:rPr>
        <w:t>525</w:t>
      </w:r>
      <w:r>
        <w:rPr>
          <w:noProof/>
        </w:rPr>
        <w:fldChar w:fldCharType="end"/>
      </w:r>
    </w:p>
    <w:p w14:paraId="25A416E3" w14:textId="0C61E5D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1.12.2</w:t>
      </w:r>
      <w:r>
        <w:rPr>
          <w:rFonts w:asciiTheme="minorHAnsi" w:eastAsiaTheme="minorEastAsia" w:hAnsiTheme="minorHAnsi" w:cstheme="minorBidi"/>
          <w:noProof/>
          <w:kern w:val="2"/>
          <w:sz w:val="24"/>
          <w:szCs w:val="24"/>
          <w:lang w:eastAsia="en-GB"/>
          <w14:ligatures w14:val="standardContextual"/>
        </w:rPr>
        <w:tab/>
      </w:r>
      <w:r>
        <w:rPr>
          <w:noProof/>
        </w:rPr>
        <w:t>CS domain specific system information</w:t>
      </w:r>
      <w:r>
        <w:rPr>
          <w:noProof/>
        </w:rPr>
        <w:tab/>
      </w:r>
      <w:r>
        <w:rPr>
          <w:noProof/>
        </w:rPr>
        <w:fldChar w:fldCharType="begin" w:fldLock="1"/>
      </w:r>
      <w:r>
        <w:rPr>
          <w:noProof/>
        </w:rPr>
        <w:instrText xml:space="preserve"> PAGEREF _Toc193383416 \h </w:instrText>
      </w:r>
      <w:r>
        <w:rPr>
          <w:noProof/>
        </w:rPr>
      </w:r>
      <w:r>
        <w:rPr>
          <w:noProof/>
        </w:rPr>
        <w:fldChar w:fldCharType="separate"/>
      </w:r>
      <w:r>
        <w:rPr>
          <w:noProof/>
        </w:rPr>
        <w:t>526</w:t>
      </w:r>
      <w:r>
        <w:rPr>
          <w:noProof/>
        </w:rPr>
        <w:fldChar w:fldCharType="end"/>
      </w:r>
    </w:p>
    <w:p w14:paraId="230EB87E" w14:textId="53F5571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1.12.3</w:t>
      </w:r>
      <w:r>
        <w:rPr>
          <w:rFonts w:asciiTheme="minorHAnsi" w:eastAsiaTheme="minorEastAsia" w:hAnsiTheme="minorHAnsi" w:cstheme="minorBidi"/>
          <w:noProof/>
          <w:kern w:val="2"/>
          <w:sz w:val="24"/>
          <w:szCs w:val="24"/>
          <w:lang w:eastAsia="en-GB"/>
          <w14:ligatures w14:val="standardContextual"/>
        </w:rPr>
        <w:tab/>
      </w:r>
      <w:r>
        <w:rPr>
          <w:noProof/>
        </w:rPr>
        <w:t>PS domain specific system information</w:t>
      </w:r>
      <w:r>
        <w:rPr>
          <w:noProof/>
        </w:rPr>
        <w:tab/>
      </w:r>
      <w:r>
        <w:rPr>
          <w:noProof/>
        </w:rPr>
        <w:fldChar w:fldCharType="begin" w:fldLock="1"/>
      </w:r>
      <w:r>
        <w:rPr>
          <w:noProof/>
        </w:rPr>
        <w:instrText xml:space="preserve"> PAGEREF _Toc193383417 \h </w:instrText>
      </w:r>
      <w:r>
        <w:rPr>
          <w:noProof/>
        </w:rPr>
      </w:r>
      <w:r>
        <w:rPr>
          <w:noProof/>
        </w:rPr>
        <w:fldChar w:fldCharType="separate"/>
      </w:r>
      <w:r>
        <w:rPr>
          <w:noProof/>
        </w:rPr>
        <w:t>526</w:t>
      </w:r>
      <w:r>
        <w:rPr>
          <w:noProof/>
        </w:rPr>
        <w:fldChar w:fldCharType="end"/>
      </w:r>
    </w:p>
    <w:p w14:paraId="06C86BD4" w14:textId="6DC5C8F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13</w:t>
      </w:r>
      <w:r>
        <w:rPr>
          <w:rFonts w:asciiTheme="minorHAnsi" w:eastAsiaTheme="minorEastAsia" w:hAnsiTheme="minorHAnsi" w:cstheme="minorBidi"/>
          <w:noProof/>
          <w:kern w:val="2"/>
          <w:sz w:val="24"/>
          <w:szCs w:val="24"/>
          <w:lang w:eastAsia="en-GB"/>
          <w14:ligatures w14:val="standardContextual"/>
        </w:rPr>
        <w:tab/>
      </w:r>
      <w:r>
        <w:rPr>
          <w:noProof/>
        </w:rPr>
        <w:t>PLMN list</w:t>
      </w:r>
      <w:r>
        <w:rPr>
          <w:noProof/>
        </w:rPr>
        <w:tab/>
      </w:r>
      <w:r>
        <w:rPr>
          <w:noProof/>
        </w:rPr>
        <w:fldChar w:fldCharType="begin" w:fldLock="1"/>
      </w:r>
      <w:r>
        <w:rPr>
          <w:noProof/>
        </w:rPr>
        <w:instrText xml:space="preserve"> PAGEREF _Toc193383418 \h </w:instrText>
      </w:r>
      <w:r>
        <w:rPr>
          <w:noProof/>
        </w:rPr>
      </w:r>
      <w:r>
        <w:rPr>
          <w:noProof/>
        </w:rPr>
        <w:fldChar w:fldCharType="separate"/>
      </w:r>
      <w:r>
        <w:rPr>
          <w:noProof/>
        </w:rPr>
        <w:t>527</w:t>
      </w:r>
      <w:r>
        <w:rPr>
          <w:noProof/>
        </w:rPr>
        <w:fldChar w:fldCharType="end"/>
      </w:r>
    </w:p>
    <w:p w14:paraId="51DD6461" w14:textId="7E87ACE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14</w:t>
      </w:r>
      <w:r>
        <w:rPr>
          <w:rFonts w:asciiTheme="minorHAnsi" w:eastAsiaTheme="minorEastAsia" w:hAnsiTheme="minorHAnsi" w:cstheme="minorBidi"/>
          <w:noProof/>
          <w:kern w:val="2"/>
          <w:sz w:val="24"/>
          <w:szCs w:val="24"/>
          <w:lang w:eastAsia="en-GB"/>
          <w14:ligatures w14:val="standardContextual"/>
        </w:rPr>
        <w:tab/>
      </w:r>
      <w:r>
        <w:rPr>
          <w:noProof/>
        </w:rPr>
        <w:t>NAS container for PS HO</w:t>
      </w:r>
      <w:r>
        <w:rPr>
          <w:noProof/>
        </w:rPr>
        <w:tab/>
      </w:r>
      <w:r>
        <w:rPr>
          <w:noProof/>
        </w:rPr>
        <w:fldChar w:fldCharType="begin" w:fldLock="1"/>
      </w:r>
      <w:r>
        <w:rPr>
          <w:noProof/>
        </w:rPr>
        <w:instrText xml:space="preserve"> PAGEREF _Toc193383419 \h </w:instrText>
      </w:r>
      <w:r>
        <w:rPr>
          <w:noProof/>
        </w:rPr>
      </w:r>
      <w:r>
        <w:rPr>
          <w:noProof/>
        </w:rPr>
        <w:fldChar w:fldCharType="separate"/>
      </w:r>
      <w:r>
        <w:rPr>
          <w:noProof/>
        </w:rPr>
        <w:t>528</w:t>
      </w:r>
      <w:r>
        <w:rPr>
          <w:noProof/>
        </w:rPr>
        <w:fldChar w:fldCharType="end"/>
      </w:r>
    </w:p>
    <w:p w14:paraId="3560B834" w14:textId="4046AD0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15</w:t>
      </w:r>
      <w:r>
        <w:rPr>
          <w:rFonts w:asciiTheme="minorHAnsi" w:eastAsiaTheme="minorEastAsia" w:hAnsiTheme="minorHAnsi" w:cstheme="minorBidi"/>
          <w:noProof/>
          <w:kern w:val="2"/>
          <w:sz w:val="24"/>
          <w:szCs w:val="24"/>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93383420 \h </w:instrText>
      </w:r>
      <w:r>
        <w:rPr>
          <w:noProof/>
        </w:rPr>
      </w:r>
      <w:r>
        <w:rPr>
          <w:noProof/>
        </w:rPr>
        <w:fldChar w:fldCharType="separate"/>
      </w:r>
      <w:r>
        <w:rPr>
          <w:noProof/>
        </w:rPr>
        <w:t>529</w:t>
      </w:r>
      <w:r>
        <w:rPr>
          <w:noProof/>
        </w:rPr>
        <w:fldChar w:fldCharType="end"/>
      </w:r>
    </w:p>
    <w:p w14:paraId="5A8769FF" w14:textId="05E94CEB"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0.5.2</w:t>
      </w:r>
      <w:r>
        <w:rPr>
          <w:rFonts w:asciiTheme="minorHAnsi" w:eastAsiaTheme="minorEastAsia" w:hAnsiTheme="minorHAnsi" w:cstheme="minorBidi"/>
          <w:noProof/>
          <w:kern w:val="2"/>
          <w:sz w:val="24"/>
          <w:szCs w:val="24"/>
          <w:lang w:eastAsia="en-GB"/>
          <w14:ligatures w14:val="standardContextual"/>
        </w:rPr>
        <w:tab/>
      </w:r>
      <w:r>
        <w:rPr>
          <w:noProof/>
        </w:rPr>
        <w:t>Radio Resource management information elements.</w:t>
      </w:r>
      <w:r>
        <w:rPr>
          <w:noProof/>
        </w:rPr>
        <w:tab/>
      </w:r>
      <w:r>
        <w:rPr>
          <w:noProof/>
        </w:rPr>
        <w:fldChar w:fldCharType="begin" w:fldLock="1"/>
      </w:r>
      <w:r>
        <w:rPr>
          <w:noProof/>
        </w:rPr>
        <w:instrText xml:space="preserve"> PAGEREF _Toc193383421 \h </w:instrText>
      </w:r>
      <w:r>
        <w:rPr>
          <w:noProof/>
        </w:rPr>
      </w:r>
      <w:r>
        <w:rPr>
          <w:noProof/>
        </w:rPr>
        <w:fldChar w:fldCharType="separate"/>
      </w:r>
      <w:r>
        <w:rPr>
          <w:noProof/>
        </w:rPr>
        <w:t>530</w:t>
      </w:r>
      <w:r>
        <w:rPr>
          <w:noProof/>
        </w:rPr>
        <w:fldChar w:fldCharType="end"/>
      </w:r>
    </w:p>
    <w:p w14:paraId="17FA43F1" w14:textId="45B22F0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0.5.3</w:t>
      </w:r>
      <w:r>
        <w:rPr>
          <w:rFonts w:asciiTheme="minorHAnsi" w:eastAsiaTheme="minorEastAsia" w:hAnsiTheme="minorHAnsi" w:cstheme="minorBidi"/>
          <w:noProof/>
          <w:kern w:val="2"/>
          <w:sz w:val="24"/>
          <w:szCs w:val="24"/>
          <w:lang w:eastAsia="en-GB"/>
          <w14:ligatures w14:val="standardContextual"/>
        </w:rPr>
        <w:tab/>
      </w:r>
      <w:r>
        <w:rPr>
          <w:noProof/>
        </w:rPr>
        <w:t>Mobility management information elements.</w:t>
      </w:r>
      <w:r>
        <w:rPr>
          <w:noProof/>
        </w:rPr>
        <w:tab/>
      </w:r>
      <w:r>
        <w:rPr>
          <w:noProof/>
        </w:rPr>
        <w:fldChar w:fldCharType="begin" w:fldLock="1"/>
      </w:r>
      <w:r>
        <w:rPr>
          <w:noProof/>
        </w:rPr>
        <w:instrText xml:space="preserve"> PAGEREF _Toc193383422 \h </w:instrText>
      </w:r>
      <w:r>
        <w:rPr>
          <w:noProof/>
        </w:rPr>
      </w:r>
      <w:r>
        <w:rPr>
          <w:noProof/>
        </w:rPr>
        <w:fldChar w:fldCharType="separate"/>
      </w:r>
      <w:r>
        <w:rPr>
          <w:noProof/>
        </w:rPr>
        <w:t>530</w:t>
      </w:r>
      <w:r>
        <w:rPr>
          <w:noProof/>
        </w:rPr>
        <w:fldChar w:fldCharType="end"/>
      </w:r>
    </w:p>
    <w:p w14:paraId="770D2207" w14:textId="2B9B07D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1</w:t>
      </w:r>
      <w:r>
        <w:rPr>
          <w:rFonts w:asciiTheme="minorHAnsi" w:eastAsiaTheme="minorEastAsia" w:hAnsiTheme="minorHAnsi" w:cstheme="minorBidi"/>
          <w:noProof/>
          <w:kern w:val="2"/>
          <w:sz w:val="24"/>
          <w:szCs w:val="24"/>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93383423 \h </w:instrText>
      </w:r>
      <w:r>
        <w:rPr>
          <w:noProof/>
        </w:rPr>
      </w:r>
      <w:r>
        <w:rPr>
          <w:noProof/>
        </w:rPr>
        <w:fldChar w:fldCharType="separate"/>
      </w:r>
      <w:r>
        <w:rPr>
          <w:noProof/>
        </w:rPr>
        <w:t>530</w:t>
      </w:r>
      <w:r>
        <w:rPr>
          <w:noProof/>
        </w:rPr>
        <w:fldChar w:fldCharType="end"/>
      </w:r>
    </w:p>
    <w:p w14:paraId="4DDF708F" w14:textId="0813F491"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3.1.1</w:t>
      </w:r>
      <w:r>
        <w:rPr>
          <w:rFonts w:asciiTheme="minorHAnsi" w:eastAsiaTheme="minorEastAsia" w:hAnsiTheme="minorHAnsi" w:cstheme="minorBidi"/>
          <w:noProof/>
          <w:kern w:val="2"/>
          <w:sz w:val="24"/>
          <w:szCs w:val="24"/>
          <w:lang w:eastAsia="en-GB"/>
          <w14:ligatures w14:val="standardContextual"/>
        </w:rPr>
        <w:tab/>
      </w:r>
      <w:r>
        <w:rPr>
          <w:noProof/>
        </w:rPr>
        <w:t>Authentication Parameter AUTN (UMTS and EPS authentication challenge)</w:t>
      </w:r>
      <w:r>
        <w:rPr>
          <w:noProof/>
        </w:rPr>
        <w:tab/>
      </w:r>
      <w:r>
        <w:rPr>
          <w:noProof/>
        </w:rPr>
        <w:fldChar w:fldCharType="begin" w:fldLock="1"/>
      </w:r>
      <w:r>
        <w:rPr>
          <w:noProof/>
        </w:rPr>
        <w:instrText xml:space="preserve"> PAGEREF _Toc193383424 \h </w:instrText>
      </w:r>
      <w:r>
        <w:rPr>
          <w:noProof/>
        </w:rPr>
      </w:r>
      <w:r>
        <w:rPr>
          <w:noProof/>
        </w:rPr>
        <w:fldChar w:fldCharType="separate"/>
      </w:r>
      <w:r>
        <w:rPr>
          <w:noProof/>
        </w:rPr>
        <w:t>530</w:t>
      </w:r>
      <w:r>
        <w:rPr>
          <w:noProof/>
        </w:rPr>
        <w:fldChar w:fldCharType="end"/>
      </w:r>
    </w:p>
    <w:p w14:paraId="0FEE0E45" w14:textId="5A085D1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2</w:t>
      </w:r>
      <w:r>
        <w:rPr>
          <w:rFonts w:asciiTheme="minorHAnsi" w:eastAsiaTheme="minorEastAsia" w:hAnsiTheme="minorHAnsi" w:cstheme="minorBidi"/>
          <w:noProof/>
          <w:kern w:val="2"/>
          <w:sz w:val="24"/>
          <w:szCs w:val="24"/>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93383425 \h </w:instrText>
      </w:r>
      <w:r>
        <w:rPr>
          <w:noProof/>
        </w:rPr>
      </w:r>
      <w:r>
        <w:rPr>
          <w:noProof/>
        </w:rPr>
        <w:fldChar w:fldCharType="separate"/>
      </w:r>
      <w:r>
        <w:rPr>
          <w:noProof/>
        </w:rPr>
        <w:t>531</w:t>
      </w:r>
      <w:r>
        <w:rPr>
          <w:noProof/>
        </w:rPr>
        <w:fldChar w:fldCharType="end"/>
      </w:r>
    </w:p>
    <w:p w14:paraId="3AA62B42" w14:textId="6592E36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3.2.1</w:t>
      </w:r>
      <w:r>
        <w:rPr>
          <w:rFonts w:asciiTheme="minorHAnsi" w:eastAsiaTheme="minorEastAsia" w:hAnsiTheme="minorHAnsi" w:cstheme="minorBidi"/>
          <w:noProof/>
          <w:kern w:val="2"/>
          <w:sz w:val="24"/>
          <w:szCs w:val="24"/>
          <w:lang w:eastAsia="en-GB"/>
          <w14:ligatures w14:val="standardContextual"/>
        </w:rPr>
        <w:tab/>
      </w:r>
      <w:r>
        <w:rPr>
          <w:noProof/>
        </w:rPr>
        <w:t>Authentication Response Parameter (extension) (UMTS authentication challenge only)</w:t>
      </w:r>
      <w:r>
        <w:rPr>
          <w:noProof/>
        </w:rPr>
        <w:tab/>
      </w:r>
      <w:r>
        <w:rPr>
          <w:noProof/>
        </w:rPr>
        <w:fldChar w:fldCharType="begin" w:fldLock="1"/>
      </w:r>
      <w:r>
        <w:rPr>
          <w:noProof/>
        </w:rPr>
        <w:instrText xml:space="preserve"> PAGEREF _Toc193383426 \h </w:instrText>
      </w:r>
      <w:r>
        <w:rPr>
          <w:noProof/>
        </w:rPr>
      </w:r>
      <w:r>
        <w:rPr>
          <w:noProof/>
        </w:rPr>
        <w:fldChar w:fldCharType="separate"/>
      </w:r>
      <w:r>
        <w:rPr>
          <w:noProof/>
        </w:rPr>
        <w:t>532</w:t>
      </w:r>
      <w:r>
        <w:rPr>
          <w:noProof/>
        </w:rPr>
        <w:fldChar w:fldCharType="end"/>
      </w:r>
    </w:p>
    <w:p w14:paraId="13D653AD" w14:textId="65245AA1"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3.2.2</w:t>
      </w:r>
      <w:r>
        <w:rPr>
          <w:rFonts w:asciiTheme="minorHAnsi" w:eastAsiaTheme="minorEastAsia" w:hAnsiTheme="minorHAnsi" w:cstheme="minorBidi"/>
          <w:noProof/>
          <w:kern w:val="2"/>
          <w:sz w:val="24"/>
          <w:szCs w:val="24"/>
          <w:lang w:eastAsia="en-GB"/>
          <w14:ligatures w14:val="standardContextual"/>
        </w:rPr>
        <w:tab/>
      </w:r>
      <w:r>
        <w:rPr>
          <w:noProof/>
        </w:rPr>
        <w:t>Authentication Failure parameter (UMTS and EPS authentication challenge)</w:t>
      </w:r>
      <w:r>
        <w:rPr>
          <w:noProof/>
        </w:rPr>
        <w:tab/>
      </w:r>
      <w:r>
        <w:rPr>
          <w:noProof/>
        </w:rPr>
        <w:fldChar w:fldCharType="begin" w:fldLock="1"/>
      </w:r>
      <w:r>
        <w:rPr>
          <w:noProof/>
        </w:rPr>
        <w:instrText xml:space="preserve"> PAGEREF _Toc193383427 \h </w:instrText>
      </w:r>
      <w:r>
        <w:rPr>
          <w:noProof/>
        </w:rPr>
      </w:r>
      <w:r>
        <w:rPr>
          <w:noProof/>
        </w:rPr>
        <w:fldChar w:fldCharType="separate"/>
      </w:r>
      <w:r>
        <w:rPr>
          <w:noProof/>
        </w:rPr>
        <w:t>532</w:t>
      </w:r>
      <w:r>
        <w:rPr>
          <w:noProof/>
        </w:rPr>
        <w:fldChar w:fldCharType="end"/>
      </w:r>
    </w:p>
    <w:p w14:paraId="2054DF61" w14:textId="3BECC9D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3</w:t>
      </w:r>
      <w:r>
        <w:rPr>
          <w:rFonts w:asciiTheme="minorHAnsi" w:eastAsiaTheme="minorEastAsia" w:hAnsiTheme="minorHAnsi" w:cstheme="minorBidi"/>
          <w:noProof/>
          <w:kern w:val="2"/>
          <w:sz w:val="24"/>
          <w:szCs w:val="24"/>
          <w:lang w:eastAsia="en-GB"/>
          <w14:ligatures w14:val="standardContextual"/>
        </w:rPr>
        <w:tab/>
      </w:r>
      <w:r>
        <w:rPr>
          <w:noProof/>
        </w:rPr>
        <w:t>CM service type</w:t>
      </w:r>
      <w:r>
        <w:rPr>
          <w:noProof/>
        </w:rPr>
        <w:tab/>
      </w:r>
      <w:r>
        <w:rPr>
          <w:noProof/>
        </w:rPr>
        <w:fldChar w:fldCharType="begin" w:fldLock="1"/>
      </w:r>
      <w:r>
        <w:rPr>
          <w:noProof/>
        </w:rPr>
        <w:instrText xml:space="preserve"> PAGEREF _Toc193383428 \h </w:instrText>
      </w:r>
      <w:r>
        <w:rPr>
          <w:noProof/>
        </w:rPr>
      </w:r>
      <w:r>
        <w:rPr>
          <w:noProof/>
        </w:rPr>
        <w:fldChar w:fldCharType="separate"/>
      </w:r>
      <w:r>
        <w:rPr>
          <w:noProof/>
        </w:rPr>
        <w:t>533</w:t>
      </w:r>
      <w:r>
        <w:rPr>
          <w:noProof/>
        </w:rPr>
        <w:fldChar w:fldCharType="end"/>
      </w:r>
    </w:p>
    <w:p w14:paraId="730A434F" w14:textId="7BF39D1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4</w:t>
      </w:r>
      <w:r>
        <w:rPr>
          <w:rFonts w:asciiTheme="minorHAnsi" w:eastAsiaTheme="minorEastAsia" w:hAnsiTheme="minorHAnsi" w:cstheme="minorBidi"/>
          <w:noProof/>
          <w:kern w:val="2"/>
          <w:sz w:val="24"/>
          <w:szCs w:val="24"/>
          <w:lang w:eastAsia="en-GB"/>
          <w14:ligatures w14:val="standardContextual"/>
        </w:rPr>
        <w:tab/>
      </w:r>
      <w:r>
        <w:rPr>
          <w:noProof/>
        </w:rPr>
        <w:t>Identity type</w:t>
      </w:r>
      <w:r>
        <w:rPr>
          <w:noProof/>
        </w:rPr>
        <w:tab/>
      </w:r>
      <w:r>
        <w:rPr>
          <w:noProof/>
        </w:rPr>
        <w:fldChar w:fldCharType="begin" w:fldLock="1"/>
      </w:r>
      <w:r>
        <w:rPr>
          <w:noProof/>
        </w:rPr>
        <w:instrText xml:space="preserve"> PAGEREF _Toc193383429 \h </w:instrText>
      </w:r>
      <w:r>
        <w:rPr>
          <w:noProof/>
        </w:rPr>
      </w:r>
      <w:r>
        <w:rPr>
          <w:noProof/>
        </w:rPr>
        <w:fldChar w:fldCharType="separate"/>
      </w:r>
      <w:r>
        <w:rPr>
          <w:noProof/>
        </w:rPr>
        <w:t>533</w:t>
      </w:r>
      <w:r>
        <w:rPr>
          <w:noProof/>
        </w:rPr>
        <w:fldChar w:fldCharType="end"/>
      </w:r>
    </w:p>
    <w:p w14:paraId="6BC51AF1" w14:textId="0AAB808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5</w:t>
      </w:r>
      <w:r>
        <w:rPr>
          <w:rFonts w:asciiTheme="minorHAnsi" w:eastAsiaTheme="minorEastAsia" w:hAnsiTheme="minorHAnsi" w:cstheme="minorBidi"/>
          <w:noProof/>
          <w:kern w:val="2"/>
          <w:sz w:val="24"/>
          <w:szCs w:val="24"/>
          <w:lang w:eastAsia="en-GB"/>
          <w14:ligatures w14:val="standardContextual"/>
        </w:rPr>
        <w:tab/>
      </w:r>
      <w:r>
        <w:rPr>
          <w:noProof/>
        </w:rPr>
        <w:t>Location updating type</w:t>
      </w:r>
      <w:r>
        <w:rPr>
          <w:noProof/>
        </w:rPr>
        <w:tab/>
      </w:r>
      <w:r>
        <w:rPr>
          <w:noProof/>
        </w:rPr>
        <w:fldChar w:fldCharType="begin" w:fldLock="1"/>
      </w:r>
      <w:r>
        <w:rPr>
          <w:noProof/>
        </w:rPr>
        <w:instrText xml:space="preserve"> PAGEREF _Toc193383430 \h </w:instrText>
      </w:r>
      <w:r>
        <w:rPr>
          <w:noProof/>
        </w:rPr>
      </w:r>
      <w:r>
        <w:rPr>
          <w:noProof/>
        </w:rPr>
        <w:fldChar w:fldCharType="separate"/>
      </w:r>
      <w:r>
        <w:rPr>
          <w:noProof/>
        </w:rPr>
        <w:t>534</w:t>
      </w:r>
      <w:r>
        <w:rPr>
          <w:noProof/>
        </w:rPr>
        <w:fldChar w:fldCharType="end"/>
      </w:r>
    </w:p>
    <w:p w14:paraId="03A78977" w14:textId="40C31AE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5a</w:t>
      </w:r>
      <w:r>
        <w:rPr>
          <w:rFonts w:asciiTheme="minorHAnsi" w:eastAsiaTheme="minorEastAsia" w:hAnsiTheme="minorHAnsi" w:cstheme="minorBidi"/>
          <w:noProof/>
          <w:kern w:val="2"/>
          <w:sz w:val="24"/>
          <w:szCs w:val="24"/>
          <w:lang w:eastAsia="en-GB"/>
          <w14:ligatures w14:val="standardContextual"/>
        </w:rPr>
        <w:tab/>
      </w:r>
      <w:r>
        <w:rPr>
          <w:noProof/>
        </w:rPr>
        <w:t>Network Name</w:t>
      </w:r>
      <w:r>
        <w:rPr>
          <w:noProof/>
        </w:rPr>
        <w:tab/>
      </w:r>
      <w:r>
        <w:rPr>
          <w:noProof/>
        </w:rPr>
        <w:fldChar w:fldCharType="begin" w:fldLock="1"/>
      </w:r>
      <w:r>
        <w:rPr>
          <w:noProof/>
        </w:rPr>
        <w:instrText xml:space="preserve"> PAGEREF _Toc193383431 \h </w:instrText>
      </w:r>
      <w:r>
        <w:rPr>
          <w:noProof/>
        </w:rPr>
      </w:r>
      <w:r>
        <w:rPr>
          <w:noProof/>
        </w:rPr>
        <w:fldChar w:fldCharType="separate"/>
      </w:r>
      <w:r>
        <w:rPr>
          <w:noProof/>
        </w:rPr>
        <w:t>534</w:t>
      </w:r>
      <w:r>
        <w:rPr>
          <w:noProof/>
        </w:rPr>
        <w:fldChar w:fldCharType="end"/>
      </w:r>
    </w:p>
    <w:p w14:paraId="4D513BB9" w14:textId="38E5FD4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6</w:t>
      </w:r>
      <w:r>
        <w:rPr>
          <w:rFonts w:asciiTheme="minorHAnsi" w:eastAsiaTheme="minorEastAsia" w:hAnsiTheme="minorHAnsi" w:cstheme="minorBidi"/>
          <w:noProof/>
          <w:kern w:val="2"/>
          <w:sz w:val="24"/>
          <w:szCs w:val="24"/>
          <w:lang w:eastAsia="en-GB"/>
          <w14:ligatures w14:val="standardContextual"/>
        </w:rPr>
        <w:tab/>
      </w:r>
      <w:r>
        <w:rPr>
          <w:noProof/>
        </w:rPr>
        <w:t>Reject cause</w:t>
      </w:r>
      <w:r>
        <w:rPr>
          <w:noProof/>
        </w:rPr>
        <w:tab/>
      </w:r>
      <w:r>
        <w:rPr>
          <w:noProof/>
        </w:rPr>
        <w:fldChar w:fldCharType="begin" w:fldLock="1"/>
      </w:r>
      <w:r>
        <w:rPr>
          <w:noProof/>
        </w:rPr>
        <w:instrText xml:space="preserve"> PAGEREF _Toc193383432 \h </w:instrText>
      </w:r>
      <w:r>
        <w:rPr>
          <w:noProof/>
        </w:rPr>
      </w:r>
      <w:r>
        <w:rPr>
          <w:noProof/>
        </w:rPr>
        <w:fldChar w:fldCharType="separate"/>
      </w:r>
      <w:r>
        <w:rPr>
          <w:noProof/>
        </w:rPr>
        <w:t>536</w:t>
      </w:r>
      <w:r>
        <w:rPr>
          <w:noProof/>
        </w:rPr>
        <w:fldChar w:fldCharType="end"/>
      </w:r>
    </w:p>
    <w:p w14:paraId="406D0977" w14:textId="735618D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7</w:t>
      </w:r>
      <w:r>
        <w:rPr>
          <w:rFonts w:asciiTheme="minorHAnsi" w:eastAsiaTheme="minorEastAsia" w:hAnsiTheme="minorHAnsi" w:cstheme="minorBidi"/>
          <w:noProof/>
          <w:kern w:val="2"/>
          <w:sz w:val="24"/>
          <w:szCs w:val="24"/>
          <w:lang w:eastAsia="en-GB"/>
          <w14:ligatures w14:val="standardContextual"/>
        </w:rPr>
        <w:tab/>
      </w:r>
      <w:r>
        <w:rPr>
          <w:noProof/>
        </w:rPr>
        <w:t>Follow-on Proceed</w:t>
      </w:r>
      <w:r>
        <w:rPr>
          <w:noProof/>
        </w:rPr>
        <w:tab/>
      </w:r>
      <w:r>
        <w:rPr>
          <w:noProof/>
        </w:rPr>
        <w:fldChar w:fldCharType="begin" w:fldLock="1"/>
      </w:r>
      <w:r>
        <w:rPr>
          <w:noProof/>
        </w:rPr>
        <w:instrText xml:space="preserve"> PAGEREF _Toc193383433 \h </w:instrText>
      </w:r>
      <w:r>
        <w:rPr>
          <w:noProof/>
        </w:rPr>
      </w:r>
      <w:r>
        <w:rPr>
          <w:noProof/>
        </w:rPr>
        <w:fldChar w:fldCharType="separate"/>
      </w:r>
      <w:r>
        <w:rPr>
          <w:noProof/>
        </w:rPr>
        <w:t>537</w:t>
      </w:r>
      <w:r>
        <w:rPr>
          <w:noProof/>
        </w:rPr>
        <w:fldChar w:fldCharType="end"/>
      </w:r>
    </w:p>
    <w:p w14:paraId="3210EB3B" w14:textId="12F2911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8</w:t>
      </w:r>
      <w:r>
        <w:rPr>
          <w:rFonts w:asciiTheme="minorHAnsi" w:eastAsiaTheme="minorEastAsia" w:hAnsiTheme="minorHAnsi" w:cstheme="minorBidi"/>
          <w:noProof/>
          <w:kern w:val="2"/>
          <w:sz w:val="24"/>
          <w:szCs w:val="24"/>
          <w:lang w:eastAsia="en-GB"/>
          <w14:ligatures w14:val="standardContextual"/>
        </w:rPr>
        <w:tab/>
      </w:r>
      <w:r>
        <w:rPr>
          <w:noProof/>
        </w:rPr>
        <w:t>Time Zone</w:t>
      </w:r>
      <w:r>
        <w:rPr>
          <w:noProof/>
        </w:rPr>
        <w:tab/>
      </w:r>
      <w:r>
        <w:rPr>
          <w:noProof/>
        </w:rPr>
        <w:fldChar w:fldCharType="begin" w:fldLock="1"/>
      </w:r>
      <w:r>
        <w:rPr>
          <w:noProof/>
        </w:rPr>
        <w:instrText xml:space="preserve"> PAGEREF _Toc193383434 \h </w:instrText>
      </w:r>
      <w:r>
        <w:rPr>
          <w:noProof/>
        </w:rPr>
      </w:r>
      <w:r>
        <w:rPr>
          <w:noProof/>
        </w:rPr>
        <w:fldChar w:fldCharType="separate"/>
      </w:r>
      <w:r>
        <w:rPr>
          <w:noProof/>
        </w:rPr>
        <w:t>537</w:t>
      </w:r>
      <w:r>
        <w:rPr>
          <w:noProof/>
        </w:rPr>
        <w:fldChar w:fldCharType="end"/>
      </w:r>
    </w:p>
    <w:p w14:paraId="4E1CF779" w14:textId="5AC0EB6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9</w:t>
      </w:r>
      <w:r>
        <w:rPr>
          <w:rFonts w:asciiTheme="minorHAnsi" w:eastAsiaTheme="minorEastAsia" w:hAnsiTheme="minorHAnsi" w:cstheme="minorBidi"/>
          <w:noProof/>
          <w:kern w:val="2"/>
          <w:sz w:val="24"/>
          <w:szCs w:val="24"/>
          <w:lang w:eastAsia="en-GB"/>
          <w14:ligatures w14:val="standardContextual"/>
        </w:rPr>
        <w:tab/>
      </w:r>
      <w:r>
        <w:rPr>
          <w:noProof/>
        </w:rPr>
        <w:t>Time Zone and Time</w:t>
      </w:r>
      <w:r>
        <w:rPr>
          <w:noProof/>
        </w:rPr>
        <w:tab/>
      </w:r>
      <w:r>
        <w:rPr>
          <w:noProof/>
        </w:rPr>
        <w:fldChar w:fldCharType="begin" w:fldLock="1"/>
      </w:r>
      <w:r>
        <w:rPr>
          <w:noProof/>
        </w:rPr>
        <w:instrText xml:space="preserve"> PAGEREF _Toc193383435 \h </w:instrText>
      </w:r>
      <w:r>
        <w:rPr>
          <w:noProof/>
        </w:rPr>
      </w:r>
      <w:r>
        <w:rPr>
          <w:noProof/>
        </w:rPr>
        <w:fldChar w:fldCharType="separate"/>
      </w:r>
      <w:r>
        <w:rPr>
          <w:noProof/>
        </w:rPr>
        <w:t>538</w:t>
      </w:r>
      <w:r>
        <w:rPr>
          <w:noProof/>
        </w:rPr>
        <w:fldChar w:fldCharType="end"/>
      </w:r>
    </w:p>
    <w:p w14:paraId="484EA9E9" w14:textId="0F5BF93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10</w:t>
      </w:r>
      <w:r>
        <w:rPr>
          <w:rFonts w:asciiTheme="minorHAnsi" w:eastAsiaTheme="minorEastAsia" w:hAnsiTheme="minorHAnsi" w:cstheme="minorBidi"/>
          <w:noProof/>
          <w:kern w:val="2"/>
          <w:sz w:val="24"/>
          <w:szCs w:val="24"/>
          <w:lang w:eastAsia="en-GB"/>
          <w14:ligatures w14:val="standardContextual"/>
        </w:rPr>
        <w:tab/>
      </w:r>
      <w:r>
        <w:rPr>
          <w:noProof/>
        </w:rPr>
        <w:t>CTS permission</w:t>
      </w:r>
      <w:r>
        <w:rPr>
          <w:noProof/>
        </w:rPr>
        <w:tab/>
      </w:r>
      <w:r>
        <w:rPr>
          <w:noProof/>
        </w:rPr>
        <w:fldChar w:fldCharType="begin" w:fldLock="1"/>
      </w:r>
      <w:r>
        <w:rPr>
          <w:noProof/>
        </w:rPr>
        <w:instrText xml:space="preserve"> PAGEREF _Toc193383436 \h </w:instrText>
      </w:r>
      <w:r>
        <w:rPr>
          <w:noProof/>
        </w:rPr>
      </w:r>
      <w:r>
        <w:rPr>
          <w:noProof/>
        </w:rPr>
        <w:fldChar w:fldCharType="separate"/>
      </w:r>
      <w:r>
        <w:rPr>
          <w:noProof/>
        </w:rPr>
        <w:t>539</w:t>
      </w:r>
      <w:r>
        <w:rPr>
          <w:noProof/>
        </w:rPr>
        <w:fldChar w:fldCharType="end"/>
      </w:r>
    </w:p>
    <w:p w14:paraId="0CD91807" w14:textId="7488F3D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11</w:t>
      </w:r>
      <w:r>
        <w:rPr>
          <w:rFonts w:asciiTheme="minorHAnsi" w:eastAsiaTheme="minorEastAsia" w:hAnsiTheme="minorHAnsi" w:cstheme="minorBidi"/>
          <w:noProof/>
          <w:kern w:val="2"/>
          <w:sz w:val="24"/>
          <w:szCs w:val="24"/>
          <w:lang w:eastAsia="en-GB"/>
          <w14:ligatures w14:val="standardContextual"/>
        </w:rPr>
        <w:tab/>
      </w:r>
      <w:r>
        <w:rPr>
          <w:noProof/>
        </w:rPr>
        <w:t>LSA Identifier</w:t>
      </w:r>
      <w:r>
        <w:rPr>
          <w:noProof/>
        </w:rPr>
        <w:tab/>
      </w:r>
      <w:r>
        <w:rPr>
          <w:noProof/>
        </w:rPr>
        <w:fldChar w:fldCharType="begin" w:fldLock="1"/>
      </w:r>
      <w:r>
        <w:rPr>
          <w:noProof/>
        </w:rPr>
        <w:instrText xml:space="preserve"> PAGEREF _Toc193383437 \h </w:instrText>
      </w:r>
      <w:r>
        <w:rPr>
          <w:noProof/>
        </w:rPr>
      </w:r>
      <w:r>
        <w:rPr>
          <w:noProof/>
        </w:rPr>
        <w:fldChar w:fldCharType="separate"/>
      </w:r>
      <w:r>
        <w:rPr>
          <w:noProof/>
        </w:rPr>
        <w:t>540</w:t>
      </w:r>
      <w:r>
        <w:rPr>
          <w:noProof/>
        </w:rPr>
        <w:fldChar w:fldCharType="end"/>
      </w:r>
    </w:p>
    <w:p w14:paraId="7F7B89D9" w14:textId="5A91CDB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12</w:t>
      </w:r>
      <w:r>
        <w:rPr>
          <w:rFonts w:asciiTheme="minorHAnsi" w:eastAsiaTheme="minorEastAsia" w:hAnsiTheme="minorHAnsi" w:cstheme="minorBidi"/>
          <w:noProof/>
          <w:kern w:val="2"/>
          <w:sz w:val="24"/>
          <w:szCs w:val="24"/>
          <w:lang w:eastAsia="en-GB"/>
          <w14:ligatures w14:val="standardContextual"/>
        </w:rPr>
        <w:tab/>
      </w:r>
      <w:r>
        <w:rPr>
          <w:noProof/>
        </w:rPr>
        <w:t>Daylight Saving Time</w:t>
      </w:r>
      <w:r>
        <w:rPr>
          <w:noProof/>
        </w:rPr>
        <w:tab/>
      </w:r>
      <w:r>
        <w:rPr>
          <w:noProof/>
        </w:rPr>
        <w:fldChar w:fldCharType="begin" w:fldLock="1"/>
      </w:r>
      <w:r>
        <w:rPr>
          <w:noProof/>
        </w:rPr>
        <w:instrText xml:space="preserve"> PAGEREF _Toc193383438 \h </w:instrText>
      </w:r>
      <w:r>
        <w:rPr>
          <w:noProof/>
        </w:rPr>
      </w:r>
      <w:r>
        <w:rPr>
          <w:noProof/>
        </w:rPr>
        <w:fldChar w:fldCharType="separate"/>
      </w:r>
      <w:r>
        <w:rPr>
          <w:noProof/>
        </w:rPr>
        <w:t>540</w:t>
      </w:r>
      <w:r>
        <w:rPr>
          <w:noProof/>
        </w:rPr>
        <w:fldChar w:fldCharType="end"/>
      </w:r>
    </w:p>
    <w:p w14:paraId="41644AB5" w14:textId="5411657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13</w:t>
      </w:r>
      <w:r>
        <w:rPr>
          <w:rFonts w:asciiTheme="minorHAnsi" w:eastAsiaTheme="minorEastAsia" w:hAnsiTheme="minorHAnsi" w:cstheme="minorBidi"/>
          <w:noProof/>
          <w:kern w:val="2"/>
          <w:sz w:val="24"/>
          <w:szCs w:val="24"/>
          <w:lang w:eastAsia="en-GB"/>
          <w14:ligatures w14:val="standardContextual"/>
        </w:rPr>
        <w:tab/>
      </w:r>
      <w:r>
        <w:rPr>
          <w:noProof/>
        </w:rPr>
        <w:t>Emergency Number List</w:t>
      </w:r>
      <w:r>
        <w:rPr>
          <w:noProof/>
        </w:rPr>
        <w:tab/>
      </w:r>
      <w:r>
        <w:rPr>
          <w:noProof/>
        </w:rPr>
        <w:fldChar w:fldCharType="begin" w:fldLock="1"/>
      </w:r>
      <w:r>
        <w:rPr>
          <w:noProof/>
        </w:rPr>
        <w:instrText xml:space="preserve"> PAGEREF _Toc193383439 \h </w:instrText>
      </w:r>
      <w:r>
        <w:rPr>
          <w:noProof/>
        </w:rPr>
      </w:r>
      <w:r>
        <w:rPr>
          <w:noProof/>
        </w:rPr>
        <w:fldChar w:fldCharType="separate"/>
      </w:r>
      <w:r>
        <w:rPr>
          <w:noProof/>
        </w:rPr>
        <w:t>541</w:t>
      </w:r>
      <w:r>
        <w:rPr>
          <w:noProof/>
        </w:rPr>
        <w:fldChar w:fldCharType="end"/>
      </w:r>
    </w:p>
    <w:p w14:paraId="3F92EBC7" w14:textId="5AA8B3D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14</w:t>
      </w:r>
      <w:r>
        <w:rPr>
          <w:rFonts w:asciiTheme="minorHAnsi" w:eastAsiaTheme="minorEastAsia" w:hAnsiTheme="minorHAnsi" w:cstheme="minorBidi"/>
          <w:noProof/>
          <w:kern w:val="2"/>
          <w:sz w:val="24"/>
          <w:szCs w:val="24"/>
          <w:lang w:eastAsia="en-GB"/>
          <w14:ligatures w14:val="standardContextual"/>
        </w:rPr>
        <w:tab/>
      </w:r>
      <w:r>
        <w:rPr>
          <w:noProof/>
        </w:rPr>
        <w:t>Additional update parameters</w:t>
      </w:r>
      <w:r>
        <w:rPr>
          <w:noProof/>
        </w:rPr>
        <w:tab/>
      </w:r>
      <w:r>
        <w:rPr>
          <w:noProof/>
        </w:rPr>
        <w:fldChar w:fldCharType="begin" w:fldLock="1"/>
      </w:r>
      <w:r>
        <w:rPr>
          <w:noProof/>
        </w:rPr>
        <w:instrText xml:space="preserve"> PAGEREF _Toc193383440 \h </w:instrText>
      </w:r>
      <w:r>
        <w:rPr>
          <w:noProof/>
        </w:rPr>
      </w:r>
      <w:r>
        <w:rPr>
          <w:noProof/>
        </w:rPr>
        <w:fldChar w:fldCharType="separate"/>
      </w:r>
      <w:r>
        <w:rPr>
          <w:noProof/>
        </w:rPr>
        <w:t>542</w:t>
      </w:r>
      <w:r>
        <w:rPr>
          <w:noProof/>
        </w:rPr>
        <w:fldChar w:fldCharType="end"/>
      </w:r>
    </w:p>
    <w:p w14:paraId="026C0BF6" w14:textId="44FC925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1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3441 \h </w:instrText>
      </w:r>
      <w:r>
        <w:rPr>
          <w:noProof/>
        </w:rPr>
      </w:r>
      <w:r>
        <w:rPr>
          <w:noProof/>
        </w:rPr>
        <w:fldChar w:fldCharType="separate"/>
      </w:r>
      <w:r>
        <w:rPr>
          <w:noProof/>
        </w:rPr>
        <w:t>542</w:t>
      </w:r>
      <w:r>
        <w:rPr>
          <w:noProof/>
        </w:rPr>
        <w:fldChar w:fldCharType="end"/>
      </w:r>
    </w:p>
    <w:p w14:paraId="0613879B" w14:textId="455233A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16</w:t>
      </w:r>
      <w:r>
        <w:rPr>
          <w:rFonts w:asciiTheme="minorHAnsi" w:eastAsiaTheme="minorEastAsia" w:hAnsiTheme="minorHAnsi" w:cstheme="minorBidi"/>
          <w:noProof/>
          <w:kern w:val="2"/>
          <w:sz w:val="24"/>
          <w:szCs w:val="24"/>
          <w:lang w:eastAsia="en-GB"/>
          <w14:ligatures w14:val="standardContextual"/>
        </w:rPr>
        <w:tab/>
      </w:r>
      <w:r>
        <w:rPr>
          <w:noProof/>
        </w:rPr>
        <w:t>MM Timer</w:t>
      </w:r>
      <w:r>
        <w:rPr>
          <w:noProof/>
        </w:rPr>
        <w:tab/>
      </w:r>
      <w:r>
        <w:rPr>
          <w:noProof/>
        </w:rPr>
        <w:fldChar w:fldCharType="begin" w:fldLock="1"/>
      </w:r>
      <w:r>
        <w:rPr>
          <w:noProof/>
        </w:rPr>
        <w:instrText xml:space="preserve"> PAGEREF _Toc193383442 \h </w:instrText>
      </w:r>
      <w:r>
        <w:rPr>
          <w:noProof/>
        </w:rPr>
      </w:r>
      <w:r>
        <w:rPr>
          <w:noProof/>
        </w:rPr>
        <w:fldChar w:fldCharType="separate"/>
      </w:r>
      <w:r>
        <w:rPr>
          <w:noProof/>
        </w:rPr>
        <w:t>542</w:t>
      </w:r>
      <w:r>
        <w:rPr>
          <w:noProof/>
        </w:rPr>
        <w:fldChar w:fldCharType="end"/>
      </w:r>
    </w:p>
    <w:p w14:paraId="3645F15F" w14:textId="686081D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0.5.4</w:t>
      </w:r>
      <w:r>
        <w:rPr>
          <w:rFonts w:asciiTheme="minorHAnsi" w:eastAsiaTheme="minorEastAsia" w:hAnsiTheme="minorHAnsi" w:cstheme="minorBidi"/>
          <w:noProof/>
          <w:kern w:val="2"/>
          <w:sz w:val="24"/>
          <w:szCs w:val="24"/>
          <w:lang w:eastAsia="en-GB"/>
          <w14:ligatures w14:val="standardContextual"/>
        </w:rPr>
        <w:tab/>
      </w:r>
      <w:r>
        <w:rPr>
          <w:noProof/>
        </w:rPr>
        <w:t>Call control information elements</w:t>
      </w:r>
      <w:r>
        <w:rPr>
          <w:noProof/>
        </w:rPr>
        <w:tab/>
      </w:r>
      <w:r>
        <w:rPr>
          <w:noProof/>
        </w:rPr>
        <w:fldChar w:fldCharType="begin" w:fldLock="1"/>
      </w:r>
      <w:r>
        <w:rPr>
          <w:noProof/>
        </w:rPr>
        <w:instrText xml:space="preserve"> PAGEREF _Toc193383443 \h </w:instrText>
      </w:r>
      <w:r>
        <w:rPr>
          <w:noProof/>
        </w:rPr>
      </w:r>
      <w:r>
        <w:rPr>
          <w:noProof/>
        </w:rPr>
        <w:fldChar w:fldCharType="separate"/>
      </w:r>
      <w:r>
        <w:rPr>
          <w:noProof/>
        </w:rPr>
        <w:t>543</w:t>
      </w:r>
      <w:r>
        <w:rPr>
          <w:noProof/>
        </w:rPr>
        <w:fldChar w:fldCharType="end"/>
      </w:r>
    </w:p>
    <w:p w14:paraId="34498C7D" w14:textId="6C4709F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1</w:t>
      </w:r>
      <w:r>
        <w:rPr>
          <w:rFonts w:asciiTheme="minorHAnsi" w:eastAsiaTheme="minorEastAsia" w:hAnsiTheme="minorHAnsi" w:cstheme="minorBidi"/>
          <w:noProof/>
          <w:kern w:val="2"/>
          <w:sz w:val="24"/>
          <w:szCs w:val="24"/>
          <w:lang w:eastAsia="en-GB"/>
          <w14:ligatures w14:val="standardContextual"/>
        </w:rPr>
        <w:tab/>
      </w:r>
      <w:r>
        <w:rPr>
          <w:noProof/>
        </w:rPr>
        <w:t>Extensions of codesets</w:t>
      </w:r>
      <w:r>
        <w:rPr>
          <w:noProof/>
        </w:rPr>
        <w:tab/>
      </w:r>
      <w:r>
        <w:rPr>
          <w:noProof/>
        </w:rPr>
        <w:fldChar w:fldCharType="begin" w:fldLock="1"/>
      </w:r>
      <w:r>
        <w:rPr>
          <w:noProof/>
        </w:rPr>
        <w:instrText xml:space="preserve"> PAGEREF _Toc193383444 \h </w:instrText>
      </w:r>
      <w:r>
        <w:rPr>
          <w:noProof/>
        </w:rPr>
      </w:r>
      <w:r>
        <w:rPr>
          <w:noProof/>
        </w:rPr>
        <w:fldChar w:fldCharType="separate"/>
      </w:r>
      <w:r>
        <w:rPr>
          <w:noProof/>
        </w:rPr>
        <w:t>543</w:t>
      </w:r>
      <w:r>
        <w:rPr>
          <w:noProof/>
        </w:rPr>
        <w:fldChar w:fldCharType="end"/>
      </w:r>
    </w:p>
    <w:p w14:paraId="049F70CE" w14:textId="32A70A1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2</w:t>
      </w:r>
      <w:r>
        <w:rPr>
          <w:rFonts w:asciiTheme="minorHAnsi" w:eastAsiaTheme="minorEastAsia" w:hAnsiTheme="minorHAnsi" w:cstheme="minorBidi"/>
          <w:noProof/>
          <w:kern w:val="2"/>
          <w:sz w:val="24"/>
          <w:szCs w:val="24"/>
          <w:lang w:eastAsia="en-GB"/>
          <w14:ligatures w14:val="standardContextual"/>
        </w:rPr>
        <w:tab/>
      </w:r>
      <w:r>
        <w:rPr>
          <w:noProof/>
        </w:rPr>
        <w:t>Locking shift procedure</w:t>
      </w:r>
      <w:r>
        <w:rPr>
          <w:noProof/>
        </w:rPr>
        <w:tab/>
      </w:r>
      <w:r>
        <w:rPr>
          <w:noProof/>
        </w:rPr>
        <w:fldChar w:fldCharType="begin" w:fldLock="1"/>
      </w:r>
      <w:r>
        <w:rPr>
          <w:noProof/>
        </w:rPr>
        <w:instrText xml:space="preserve"> PAGEREF _Toc193383445 \h </w:instrText>
      </w:r>
      <w:r>
        <w:rPr>
          <w:noProof/>
        </w:rPr>
      </w:r>
      <w:r>
        <w:rPr>
          <w:noProof/>
        </w:rPr>
        <w:fldChar w:fldCharType="separate"/>
      </w:r>
      <w:r>
        <w:rPr>
          <w:noProof/>
        </w:rPr>
        <w:t>544</w:t>
      </w:r>
      <w:r>
        <w:rPr>
          <w:noProof/>
        </w:rPr>
        <w:fldChar w:fldCharType="end"/>
      </w:r>
    </w:p>
    <w:p w14:paraId="73B736B2" w14:textId="09DC683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3</w:t>
      </w:r>
      <w:r>
        <w:rPr>
          <w:rFonts w:asciiTheme="minorHAnsi" w:eastAsiaTheme="minorEastAsia" w:hAnsiTheme="minorHAnsi" w:cstheme="minorBidi"/>
          <w:noProof/>
          <w:kern w:val="2"/>
          <w:sz w:val="24"/>
          <w:szCs w:val="24"/>
          <w:lang w:eastAsia="en-GB"/>
          <w14:ligatures w14:val="standardContextual"/>
        </w:rPr>
        <w:tab/>
      </w:r>
      <w:r>
        <w:rPr>
          <w:noProof/>
        </w:rPr>
        <w:t>Non-locking shift procedure</w:t>
      </w:r>
      <w:r>
        <w:rPr>
          <w:noProof/>
        </w:rPr>
        <w:tab/>
      </w:r>
      <w:r>
        <w:rPr>
          <w:noProof/>
        </w:rPr>
        <w:fldChar w:fldCharType="begin" w:fldLock="1"/>
      </w:r>
      <w:r>
        <w:rPr>
          <w:noProof/>
        </w:rPr>
        <w:instrText xml:space="preserve"> PAGEREF _Toc193383446 \h </w:instrText>
      </w:r>
      <w:r>
        <w:rPr>
          <w:noProof/>
        </w:rPr>
      </w:r>
      <w:r>
        <w:rPr>
          <w:noProof/>
        </w:rPr>
        <w:fldChar w:fldCharType="separate"/>
      </w:r>
      <w:r>
        <w:rPr>
          <w:noProof/>
        </w:rPr>
        <w:t>544</w:t>
      </w:r>
      <w:r>
        <w:rPr>
          <w:noProof/>
        </w:rPr>
        <w:fldChar w:fldCharType="end"/>
      </w:r>
    </w:p>
    <w:p w14:paraId="56BA3CC7" w14:textId="054EDDF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4</w:t>
      </w:r>
      <w:r>
        <w:rPr>
          <w:rFonts w:asciiTheme="minorHAnsi" w:eastAsiaTheme="minorEastAsia" w:hAnsiTheme="minorHAnsi" w:cstheme="minorBidi"/>
          <w:noProof/>
          <w:kern w:val="2"/>
          <w:sz w:val="24"/>
          <w:szCs w:val="24"/>
          <w:lang w:eastAsia="en-GB"/>
          <w14:ligatures w14:val="standardContextual"/>
        </w:rPr>
        <w:tab/>
      </w:r>
      <w:r>
        <w:rPr>
          <w:noProof/>
        </w:rPr>
        <w:t>Auxiliary states</w:t>
      </w:r>
      <w:r>
        <w:rPr>
          <w:noProof/>
        </w:rPr>
        <w:tab/>
      </w:r>
      <w:r>
        <w:rPr>
          <w:noProof/>
        </w:rPr>
        <w:fldChar w:fldCharType="begin" w:fldLock="1"/>
      </w:r>
      <w:r>
        <w:rPr>
          <w:noProof/>
        </w:rPr>
        <w:instrText xml:space="preserve"> PAGEREF _Toc193383447 \h </w:instrText>
      </w:r>
      <w:r>
        <w:rPr>
          <w:noProof/>
        </w:rPr>
      </w:r>
      <w:r>
        <w:rPr>
          <w:noProof/>
        </w:rPr>
        <w:fldChar w:fldCharType="separate"/>
      </w:r>
      <w:r>
        <w:rPr>
          <w:noProof/>
        </w:rPr>
        <w:t>545</w:t>
      </w:r>
      <w:r>
        <w:rPr>
          <w:noProof/>
        </w:rPr>
        <w:fldChar w:fldCharType="end"/>
      </w:r>
    </w:p>
    <w:p w14:paraId="41BA90B5" w14:textId="1229D20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4a</w:t>
      </w:r>
      <w:r>
        <w:rPr>
          <w:rFonts w:asciiTheme="minorHAnsi" w:eastAsiaTheme="minorEastAsia" w:hAnsiTheme="minorHAnsi" w:cstheme="minorBidi"/>
          <w:noProof/>
          <w:kern w:val="2"/>
          <w:sz w:val="24"/>
          <w:szCs w:val="24"/>
          <w:lang w:eastAsia="en-GB"/>
          <w14:ligatures w14:val="standardContextual"/>
        </w:rPr>
        <w:tab/>
      </w:r>
      <w:r>
        <w:rPr>
          <w:noProof/>
        </w:rPr>
        <w:t>Backup bearer capability</w:t>
      </w:r>
      <w:r>
        <w:rPr>
          <w:noProof/>
        </w:rPr>
        <w:tab/>
      </w:r>
      <w:r>
        <w:rPr>
          <w:noProof/>
        </w:rPr>
        <w:fldChar w:fldCharType="begin" w:fldLock="1"/>
      </w:r>
      <w:r>
        <w:rPr>
          <w:noProof/>
        </w:rPr>
        <w:instrText xml:space="preserve"> PAGEREF _Toc193383448 \h </w:instrText>
      </w:r>
      <w:r>
        <w:rPr>
          <w:noProof/>
        </w:rPr>
      </w:r>
      <w:r>
        <w:rPr>
          <w:noProof/>
        </w:rPr>
        <w:fldChar w:fldCharType="separate"/>
      </w:r>
      <w:r>
        <w:rPr>
          <w:noProof/>
        </w:rPr>
        <w:t>546</w:t>
      </w:r>
      <w:r>
        <w:rPr>
          <w:noProof/>
        </w:rPr>
        <w:fldChar w:fldCharType="end"/>
      </w:r>
    </w:p>
    <w:p w14:paraId="2D4E579B" w14:textId="6BF87B9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4.4a.1</w:t>
      </w:r>
      <w:r>
        <w:rPr>
          <w:rFonts w:asciiTheme="minorHAnsi" w:eastAsiaTheme="minorEastAsia" w:hAnsiTheme="minorHAnsi" w:cstheme="minorBidi"/>
          <w:noProof/>
          <w:kern w:val="2"/>
          <w:sz w:val="24"/>
          <w:szCs w:val="24"/>
          <w:lang w:eastAsia="en-GB"/>
          <w14:ligatures w14:val="standardContextual"/>
        </w:rPr>
        <w:tab/>
      </w:r>
      <w:r>
        <w:rPr>
          <w:noProof/>
        </w:rPr>
        <w:t>Static conditions for the backup bearer capability IE contents</w:t>
      </w:r>
      <w:r>
        <w:rPr>
          <w:noProof/>
        </w:rPr>
        <w:tab/>
      </w:r>
      <w:r>
        <w:rPr>
          <w:noProof/>
        </w:rPr>
        <w:fldChar w:fldCharType="begin" w:fldLock="1"/>
      </w:r>
      <w:r>
        <w:rPr>
          <w:noProof/>
        </w:rPr>
        <w:instrText xml:space="preserve"> PAGEREF _Toc193383449 \h </w:instrText>
      </w:r>
      <w:r>
        <w:rPr>
          <w:noProof/>
        </w:rPr>
      </w:r>
      <w:r>
        <w:rPr>
          <w:noProof/>
        </w:rPr>
        <w:fldChar w:fldCharType="separate"/>
      </w:r>
      <w:r>
        <w:rPr>
          <w:noProof/>
        </w:rPr>
        <w:t>555</w:t>
      </w:r>
      <w:r>
        <w:rPr>
          <w:noProof/>
        </w:rPr>
        <w:fldChar w:fldCharType="end"/>
      </w:r>
    </w:p>
    <w:p w14:paraId="3183A5B5" w14:textId="7ED8258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5</w:t>
      </w:r>
      <w:r>
        <w:rPr>
          <w:rFonts w:asciiTheme="minorHAnsi" w:eastAsiaTheme="minorEastAsia" w:hAnsiTheme="minorHAnsi" w:cstheme="minorBidi"/>
          <w:noProof/>
          <w:kern w:val="2"/>
          <w:sz w:val="24"/>
          <w:szCs w:val="24"/>
          <w:lang w:eastAsia="en-GB"/>
          <w14:ligatures w14:val="standardContextual"/>
        </w:rPr>
        <w:tab/>
      </w:r>
      <w:r>
        <w:rPr>
          <w:noProof/>
        </w:rPr>
        <w:t>Bearer capability</w:t>
      </w:r>
      <w:r>
        <w:rPr>
          <w:noProof/>
        </w:rPr>
        <w:tab/>
      </w:r>
      <w:r>
        <w:rPr>
          <w:noProof/>
        </w:rPr>
        <w:fldChar w:fldCharType="begin" w:fldLock="1"/>
      </w:r>
      <w:r>
        <w:rPr>
          <w:noProof/>
        </w:rPr>
        <w:instrText xml:space="preserve"> PAGEREF _Toc193383450 \h </w:instrText>
      </w:r>
      <w:r>
        <w:rPr>
          <w:noProof/>
        </w:rPr>
      </w:r>
      <w:r>
        <w:rPr>
          <w:noProof/>
        </w:rPr>
        <w:fldChar w:fldCharType="separate"/>
      </w:r>
      <w:r>
        <w:rPr>
          <w:noProof/>
        </w:rPr>
        <w:t>555</w:t>
      </w:r>
      <w:r>
        <w:rPr>
          <w:noProof/>
        </w:rPr>
        <w:fldChar w:fldCharType="end"/>
      </w:r>
    </w:p>
    <w:p w14:paraId="2278E6C6" w14:textId="1F392B0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4.5.1</w:t>
      </w:r>
      <w:r>
        <w:rPr>
          <w:rFonts w:asciiTheme="minorHAnsi" w:eastAsiaTheme="minorEastAsia" w:hAnsiTheme="minorHAnsi" w:cstheme="minorBidi"/>
          <w:noProof/>
          <w:kern w:val="2"/>
          <w:sz w:val="24"/>
          <w:szCs w:val="24"/>
          <w:lang w:eastAsia="en-GB"/>
          <w14:ligatures w14:val="standardContextual"/>
        </w:rPr>
        <w:tab/>
      </w:r>
      <w:r>
        <w:rPr>
          <w:noProof/>
        </w:rPr>
        <w:t>Static conditions for the bearer capability IE contents</w:t>
      </w:r>
      <w:r>
        <w:rPr>
          <w:noProof/>
        </w:rPr>
        <w:tab/>
      </w:r>
      <w:r>
        <w:rPr>
          <w:noProof/>
        </w:rPr>
        <w:fldChar w:fldCharType="begin" w:fldLock="1"/>
      </w:r>
      <w:r>
        <w:rPr>
          <w:noProof/>
        </w:rPr>
        <w:instrText xml:space="preserve"> PAGEREF _Toc193383451 \h </w:instrText>
      </w:r>
      <w:r>
        <w:rPr>
          <w:noProof/>
        </w:rPr>
      </w:r>
      <w:r>
        <w:rPr>
          <w:noProof/>
        </w:rPr>
        <w:fldChar w:fldCharType="separate"/>
      </w:r>
      <w:r>
        <w:rPr>
          <w:noProof/>
        </w:rPr>
        <w:t>570</w:t>
      </w:r>
      <w:r>
        <w:rPr>
          <w:noProof/>
        </w:rPr>
        <w:fldChar w:fldCharType="end"/>
      </w:r>
    </w:p>
    <w:p w14:paraId="133A017D" w14:textId="26C7312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5a</w:t>
      </w:r>
      <w:r>
        <w:rPr>
          <w:rFonts w:asciiTheme="minorHAnsi" w:eastAsiaTheme="minorEastAsia" w:hAnsiTheme="minorHAnsi" w:cstheme="minorBidi"/>
          <w:noProof/>
          <w:kern w:val="2"/>
          <w:sz w:val="24"/>
          <w:szCs w:val="24"/>
          <w:lang w:eastAsia="en-GB"/>
          <w14:ligatures w14:val="standardContextual"/>
        </w:rPr>
        <w:tab/>
      </w:r>
      <w:r>
        <w:rPr>
          <w:noProof/>
        </w:rPr>
        <w:t>Call Control Capabilities</w:t>
      </w:r>
      <w:r>
        <w:rPr>
          <w:noProof/>
        </w:rPr>
        <w:tab/>
      </w:r>
      <w:r>
        <w:rPr>
          <w:noProof/>
        </w:rPr>
        <w:fldChar w:fldCharType="begin" w:fldLock="1"/>
      </w:r>
      <w:r>
        <w:rPr>
          <w:noProof/>
        </w:rPr>
        <w:instrText xml:space="preserve"> PAGEREF _Toc193383452 \h </w:instrText>
      </w:r>
      <w:r>
        <w:rPr>
          <w:noProof/>
        </w:rPr>
      </w:r>
      <w:r>
        <w:rPr>
          <w:noProof/>
        </w:rPr>
        <w:fldChar w:fldCharType="separate"/>
      </w:r>
      <w:r>
        <w:rPr>
          <w:noProof/>
        </w:rPr>
        <w:t>570</w:t>
      </w:r>
      <w:r>
        <w:rPr>
          <w:noProof/>
        </w:rPr>
        <w:fldChar w:fldCharType="end"/>
      </w:r>
    </w:p>
    <w:p w14:paraId="3357DDCB" w14:textId="658B2B1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6</w:t>
      </w:r>
      <w:r>
        <w:rPr>
          <w:rFonts w:asciiTheme="minorHAnsi" w:eastAsiaTheme="minorEastAsia" w:hAnsiTheme="minorHAnsi" w:cstheme="minorBidi"/>
          <w:noProof/>
          <w:kern w:val="2"/>
          <w:sz w:val="24"/>
          <w:szCs w:val="24"/>
          <w:lang w:eastAsia="en-GB"/>
          <w14:ligatures w14:val="standardContextual"/>
        </w:rPr>
        <w:tab/>
      </w:r>
      <w:r>
        <w:rPr>
          <w:noProof/>
        </w:rPr>
        <w:t>Call state</w:t>
      </w:r>
      <w:r>
        <w:rPr>
          <w:noProof/>
        </w:rPr>
        <w:tab/>
      </w:r>
      <w:r>
        <w:rPr>
          <w:noProof/>
        </w:rPr>
        <w:fldChar w:fldCharType="begin" w:fldLock="1"/>
      </w:r>
      <w:r>
        <w:rPr>
          <w:noProof/>
        </w:rPr>
        <w:instrText xml:space="preserve"> PAGEREF _Toc193383453 \h </w:instrText>
      </w:r>
      <w:r>
        <w:rPr>
          <w:noProof/>
        </w:rPr>
      </w:r>
      <w:r>
        <w:rPr>
          <w:noProof/>
        </w:rPr>
        <w:fldChar w:fldCharType="separate"/>
      </w:r>
      <w:r>
        <w:rPr>
          <w:noProof/>
        </w:rPr>
        <w:t>571</w:t>
      </w:r>
      <w:r>
        <w:rPr>
          <w:noProof/>
        </w:rPr>
        <w:fldChar w:fldCharType="end"/>
      </w:r>
    </w:p>
    <w:p w14:paraId="4CE4963A" w14:textId="05EF95C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7</w:t>
      </w:r>
      <w:r>
        <w:rPr>
          <w:rFonts w:asciiTheme="minorHAnsi" w:eastAsiaTheme="minorEastAsia" w:hAnsiTheme="minorHAnsi" w:cstheme="minorBidi"/>
          <w:noProof/>
          <w:kern w:val="2"/>
          <w:sz w:val="24"/>
          <w:szCs w:val="24"/>
          <w:lang w:eastAsia="en-GB"/>
          <w14:ligatures w14:val="standardContextual"/>
        </w:rPr>
        <w:tab/>
      </w:r>
      <w:r>
        <w:rPr>
          <w:noProof/>
        </w:rPr>
        <w:t>Called party BCD number</w:t>
      </w:r>
      <w:r>
        <w:rPr>
          <w:noProof/>
        </w:rPr>
        <w:tab/>
      </w:r>
      <w:r>
        <w:rPr>
          <w:noProof/>
        </w:rPr>
        <w:fldChar w:fldCharType="begin" w:fldLock="1"/>
      </w:r>
      <w:r>
        <w:rPr>
          <w:noProof/>
        </w:rPr>
        <w:instrText xml:space="preserve"> PAGEREF _Toc193383454 \h </w:instrText>
      </w:r>
      <w:r>
        <w:rPr>
          <w:noProof/>
        </w:rPr>
      </w:r>
      <w:r>
        <w:rPr>
          <w:noProof/>
        </w:rPr>
        <w:fldChar w:fldCharType="separate"/>
      </w:r>
      <w:r>
        <w:rPr>
          <w:noProof/>
        </w:rPr>
        <w:t>572</w:t>
      </w:r>
      <w:r>
        <w:rPr>
          <w:noProof/>
        </w:rPr>
        <w:fldChar w:fldCharType="end"/>
      </w:r>
    </w:p>
    <w:p w14:paraId="786414F8" w14:textId="4C8878F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8</w:t>
      </w:r>
      <w:r>
        <w:rPr>
          <w:rFonts w:asciiTheme="minorHAnsi" w:eastAsiaTheme="minorEastAsia" w:hAnsiTheme="minorHAnsi" w:cstheme="minorBidi"/>
          <w:noProof/>
          <w:kern w:val="2"/>
          <w:sz w:val="24"/>
          <w:szCs w:val="24"/>
          <w:lang w:eastAsia="en-GB"/>
          <w14:ligatures w14:val="standardContextual"/>
        </w:rPr>
        <w:tab/>
      </w:r>
      <w:r>
        <w:rPr>
          <w:noProof/>
        </w:rPr>
        <w:t>Called party subaddress</w:t>
      </w:r>
      <w:r>
        <w:rPr>
          <w:noProof/>
        </w:rPr>
        <w:tab/>
      </w:r>
      <w:r>
        <w:rPr>
          <w:noProof/>
        </w:rPr>
        <w:fldChar w:fldCharType="begin" w:fldLock="1"/>
      </w:r>
      <w:r>
        <w:rPr>
          <w:noProof/>
        </w:rPr>
        <w:instrText xml:space="preserve"> PAGEREF _Toc193383455 \h </w:instrText>
      </w:r>
      <w:r>
        <w:rPr>
          <w:noProof/>
        </w:rPr>
      </w:r>
      <w:r>
        <w:rPr>
          <w:noProof/>
        </w:rPr>
        <w:fldChar w:fldCharType="separate"/>
      </w:r>
      <w:r>
        <w:rPr>
          <w:noProof/>
        </w:rPr>
        <w:t>574</w:t>
      </w:r>
      <w:r>
        <w:rPr>
          <w:noProof/>
        </w:rPr>
        <w:fldChar w:fldCharType="end"/>
      </w:r>
    </w:p>
    <w:p w14:paraId="32856F7F" w14:textId="143605A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9</w:t>
      </w:r>
      <w:r>
        <w:rPr>
          <w:rFonts w:asciiTheme="minorHAnsi" w:eastAsiaTheme="minorEastAsia" w:hAnsiTheme="minorHAnsi" w:cstheme="minorBidi"/>
          <w:noProof/>
          <w:kern w:val="2"/>
          <w:sz w:val="24"/>
          <w:szCs w:val="24"/>
          <w:lang w:eastAsia="en-GB"/>
          <w14:ligatures w14:val="standardContextual"/>
        </w:rPr>
        <w:tab/>
      </w:r>
      <w:r>
        <w:rPr>
          <w:noProof/>
        </w:rPr>
        <w:t>Calling party BCD number</w:t>
      </w:r>
      <w:r>
        <w:rPr>
          <w:noProof/>
        </w:rPr>
        <w:tab/>
      </w:r>
      <w:r>
        <w:rPr>
          <w:noProof/>
        </w:rPr>
        <w:fldChar w:fldCharType="begin" w:fldLock="1"/>
      </w:r>
      <w:r>
        <w:rPr>
          <w:noProof/>
        </w:rPr>
        <w:instrText xml:space="preserve"> PAGEREF _Toc193383456 \h </w:instrText>
      </w:r>
      <w:r>
        <w:rPr>
          <w:noProof/>
        </w:rPr>
      </w:r>
      <w:r>
        <w:rPr>
          <w:noProof/>
        </w:rPr>
        <w:fldChar w:fldCharType="separate"/>
      </w:r>
      <w:r>
        <w:rPr>
          <w:noProof/>
        </w:rPr>
        <w:t>575</w:t>
      </w:r>
      <w:r>
        <w:rPr>
          <w:noProof/>
        </w:rPr>
        <w:fldChar w:fldCharType="end"/>
      </w:r>
    </w:p>
    <w:p w14:paraId="44132949" w14:textId="0259902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10</w:t>
      </w:r>
      <w:r>
        <w:rPr>
          <w:rFonts w:asciiTheme="minorHAnsi" w:eastAsiaTheme="minorEastAsia" w:hAnsiTheme="minorHAnsi" w:cstheme="minorBidi"/>
          <w:noProof/>
          <w:kern w:val="2"/>
          <w:sz w:val="24"/>
          <w:szCs w:val="24"/>
          <w:lang w:eastAsia="en-GB"/>
          <w14:ligatures w14:val="standardContextual"/>
        </w:rPr>
        <w:tab/>
      </w:r>
      <w:r>
        <w:rPr>
          <w:noProof/>
        </w:rPr>
        <w:t>Calling party subaddress</w:t>
      </w:r>
      <w:r>
        <w:rPr>
          <w:noProof/>
        </w:rPr>
        <w:tab/>
      </w:r>
      <w:r>
        <w:rPr>
          <w:noProof/>
        </w:rPr>
        <w:fldChar w:fldCharType="begin" w:fldLock="1"/>
      </w:r>
      <w:r>
        <w:rPr>
          <w:noProof/>
        </w:rPr>
        <w:instrText xml:space="preserve"> PAGEREF _Toc193383457 \h </w:instrText>
      </w:r>
      <w:r>
        <w:rPr>
          <w:noProof/>
        </w:rPr>
      </w:r>
      <w:r>
        <w:rPr>
          <w:noProof/>
        </w:rPr>
        <w:fldChar w:fldCharType="separate"/>
      </w:r>
      <w:r>
        <w:rPr>
          <w:noProof/>
        </w:rPr>
        <w:t>576</w:t>
      </w:r>
      <w:r>
        <w:rPr>
          <w:noProof/>
        </w:rPr>
        <w:fldChar w:fldCharType="end"/>
      </w:r>
    </w:p>
    <w:p w14:paraId="2E23C0AB" w14:textId="4F95F332" w:rsidR="00303AF3" w:rsidRPr="00932FE8"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932FE8">
        <w:rPr>
          <w:noProof/>
          <w:lang w:val="fr-FR"/>
        </w:rPr>
        <w:t>10.5.4.11</w:t>
      </w:r>
      <w:r w:rsidRPr="00932FE8">
        <w:rPr>
          <w:rFonts w:asciiTheme="minorHAnsi" w:eastAsiaTheme="minorEastAsia" w:hAnsiTheme="minorHAnsi" w:cstheme="minorBidi"/>
          <w:noProof/>
          <w:kern w:val="2"/>
          <w:sz w:val="24"/>
          <w:szCs w:val="24"/>
          <w:lang w:val="fr-FR" w:eastAsia="en-GB"/>
          <w14:ligatures w14:val="standardContextual"/>
        </w:rPr>
        <w:tab/>
      </w:r>
      <w:r w:rsidRPr="00932FE8">
        <w:rPr>
          <w:noProof/>
          <w:lang w:val="fr-FR"/>
        </w:rPr>
        <w:t>Cause</w:t>
      </w:r>
      <w:r w:rsidRPr="00932FE8">
        <w:rPr>
          <w:noProof/>
          <w:lang w:val="fr-FR"/>
        </w:rPr>
        <w:tab/>
      </w:r>
      <w:r>
        <w:rPr>
          <w:noProof/>
        </w:rPr>
        <w:fldChar w:fldCharType="begin" w:fldLock="1"/>
      </w:r>
      <w:r w:rsidRPr="00932FE8">
        <w:rPr>
          <w:noProof/>
          <w:lang w:val="fr-FR"/>
        </w:rPr>
        <w:instrText xml:space="preserve"> PAGEREF _Toc193383458 \h </w:instrText>
      </w:r>
      <w:r>
        <w:rPr>
          <w:noProof/>
        </w:rPr>
      </w:r>
      <w:r>
        <w:rPr>
          <w:noProof/>
        </w:rPr>
        <w:fldChar w:fldCharType="separate"/>
      </w:r>
      <w:r w:rsidRPr="00932FE8">
        <w:rPr>
          <w:noProof/>
          <w:lang w:val="fr-FR"/>
        </w:rPr>
        <w:t>577</w:t>
      </w:r>
      <w:r>
        <w:rPr>
          <w:noProof/>
        </w:rPr>
        <w:fldChar w:fldCharType="end"/>
      </w:r>
    </w:p>
    <w:p w14:paraId="2CA33039" w14:textId="7115A2BF" w:rsidR="00303AF3" w:rsidRPr="00932FE8"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3A418C">
        <w:rPr>
          <w:noProof/>
          <w:lang w:val="fr-FR"/>
        </w:rPr>
        <w:t>10.5.4.11a</w:t>
      </w:r>
      <w:r w:rsidRPr="00932FE8">
        <w:rPr>
          <w:rFonts w:asciiTheme="minorHAnsi" w:eastAsiaTheme="minorEastAsia" w:hAnsiTheme="minorHAnsi" w:cstheme="minorBidi"/>
          <w:noProof/>
          <w:kern w:val="2"/>
          <w:sz w:val="24"/>
          <w:szCs w:val="24"/>
          <w:lang w:val="fr-FR" w:eastAsia="en-GB"/>
          <w14:ligatures w14:val="standardContextual"/>
        </w:rPr>
        <w:tab/>
      </w:r>
      <w:r w:rsidRPr="003A418C">
        <w:rPr>
          <w:noProof/>
          <w:lang w:val="fr-FR"/>
        </w:rPr>
        <w:t>CLIR suppression</w:t>
      </w:r>
      <w:r w:rsidRPr="00932FE8">
        <w:rPr>
          <w:noProof/>
          <w:lang w:val="fr-FR"/>
        </w:rPr>
        <w:tab/>
      </w:r>
      <w:r>
        <w:rPr>
          <w:noProof/>
        </w:rPr>
        <w:fldChar w:fldCharType="begin" w:fldLock="1"/>
      </w:r>
      <w:r w:rsidRPr="00932FE8">
        <w:rPr>
          <w:noProof/>
          <w:lang w:val="fr-FR"/>
        </w:rPr>
        <w:instrText xml:space="preserve"> PAGEREF _Toc193383459 \h </w:instrText>
      </w:r>
      <w:r>
        <w:rPr>
          <w:noProof/>
        </w:rPr>
      </w:r>
      <w:r>
        <w:rPr>
          <w:noProof/>
        </w:rPr>
        <w:fldChar w:fldCharType="separate"/>
      </w:r>
      <w:r w:rsidRPr="00932FE8">
        <w:rPr>
          <w:noProof/>
          <w:lang w:val="fr-FR"/>
        </w:rPr>
        <w:t>582</w:t>
      </w:r>
      <w:r>
        <w:rPr>
          <w:noProof/>
        </w:rPr>
        <w:fldChar w:fldCharType="end"/>
      </w:r>
    </w:p>
    <w:p w14:paraId="0B7DB4DB" w14:textId="4861436C" w:rsidR="00303AF3" w:rsidRPr="00932FE8"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932FE8">
        <w:rPr>
          <w:noProof/>
          <w:lang w:val="fr-FR"/>
        </w:rPr>
        <w:t>10.5.4.11b</w:t>
      </w:r>
      <w:r w:rsidRPr="00932FE8">
        <w:rPr>
          <w:rFonts w:asciiTheme="minorHAnsi" w:eastAsiaTheme="minorEastAsia" w:hAnsiTheme="minorHAnsi" w:cstheme="minorBidi"/>
          <w:noProof/>
          <w:kern w:val="2"/>
          <w:sz w:val="24"/>
          <w:szCs w:val="24"/>
          <w:lang w:val="fr-FR" w:eastAsia="en-GB"/>
          <w14:ligatures w14:val="standardContextual"/>
        </w:rPr>
        <w:tab/>
      </w:r>
      <w:r w:rsidRPr="00932FE8">
        <w:rPr>
          <w:noProof/>
          <w:lang w:val="fr-FR"/>
        </w:rPr>
        <w:t>CLIR invocation</w:t>
      </w:r>
      <w:r w:rsidRPr="00932FE8">
        <w:rPr>
          <w:noProof/>
          <w:lang w:val="fr-FR"/>
        </w:rPr>
        <w:tab/>
      </w:r>
      <w:r>
        <w:rPr>
          <w:noProof/>
        </w:rPr>
        <w:fldChar w:fldCharType="begin" w:fldLock="1"/>
      </w:r>
      <w:r w:rsidRPr="00932FE8">
        <w:rPr>
          <w:noProof/>
          <w:lang w:val="fr-FR"/>
        </w:rPr>
        <w:instrText xml:space="preserve"> PAGEREF _Toc193383460 \h </w:instrText>
      </w:r>
      <w:r>
        <w:rPr>
          <w:noProof/>
        </w:rPr>
      </w:r>
      <w:r>
        <w:rPr>
          <w:noProof/>
        </w:rPr>
        <w:fldChar w:fldCharType="separate"/>
      </w:r>
      <w:r w:rsidRPr="00932FE8">
        <w:rPr>
          <w:noProof/>
          <w:lang w:val="fr-FR"/>
        </w:rPr>
        <w:t>583</w:t>
      </w:r>
      <w:r>
        <w:rPr>
          <w:noProof/>
        </w:rPr>
        <w:fldChar w:fldCharType="end"/>
      </w:r>
    </w:p>
    <w:p w14:paraId="708FE73C" w14:textId="29972A6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12</w:t>
      </w:r>
      <w:r>
        <w:rPr>
          <w:rFonts w:asciiTheme="minorHAnsi" w:eastAsiaTheme="minorEastAsia" w:hAnsiTheme="minorHAnsi" w:cstheme="minorBidi"/>
          <w:noProof/>
          <w:kern w:val="2"/>
          <w:sz w:val="24"/>
          <w:szCs w:val="24"/>
          <w:lang w:eastAsia="en-GB"/>
          <w14:ligatures w14:val="standardContextual"/>
        </w:rPr>
        <w:tab/>
      </w:r>
      <w:r>
        <w:rPr>
          <w:noProof/>
        </w:rPr>
        <w:t>Congestion level</w:t>
      </w:r>
      <w:r>
        <w:rPr>
          <w:noProof/>
        </w:rPr>
        <w:tab/>
      </w:r>
      <w:r>
        <w:rPr>
          <w:noProof/>
        </w:rPr>
        <w:fldChar w:fldCharType="begin" w:fldLock="1"/>
      </w:r>
      <w:r>
        <w:rPr>
          <w:noProof/>
        </w:rPr>
        <w:instrText xml:space="preserve"> PAGEREF _Toc193383461 \h </w:instrText>
      </w:r>
      <w:r>
        <w:rPr>
          <w:noProof/>
        </w:rPr>
      </w:r>
      <w:r>
        <w:rPr>
          <w:noProof/>
        </w:rPr>
        <w:fldChar w:fldCharType="separate"/>
      </w:r>
      <w:r>
        <w:rPr>
          <w:noProof/>
        </w:rPr>
        <w:t>583</w:t>
      </w:r>
      <w:r>
        <w:rPr>
          <w:noProof/>
        </w:rPr>
        <w:fldChar w:fldCharType="end"/>
      </w:r>
    </w:p>
    <w:p w14:paraId="5BA6D30B" w14:textId="3469268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13</w:t>
      </w:r>
      <w:r>
        <w:rPr>
          <w:rFonts w:asciiTheme="minorHAnsi" w:eastAsiaTheme="minorEastAsia" w:hAnsiTheme="minorHAnsi" w:cstheme="minorBidi"/>
          <w:noProof/>
          <w:kern w:val="2"/>
          <w:sz w:val="24"/>
          <w:szCs w:val="24"/>
          <w:lang w:eastAsia="en-GB"/>
          <w14:ligatures w14:val="standardContextual"/>
        </w:rPr>
        <w:tab/>
      </w:r>
      <w:r>
        <w:rPr>
          <w:noProof/>
        </w:rPr>
        <w:t>Connected number</w:t>
      </w:r>
      <w:r>
        <w:rPr>
          <w:noProof/>
        </w:rPr>
        <w:tab/>
      </w:r>
      <w:r>
        <w:rPr>
          <w:noProof/>
        </w:rPr>
        <w:fldChar w:fldCharType="begin" w:fldLock="1"/>
      </w:r>
      <w:r>
        <w:rPr>
          <w:noProof/>
        </w:rPr>
        <w:instrText xml:space="preserve"> PAGEREF _Toc193383462 \h </w:instrText>
      </w:r>
      <w:r>
        <w:rPr>
          <w:noProof/>
        </w:rPr>
      </w:r>
      <w:r>
        <w:rPr>
          <w:noProof/>
        </w:rPr>
        <w:fldChar w:fldCharType="separate"/>
      </w:r>
      <w:r>
        <w:rPr>
          <w:noProof/>
        </w:rPr>
        <w:t>583</w:t>
      </w:r>
      <w:r>
        <w:rPr>
          <w:noProof/>
        </w:rPr>
        <w:fldChar w:fldCharType="end"/>
      </w:r>
    </w:p>
    <w:p w14:paraId="29FB3CB7" w14:textId="115F11C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14</w:t>
      </w:r>
      <w:r>
        <w:rPr>
          <w:rFonts w:asciiTheme="minorHAnsi" w:eastAsiaTheme="minorEastAsia" w:hAnsiTheme="minorHAnsi" w:cstheme="minorBidi"/>
          <w:noProof/>
          <w:kern w:val="2"/>
          <w:sz w:val="24"/>
          <w:szCs w:val="24"/>
          <w:lang w:eastAsia="en-GB"/>
          <w14:ligatures w14:val="standardContextual"/>
        </w:rPr>
        <w:tab/>
      </w:r>
      <w:r>
        <w:rPr>
          <w:noProof/>
        </w:rPr>
        <w:t>Connected subaddress</w:t>
      </w:r>
      <w:r>
        <w:rPr>
          <w:noProof/>
        </w:rPr>
        <w:tab/>
      </w:r>
      <w:r>
        <w:rPr>
          <w:noProof/>
        </w:rPr>
        <w:fldChar w:fldCharType="begin" w:fldLock="1"/>
      </w:r>
      <w:r>
        <w:rPr>
          <w:noProof/>
        </w:rPr>
        <w:instrText xml:space="preserve"> PAGEREF _Toc193383463 \h </w:instrText>
      </w:r>
      <w:r>
        <w:rPr>
          <w:noProof/>
        </w:rPr>
      </w:r>
      <w:r>
        <w:rPr>
          <w:noProof/>
        </w:rPr>
        <w:fldChar w:fldCharType="separate"/>
      </w:r>
      <w:r>
        <w:rPr>
          <w:noProof/>
        </w:rPr>
        <w:t>584</w:t>
      </w:r>
      <w:r>
        <w:rPr>
          <w:noProof/>
        </w:rPr>
        <w:fldChar w:fldCharType="end"/>
      </w:r>
    </w:p>
    <w:p w14:paraId="26550BA7" w14:textId="1494C37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15</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3464 \h </w:instrText>
      </w:r>
      <w:r>
        <w:rPr>
          <w:noProof/>
        </w:rPr>
      </w:r>
      <w:r>
        <w:rPr>
          <w:noProof/>
        </w:rPr>
        <w:fldChar w:fldCharType="separate"/>
      </w:r>
      <w:r>
        <w:rPr>
          <w:noProof/>
        </w:rPr>
        <w:t>584</w:t>
      </w:r>
      <w:r>
        <w:rPr>
          <w:noProof/>
        </w:rPr>
        <w:fldChar w:fldCharType="end"/>
      </w:r>
    </w:p>
    <w:p w14:paraId="27ACD0F9" w14:textId="06C32D9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16</w:t>
      </w:r>
      <w:r>
        <w:rPr>
          <w:rFonts w:asciiTheme="minorHAnsi" w:eastAsiaTheme="minorEastAsia" w:hAnsiTheme="minorHAnsi" w:cstheme="minorBidi"/>
          <w:noProof/>
          <w:kern w:val="2"/>
          <w:sz w:val="24"/>
          <w:szCs w:val="24"/>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93383465 \h </w:instrText>
      </w:r>
      <w:r>
        <w:rPr>
          <w:noProof/>
        </w:rPr>
      </w:r>
      <w:r>
        <w:rPr>
          <w:noProof/>
        </w:rPr>
        <w:fldChar w:fldCharType="separate"/>
      </w:r>
      <w:r>
        <w:rPr>
          <w:noProof/>
        </w:rPr>
        <w:t>585</w:t>
      </w:r>
      <w:r>
        <w:rPr>
          <w:noProof/>
        </w:rPr>
        <w:fldChar w:fldCharType="end"/>
      </w:r>
    </w:p>
    <w:p w14:paraId="2BD9A8FD" w14:textId="1E19EF3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10.5.4.16.1</w:t>
      </w:r>
      <w:r>
        <w:rPr>
          <w:rFonts w:asciiTheme="minorHAnsi" w:eastAsiaTheme="minorEastAsia" w:hAnsiTheme="minorHAnsi" w:cstheme="minorBidi"/>
          <w:noProof/>
          <w:kern w:val="2"/>
          <w:sz w:val="24"/>
          <w:szCs w:val="24"/>
          <w:lang w:eastAsia="en-GB"/>
          <w14:ligatures w14:val="standardContextual"/>
        </w:rPr>
        <w:tab/>
      </w:r>
      <w:r>
        <w:rPr>
          <w:noProof/>
        </w:rPr>
        <w:t>Static conditions for the high layer compatibility IE contents</w:t>
      </w:r>
      <w:r>
        <w:rPr>
          <w:noProof/>
        </w:rPr>
        <w:tab/>
      </w:r>
      <w:r>
        <w:rPr>
          <w:noProof/>
        </w:rPr>
        <w:fldChar w:fldCharType="begin" w:fldLock="1"/>
      </w:r>
      <w:r>
        <w:rPr>
          <w:noProof/>
        </w:rPr>
        <w:instrText xml:space="preserve"> PAGEREF _Toc193383466 \h </w:instrText>
      </w:r>
      <w:r>
        <w:rPr>
          <w:noProof/>
        </w:rPr>
      </w:r>
      <w:r>
        <w:rPr>
          <w:noProof/>
        </w:rPr>
        <w:fldChar w:fldCharType="separate"/>
      </w:r>
      <w:r>
        <w:rPr>
          <w:noProof/>
        </w:rPr>
        <w:t>586</w:t>
      </w:r>
      <w:r>
        <w:rPr>
          <w:noProof/>
        </w:rPr>
        <w:fldChar w:fldCharType="end"/>
      </w:r>
    </w:p>
    <w:p w14:paraId="5834C528" w14:textId="5C41790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17</w:t>
      </w:r>
      <w:r>
        <w:rPr>
          <w:rFonts w:asciiTheme="minorHAnsi" w:eastAsiaTheme="minorEastAsia" w:hAnsiTheme="minorHAnsi" w:cstheme="minorBidi"/>
          <w:noProof/>
          <w:kern w:val="2"/>
          <w:sz w:val="24"/>
          <w:szCs w:val="24"/>
          <w:lang w:eastAsia="en-GB"/>
          <w14:ligatures w14:val="standardContextual"/>
        </w:rPr>
        <w:tab/>
      </w:r>
      <w:r>
        <w:rPr>
          <w:noProof/>
        </w:rPr>
        <w:t>Keypad facility</w:t>
      </w:r>
      <w:r>
        <w:rPr>
          <w:noProof/>
        </w:rPr>
        <w:tab/>
      </w:r>
      <w:r>
        <w:rPr>
          <w:noProof/>
        </w:rPr>
        <w:fldChar w:fldCharType="begin" w:fldLock="1"/>
      </w:r>
      <w:r>
        <w:rPr>
          <w:noProof/>
        </w:rPr>
        <w:instrText xml:space="preserve"> PAGEREF _Toc193383467 \h </w:instrText>
      </w:r>
      <w:r>
        <w:rPr>
          <w:noProof/>
        </w:rPr>
      </w:r>
      <w:r>
        <w:rPr>
          <w:noProof/>
        </w:rPr>
        <w:fldChar w:fldCharType="separate"/>
      </w:r>
      <w:r>
        <w:rPr>
          <w:noProof/>
        </w:rPr>
        <w:t>586</w:t>
      </w:r>
      <w:r>
        <w:rPr>
          <w:noProof/>
        </w:rPr>
        <w:fldChar w:fldCharType="end"/>
      </w:r>
    </w:p>
    <w:p w14:paraId="7B7C61CD" w14:textId="7E8B91E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18</w:t>
      </w:r>
      <w:r>
        <w:rPr>
          <w:rFonts w:asciiTheme="minorHAnsi" w:eastAsiaTheme="minorEastAsia" w:hAnsiTheme="minorHAnsi" w:cstheme="minorBidi"/>
          <w:noProof/>
          <w:kern w:val="2"/>
          <w:sz w:val="24"/>
          <w:szCs w:val="24"/>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93383468 \h </w:instrText>
      </w:r>
      <w:r>
        <w:rPr>
          <w:noProof/>
        </w:rPr>
      </w:r>
      <w:r>
        <w:rPr>
          <w:noProof/>
        </w:rPr>
        <w:fldChar w:fldCharType="separate"/>
      </w:r>
      <w:r>
        <w:rPr>
          <w:noProof/>
        </w:rPr>
        <w:t>586</w:t>
      </w:r>
      <w:r>
        <w:rPr>
          <w:noProof/>
        </w:rPr>
        <w:fldChar w:fldCharType="end"/>
      </w:r>
    </w:p>
    <w:p w14:paraId="6DC0E03E" w14:textId="05AA35F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19</w:t>
      </w:r>
      <w:r>
        <w:rPr>
          <w:rFonts w:asciiTheme="minorHAnsi" w:eastAsiaTheme="minorEastAsia" w:hAnsiTheme="minorHAnsi" w:cstheme="minorBidi"/>
          <w:noProof/>
          <w:kern w:val="2"/>
          <w:sz w:val="24"/>
          <w:szCs w:val="24"/>
          <w:lang w:eastAsia="en-GB"/>
          <w14:ligatures w14:val="standardContextual"/>
        </w:rPr>
        <w:tab/>
      </w:r>
      <w:r>
        <w:rPr>
          <w:noProof/>
        </w:rPr>
        <w:t>More data</w:t>
      </w:r>
      <w:r>
        <w:rPr>
          <w:noProof/>
        </w:rPr>
        <w:tab/>
      </w:r>
      <w:r>
        <w:rPr>
          <w:noProof/>
        </w:rPr>
        <w:fldChar w:fldCharType="begin" w:fldLock="1"/>
      </w:r>
      <w:r>
        <w:rPr>
          <w:noProof/>
        </w:rPr>
        <w:instrText xml:space="preserve"> PAGEREF _Toc193383469 \h </w:instrText>
      </w:r>
      <w:r>
        <w:rPr>
          <w:noProof/>
        </w:rPr>
      </w:r>
      <w:r>
        <w:rPr>
          <w:noProof/>
        </w:rPr>
        <w:fldChar w:fldCharType="separate"/>
      </w:r>
      <w:r>
        <w:rPr>
          <w:noProof/>
        </w:rPr>
        <w:t>586</w:t>
      </w:r>
      <w:r>
        <w:rPr>
          <w:noProof/>
        </w:rPr>
        <w:fldChar w:fldCharType="end"/>
      </w:r>
    </w:p>
    <w:p w14:paraId="1B67A496" w14:textId="670ECF3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20</w:t>
      </w:r>
      <w:r>
        <w:rPr>
          <w:rFonts w:asciiTheme="minorHAnsi" w:eastAsiaTheme="minorEastAsia" w:hAnsiTheme="minorHAnsi" w:cstheme="minorBidi"/>
          <w:noProof/>
          <w:kern w:val="2"/>
          <w:sz w:val="24"/>
          <w:szCs w:val="24"/>
          <w:lang w:eastAsia="en-GB"/>
          <w14:ligatures w14:val="standardContextual"/>
        </w:rPr>
        <w:tab/>
      </w:r>
      <w:r>
        <w:rPr>
          <w:noProof/>
        </w:rPr>
        <w:t>Notification indicator</w:t>
      </w:r>
      <w:r>
        <w:rPr>
          <w:noProof/>
        </w:rPr>
        <w:tab/>
      </w:r>
      <w:r>
        <w:rPr>
          <w:noProof/>
        </w:rPr>
        <w:fldChar w:fldCharType="begin" w:fldLock="1"/>
      </w:r>
      <w:r>
        <w:rPr>
          <w:noProof/>
        </w:rPr>
        <w:instrText xml:space="preserve"> PAGEREF _Toc193383470 \h </w:instrText>
      </w:r>
      <w:r>
        <w:rPr>
          <w:noProof/>
        </w:rPr>
      </w:r>
      <w:r>
        <w:rPr>
          <w:noProof/>
        </w:rPr>
        <w:fldChar w:fldCharType="separate"/>
      </w:r>
      <w:r>
        <w:rPr>
          <w:noProof/>
        </w:rPr>
        <w:t>587</w:t>
      </w:r>
      <w:r>
        <w:rPr>
          <w:noProof/>
        </w:rPr>
        <w:fldChar w:fldCharType="end"/>
      </w:r>
    </w:p>
    <w:p w14:paraId="7221BDEB" w14:textId="1127E7D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21</w:t>
      </w:r>
      <w:r>
        <w:rPr>
          <w:rFonts w:asciiTheme="minorHAnsi" w:eastAsiaTheme="minorEastAsia" w:hAnsiTheme="minorHAnsi" w:cstheme="minorBidi"/>
          <w:noProof/>
          <w:kern w:val="2"/>
          <w:sz w:val="24"/>
          <w:szCs w:val="24"/>
          <w:lang w:eastAsia="en-GB"/>
          <w14:ligatures w14:val="standardContextual"/>
        </w:rPr>
        <w:tab/>
      </w:r>
      <w:r>
        <w:rPr>
          <w:noProof/>
        </w:rPr>
        <w:t>Progress indicator</w:t>
      </w:r>
      <w:r>
        <w:rPr>
          <w:noProof/>
        </w:rPr>
        <w:tab/>
      </w:r>
      <w:r>
        <w:rPr>
          <w:noProof/>
        </w:rPr>
        <w:fldChar w:fldCharType="begin" w:fldLock="1"/>
      </w:r>
      <w:r>
        <w:rPr>
          <w:noProof/>
        </w:rPr>
        <w:instrText xml:space="preserve"> PAGEREF _Toc193383471 \h </w:instrText>
      </w:r>
      <w:r>
        <w:rPr>
          <w:noProof/>
        </w:rPr>
      </w:r>
      <w:r>
        <w:rPr>
          <w:noProof/>
        </w:rPr>
        <w:fldChar w:fldCharType="separate"/>
      </w:r>
      <w:r>
        <w:rPr>
          <w:noProof/>
        </w:rPr>
        <w:t>587</w:t>
      </w:r>
      <w:r>
        <w:rPr>
          <w:noProof/>
        </w:rPr>
        <w:fldChar w:fldCharType="end"/>
      </w:r>
    </w:p>
    <w:p w14:paraId="137FDFC1" w14:textId="7B1D86A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4.21a</w:t>
      </w:r>
      <w:r>
        <w:rPr>
          <w:rFonts w:asciiTheme="minorHAnsi" w:eastAsiaTheme="minorEastAsia" w:hAnsiTheme="minorHAnsi" w:cstheme="minorBidi"/>
          <w:noProof/>
          <w:kern w:val="2"/>
          <w:sz w:val="24"/>
          <w:szCs w:val="24"/>
          <w:lang w:eastAsia="en-GB"/>
          <w14:ligatures w14:val="standardContextual"/>
        </w:rPr>
        <w:tab/>
      </w:r>
      <w:r>
        <w:rPr>
          <w:noProof/>
        </w:rPr>
        <w:t>Recall type $(CCBS)$</w:t>
      </w:r>
      <w:r>
        <w:rPr>
          <w:noProof/>
        </w:rPr>
        <w:tab/>
      </w:r>
      <w:r>
        <w:rPr>
          <w:noProof/>
        </w:rPr>
        <w:fldChar w:fldCharType="begin" w:fldLock="1"/>
      </w:r>
      <w:r>
        <w:rPr>
          <w:noProof/>
        </w:rPr>
        <w:instrText xml:space="preserve"> PAGEREF _Toc193383472 \h </w:instrText>
      </w:r>
      <w:r>
        <w:rPr>
          <w:noProof/>
        </w:rPr>
      </w:r>
      <w:r>
        <w:rPr>
          <w:noProof/>
        </w:rPr>
        <w:fldChar w:fldCharType="separate"/>
      </w:r>
      <w:r>
        <w:rPr>
          <w:noProof/>
        </w:rPr>
        <w:t>588</w:t>
      </w:r>
      <w:r>
        <w:rPr>
          <w:noProof/>
        </w:rPr>
        <w:fldChar w:fldCharType="end"/>
      </w:r>
    </w:p>
    <w:p w14:paraId="2BB79A80" w14:textId="6E4672F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4.21b</w:t>
      </w:r>
      <w:r>
        <w:rPr>
          <w:rFonts w:asciiTheme="minorHAnsi" w:eastAsiaTheme="minorEastAsia" w:hAnsiTheme="minorHAnsi" w:cstheme="minorBidi"/>
          <w:noProof/>
          <w:kern w:val="2"/>
          <w:sz w:val="24"/>
          <w:szCs w:val="24"/>
          <w:lang w:eastAsia="en-GB"/>
          <w14:ligatures w14:val="standardContextual"/>
        </w:rPr>
        <w:tab/>
      </w:r>
      <w:r>
        <w:rPr>
          <w:noProof/>
        </w:rPr>
        <w:t>Redirecting party BCD number</w:t>
      </w:r>
      <w:r>
        <w:rPr>
          <w:noProof/>
        </w:rPr>
        <w:tab/>
      </w:r>
      <w:r>
        <w:rPr>
          <w:noProof/>
        </w:rPr>
        <w:fldChar w:fldCharType="begin" w:fldLock="1"/>
      </w:r>
      <w:r>
        <w:rPr>
          <w:noProof/>
        </w:rPr>
        <w:instrText xml:space="preserve"> PAGEREF _Toc193383473 \h </w:instrText>
      </w:r>
      <w:r>
        <w:rPr>
          <w:noProof/>
        </w:rPr>
      </w:r>
      <w:r>
        <w:rPr>
          <w:noProof/>
        </w:rPr>
        <w:fldChar w:fldCharType="separate"/>
      </w:r>
      <w:r>
        <w:rPr>
          <w:noProof/>
        </w:rPr>
        <w:t>589</w:t>
      </w:r>
      <w:r>
        <w:rPr>
          <w:noProof/>
        </w:rPr>
        <w:fldChar w:fldCharType="end"/>
      </w:r>
    </w:p>
    <w:p w14:paraId="3DAEDA7F" w14:textId="49FAAB7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4.21c</w:t>
      </w:r>
      <w:r>
        <w:rPr>
          <w:rFonts w:asciiTheme="minorHAnsi" w:eastAsiaTheme="minorEastAsia" w:hAnsiTheme="minorHAnsi" w:cstheme="minorBidi"/>
          <w:noProof/>
          <w:kern w:val="2"/>
          <w:sz w:val="24"/>
          <w:szCs w:val="24"/>
          <w:lang w:eastAsia="en-GB"/>
          <w14:ligatures w14:val="standardContextual"/>
        </w:rPr>
        <w:tab/>
      </w:r>
      <w:r>
        <w:rPr>
          <w:noProof/>
        </w:rPr>
        <w:t>Redirecting party subaddress</w:t>
      </w:r>
      <w:r>
        <w:rPr>
          <w:noProof/>
        </w:rPr>
        <w:tab/>
      </w:r>
      <w:r>
        <w:rPr>
          <w:noProof/>
        </w:rPr>
        <w:fldChar w:fldCharType="begin" w:fldLock="1"/>
      </w:r>
      <w:r>
        <w:rPr>
          <w:noProof/>
        </w:rPr>
        <w:instrText xml:space="preserve"> PAGEREF _Toc193383474 \h </w:instrText>
      </w:r>
      <w:r>
        <w:rPr>
          <w:noProof/>
        </w:rPr>
      </w:r>
      <w:r>
        <w:rPr>
          <w:noProof/>
        </w:rPr>
        <w:fldChar w:fldCharType="separate"/>
      </w:r>
      <w:r>
        <w:rPr>
          <w:noProof/>
        </w:rPr>
        <w:t>589</w:t>
      </w:r>
      <w:r>
        <w:rPr>
          <w:noProof/>
        </w:rPr>
        <w:fldChar w:fldCharType="end"/>
      </w:r>
    </w:p>
    <w:p w14:paraId="7801043D" w14:textId="2CEE252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22</w:t>
      </w:r>
      <w:r>
        <w:rPr>
          <w:rFonts w:asciiTheme="minorHAnsi" w:eastAsiaTheme="minorEastAsia" w:hAnsiTheme="minorHAnsi" w:cstheme="minorBidi"/>
          <w:noProof/>
          <w:kern w:val="2"/>
          <w:sz w:val="24"/>
          <w:szCs w:val="24"/>
          <w:lang w:eastAsia="en-GB"/>
          <w14:ligatures w14:val="standardContextual"/>
        </w:rPr>
        <w:tab/>
      </w:r>
      <w:r>
        <w:rPr>
          <w:noProof/>
        </w:rPr>
        <w:t>Repeat indicator</w:t>
      </w:r>
      <w:r>
        <w:rPr>
          <w:noProof/>
        </w:rPr>
        <w:tab/>
      </w:r>
      <w:r>
        <w:rPr>
          <w:noProof/>
        </w:rPr>
        <w:fldChar w:fldCharType="begin" w:fldLock="1"/>
      </w:r>
      <w:r>
        <w:rPr>
          <w:noProof/>
        </w:rPr>
        <w:instrText xml:space="preserve"> PAGEREF _Toc193383475 \h </w:instrText>
      </w:r>
      <w:r>
        <w:rPr>
          <w:noProof/>
        </w:rPr>
      </w:r>
      <w:r>
        <w:rPr>
          <w:noProof/>
        </w:rPr>
        <w:fldChar w:fldCharType="separate"/>
      </w:r>
      <w:r>
        <w:rPr>
          <w:noProof/>
        </w:rPr>
        <w:t>590</w:t>
      </w:r>
      <w:r>
        <w:rPr>
          <w:noProof/>
        </w:rPr>
        <w:fldChar w:fldCharType="end"/>
      </w:r>
    </w:p>
    <w:p w14:paraId="5A0C8AA6" w14:textId="2966090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22a</w:t>
      </w:r>
      <w:r>
        <w:rPr>
          <w:rFonts w:asciiTheme="minorHAnsi" w:eastAsiaTheme="minorEastAsia" w:hAnsiTheme="minorHAnsi" w:cstheme="minorBidi"/>
          <w:noProof/>
          <w:kern w:val="2"/>
          <w:sz w:val="24"/>
          <w:szCs w:val="24"/>
          <w:lang w:eastAsia="en-GB"/>
          <w14:ligatures w14:val="standardContextual"/>
        </w:rPr>
        <w:tab/>
      </w:r>
      <w:r>
        <w:rPr>
          <w:noProof/>
        </w:rPr>
        <w:t>Reverse call setup direction</w:t>
      </w:r>
      <w:r>
        <w:rPr>
          <w:noProof/>
        </w:rPr>
        <w:tab/>
      </w:r>
      <w:r>
        <w:rPr>
          <w:noProof/>
        </w:rPr>
        <w:fldChar w:fldCharType="begin" w:fldLock="1"/>
      </w:r>
      <w:r>
        <w:rPr>
          <w:noProof/>
        </w:rPr>
        <w:instrText xml:space="preserve"> PAGEREF _Toc193383476 \h </w:instrText>
      </w:r>
      <w:r>
        <w:rPr>
          <w:noProof/>
        </w:rPr>
      </w:r>
      <w:r>
        <w:rPr>
          <w:noProof/>
        </w:rPr>
        <w:fldChar w:fldCharType="separate"/>
      </w:r>
      <w:r>
        <w:rPr>
          <w:noProof/>
        </w:rPr>
        <w:t>590</w:t>
      </w:r>
      <w:r>
        <w:rPr>
          <w:noProof/>
        </w:rPr>
        <w:fldChar w:fldCharType="end"/>
      </w:r>
    </w:p>
    <w:p w14:paraId="2E2FF120" w14:textId="1829819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22b</w:t>
      </w:r>
      <w:r>
        <w:rPr>
          <w:rFonts w:asciiTheme="minorHAnsi" w:eastAsiaTheme="minorEastAsia" w:hAnsiTheme="minorHAnsi" w:cstheme="minorBidi"/>
          <w:noProof/>
          <w:kern w:val="2"/>
          <w:sz w:val="24"/>
          <w:szCs w:val="24"/>
          <w:lang w:eastAsia="en-GB"/>
          <w14:ligatures w14:val="standardContextual"/>
        </w:rPr>
        <w:tab/>
      </w:r>
      <w:r>
        <w:rPr>
          <w:noProof/>
        </w:rPr>
        <w:t>SETUP Container $(CCBS)$</w:t>
      </w:r>
      <w:r>
        <w:rPr>
          <w:noProof/>
        </w:rPr>
        <w:tab/>
      </w:r>
      <w:r>
        <w:rPr>
          <w:noProof/>
        </w:rPr>
        <w:fldChar w:fldCharType="begin" w:fldLock="1"/>
      </w:r>
      <w:r>
        <w:rPr>
          <w:noProof/>
        </w:rPr>
        <w:instrText xml:space="preserve"> PAGEREF _Toc193383477 \h </w:instrText>
      </w:r>
      <w:r>
        <w:rPr>
          <w:noProof/>
        </w:rPr>
      </w:r>
      <w:r>
        <w:rPr>
          <w:noProof/>
        </w:rPr>
        <w:fldChar w:fldCharType="separate"/>
      </w:r>
      <w:r>
        <w:rPr>
          <w:noProof/>
        </w:rPr>
        <w:t>591</w:t>
      </w:r>
      <w:r>
        <w:rPr>
          <w:noProof/>
        </w:rPr>
        <w:fldChar w:fldCharType="end"/>
      </w:r>
    </w:p>
    <w:p w14:paraId="004224E8" w14:textId="045F81A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23</w:t>
      </w:r>
      <w:r>
        <w:rPr>
          <w:rFonts w:asciiTheme="minorHAnsi" w:eastAsiaTheme="minorEastAsia" w:hAnsiTheme="minorHAnsi" w:cstheme="minorBidi"/>
          <w:noProof/>
          <w:kern w:val="2"/>
          <w:sz w:val="24"/>
          <w:szCs w:val="24"/>
          <w:lang w:eastAsia="en-GB"/>
          <w14:ligatures w14:val="standardContextual"/>
        </w:rPr>
        <w:tab/>
      </w:r>
      <w:r>
        <w:rPr>
          <w:noProof/>
        </w:rPr>
        <w:t>Signal</w:t>
      </w:r>
      <w:r>
        <w:rPr>
          <w:noProof/>
        </w:rPr>
        <w:tab/>
      </w:r>
      <w:r>
        <w:rPr>
          <w:noProof/>
        </w:rPr>
        <w:fldChar w:fldCharType="begin" w:fldLock="1"/>
      </w:r>
      <w:r>
        <w:rPr>
          <w:noProof/>
        </w:rPr>
        <w:instrText xml:space="preserve"> PAGEREF _Toc193383478 \h </w:instrText>
      </w:r>
      <w:r>
        <w:rPr>
          <w:noProof/>
        </w:rPr>
      </w:r>
      <w:r>
        <w:rPr>
          <w:noProof/>
        </w:rPr>
        <w:fldChar w:fldCharType="separate"/>
      </w:r>
      <w:r>
        <w:rPr>
          <w:noProof/>
        </w:rPr>
        <w:t>591</w:t>
      </w:r>
      <w:r>
        <w:rPr>
          <w:noProof/>
        </w:rPr>
        <w:fldChar w:fldCharType="end"/>
      </w:r>
    </w:p>
    <w:p w14:paraId="048E8850" w14:textId="5D435D5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24</w:t>
      </w:r>
      <w:r>
        <w:rPr>
          <w:rFonts w:asciiTheme="minorHAnsi" w:eastAsiaTheme="minorEastAsia" w:hAnsiTheme="minorHAnsi" w:cstheme="minorBidi"/>
          <w:noProof/>
          <w:kern w:val="2"/>
          <w:sz w:val="24"/>
          <w:szCs w:val="24"/>
          <w:lang w:eastAsia="en-GB"/>
          <w14:ligatures w14:val="standardContextual"/>
        </w:rPr>
        <w:tab/>
      </w:r>
      <w:r>
        <w:rPr>
          <w:noProof/>
        </w:rPr>
        <w:t>SS Version Indicator</w:t>
      </w:r>
      <w:r>
        <w:rPr>
          <w:noProof/>
        </w:rPr>
        <w:tab/>
      </w:r>
      <w:r>
        <w:rPr>
          <w:noProof/>
        </w:rPr>
        <w:fldChar w:fldCharType="begin" w:fldLock="1"/>
      </w:r>
      <w:r>
        <w:rPr>
          <w:noProof/>
        </w:rPr>
        <w:instrText xml:space="preserve"> PAGEREF _Toc193383479 \h </w:instrText>
      </w:r>
      <w:r>
        <w:rPr>
          <w:noProof/>
        </w:rPr>
      </w:r>
      <w:r>
        <w:rPr>
          <w:noProof/>
        </w:rPr>
        <w:fldChar w:fldCharType="separate"/>
      </w:r>
      <w:r>
        <w:rPr>
          <w:noProof/>
        </w:rPr>
        <w:t>592</w:t>
      </w:r>
      <w:r>
        <w:rPr>
          <w:noProof/>
        </w:rPr>
        <w:fldChar w:fldCharType="end"/>
      </w:r>
    </w:p>
    <w:p w14:paraId="6B102919" w14:textId="413D101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25</w:t>
      </w:r>
      <w:r>
        <w:rPr>
          <w:rFonts w:asciiTheme="minorHAnsi" w:eastAsiaTheme="minorEastAsia" w:hAnsiTheme="minorHAnsi" w:cstheme="minorBidi"/>
          <w:noProof/>
          <w:kern w:val="2"/>
          <w:sz w:val="24"/>
          <w:szCs w:val="24"/>
          <w:lang w:eastAsia="en-GB"/>
          <w14:ligatures w14:val="standardContextual"/>
        </w:rPr>
        <w:tab/>
      </w:r>
      <w:r>
        <w:rPr>
          <w:noProof/>
        </w:rPr>
        <w:t>User-user</w:t>
      </w:r>
      <w:r>
        <w:rPr>
          <w:noProof/>
        </w:rPr>
        <w:tab/>
      </w:r>
      <w:r>
        <w:rPr>
          <w:noProof/>
        </w:rPr>
        <w:fldChar w:fldCharType="begin" w:fldLock="1"/>
      </w:r>
      <w:r>
        <w:rPr>
          <w:noProof/>
        </w:rPr>
        <w:instrText xml:space="preserve"> PAGEREF _Toc193383480 \h </w:instrText>
      </w:r>
      <w:r>
        <w:rPr>
          <w:noProof/>
        </w:rPr>
      </w:r>
      <w:r>
        <w:rPr>
          <w:noProof/>
        </w:rPr>
        <w:fldChar w:fldCharType="separate"/>
      </w:r>
      <w:r>
        <w:rPr>
          <w:noProof/>
        </w:rPr>
        <w:t>592</w:t>
      </w:r>
      <w:r>
        <w:rPr>
          <w:noProof/>
        </w:rPr>
        <w:fldChar w:fldCharType="end"/>
      </w:r>
    </w:p>
    <w:p w14:paraId="66058998" w14:textId="6CC7872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26</w:t>
      </w:r>
      <w:r>
        <w:rPr>
          <w:rFonts w:asciiTheme="minorHAnsi" w:eastAsiaTheme="minorEastAsia" w:hAnsiTheme="minorHAnsi" w:cstheme="minorBidi"/>
          <w:noProof/>
          <w:kern w:val="2"/>
          <w:sz w:val="24"/>
          <w:szCs w:val="24"/>
          <w:lang w:eastAsia="en-GB"/>
          <w14:ligatures w14:val="standardContextual"/>
        </w:rPr>
        <w:tab/>
      </w:r>
      <w:r>
        <w:rPr>
          <w:noProof/>
        </w:rPr>
        <w:t>Alerting Pattern $(NIA)$</w:t>
      </w:r>
      <w:r>
        <w:rPr>
          <w:noProof/>
        </w:rPr>
        <w:tab/>
      </w:r>
      <w:r>
        <w:rPr>
          <w:noProof/>
        </w:rPr>
        <w:fldChar w:fldCharType="begin" w:fldLock="1"/>
      </w:r>
      <w:r>
        <w:rPr>
          <w:noProof/>
        </w:rPr>
        <w:instrText xml:space="preserve"> PAGEREF _Toc193383481 \h </w:instrText>
      </w:r>
      <w:r>
        <w:rPr>
          <w:noProof/>
        </w:rPr>
      </w:r>
      <w:r>
        <w:rPr>
          <w:noProof/>
        </w:rPr>
        <w:fldChar w:fldCharType="separate"/>
      </w:r>
      <w:r>
        <w:rPr>
          <w:noProof/>
        </w:rPr>
        <w:t>593</w:t>
      </w:r>
      <w:r>
        <w:rPr>
          <w:noProof/>
        </w:rPr>
        <w:fldChar w:fldCharType="end"/>
      </w:r>
    </w:p>
    <w:p w14:paraId="7D7C7A49" w14:textId="3EDEDDB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27</w:t>
      </w:r>
      <w:r>
        <w:rPr>
          <w:rFonts w:asciiTheme="minorHAnsi" w:eastAsiaTheme="minorEastAsia" w:hAnsiTheme="minorHAnsi" w:cstheme="minorBidi"/>
          <w:noProof/>
          <w:kern w:val="2"/>
          <w:sz w:val="24"/>
          <w:szCs w:val="24"/>
          <w:lang w:eastAsia="en-GB"/>
          <w14:ligatures w14:val="standardContextual"/>
        </w:rPr>
        <w:tab/>
      </w:r>
      <w:r>
        <w:rPr>
          <w:noProof/>
        </w:rPr>
        <w:t>Allowed actions $(CCBS)$</w:t>
      </w:r>
      <w:r>
        <w:rPr>
          <w:noProof/>
        </w:rPr>
        <w:tab/>
      </w:r>
      <w:r>
        <w:rPr>
          <w:noProof/>
        </w:rPr>
        <w:fldChar w:fldCharType="begin" w:fldLock="1"/>
      </w:r>
      <w:r>
        <w:rPr>
          <w:noProof/>
        </w:rPr>
        <w:instrText xml:space="preserve"> PAGEREF _Toc193383482 \h </w:instrText>
      </w:r>
      <w:r>
        <w:rPr>
          <w:noProof/>
        </w:rPr>
      </w:r>
      <w:r>
        <w:rPr>
          <w:noProof/>
        </w:rPr>
        <w:fldChar w:fldCharType="separate"/>
      </w:r>
      <w:r>
        <w:rPr>
          <w:noProof/>
        </w:rPr>
        <w:t>594</w:t>
      </w:r>
      <w:r>
        <w:rPr>
          <w:noProof/>
        </w:rPr>
        <w:fldChar w:fldCharType="end"/>
      </w:r>
    </w:p>
    <w:p w14:paraId="2B6C3C34" w14:textId="206E638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28</w:t>
      </w:r>
      <w:r>
        <w:rPr>
          <w:rFonts w:asciiTheme="minorHAnsi" w:eastAsiaTheme="minorEastAsia" w:hAnsiTheme="minorHAnsi" w:cstheme="minorBidi"/>
          <w:noProof/>
          <w:kern w:val="2"/>
          <w:sz w:val="24"/>
          <w:szCs w:val="24"/>
          <w:lang w:eastAsia="en-GB"/>
          <w14:ligatures w14:val="standardContextual"/>
        </w:rPr>
        <w:tab/>
      </w:r>
      <w:r>
        <w:rPr>
          <w:noProof/>
        </w:rPr>
        <w:t>Stream Identifier</w:t>
      </w:r>
      <w:r>
        <w:rPr>
          <w:noProof/>
        </w:rPr>
        <w:tab/>
      </w:r>
      <w:r>
        <w:rPr>
          <w:noProof/>
        </w:rPr>
        <w:fldChar w:fldCharType="begin" w:fldLock="1"/>
      </w:r>
      <w:r>
        <w:rPr>
          <w:noProof/>
        </w:rPr>
        <w:instrText xml:space="preserve"> PAGEREF _Toc193383483 \h </w:instrText>
      </w:r>
      <w:r>
        <w:rPr>
          <w:noProof/>
        </w:rPr>
      </w:r>
      <w:r>
        <w:rPr>
          <w:noProof/>
        </w:rPr>
        <w:fldChar w:fldCharType="separate"/>
      </w:r>
      <w:r>
        <w:rPr>
          <w:noProof/>
        </w:rPr>
        <w:t>595</w:t>
      </w:r>
      <w:r>
        <w:rPr>
          <w:noProof/>
        </w:rPr>
        <w:fldChar w:fldCharType="end"/>
      </w:r>
    </w:p>
    <w:p w14:paraId="724E7021" w14:textId="2E15CFE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29</w:t>
      </w:r>
      <w:r>
        <w:rPr>
          <w:rFonts w:asciiTheme="minorHAnsi" w:eastAsiaTheme="minorEastAsia" w:hAnsiTheme="minorHAnsi" w:cstheme="minorBidi"/>
          <w:noProof/>
          <w:kern w:val="2"/>
          <w:sz w:val="24"/>
          <w:szCs w:val="24"/>
          <w:lang w:eastAsia="en-GB"/>
          <w14:ligatures w14:val="standardContextual"/>
        </w:rPr>
        <w:tab/>
      </w:r>
      <w:r>
        <w:rPr>
          <w:noProof/>
        </w:rPr>
        <w:t>Network Call Control Capabilities</w:t>
      </w:r>
      <w:r>
        <w:rPr>
          <w:noProof/>
        </w:rPr>
        <w:tab/>
      </w:r>
      <w:r>
        <w:rPr>
          <w:noProof/>
        </w:rPr>
        <w:fldChar w:fldCharType="begin" w:fldLock="1"/>
      </w:r>
      <w:r>
        <w:rPr>
          <w:noProof/>
        </w:rPr>
        <w:instrText xml:space="preserve"> PAGEREF _Toc193383484 \h </w:instrText>
      </w:r>
      <w:r>
        <w:rPr>
          <w:noProof/>
        </w:rPr>
      </w:r>
      <w:r>
        <w:rPr>
          <w:noProof/>
        </w:rPr>
        <w:fldChar w:fldCharType="separate"/>
      </w:r>
      <w:r>
        <w:rPr>
          <w:noProof/>
        </w:rPr>
        <w:t>595</w:t>
      </w:r>
      <w:r>
        <w:rPr>
          <w:noProof/>
        </w:rPr>
        <w:fldChar w:fldCharType="end"/>
      </w:r>
    </w:p>
    <w:p w14:paraId="463088A4" w14:textId="60C39BE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30</w:t>
      </w:r>
      <w:r>
        <w:rPr>
          <w:rFonts w:asciiTheme="minorHAnsi" w:eastAsiaTheme="minorEastAsia" w:hAnsiTheme="minorHAnsi" w:cstheme="minorBidi"/>
          <w:noProof/>
          <w:kern w:val="2"/>
          <w:sz w:val="24"/>
          <w:szCs w:val="24"/>
          <w:lang w:eastAsia="en-GB"/>
          <w14:ligatures w14:val="standardContextual"/>
        </w:rPr>
        <w:tab/>
      </w:r>
      <w:r>
        <w:rPr>
          <w:noProof/>
        </w:rPr>
        <w:t>Cause of No CLI</w:t>
      </w:r>
      <w:r>
        <w:rPr>
          <w:noProof/>
        </w:rPr>
        <w:tab/>
      </w:r>
      <w:r>
        <w:rPr>
          <w:noProof/>
        </w:rPr>
        <w:fldChar w:fldCharType="begin" w:fldLock="1"/>
      </w:r>
      <w:r>
        <w:rPr>
          <w:noProof/>
        </w:rPr>
        <w:instrText xml:space="preserve"> PAGEREF _Toc193383485 \h </w:instrText>
      </w:r>
      <w:r>
        <w:rPr>
          <w:noProof/>
        </w:rPr>
      </w:r>
      <w:r>
        <w:rPr>
          <w:noProof/>
        </w:rPr>
        <w:fldChar w:fldCharType="separate"/>
      </w:r>
      <w:r>
        <w:rPr>
          <w:noProof/>
        </w:rPr>
        <w:t>596</w:t>
      </w:r>
      <w:r>
        <w:rPr>
          <w:noProof/>
        </w:rPr>
        <w:fldChar w:fldCharType="end"/>
      </w:r>
    </w:p>
    <w:p w14:paraId="4EF6CFB9" w14:textId="50FA1D7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3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3486 \h </w:instrText>
      </w:r>
      <w:r>
        <w:rPr>
          <w:noProof/>
        </w:rPr>
      </w:r>
      <w:r>
        <w:rPr>
          <w:noProof/>
        </w:rPr>
        <w:fldChar w:fldCharType="separate"/>
      </w:r>
      <w:r>
        <w:rPr>
          <w:noProof/>
        </w:rPr>
        <w:t>596</w:t>
      </w:r>
      <w:r>
        <w:rPr>
          <w:noProof/>
        </w:rPr>
        <w:fldChar w:fldCharType="end"/>
      </w:r>
    </w:p>
    <w:p w14:paraId="6D8BC55F" w14:textId="5F00E03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32</w:t>
      </w:r>
      <w:r>
        <w:rPr>
          <w:rFonts w:asciiTheme="minorHAnsi" w:eastAsiaTheme="minorEastAsia" w:hAnsiTheme="minorHAnsi" w:cstheme="minorBidi"/>
          <w:noProof/>
          <w:kern w:val="2"/>
          <w:sz w:val="24"/>
          <w:szCs w:val="24"/>
          <w:lang w:eastAsia="en-GB"/>
          <w14:ligatures w14:val="standardContextual"/>
        </w:rPr>
        <w:tab/>
      </w:r>
      <w:r>
        <w:rPr>
          <w:noProof/>
        </w:rPr>
        <w:t>Supported codec list</w:t>
      </w:r>
      <w:r>
        <w:rPr>
          <w:noProof/>
        </w:rPr>
        <w:tab/>
      </w:r>
      <w:r>
        <w:rPr>
          <w:noProof/>
        </w:rPr>
        <w:fldChar w:fldCharType="begin" w:fldLock="1"/>
      </w:r>
      <w:r>
        <w:rPr>
          <w:noProof/>
        </w:rPr>
        <w:instrText xml:space="preserve"> PAGEREF _Toc193383487 \h </w:instrText>
      </w:r>
      <w:r>
        <w:rPr>
          <w:noProof/>
        </w:rPr>
      </w:r>
      <w:r>
        <w:rPr>
          <w:noProof/>
        </w:rPr>
        <w:fldChar w:fldCharType="separate"/>
      </w:r>
      <w:r>
        <w:rPr>
          <w:noProof/>
        </w:rPr>
        <w:t>596</w:t>
      </w:r>
      <w:r>
        <w:rPr>
          <w:noProof/>
        </w:rPr>
        <w:fldChar w:fldCharType="end"/>
      </w:r>
    </w:p>
    <w:p w14:paraId="261FAD32" w14:textId="5D4AF66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33</w:t>
      </w:r>
      <w:r>
        <w:rPr>
          <w:rFonts w:asciiTheme="minorHAnsi" w:eastAsiaTheme="minorEastAsia" w:hAnsiTheme="minorHAnsi" w:cstheme="minorBidi"/>
          <w:noProof/>
          <w:kern w:val="2"/>
          <w:sz w:val="24"/>
          <w:szCs w:val="24"/>
          <w:lang w:eastAsia="en-GB"/>
          <w14:ligatures w14:val="standardContextual"/>
        </w:rPr>
        <w:tab/>
      </w:r>
      <w:r>
        <w:rPr>
          <w:noProof/>
        </w:rPr>
        <w:t>Service category</w:t>
      </w:r>
      <w:r>
        <w:rPr>
          <w:noProof/>
        </w:rPr>
        <w:tab/>
      </w:r>
      <w:r>
        <w:rPr>
          <w:noProof/>
        </w:rPr>
        <w:fldChar w:fldCharType="begin" w:fldLock="1"/>
      </w:r>
      <w:r>
        <w:rPr>
          <w:noProof/>
        </w:rPr>
        <w:instrText xml:space="preserve"> PAGEREF _Toc193383488 \h </w:instrText>
      </w:r>
      <w:r>
        <w:rPr>
          <w:noProof/>
        </w:rPr>
      </w:r>
      <w:r>
        <w:rPr>
          <w:noProof/>
        </w:rPr>
        <w:fldChar w:fldCharType="separate"/>
      </w:r>
      <w:r>
        <w:rPr>
          <w:noProof/>
        </w:rPr>
        <w:t>597</w:t>
      </w:r>
      <w:r>
        <w:rPr>
          <w:noProof/>
        </w:rPr>
        <w:fldChar w:fldCharType="end"/>
      </w:r>
    </w:p>
    <w:p w14:paraId="28442F5B" w14:textId="73446F1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34</w:t>
      </w:r>
      <w:r>
        <w:rPr>
          <w:rFonts w:asciiTheme="minorHAnsi" w:eastAsiaTheme="minorEastAsia" w:hAnsiTheme="minorHAnsi" w:cstheme="minorBidi"/>
          <w:noProof/>
          <w:kern w:val="2"/>
          <w:sz w:val="24"/>
          <w:szCs w:val="24"/>
          <w:lang w:eastAsia="en-GB"/>
          <w14:ligatures w14:val="standardContextual"/>
        </w:rPr>
        <w:tab/>
      </w:r>
      <w:r>
        <w:rPr>
          <w:noProof/>
        </w:rPr>
        <w:t>Redial</w:t>
      </w:r>
      <w:r>
        <w:rPr>
          <w:noProof/>
        </w:rPr>
        <w:tab/>
      </w:r>
      <w:r>
        <w:rPr>
          <w:noProof/>
        </w:rPr>
        <w:fldChar w:fldCharType="begin" w:fldLock="1"/>
      </w:r>
      <w:r>
        <w:rPr>
          <w:noProof/>
        </w:rPr>
        <w:instrText xml:space="preserve"> PAGEREF _Toc193383489 \h </w:instrText>
      </w:r>
      <w:r>
        <w:rPr>
          <w:noProof/>
        </w:rPr>
      </w:r>
      <w:r>
        <w:rPr>
          <w:noProof/>
        </w:rPr>
        <w:fldChar w:fldCharType="separate"/>
      </w:r>
      <w:r>
        <w:rPr>
          <w:noProof/>
        </w:rPr>
        <w:t>598</w:t>
      </w:r>
      <w:r>
        <w:rPr>
          <w:noProof/>
        </w:rPr>
        <w:fldChar w:fldCharType="end"/>
      </w:r>
    </w:p>
    <w:p w14:paraId="5AD987E1" w14:textId="1B7B1AC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35</w:t>
      </w:r>
      <w:r>
        <w:rPr>
          <w:rFonts w:asciiTheme="minorHAnsi" w:eastAsiaTheme="minorEastAsia" w:hAnsiTheme="minorHAnsi" w:cstheme="minorBidi"/>
          <w:noProof/>
          <w:kern w:val="2"/>
          <w:sz w:val="24"/>
          <w:szCs w:val="24"/>
          <w:lang w:eastAsia="en-GB"/>
          <w14:ligatures w14:val="standardContextual"/>
        </w:rPr>
        <w:tab/>
      </w:r>
      <w:r>
        <w:rPr>
          <w:noProof/>
        </w:rPr>
        <w:t>Network-initiated Service Upgrade indicator</w:t>
      </w:r>
      <w:r>
        <w:rPr>
          <w:noProof/>
        </w:rPr>
        <w:tab/>
      </w:r>
      <w:r>
        <w:rPr>
          <w:noProof/>
        </w:rPr>
        <w:fldChar w:fldCharType="begin" w:fldLock="1"/>
      </w:r>
      <w:r>
        <w:rPr>
          <w:noProof/>
        </w:rPr>
        <w:instrText xml:space="preserve"> PAGEREF _Toc193383490 \h </w:instrText>
      </w:r>
      <w:r>
        <w:rPr>
          <w:noProof/>
        </w:rPr>
      </w:r>
      <w:r>
        <w:rPr>
          <w:noProof/>
        </w:rPr>
        <w:fldChar w:fldCharType="separate"/>
      </w:r>
      <w:r>
        <w:rPr>
          <w:noProof/>
        </w:rPr>
        <w:t>598</w:t>
      </w:r>
      <w:r>
        <w:rPr>
          <w:noProof/>
        </w:rPr>
        <w:fldChar w:fldCharType="end"/>
      </w:r>
    </w:p>
    <w:p w14:paraId="663EAA10" w14:textId="49C5A60B"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0.5.5</w:t>
      </w:r>
      <w:r>
        <w:rPr>
          <w:rFonts w:asciiTheme="minorHAnsi" w:eastAsiaTheme="minorEastAsia" w:hAnsiTheme="minorHAnsi" w:cstheme="minorBidi"/>
          <w:noProof/>
          <w:kern w:val="2"/>
          <w:sz w:val="24"/>
          <w:szCs w:val="24"/>
          <w:lang w:eastAsia="en-GB"/>
          <w14:ligatures w14:val="standardContextual"/>
        </w:rPr>
        <w:tab/>
      </w:r>
      <w:r>
        <w:rPr>
          <w:noProof/>
        </w:rPr>
        <w:t>GPRS mobility management information elements</w:t>
      </w:r>
      <w:r>
        <w:rPr>
          <w:noProof/>
        </w:rPr>
        <w:tab/>
      </w:r>
      <w:r>
        <w:rPr>
          <w:noProof/>
        </w:rPr>
        <w:fldChar w:fldCharType="begin" w:fldLock="1"/>
      </w:r>
      <w:r>
        <w:rPr>
          <w:noProof/>
        </w:rPr>
        <w:instrText xml:space="preserve"> PAGEREF _Toc193383491 \h </w:instrText>
      </w:r>
      <w:r>
        <w:rPr>
          <w:noProof/>
        </w:rPr>
      </w:r>
      <w:r>
        <w:rPr>
          <w:noProof/>
        </w:rPr>
        <w:fldChar w:fldCharType="separate"/>
      </w:r>
      <w:r>
        <w:rPr>
          <w:noProof/>
        </w:rPr>
        <w:t>599</w:t>
      </w:r>
      <w:r>
        <w:rPr>
          <w:noProof/>
        </w:rPr>
        <w:fldChar w:fldCharType="end"/>
      </w:r>
    </w:p>
    <w:p w14:paraId="0D0F142A" w14:textId="6FEF738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0</w:t>
      </w:r>
      <w:r>
        <w:rPr>
          <w:rFonts w:asciiTheme="minorHAnsi" w:eastAsiaTheme="minorEastAsia" w:hAnsiTheme="minorHAnsi" w:cstheme="minorBidi"/>
          <w:noProof/>
          <w:kern w:val="2"/>
          <w:sz w:val="24"/>
          <w:szCs w:val="24"/>
          <w:lang w:eastAsia="en-GB"/>
          <w14:ligatures w14:val="standardContextual"/>
        </w:rPr>
        <w:tab/>
      </w:r>
      <w:r>
        <w:rPr>
          <w:noProof/>
        </w:rPr>
        <w:t>Additional update type</w:t>
      </w:r>
      <w:r>
        <w:rPr>
          <w:noProof/>
        </w:rPr>
        <w:tab/>
      </w:r>
      <w:r>
        <w:rPr>
          <w:noProof/>
        </w:rPr>
        <w:fldChar w:fldCharType="begin" w:fldLock="1"/>
      </w:r>
      <w:r>
        <w:rPr>
          <w:noProof/>
        </w:rPr>
        <w:instrText xml:space="preserve"> PAGEREF _Toc193383492 \h </w:instrText>
      </w:r>
      <w:r>
        <w:rPr>
          <w:noProof/>
        </w:rPr>
      </w:r>
      <w:r>
        <w:rPr>
          <w:noProof/>
        </w:rPr>
        <w:fldChar w:fldCharType="separate"/>
      </w:r>
      <w:r>
        <w:rPr>
          <w:noProof/>
        </w:rPr>
        <w:t>599</w:t>
      </w:r>
      <w:r>
        <w:rPr>
          <w:noProof/>
        </w:rPr>
        <w:fldChar w:fldCharType="end"/>
      </w:r>
    </w:p>
    <w:p w14:paraId="16853566" w14:textId="3040601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1</w:t>
      </w:r>
      <w:r>
        <w:rPr>
          <w:rFonts w:asciiTheme="minorHAnsi" w:eastAsiaTheme="minorEastAsia" w:hAnsiTheme="minorHAnsi" w:cstheme="minorBidi"/>
          <w:noProof/>
          <w:kern w:val="2"/>
          <w:sz w:val="24"/>
          <w:szCs w:val="24"/>
          <w:lang w:eastAsia="en-GB"/>
          <w14:ligatures w14:val="standardContextual"/>
        </w:rPr>
        <w:tab/>
      </w:r>
      <w:r>
        <w:rPr>
          <w:noProof/>
        </w:rPr>
        <w:t>Attach result</w:t>
      </w:r>
      <w:r>
        <w:rPr>
          <w:noProof/>
        </w:rPr>
        <w:tab/>
      </w:r>
      <w:r>
        <w:rPr>
          <w:noProof/>
        </w:rPr>
        <w:fldChar w:fldCharType="begin" w:fldLock="1"/>
      </w:r>
      <w:r>
        <w:rPr>
          <w:noProof/>
        </w:rPr>
        <w:instrText xml:space="preserve"> PAGEREF _Toc193383493 \h </w:instrText>
      </w:r>
      <w:r>
        <w:rPr>
          <w:noProof/>
        </w:rPr>
      </w:r>
      <w:r>
        <w:rPr>
          <w:noProof/>
        </w:rPr>
        <w:fldChar w:fldCharType="separate"/>
      </w:r>
      <w:r>
        <w:rPr>
          <w:noProof/>
        </w:rPr>
        <w:t>599</w:t>
      </w:r>
      <w:r>
        <w:rPr>
          <w:noProof/>
        </w:rPr>
        <w:fldChar w:fldCharType="end"/>
      </w:r>
    </w:p>
    <w:p w14:paraId="0F5E4EFE" w14:textId="1C97E62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2</w:t>
      </w:r>
      <w:r>
        <w:rPr>
          <w:rFonts w:asciiTheme="minorHAnsi" w:eastAsiaTheme="minorEastAsia" w:hAnsiTheme="minorHAnsi" w:cstheme="minorBidi"/>
          <w:noProof/>
          <w:kern w:val="2"/>
          <w:sz w:val="24"/>
          <w:szCs w:val="24"/>
          <w:lang w:eastAsia="en-GB"/>
          <w14:ligatures w14:val="standardContextual"/>
        </w:rPr>
        <w:tab/>
      </w:r>
      <w:r>
        <w:rPr>
          <w:noProof/>
        </w:rPr>
        <w:t>Attach type</w:t>
      </w:r>
      <w:r>
        <w:rPr>
          <w:noProof/>
        </w:rPr>
        <w:tab/>
      </w:r>
      <w:r>
        <w:rPr>
          <w:noProof/>
        </w:rPr>
        <w:fldChar w:fldCharType="begin" w:fldLock="1"/>
      </w:r>
      <w:r>
        <w:rPr>
          <w:noProof/>
        </w:rPr>
        <w:instrText xml:space="preserve"> PAGEREF _Toc193383494 \h </w:instrText>
      </w:r>
      <w:r>
        <w:rPr>
          <w:noProof/>
        </w:rPr>
      </w:r>
      <w:r>
        <w:rPr>
          <w:noProof/>
        </w:rPr>
        <w:fldChar w:fldCharType="separate"/>
      </w:r>
      <w:r>
        <w:rPr>
          <w:noProof/>
        </w:rPr>
        <w:t>599</w:t>
      </w:r>
      <w:r>
        <w:rPr>
          <w:noProof/>
        </w:rPr>
        <w:fldChar w:fldCharType="end"/>
      </w:r>
    </w:p>
    <w:p w14:paraId="30091DF2" w14:textId="19B8193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3</w:t>
      </w:r>
      <w:r>
        <w:rPr>
          <w:rFonts w:asciiTheme="minorHAnsi" w:eastAsiaTheme="minorEastAsia" w:hAnsiTheme="minorHAnsi" w:cstheme="minorBidi"/>
          <w:noProof/>
          <w:kern w:val="2"/>
          <w:sz w:val="24"/>
          <w:szCs w:val="24"/>
          <w:lang w:eastAsia="en-GB"/>
          <w14:ligatures w14:val="standardContextual"/>
        </w:rPr>
        <w:tab/>
      </w:r>
      <w:r>
        <w:rPr>
          <w:noProof/>
        </w:rPr>
        <w:t>Ciphering algorithm</w:t>
      </w:r>
      <w:r>
        <w:rPr>
          <w:noProof/>
        </w:rPr>
        <w:tab/>
      </w:r>
      <w:r>
        <w:rPr>
          <w:noProof/>
        </w:rPr>
        <w:fldChar w:fldCharType="begin" w:fldLock="1"/>
      </w:r>
      <w:r>
        <w:rPr>
          <w:noProof/>
        </w:rPr>
        <w:instrText xml:space="preserve"> PAGEREF _Toc193383495 \h </w:instrText>
      </w:r>
      <w:r>
        <w:rPr>
          <w:noProof/>
        </w:rPr>
      </w:r>
      <w:r>
        <w:rPr>
          <w:noProof/>
        </w:rPr>
        <w:fldChar w:fldCharType="separate"/>
      </w:r>
      <w:r>
        <w:rPr>
          <w:noProof/>
        </w:rPr>
        <w:t>600</w:t>
      </w:r>
      <w:r>
        <w:rPr>
          <w:noProof/>
        </w:rPr>
        <w:fldChar w:fldCharType="end"/>
      </w:r>
    </w:p>
    <w:p w14:paraId="68CEA52D" w14:textId="71FF563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3a</w:t>
      </w:r>
      <w:r>
        <w:rPr>
          <w:rFonts w:asciiTheme="minorHAnsi" w:eastAsiaTheme="minorEastAsia" w:hAnsiTheme="minorHAnsi" w:cstheme="minorBidi"/>
          <w:noProof/>
          <w:kern w:val="2"/>
          <w:sz w:val="24"/>
          <w:szCs w:val="24"/>
          <w:lang w:eastAsia="en-GB"/>
          <w14:ligatures w14:val="standardContextual"/>
        </w:rPr>
        <w:tab/>
      </w:r>
      <w:r>
        <w:rPr>
          <w:noProof/>
        </w:rPr>
        <w:t>Integrity algorithm</w:t>
      </w:r>
      <w:r>
        <w:rPr>
          <w:noProof/>
        </w:rPr>
        <w:tab/>
      </w:r>
      <w:r>
        <w:rPr>
          <w:noProof/>
        </w:rPr>
        <w:fldChar w:fldCharType="begin" w:fldLock="1"/>
      </w:r>
      <w:r>
        <w:rPr>
          <w:noProof/>
        </w:rPr>
        <w:instrText xml:space="preserve"> PAGEREF _Toc193383496 \h </w:instrText>
      </w:r>
      <w:r>
        <w:rPr>
          <w:noProof/>
        </w:rPr>
      </w:r>
      <w:r>
        <w:rPr>
          <w:noProof/>
        </w:rPr>
        <w:fldChar w:fldCharType="separate"/>
      </w:r>
      <w:r>
        <w:rPr>
          <w:noProof/>
        </w:rPr>
        <w:t>601</w:t>
      </w:r>
      <w:r>
        <w:rPr>
          <w:noProof/>
        </w:rPr>
        <w:fldChar w:fldCharType="end"/>
      </w:r>
    </w:p>
    <w:p w14:paraId="5AA3AE80" w14:textId="34C30F8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4</w:t>
      </w:r>
      <w:r>
        <w:rPr>
          <w:rFonts w:asciiTheme="minorHAnsi" w:eastAsiaTheme="minorEastAsia" w:hAnsiTheme="minorHAnsi" w:cstheme="minorBidi"/>
          <w:noProof/>
          <w:kern w:val="2"/>
          <w:sz w:val="24"/>
          <w:szCs w:val="24"/>
          <w:lang w:eastAsia="en-GB"/>
          <w14:ligatures w14:val="standardContextual"/>
        </w:rPr>
        <w:tab/>
      </w:r>
      <w:r>
        <w:rPr>
          <w:noProof/>
        </w:rPr>
        <w:t>TMSI status</w:t>
      </w:r>
      <w:r>
        <w:rPr>
          <w:noProof/>
        </w:rPr>
        <w:tab/>
      </w:r>
      <w:r>
        <w:rPr>
          <w:noProof/>
        </w:rPr>
        <w:fldChar w:fldCharType="begin" w:fldLock="1"/>
      </w:r>
      <w:r>
        <w:rPr>
          <w:noProof/>
        </w:rPr>
        <w:instrText xml:space="preserve"> PAGEREF _Toc193383497 \h </w:instrText>
      </w:r>
      <w:r>
        <w:rPr>
          <w:noProof/>
        </w:rPr>
      </w:r>
      <w:r>
        <w:rPr>
          <w:noProof/>
        </w:rPr>
        <w:fldChar w:fldCharType="separate"/>
      </w:r>
      <w:r>
        <w:rPr>
          <w:noProof/>
        </w:rPr>
        <w:t>601</w:t>
      </w:r>
      <w:r>
        <w:rPr>
          <w:noProof/>
        </w:rPr>
        <w:fldChar w:fldCharType="end"/>
      </w:r>
    </w:p>
    <w:p w14:paraId="546A47B4" w14:textId="7719D58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5</w:t>
      </w:r>
      <w:r>
        <w:rPr>
          <w:rFonts w:asciiTheme="minorHAnsi" w:eastAsiaTheme="minorEastAsia" w:hAnsiTheme="minorHAnsi" w:cstheme="minorBidi"/>
          <w:noProof/>
          <w:kern w:val="2"/>
          <w:sz w:val="24"/>
          <w:szCs w:val="24"/>
          <w:lang w:eastAsia="en-GB"/>
          <w14:ligatures w14:val="standardContextual"/>
        </w:rPr>
        <w:tab/>
      </w:r>
      <w:r>
        <w:rPr>
          <w:noProof/>
        </w:rPr>
        <w:t>Detach type</w:t>
      </w:r>
      <w:r>
        <w:rPr>
          <w:noProof/>
        </w:rPr>
        <w:tab/>
      </w:r>
      <w:r>
        <w:rPr>
          <w:noProof/>
        </w:rPr>
        <w:fldChar w:fldCharType="begin" w:fldLock="1"/>
      </w:r>
      <w:r>
        <w:rPr>
          <w:noProof/>
        </w:rPr>
        <w:instrText xml:space="preserve"> PAGEREF _Toc193383498 \h </w:instrText>
      </w:r>
      <w:r>
        <w:rPr>
          <w:noProof/>
        </w:rPr>
      </w:r>
      <w:r>
        <w:rPr>
          <w:noProof/>
        </w:rPr>
        <w:fldChar w:fldCharType="separate"/>
      </w:r>
      <w:r>
        <w:rPr>
          <w:noProof/>
        </w:rPr>
        <w:t>602</w:t>
      </w:r>
      <w:r>
        <w:rPr>
          <w:noProof/>
        </w:rPr>
        <w:fldChar w:fldCharType="end"/>
      </w:r>
    </w:p>
    <w:p w14:paraId="0C4DB11D" w14:textId="706926F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6</w:t>
      </w:r>
      <w:r>
        <w:rPr>
          <w:rFonts w:asciiTheme="minorHAnsi" w:eastAsiaTheme="minorEastAsia" w:hAnsiTheme="minorHAnsi" w:cstheme="minorBidi"/>
          <w:noProof/>
          <w:kern w:val="2"/>
          <w:sz w:val="24"/>
          <w:szCs w:val="24"/>
          <w:lang w:eastAsia="en-GB"/>
          <w14:ligatures w14:val="standardContextual"/>
        </w:rPr>
        <w:tab/>
      </w:r>
      <w:r>
        <w:rPr>
          <w:noProof/>
        </w:rPr>
        <w:t>DRX parameter</w:t>
      </w:r>
      <w:r>
        <w:rPr>
          <w:noProof/>
        </w:rPr>
        <w:tab/>
      </w:r>
      <w:r>
        <w:rPr>
          <w:noProof/>
        </w:rPr>
        <w:fldChar w:fldCharType="begin" w:fldLock="1"/>
      </w:r>
      <w:r>
        <w:rPr>
          <w:noProof/>
        </w:rPr>
        <w:instrText xml:space="preserve"> PAGEREF _Toc193383499 \h </w:instrText>
      </w:r>
      <w:r>
        <w:rPr>
          <w:noProof/>
        </w:rPr>
      </w:r>
      <w:r>
        <w:rPr>
          <w:noProof/>
        </w:rPr>
        <w:fldChar w:fldCharType="separate"/>
      </w:r>
      <w:r>
        <w:rPr>
          <w:noProof/>
        </w:rPr>
        <w:t>602</w:t>
      </w:r>
      <w:r>
        <w:rPr>
          <w:noProof/>
        </w:rPr>
        <w:fldChar w:fldCharType="end"/>
      </w:r>
    </w:p>
    <w:p w14:paraId="1B906E85" w14:textId="2A6752F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7</w:t>
      </w:r>
      <w:r>
        <w:rPr>
          <w:rFonts w:asciiTheme="minorHAnsi" w:eastAsiaTheme="minorEastAsia" w:hAnsiTheme="minorHAnsi" w:cstheme="minorBidi"/>
          <w:noProof/>
          <w:kern w:val="2"/>
          <w:sz w:val="24"/>
          <w:szCs w:val="24"/>
          <w:lang w:eastAsia="en-GB"/>
          <w14:ligatures w14:val="standardContextual"/>
        </w:rPr>
        <w:tab/>
      </w:r>
      <w:r>
        <w:rPr>
          <w:noProof/>
        </w:rPr>
        <w:t>Force to standby</w:t>
      </w:r>
      <w:r>
        <w:rPr>
          <w:noProof/>
        </w:rPr>
        <w:tab/>
      </w:r>
      <w:r>
        <w:rPr>
          <w:noProof/>
        </w:rPr>
        <w:fldChar w:fldCharType="begin" w:fldLock="1"/>
      </w:r>
      <w:r>
        <w:rPr>
          <w:noProof/>
        </w:rPr>
        <w:instrText xml:space="preserve"> PAGEREF _Toc193383500 \h </w:instrText>
      </w:r>
      <w:r>
        <w:rPr>
          <w:noProof/>
        </w:rPr>
      </w:r>
      <w:r>
        <w:rPr>
          <w:noProof/>
        </w:rPr>
        <w:fldChar w:fldCharType="separate"/>
      </w:r>
      <w:r>
        <w:rPr>
          <w:noProof/>
        </w:rPr>
        <w:t>604</w:t>
      </w:r>
      <w:r>
        <w:rPr>
          <w:noProof/>
        </w:rPr>
        <w:fldChar w:fldCharType="end"/>
      </w:r>
    </w:p>
    <w:p w14:paraId="0EEC94A6" w14:textId="05DFDCA4" w:rsidR="00303AF3" w:rsidRPr="00932FE8"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932FE8">
        <w:rPr>
          <w:noProof/>
          <w:lang w:val="fr-FR"/>
        </w:rPr>
        <w:t>10.5.5.8</w:t>
      </w:r>
      <w:r w:rsidRPr="00932FE8">
        <w:rPr>
          <w:rFonts w:asciiTheme="minorHAnsi" w:eastAsiaTheme="minorEastAsia" w:hAnsiTheme="minorHAnsi" w:cstheme="minorBidi"/>
          <w:noProof/>
          <w:kern w:val="2"/>
          <w:sz w:val="24"/>
          <w:szCs w:val="24"/>
          <w:lang w:val="fr-FR" w:eastAsia="en-GB"/>
          <w14:ligatures w14:val="standardContextual"/>
        </w:rPr>
        <w:tab/>
      </w:r>
      <w:r w:rsidRPr="00932FE8">
        <w:rPr>
          <w:noProof/>
          <w:lang w:val="fr-FR"/>
        </w:rPr>
        <w:t>P-TMSI signature</w:t>
      </w:r>
      <w:r w:rsidRPr="00932FE8">
        <w:rPr>
          <w:noProof/>
          <w:lang w:val="fr-FR"/>
        </w:rPr>
        <w:tab/>
      </w:r>
      <w:r>
        <w:rPr>
          <w:noProof/>
        </w:rPr>
        <w:fldChar w:fldCharType="begin" w:fldLock="1"/>
      </w:r>
      <w:r w:rsidRPr="00932FE8">
        <w:rPr>
          <w:noProof/>
          <w:lang w:val="fr-FR"/>
        </w:rPr>
        <w:instrText xml:space="preserve"> PAGEREF _Toc193383501 \h </w:instrText>
      </w:r>
      <w:r>
        <w:rPr>
          <w:noProof/>
        </w:rPr>
      </w:r>
      <w:r>
        <w:rPr>
          <w:noProof/>
        </w:rPr>
        <w:fldChar w:fldCharType="separate"/>
      </w:r>
      <w:r w:rsidRPr="00932FE8">
        <w:rPr>
          <w:noProof/>
          <w:lang w:val="fr-FR"/>
        </w:rPr>
        <w:t>605</w:t>
      </w:r>
      <w:r>
        <w:rPr>
          <w:noProof/>
        </w:rPr>
        <w:fldChar w:fldCharType="end"/>
      </w:r>
    </w:p>
    <w:p w14:paraId="250F5DDA" w14:textId="30AC985D" w:rsidR="00303AF3" w:rsidRPr="00932FE8"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932FE8">
        <w:rPr>
          <w:noProof/>
          <w:lang w:val="fr-FR"/>
        </w:rPr>
        <w:t>10.5.5.8a</w:t>
      </w:r>
      <w:r w:rsidRPr="00932FE8">
        <w:rPr>
          <w:rFonts w:asciiTheme="minorHAnsi" w:eastAsiaTheme="minorEastAsia" w:hAnsiTheme="minorHAnsi" w:cstheme="minorBidi"/>
          <w:noProof/>
          <w:kern w:val="2"/>
          <w:sz w:val="24"/>
          <w:szCs w:val="24"/>
          <w:lang w:val="fr-FR" w:eastAsia="en-GB"/>
          <w14:ligatures w14:val="standardContextual"/>
        </w:rPr>
        <w:tab/>
      </w:r>
      <w:r w:rsidRPr="00932FE8">
        <w:rPr>
          <w:noProof/>
          <w:lang w:val="fr-FR"/>
        </w:rPr>
        <w:t>P-TMSI signature 2</w:t>
      </w:r>
      <w:r w:rsidRPr="00932FE8">
        <w:rPr>
          <w:noProof/>
          <w:lang w:val="fr-FR"/>
        </w:rPr>
        <w:tab/>
      </w:r>
      <w:r>
        <w:rPr>
          <w:noProof/>
        </w:rPr>
        <w:fldChar w:fldCharType="begin" w:fldLock="1"/>
      </w:r>
      <w:r w:rsidRPr="00932FE8">
        <w:rPr>
          <w:noProof/>
          <w:lang w:val="fr-FR"/>
        </w:rPr>
        <w:instrText xml:space="preserve"> PAGEREF _Toc193383502 \h </w:instrText>
      </w:r>
      <w:r>
        <w:rPr>
          <w:noProof/>
        </w:rPr>
      </w:r>
      <w:r>
        <w:rPr>
          <w:noProof/>
        </w:rPr>
        <w:fldChar w:fldCharType="separate"/>
      </w:r>
      <w:r w:rsidRPr="00932FE8">
        <w:rPr>
          <w:noProof/>
          <w:lang w:val="fr-FR"/>
        </w:rPr>
        <w:t>605</w:t>
      </w:r>
      <w:r>
        <w:rPr>
          <w:noProof/>
        </w:rPr>
        <w:fldChar w:fldCharType="end"/>
      </w:r>
    </w:p>
    <w:p w14:paraId="59903ADA" w14:textId="50486B6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9</w:t>
      </w:r>
      <w:r>
        <w:rPr>
          <w:rFonts w:asciiTheme="minorHAnsi" w:eastAsiaTheme="minorEastAsia" w:hAnsiTheme="minorHAnsi" w:cstheme="minorBidi"/>
          <w:noProof/>
          <w:kern w:val="2"/>
          <w:sz w:val="24"/>
          <w:szCs w:val="24"/>
          <w:lang w:eastAsia="en-GB"/>
          <w14:ligatures w14:val="standardContextual"/>
        </w:rPr>
        <w:tab/>
      </w:r>
      <w:r>
        <w:rPr>
          <w:noProof/>
        </w:rPr>
        <w:t>Identity type 2</w:t>
      </w:r>
      <w:r>
        <w:rPr>
          <w:noProof/>
        </w:rPr>
        <w:tab/>
      </w:r>
      <w:r>
        <w:rPr>
          <w:noProof/>
        </w:rPr>
        <w:fldChar w:fldCharType="begin" w:fldLock="1"/>
      </w:r>
      <w:r>
        <w:rPr>
          <w:noProof/>
        </w:rPr>
        <w:instrText xml:space="preserve"> PAGEREF _Toc193383503 \h </w:instrText>
      </w:r>
      <w:r>
        <w:rPr>
          <w:noProof/>
        </w:rPr>
      </w:r>
      <w:r>
        <w:rPr>
          <w:noProof/>
        </w:rPr>
        <w:fldChar w:fldCharType="separate"/>
      </w:r>
      <w:r>
        <w:rPr>
          <w:noProof/>
        </w:rPr>
        <w:t>606</w:t>
      </w:r>
      <w:r>
        <w:rPr>
          <w:noProof/>
        </w:rPr>
        <w:fldChar w:fldCharType="end"/>
      </w:r>
    </w:p>
    <w:p w14:paraId="0D2EA20D" w14:textId="322698C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10</w:t>
      </w:r>
      <w:r>
        <w:rPr>
          <w:rFonts w:asciiTheme="minorHAnsi" w:eastAsiaTheme="minorEastAsia" w:hAnsiTheme="minorHAnsi" w:cstheme="minorBidi"/>
          <w:noProof/>
          <w:kern w:val="2"/>
          <w:sz w:val="24"/>
          <w:szCs w:val="24"/>
          <w:lang w:eastAsia="en-GB"/>
          <w14:ligatures w14:val="standardContextual"/>
        </w:rPr>
        <w:tab/>
      </w:r>
      <w:r>
        <w:rPr>
          <w:noProof/>
        </w:rPr>
        <w:t>IMEISV request</w:t>
      </w:r>
      <w:r>
        <w:rPr>
          <w:noProof/>
        </w:rPr>
        <w:tab/>
      </w:r>
      <w:r>
        <w:rPr>
          <w:noProof/>
        </w:rPr>
        <w:fldChar w:fldCharType="begin" w:fldLock="1"/>
      </w:r>
      <w:r>
        <w:rPr>
          <w:noProof/>
        </w:rPr>
        <w:instrText xml:space="preserve"> PAGEREF _Toc193383504 \h </w:instrText>
      </w:r>
      <w:r>
        <w:rPr>
          <w:noProof/>
        </w:rPr>
      </w:r>
      <w:r>
        <w:rPr>
          <w:noProof/>
        </w:rPr>
        <w:fldChar w:fldCharType="separate"/>
      </w:r>
      <w:r>
        <w:rPr>
          <w:noProof/>
        </w:rPr>
        <w:t>606</w:t>
      </w:r>
      <w:r>
        <w:rPr>
          <w:noProof/>
        </w:rPr>
        <w:fldChar w:fldCharType="end"/>
      </w:r>
    </w:p>
    <w:p w14:paraId="510B92EE" w14:textId="4DDF4F8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11</w:t>
      </w:r>
      <w:r>
        <w:rPr>
          <w:rFonts w:asciiTheme="minorHAnsi" w:eastAsiaTheme="minorEastAsia" w:hAnsiTheme="minorHAnsi" w:cstheme="minorBidi"/>
          <w:noProof/>
          <w:kern w:val="2"/>
          <w:sz w:val="24"/>
          <w:szCs w:val="24"/>
          <w:lang w:eastAsia="en-GB"/>
          <w14:ligatures w14:val="standardContextual"/>
        </w:rPr>
        <w:tab/>
      </w:r>
      <w:r>
        <w:rPr>
          <w:noProof/>
        </w:rPr>
        <w:t>Receive N</w:t>
      </w:r>
      <w:r>
        <w:rPr>
          <w:noProof/>
        </w:rPr>
        <w:noBreakHyphen/>
        <w:t>PDU Numbers list</w:t>
      </w:r>
      <w:r>
        <w:rPr>
          <w:noProof/>
        </w:rPr>
        <w:tab/>
      </w:r>
      <w:r>
        <w:rPr>
          <w:noProof/>
        </w:rPr>
        <w:fldChar w:fldCharType="begin" w:fldLock="1"/>
      </w:r>
      <w:r>
        <w:rPr>
          <w:noProof/>
        </w:rPr>
        <w:instrText xml:space="preserve"> PAGEREF _Toc193383505 \h </w:instrText>
      </w:r>
      <w:r>
        <w:rPr>
          <w:noProof/>
        </w:rPr>
      </w:r>
      <w:r>
        <w:rPr>
          <w:noProof/>
        </w:rPr>
        <w:fldChar w:fldCharType="separate"/>
      </w:r>
      <w:r>
        <w:rPr>
          <w:noProof/>
        </w:rPr>
        <w:t>607</w:t>
      </w:r>
      <w:r>
        <w:rPr>
          <w:noProof/>
        </w:rPr>
        <w:fldChar w:fldCharType="end"/>
      </w:r>
    </w:p>
    <w:p w14:paraId="441095DE" w14:textId="2F24A3C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12</w:t>
      </w:r>
      <w:r>
        <w:rPr>
          <w:rFonts w:asciiTheme="minorHAnsi" w:eastAsiaTheme="minorEastAsia" w:hAnsiTheme="minorHAnsi" w:cstheme="minorBidi"/>
          <w:noProof/>
          <w:kern w:val="2"/>
          <w:sz w:val="24"/>
          <w:szCs w:val="24"/>
          <w:lang w:eastAsia="en-GB"/>
          <w14:ligatures w14:val="standardContextual"/>
        </w:rPr>
        <w:tab/>
      </w:r>
      <w:r>
        <w:rPr>
          <w:noProof/>
        </w:rPr>
        <w:t>MS network capability</w:t>
      </w:r>
      <w:r>
        <w:rPr>
          <w:noProof/>
        </w:rPr>
        <w:tab/>
      </w:r>
      <w:r>
        <w:rPr>
          <w:noProof/>
        </w:rPr>
        <w:fldChar w:fldCharType="begin" w:fldLock="1"/>
      </w:r>
      <w:r>
        <w:rPr>
          <w:noProof/>
        </w:rPr>
        <w:instrText xml:space="preserve"> PAGEREF _Toc193383506 \h </w:instrText>
      </w:r>
      <w:r>
        <w:rPr>
          <w:noProof/>
        </w:rPr>
      </w:r>
      <w:r>
        <w:rPr>
          <w:noProof/>
        </w:rPr>
        <w:fldChar w:fldCharType="separate"/>
      </w:r>
      <w:r>
        <w:rPr>
          <w:noProof/>
        </w:rPr>
        <w:t>608</w:t>
      </w:r>
      <w:r>
        <w:rPr>
          <w:noProof/>
        </w:rPr>
        <w:fldChar w:fldCharType="end"/>
      </w:r>
    </w:p>
    <w:p w14:paraId="4B524495" w14:textId="6993358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12a</w:t>
      </w:r>
      <w:r>
        <w:rPr>
          <w:rFonts w:asciiTheme="minorHAnsi" w:eastAsiaTheme="minorEastAsia" w:hAnsiTheme="minorHAnsi" w:cstheme="minorBidi"/>
          <w:noProof/>
          <w:kern w:val="2"/>
          <w:sz w:val="24"/>
          <w:szCs w:val="24"/>
          <w:lang w:eastAsia="en-GB"/>
          <w14:ligatures w14:val="standardContextual"/>
        </w:rPr>
        <w:tab/>
      </w:r>
      <w:r>
        <w:rPr>
          <w:noProof/>
        </w:rPr>
        <w:t>MS Radio Access capability</w:t>
      </w:r>
      <w:r>
        <w:rPr>
          <w:noProof/>
        </w:rPr>
        <w:tab/>
      </w:r>
      <w:r>
        <w:rPr>
          <w:noProof/>
        </w:rPr>
        <w:fldChar w:fldCharType="begin" w:fldLock="1"/>
      </w:r>
      <w:r>
        <w:rPr>
          <w:noProof/>
        </w:rPr>
        <w:instrText xml:space="preserve"> PAGEREF _Toc193383507 \h </w:instrText>
      </w:r>
      <w:r>
        <w:rPr>
          <w:noProof/>
        </w:rPr>
      </w:r>
      <w:r>
        <w:rPr>
          <w:noProof/>
        </w:rPr>
        <w:fldChar w:fldCharType="separate"/>
      </w:r>
      <w:r>
        <w:rPr>
          <w:noProof/>
        </w:rPr>
        <w:t>613</w:t>
      </w:r>
      <w:r>
        <w:rPr>
          <w:noProof/>
        </w:rPr>
        <w:fldChar w:fldCharType="end"/>
      </w:r>
    </w:p>
    <w:p w14:paraId="2E1DE74A" w14:textId="30EF4D5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13</w:t>
      </w:r>
      <w:r>
        <w:rPr>
          <w:rFonts w:asciiTheme="minorHAnsi" w:eastAsiaTheme="minorEastAsia" w:hAnsiTheme="minorHAnsi" w:cstheme="minorBidi"/>
          <w:noProof/>
          <w:kern w:val="2"/>
          <w:sz w:val="24"/>
          <w:szCs w:val="24"/>
          <w:lang w:eastAsia="en-GB"/>
          <w14:ligatures w14:val="standardContextual"/>
        </w:rPr>
        <w:tab/>
      </w:r>
      <w:r>
        <w:rPr>
          <w:noProof/>
        </w:rPr>
        <w:t>Spare</w:t>
      </w:r>
      <w:r>
        <w:rPr>
          <w:noProof/>
        </w:rPr>
        <w:tab/>
      </w:r>
      <w:r>
        <w:rPr>
          <w:noProof/>
        </w:rPr>
        <w:fldChar w:fldCharType="begin" w:fldLock="1"/>
      </w:r>
      <w:r>
        <w:rPr>
          <w:noProof/>
        </w:rPr>
        <w:instrText xml:space="preserve"> PAGEREF _Toc193383508 \h </w:instrText>
      </w:r>
      <w:r>
        <w:rPr>
          <w:noProof/>
        </w:rPr>
      </w:r>
      <w:r>
        <w:rPr>
          <w:noProof/>
        </w:rPr>
        <w:fldChar w:fldCharType="separate"/>
      </w:r>
      <w:r>
        <w:rPr>
          <w:noProof/>
        </w:rPr>
        <w:t>632</w:t>
      </w:r>
      <w:r>
        <w:rPr>
          <w:noProof/>
        </w:rPr>
        <w:fldChar w:fldCharType="end"/>
      </w:r>
    </w:p>
    <w:p w14:paraId="4C3ECF95" w14:textId="54CA1EB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14</w:t>
      </w:r>
      <w:r>
        <w:rPr>
          <w:rFonts w:asciiTheme="minorHAnsi" w:eastAsiaTheme="minorEastAsia" w:hAnsiTheme="minorHAnsi" w:cstheme="minorBidi"/>
          <w:noProof/>
          <w:kern w:val="2"/>
          <w:sz w:val="24"/>
          <w:szCs w:val="24"/>
          <w:lang w:eastAsia="en-GB"/>
          <w14:ligatures w14:val="standardContextual"/>
        </w:rPr>
        <w:tab/>
      </w:r>
      <w:r>
        <w:rPr>
          <w:noProof/>
        </w:rPr>
        <w:t>GMM cause</w:t>
      </w:r>
      <w:r>
        <w:rPr>
          <w:noProof/>
        </w:rPr>
        <w:tab/>
      </w:r>
      <w:r>
        <w:rPr>
          <w:noProof/>
        </w:rPr>
        <w:fldChar w:fldCharType="begin" w:fldLock="1"/>
      </w:r>
      <w:r>
        <w:rPr>
          <w:noProof/>
        </w:rPr>
        <w:instrText xml:space="preserve"> PAGEREF _Toc193383509 \h </w:instrText>
      </w:r>
      <w:r>
        <w:rPr>
          <w:noProof/>
        </w:rPr>
      </w:r>
      <w:r>
        <w:rPr>
          <w:noProof/>
        </w:rPr>
        <w:fldChar w:fldCharType="separate"/>
      </w:r>
      <w:r>
        <w:rPr>
          <w:noProof/>
        </w:rPr>
        <w:t>632</w:t>
      </w:r>
      <w:r>
        <w:rPr>
          <w:noProof/>
        </w:rPr>
        <w:fldChar w:fldCharType="end"/>
      </w:r>
    </w:p>
    <w:p w14:paraId="20AE6ED5" w14:textId="779E9A0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15</w:t>
      </w:r>
      <w:r>
        <w:rPr>
          <w:rFonts w:asciiTheme="minorHAnsi" w:eastAsiaTheme="minorEastAsia" w:hAnsiTheme="minorHAnsi" w:cstheme="minorBidi"/>
          <w:noProof/>
          <w:kern w:val="2"/>
          <w:sz w:val="24"/>
          <w:szCs w:val="24"/>
          <w:lang w:eastAsia="en-GB"/>
          <w14:ligatures w14:val="standardContextual"/>
        </w:rPr>
        <w:tab/>
      </w:r>
      <w:r>
        <w:rPr>
          <w:noProof/>
        </w:rPr>
        <w:t>Routing area identification</w:t>
      </w:r>
      <w:r>
        <w:rPr>
          <w:noProof/>
        </w:rPr>
        <w:tab/>
      </w:r>
      <w:r>
        <w:rPr>
          <w:noProof/>
        </w:rPr>
        <w:fldChar w:fldCharType="begin" w:fldLock="1"/>
      </w:r>
      <w:r>
        <w:rPr>
          <w:noProof/>
        </w:rPr>
        <w:instrText xml:space="preserve"> PAGEREF _Toc193383510 \h </w:instrText>
      </w:r>
      <w:r>
        <w:rPr>
          <w:noProof/>
        </w:rPr>
      </w:r>
      <w:r>
        <w:rPr>
          <w:noProof/>
        </w:rPr>
        <w:fldChar w:fldCharType="separate"/>
      </w:r>
      <w:r>
        <w:rPr>
          <w:noProof/>
        </w:rPr>
        <w:t>633</w:t>
      </w:r>
      <w:r>
        <w:rPr>
          <w:noProof/>
        </w:rPr>
        <w:fldChar w:fldCharType="end"/>
      </w:r>
    </w:p>
    <w:p w14:paraId="5EDEA3D7" w14:textId="65F3D77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15a</w:t>
      </w:r>
      <w:r>
        <w:rPr>
          <w:rFonts w:asciiTheme="minorHAnsi" w:eastAsiaTheme="minorEastAsia" w:hAnsiTheme="minorHAnsi" w:cstheme="minorBidi"/>
          <w:noProof/>
          <w:kern w:val="2"/>
          <w:sz w:val="24"/>
          <w:szCs w:val="24"/>
          <w:lang w:eastAsia="en-GB"/>
          <w14:ligatures w14:val="standardContextual"/>
        </w:rPr>
        <w:tab/>
      </w:r>
      <w:r>
        <w:rPr>
          <w:noProof/>
        </w:rPr>
        <w:t>Routing area identification 2</w:t>
      </w:r>
      <w:r>
        <w:rPr>
          <w:noProof/>
        </w:rPr>
        <w:tab/>
      </w:r>
      <w:r>
        <w:rPr>
          <w:noProof/>
        </w:rPr>
        <w:fldChar w:fldCharType="begin" w:fldLock="1"/>
      </w:r>
      <w:r>
        <w:rPr>
          <w:noProof/>
        </w:rPr>
        <w:instrText xml:space="preserve"> PAGEREF _Toc193383511 \h </w:instrText>
      </w:r>
      <w:r>
        <w:rPr>
          <w:noProof/>
        </w:rPr>
      </w:r>
      <w:r>
        <w:rPr>
          <w:noProof/>
        </w:rPr>
        <w:fldChar w:fldCharType="separate"/>
      </w:r>
      <w:r>
        <w:rPr>
          <w:noProof/>
        </w:rPr>
        <w:t>635</w:t>
      </w:r>
      <w:r>
        <w:rPr>
          <w:noProof/>
        </w:rPr>
        <w:fldChar w:fldCharType="end"/>
      </w:r>
    </w:p>
    <w:p w14:paraId="1E404D5E" w14:textId="7870457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16</w:t>
      </w:r>
      <w:r>
        <w:rPr>
          <w:rFonts w:asciiTheme="minorHAnsi" w:eastAsiaTheme="minorEastAsia" w:hAnsiTheme="minorHAnsi" w:cstheme="minorBidi"/>
          <w:noProof/>
          <w:kern w:val="2"/>
          <w:sz w:val="24"/>
          <w:szCs w:val="24"/>
          <w:lang w:eastAsia="en-GB"/>
          <w14:ligatures w14:val="standardContextual"/>
        </w:rPr>
        <w:tab/>
      </w:r>
      <w:r>
        <w:rPr>
          <w:noProof/>
        </w:rPr>
        <w:t>Spare</w:t>
      </w:r>
      <w:r>
        <w:rPr>
          <w:noProof/>
        </w:rPr>
        <w:tab/>
      </w:r>
      <w:r>
        <w:rPr>
          <w:noProof/>
        </w:rPr>
        <w:fldChar w:fldCharType="begin" w:fldLock="1"/>
      </w:r>
      <w:r>
        <w:rPr>
          <w:noProof/>
        </w:rPr>
        <w:instrText xml:space="preserve"> PAGEREF _Toc193383512 \h </w:instrText>
      </w:r>
      <w:r>
        <w:rPr>
          <w:noProof/>
        </w:rPr>
      </w:r>
      <w:r>
        <w:rPr>
          <w:noProof/>
        </w:rPr>
        <w:fldChar w:fldCharType="separate"/>
      </w:r>
      <w:r>
        <w:rPr>
          <w:noProof/>
        </w:rPr>
        <w:t>635</w:t>
      </w:r>
      <w:r>
        <w:rPr>
          <w:noProof/>
        </w:rPr>
        <w:fldChar w:fldCharType="end"/>
      </w:r>
    </w:p>
    <w:p w14:paraId="23E4D5F5" w14:textId="459180D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17</w:t>
      </w:r>
      <w:r>
        <w:rPr>
          <w:rFonts w:asciiTheme="minorHAnsi" w:eastAsiaTheme="minorEastAsia" w:hAnsiTheme="minorHAnsi" w:cstheme="minorBidi"/>
          <w:noProof/>
          <w:kern w:val="2"/>
          <w:sz w:val="24"/>
          <w:szCs w:val="24"/>
          <w:lang w:eastAsia="en-GB"/>
          <w14:ligatures w14:val="standardContextual"/>
        </w:rPr>
        <w:tab/>
      </w:r>
      <w:r>
        <w:rPr>
          <w:noProof/>
        </w:rPr>
        <w:t>Update result</w:t>
      </w:r>
      <w:r>
        <w:rPr>
          <w:noProof/>
        </w:rPr>
        <w:tab/>
      </w:r>
      <w:r>
        <w:rPr>
          <w:noProof/>
        </w:rPr>
        <w:fldChar w:fldCharType="begin" w:fldLock="1"/>
      </w:r>
      <w:r>
        <w:rPr>
          <w:noProof/>
        </w:rPr>
        <w:instrText xml:space="preserve"> PAGEREF _Toc193383513 \h </w:instrText>
      </w:r>
      <w:r>
        <w:rPr>
          <w:noProof/>
        </w:rPr>
      </w:r>
      <w:r>
        <w:rPr>
          <w:noProof/>
        </w:rPr>
        <w:fldChar w:fldCharType="separate"/>
      </w:r>
      <w:r>
        <w:rPr>
          <w:noProof/>
        </w:rPr>
        <w:t>635</w:t>
      </w:r>
      <w:r>
        <w:rPr>
          <w:noProof/>
        </w:rPr>
        <w:fldChar w:fldCharType="end"/>
      </w:r>
    </w:p>
    <w:p w14:paraId="1CF0E46F" w14:textId="369F246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18</w:t>
      </w:r>
      <w:r>
        <w:rPr>
          <w:rFonts w:asciiTheme="minorHAnsi" w:eastAsiaTheme="minorEastAsia" w:hAnsiTheme="minorHAnsi" w:cstheme="minorBidi"/>
          <w:noProof/>
          <w:kern w:val="2"/>
          <w:sz w:val="24"/>
          <w:szCs w:val="24"/>
          <w:lang w:eastAsia="en-GB"/>
          <w14:ligatures w14:val="standardContextual"/>
        </w:rPr>
        <w:tab/>
      </w:r>
      <w:r>
        <w:rPr>
          <w:noProof/>
        </w:rPr>
        <w:t>Update type</w:t>
      </w:r>
      <w:r>
        <w:rPr>
          <w:noProof/>
        </w:rPr>
        <w:tab/>
      </w:r>
      <w:r>
        <w:rPr>
          <w:noProof/>
        </w:rPr>
        <w:fldChar w:fldCharType="begin" w:fldLock="1"/>
      </w:r>
      <w:r>
        <w:rPr>
          <w:noProof/>
        </w:rPr>
        <w:instrText xml:space="preserve"> PAGEREF _Toc193383514 \h </w:instrText>
      </w:r>
      <w:r>
        <w:rPr>
          <w:noProof/>
        </w:rPr>
      </w:r>
      <w:r>
        <w:rPr>
          <w:noProof/>
        </w:rPr>
        <w:fldChar w:fldCharType="separate"/>
      </w:r>
      <w:r>
        <w:rPr>
          <w:noProof/>
        </w:rPr>
        <w:t>636</w:t>
      </w:r>
      <w:r>
        <w:rPr>
          <w:noProof/>
        </w:rPr>
        <w:fldChar w:fldCharType="end"/>
      </w:r>
    </w:p>
    <w:p w14:paraId="6078344A" w14:textId="4D7AEBA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19</w:t>
      </w:r>
      <w:r>
        <w:rPr>
          <w:rFonts w:asciiTheme="minorHAnsi" w:eastAsiaTheme="minorEastAsia" w:hAnsiTheme="minorHAnsi" w:cstheme="minorBidi"/>
          <w:noProof/>
          <w:kern w:val="2"/>
          <w:sz w:val="24"/>
          <w:szCs w:val="24"/>
          <w:lang w:eastAsia="en-GB"/>
          <w14:ligatures w14:val="standardContextual"/>
        </w:rPr>
        <w:tab/>
      </w:r>
      <w:r>
        <w:rPr>
          <w:noProof/>
        </w:rPr>
        <w:t>A&amp;C reference number</w:t>
      </w:r>
      <w:r>
        <w:rPr>
          <w:noProof/>
        </w:rPr>
        <w:tab/>
      </w:r>
      <w:r>
        <w:rPr>
          <w:noProof/>
        </w:rPr>
        <w:fldChar w:fldCharType="begin" w:fldLock="1"/>
      </w:r>
      <w:r>
        <w:rPr>
          <w:noProof/>
        </w:rPr>
        <w:instrText xml:space="preserve"> PAGEREF _Toc193383515 \h </w:instrText>
      </w:r>
      <w:r>
        <w:rPr>
          <w:noProof/>
        </w:rPr>
      </w:r>
      <w:r>
        <w:rPr>
          <w:noProof/>
        </w:rPr>
        <w:fldChar w:fldCharType="separate"/>
      </w:r>
      <w:r>
        <w:rPr>
          <w:noProof/>
        </w:rPr>
        <w:t>637</w:t>
      </w:r>
      <w:r>
        <w:rPr>
          <w:noProof/>
        </w:rPr>
        <w:fldChar w:fldCharType="end"/>
      </w:r>
    </w:p>
    <w:p w14:paraId="7E7ADD09" w14:textId="18A15AA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20</w:t>
      </w:r>
      <w:r>
        <w:rPr>
          <w:rFonts w:asciiTheme="minorHAnsi" w:eastAsiaTheme="minorEastAsia" w:hAnsiTheme="minorHAnsi" w:cstheme="minorBidi"/>
          <w:noProof/>
          <w:kern w:val="2"/>
          <w:sz w:val="24"/>
          <w:szCs w:val="24"/>
          <w:lang w:eastAsia="en-GB"/>
          <w14:ligatures w14:val="standardContextual"/>
        </w:rPr>
        <w:tab/>
      </w:r>
      <w:r>
        <w:rPr>
          <w:noProof/>
        </w:rPr>
        <w:t>Service type</w:t>
      </w:r>
      <w:r>
        <w:rPr>
          <w:noProof/>
        </w:rPr>
        <w:tab/>
      </w:r>
      <w:r>
        <w:rPr>
          <w:noProof/>
        </w:rPr>
        <w:fldChar w:fldCharType="begin" w:fldLock="1"/>
      </w:r>
      <w:r>
        <w:rPr>
          <w:noProof/>
        </w:rPr>
        <w:instrText xml:space="preserve"> PAGEREF _Toc193383516 \h </w:instrText>
      </w:r>
      <w:r>
        <w:rPr>
          <w:noProof/>
        </w:rPr>
      </w:r>
      <w:r>
        <w:rPr>
          <w:noProof/>
        </w:rPr>
        <w:fldChar w:fldCharType="separate"/>
      </w:r>
      <w:r>
        <w:rPr>
          <w:noProof/>
        </w:rPr>
        <w:t>637</w:t>
      </w:r>
      <w:r>
        <w:rPr>
          <w:noProof/>
        </w:rPr>
        <w:fldChar w:fldCharType="end"/>
      </w:r>
    </w:p>
    <w:p w14:paraId="4A7EA086" w14:textId="4CBFFA7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21</w:t>
      </w:r>
      <w:r>
        <w:rPr>
          <w:rFonts w:asciiTheme="minorHAnsi" w:eastAsiaTheme="minorEastAsia" w:hAnsiTheme="minorHAnsi" w:cstheme="minorBidi"/>
          <w:noProof/>
          <w:kern w:val="2"/>
          <w:sz w:val="24"/>
          <w:szCs w:val="24"/>
          <w:lang w:eastAsia="en-GB"/>
          <w14:ligatures w14:val="standardContextual"/>
        </w:rPr>
        <w:tab/>
      </w:r>
      <w:r>
        <w:rPr>
          <w:noProof/>
        </w:rPr>
        <w:t>Cell Notification</w:t>
      </w:r>
      <w:r>
        <w:rPr>
          <w:noProof/>
        </w:rPr>
        <w:tab/>
      </w:r>
      <w:r>
        <w:rPr>
          <w:noProof/>
        </w:rPr>
        <w:fldChar w:fldCharType="begin" w:fldLock="1"/>
      </w:r>
      <w:r>
        <w:rPr>
          <w:noProof/>
        </w:rPr>
        <w:instrText xml:space="preserve"> PAGEREF _Toc193383517 \h </w:instrText>
      </w:r>
      <w:r>
        <w:rPr>
          <w:noProof/>
        </w:rPr>
      </w:r>
      <w:r>
        <w:rPr>
          <w:noProof/>
        </w:rPr>
        <w:fldChar w:fldCharType="separate"/>
      </w:r>
      <w:r>
        <w:rPr>
          <w:noProof/>
        </w:rPr>
        <w:t>638</w:t>
      </w:r>
      <w:r>
        <w:rPr>
          <w:noProof/>
        </w:rPr>
        <w:fldChar w:fldCharType="end"/>
      </w:r>
    </w:p>
    <w:p w14:paraId="76E11110" w14:textId="4D4DEB7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22</w:t>
      </w:r>
      <w:r>
        <w:rPr>
          <w:rFonts w:asciiTheme="minorHAnsi" w:eastAsiaTheme="minorEastAsia" w:hAnsiTheme="minorHAnsi" w:cstheme="minorBidi"/>
          <w:noProof/>
          <w:kern w:val="2"/>
          <w:sz w:val="24"/>
          <w:szCs w:val="24"/>
          <w:lang w:eastAsia="en-GB"/>
          <w14:ligatures w14:val="standardContextual"/>
        </w:rPr>
        <w:tab/>
      </w:r>
      <w:r>
        <w:rPr>
          <w:noProof/>
        </w:rPr>
        <w:t>PS LCS Capability</w:t>
      </w:r>
      <w:r>
        <w:rPr>
          <w:noProof/>
        </w:rPr>
        <w:tab/>
      </w:r>
      <w:r>
        <w:rPr>
          <w:noProof/>
        </w:rPr>
        <w:fldChar w:fldCharType="begin" w:fldLock="1"/>
      </w:r>
      <w:r>
        <w:rPr>
          <w:noProof/>
        </w:rPr>
        <w:instrText xml:space="preserve"> PAGEREF _Toc193383518 \h </w:instrText>
      </w:r>
      <w:r>
        <w:rPr>
          <w:noProof/>
        </w:rPr>
      </w:r>
      <w:r>
        <w:rPr>
          <w:noProof/>
        </w:rPr>
        <w:fldChar w:fldCharType="separate"/>
      </w:r>
      <w:r>
        <w:rPr>
          <w:noProof/>
        </w:rPr>
        <w:t>638</w:t>
      </w:r>
      <w:r>
        <w:rPr>
          <w:noProof/>
        </w:rPr>
        <w:fldChar w:fldCharType="end"/>
      </w:r>
    </w:p>
    <w:p w14:paraId="33589198" w14:textId="7D48006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23</w:t>
      </w:r>
      <w:r>
        <w:rPr>
          <w:rFonts w:asciiTheme="minorHAnsi" w:eastAsiaTheme="minorEastAsia" w:hAnsiTheme="minorHAnsi" w:cstheme="minorBidi"/>
          <w:noProof/>
          <w:kern w:val="2"/>
          <w:sz w:val="24"/>
          <w:szCs w:val="24"/>
          <w:lang w:eastAsia="en-GB"/>
          <w14:ligatures w14:val="standardContextual"/>
        </w:rPr>
        <w:tab/>
      </w:r>
      <w:r>
        <w:rPr>
          <w:noProof/>
        </w:rPr>
        <w:t>Network feature support</w:t>
      </w:r>
      <w:r>
        <w:rPr>
          <w:noProof/>
        </w:rPr>
        <w:tab/>
      </w:r>
      <w:r>
        <w:rPr>
          <w:noProof/>
        </w:rPr>
        <w:fldChar w:fldCharType="begin" w:fldLock="1"/>
      </w:r>
      <w:r>
        <w:rPr>
          <w:noProof/>
        </w:rPr>
        <w:instrText xml:space="preserve"> PAGEREF _Toc193383519 \h </w:instrText>
      </w:r>
      <w:r>
        <w:rPr>
          <w:noProof/>
        </w:rPr>
      </w:r>
      <w:r>
        <w:rPr>
          <w:noProof/>
        </w:rPr>
        <w:fldChar w:fldCharType="separate"/>
      </w:r>
      <w:r>
        <w:rPr>
          <w:noProof/>
        </w:rPr>
        <w:t>640</w:t>
      </w:r>
      <w:r>
        <w:rPr>
          <w:noProof/>
        </w:rPr>
        <w:fldChar w:fldCharType="end"/>
      </w:r>
    </w:p>
    <w:p w14:paraId="67D63494" w14:textId="0AC1998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23A</w:t>
      </w:r>
      <w:r>
        <w:rPr>
          <w:rFonts w:asciiTheme="minorHAnsi" w:eastAsiaTheme="minorEastAsia" w:hAnsiTheme="minorHAnsi" w:cstheme="minorBidi"/>
          <w:noProof/>
          <w:kern w:val="2"/>
          <w:sz w:val="24"/>
          <w:szCs w:val="24"/>
          <w:lang w:eastAsia="en-GB"/>
          <w14:ligatures w14:val="standardContextual"/>
        </w:rPr>
        <w:tab/>
      </w:r>
      <w:r>
        <w:rPr>
          <w:noProof/>
        </w:rPr>
        <w:t>Additional network feature support</w:t>
      </w:r>
      <w:r>
        <w:rPr>
          <w:noProof/>
        </w:rPr>
        <w:tab/>
      </w:r>
      <w:r>
        <w:rPr>
          <w:noProof/>
        </w:rPr>
        <w:fldChar w:fldCharType="begin" w:fldLock="1"/>
      </w:r>
      <w:r>
        <w:rPr>
          <w:noProof/>
        </w:rPr>
        <w:instrText xml:space="preserve"> PAGEREF _Toc193383520 \h </w:instrText>
      </w:r>
      <w:r>
        <w:rPr>
          <w:noProof/>
        </w:rPr>
      </w:r>
      <w:r>
        <w:rPr>
          <w:noProof/>
        </w:rPr>
        <w:fldChar w:fldCharType="separate"/>
      </w:r>
      <w:r>
        <w:rPr>
          <w:noProof/>
        </w:rPr>
        <w:t>640</w:t>
      </w:r>
      <w:r>
        <w:rPr>
          <w:noProof/>
        </w:rPr>
        <w:fldChar w:fldCharType="end"/>
      </w:r>
    </w:p>
    <w:p w14:paraId="1FAC1318" w14:textId="6EC2E2A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24</w:t>
      </w:r>
      <w:r>
        <w:rPr>
          <w:rFonts w:asciiTheme="minorHAnsi" w:eastAsiaTheme="minorEastAsia" w:hAnsiTheme="minorHAnsi" w:cstheme="minorBidi"/>
          <w:noProof/>
          <w:kern w:val="2"/>
          <w:sz w:val="24"/>
          <w:szCs w:val="24"/>
          <w:lang w:eastAsia="en-GB"/>
          <w14:ligatures w14:val="standardContextual"/>
        </w:rPr>
        <w:tab/>
      </w:r>
      <w:r>
        <w:rPr>
          <w:noProof/>
        </w:rPr>
        <w:t>Inter RAT information container</w:t>
      </w:r>
      <w:r>
        <w:rPr>
          <w:noProof/>
        </w:rPr>
        <w:tab/>
      </w:r>
      <w:r>
        <w:rPr>
          <w:noProof/>
        </w:rPr>
        <w:fldChar w:fldCharType="begin" w:fldLock="1"/>
      </w:r>
      <w:r>
        <w:rPr>
          <w:noProof/>
        </w:rPr>
        <w:instrText xml:space="preserve"> PAGEREF _Toc193383521 \h </w:instrText>
      </w:r>
      <w:r>
        <w:rPr>
          <w:noProof/>
        </w:rPr>
      </w:r>
      <w:r>
        <w:rPr>
          <w:noProof/>
        </w:rPr>
        <w:fldChar w:fldCharType="separate"/>
      </w:r>
      <w:r>
        <w:rPr>
          <w:noProof/>
        </w:rPr>
        <w:t>641</w:t>
      </w:r>
      <w:r>
        <w:rPr>
          <w:noProof/>
        </w:rPr>
        <w:fldChar w:fldCharType="end"/>
      </w:r>
    </w:p>
    <w:p w14:paraId="276546D4" w14:textId="6EA0BA0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25</w:t>
      </w:r>
      <w:r>
        <w:rPr>
          <w:rFonts w:asciiTheme="minorHAnsi" w:eastAsiaTheme="minorEastAsia" w:hAnsiTheme="minorHAnsi" w:cstheme="minorBidi"/>
          <w:noProof/>
          <w:kern w:val="2"/>
          <w:sz w:val="24"/>
          <w:szCs w:val="24"/>
          <w:lang w:eastAsia="en-GB"/>
          <w14:ligatures w14:val="standardContextual"/>
        </w:rPr>
        <w:tab/>
      </w:r>
      <w:r>
        <w:rPr>
          <w:noProof/>
        </w:rPr>
        <w:t>Requested MS information</w:t>
      </w:r>
      <w:r>
        <w:rPr>
          <w:noProof/>
        </w:rPr>
        <w:tab/>
      </w:r>
      <w:r>
        <w:rPr>
          <w:noProof/>
        </w:rPr>
        <w:fldChar w:fldCharType="begin" w:fldLock="1"/>
      </w:r>
      <w:r>
        <w:rPr>
          <w:noProof/>
        </w:rPr>
        <w:instrText xml:space="preserve"> PAGEREF _Toc193383522 \h </w:instrText>
      </w:r>
      <w:r>
        <w:rPr>
          <w:noProof/>
        </w:rPr>
      </w:r>
      <w:r>
        <w:rPr>
          <w:noProof/>
        </w:rPr>
        <w:fldChar w:fldCharType="separate"/>
      </w:r>
      <w:r>
        <w:rPr>
          <w:noProof/>
        </w:rPr>
        <w:t>642</w:t>
      </w:r>
      <w:r>
        <w:rPr>
          <w:noProof/>
        </w:rPr>
        <w:fldChar w:fldCharType="end"/>
      </w:r>
    </w:p>
    <w:p w14:paraId="735AF4F3" w14:textId="012742A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26</w:t>
      </w:r>
      <w:r>
        <w:rPr>
          <w:rFonts w:asciiTheme="minorHAnsi" w:eastAsiaTheme="minorEastAsia" w:hAnsiTheme="minorHAnsi" w:cstheme="minorBidi"/>
          <w:noProof/>
          <w:kern w:val="2"/>
          <w:sz w:val="24"/>
          <w:szCs w:val="24"/>
          <w:lang w:eastAsia="en-GB"/>
          <w14:ligatures w14:val="standardContextual"/>
        </w:rPr>
        <w:tab/>
      </w:r>
      <w:r>
        <w:rPr>
          <w:noProof/>
        </w:rPr>
        <w:t>UE network capability</w:t>
      </w:r>
      <w:r>
        <w:rPr>
          <w:noProof/>
        </w:rPr>
        <w:tab/>
      </w:r>
      <w:r>
        <w:rPr>
          <w:noProof/>
        </w:rPr>
        <w:fldChar w:fldCharType="begin" w:fldLock="1"/>
      </w:r>
      <w:r>
        <w:rPr>
          <w:noProof/>
        </w:rPr>
        <w:instrText xml:space="preserve"> PAGEREF _Toc193383523 \h </w:instrText>
      </w:r>
      <w:r>
        <w:rPr>
          <w:noProof/>
        </w:rPr>
      </w:r>
      <w:r>
        <w:rPr>
          <w:noProof/>
        </w:rPr>
        <w:fldChar w:fldCharType="separate"/>
      </w:r>
      <w:r>
        <w:rPr>
          <w:noProof/>
        </w:rPr>
        <w:t>642</w:t>
      </w:r>
      <w:r>
        <w:rPr>
          <w:noProof/>
        </w:rPr>
        <w:fldChar w:fldCharType="end"/>
      </w:r>
    </w:p>
    <w:p w14:paraId="0374087D" w14:textId="71DCE85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sidRPr="00932FE8">
        <w:rPr>
          <w:noProof/>
        </w:rPr>
        <w:t>10.5.5.27</w:t>
      </w:r>
      <w:r>
        <w:rPr>
          <w:rFonts w:asciiTheme="minorHAnsi" w:eastAsiaTheme="minorEastAsia" w:hAnsiTheme="minorHAnsi" w:cstheme="minorBidi"/>
          <w:noProof/>
          <w:kern w:val="2"/>
          <w:sz w:val="24"/>
          <w:szCs w:val="24"/>
          <w:lang w:eastAsia="en-GB"/>
          <w14:ligatures w14:val="standardContextual"/>
        </w:rPr>
        <w:tab/>
      </w:r>
      <w:r w:rsidRPr="00932FE8">
        <w:rPr>
          <w:noProof/>
        </w:rPr>
        <w:t>E-UTRAN inter RAT information container</w:t>
      </w:r>
      <w:r>
        <w:rPr>
          <w:noProof/>
        </w:rPr>
        <w:tab/>
      </w:r>
      <w:r>
        <w:rPr>
          <w:noProof/>
        </w:rPr>
        <w:fldChar w:fldCharType="begin" w:fldLock="1"/>
      </w:r>
      <w:r>
        <w:rPr>
          <w:noProof/>
        </w:rPr>
        <w:instrText xml:space="preserve"> PAGEREF _Toc193383524 \h </w:instrText>
      </w:r>
      <w:r>
        <w:rPr>
          <w:noProof/>
        </w:rPr>
      </w:r>
      <w:r>
        <w:rPr>
          <w:noProof/>
        </w:rPr>
        <w:fldChar w:fldCharType="separate"/>
      </w:r>
      <w:r>
        <w:rPr>
          <w:noProof/>
        </w:rPr>
        <w:t>642</w:t>
      </w:r>
      <w:r>
        <w:rPr>
          <w:noProof/>
        </w:rPr>
        <w:fldChar w:fldCharType="end"/>
      </w:r>
    </w:p>
    <w:p w14:paraId="157660C8" w14:textId="4C0601D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28</w:t>
      </w:r>
      <w:r>
        <w:rPr>
          <w:rFonts w:asciiTheme="minorHAnsi" w:eastAsiaTheme="minorEastAsia" w:hAnsiTheme="minorHAnsi" w:cstheme="minorBidi"/>
          <w:noProof/>
          <w:kern w:val="2"/>
          <w:sz w:val="24"/>
          <w:szCs w:val="24"/>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93383525 \h </w:instrText>
      </w:r>
      <w:r>
        <w:rPr>
          <w:noProof/>
        </w:rPr>
      </w:r>
      <w:r>
        <w:rPr>
          <w:noProof/>
        </w:rPr>
        <w:fldChar w:fldCharType="separate"/>
      </w:r>
      <w:r>
        <w:rPr>
          <w:noProof/>
        </w:rPr>
        <w:t>643</w:t>
      </w:r>
      <w:r>
        <w:rPr>
          <w:noProof/>
        </w:rPr>
        <w:fldChar w:fldCharType="end"/>
      </w:r>
    </w:p>
    <w:p w14:paraId="796B8310" w14:textId="7918A21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29</w:t>
      </w:r>
      <w:r>
        <w:rPr>
          <w:rFonts w:asciiTheme="minorHAnsi" w:eastAsiaTheme="minorEastAsia" w:hAnsiTheme="minorHAnsi" w:cstheme="minorBidi"/>
          <w:noProof/>
          <w:kern w:val="2"/>
          <w:sz w:val="24"/>
          <w:szCs w:val="24"/>
          <w:lang w:eastAsia="en-GB"/>
          <w14:ligatures w14:val="standardContextual"/>
        </w:rPr>
        <w:tab/>
      </w:r>
      <w:r>
        <w:rPr>
          <w:noProof/>
        </w:rPr>
        <w:t>P-TMSI type</w:t>
      </w:r>
      <w:r>
        <w:rPr>
          <w:noProof/>
        </w:rPr>
        <w:tab/>
      </w:r>
      <w:r>
        <w:rPr>
          <w:noProof/>
        </w:rPr>
        <w:fldChar w:fldCharType="begin" w:fldLock="1"/>
      </w:r>
      <w:r>
        <w:rPr>
          <w:noProof/>
        </w:rPr>
        <w:instrText xml:space="preserve"> PAGEREF _Toc193383526 \h </w:instrText>
      </w:r>
      <w:r>
        <w:rPr>
          <w:noProof/>
        </w:rPr>
      </w:r>
      <w:r>
        <w:rPr>
          <w:noProof/>
        </w:rPr>
        <w:fldChar w:fldCharType="separate"/>
      </w:r>
      <w:r>
        <w:rPr>
          <w:noProof/>
        </w:rPr>
        <w:t>644</w:t>
      </w:r>
      <w:r>
        <w:rPr>
          <w:noProof/>
        </w:rPr>
        <w:fldChar w:fldCharType="end"/>
      </w:r>
    </w:p>
    <w:p w14:paraId="2C8FF5AC" w14:textId="69947B7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30</w:t>
      </w:r>
      <w:r>
        <w:rPr>
          <w:rFonts w:asciiTheme="minorHAnsi" w:eastAsiaTheme="minorEastAsia" w:hAnsiTheme="minorHAnsi" w:cstheme="minorBidi"/>
          <w:noProof/>
          <w:kern w:val="2"/>
          <w:sz w:val="24"/>
          <w:szCs w:val="24"/>
          <w:lang w:eastAsia="en-GB"/>
          <w14:ligatures w14:val="standardContextual"/>
        </w:rPr>
        <w:tab/>
      </w:r>
      <w:r>
        <w:rPr>
          <w:noProof/>
        </w:rPr>
        <w:t>Location Area Identification 2</w:t>
      </w:r>
      <w:r>
        <w:rPr>
          <w:noProof/>
        </w:rPr>
        <w:tab/>
      </w:r>
      <w:r>
        <w:rPr>
          <w:noProof/>
        </w:rPr>
        <w:fldChar w:fldCharType="begin" w:fldLock="1"/>
      </w:r>
      <w:r>
        <w:rPr>
          <w:noProof/>
        </w:rPr>
        <w:instrText xml:space="preserve"> PAGEREF _Toc193383527 \h </w:instrText>
      </w:r>
      <w:r>
        <w:rPr>
          <w:noProof/>
        </w:rPr>
      </w:r>
      <w:r>
        <w:rPr>
          <w:noProof/>
        </w:rPr>
        <w:fldChar w:fldCharType="separate"/>
      </w:r>
      <w:r>
        <w:rPr>
          <w:noProof/>
        </w:rPr>
        <w:t>644</w:t>
      </w:r>
      <w:r>
        <w:rPr>
          <w:noProof/>
        </w:rPr>
        <w:fldChar w:fldCharType="end"/>
      </w:r>
    </w:p>
    <w:p w14:paraId="29D0A0E0" w14:textId="756BF1F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10.5.5.31</w:t>
      </w:r>
      <w:r>
        <w:rPr>
          <w:rFonts w:asciiTheme="minorHAnsi" w:eastAsiaTheme="minorEastAsia" w:hAnsiTheme="minorHAnsi" w:cstheme="minorBidi"/>
          <w:noProof/>
          <w:kern w:val="2"/>
          <w:sz w:val="24"/>
          <w:szCs w:val="24"/>
          <w:lang w:eastAsia="en-GB"/>
          <w14:ligatures w14:val="standardContextual"/>
        </w:rPr>
        <w:tab/>
      </w:r>
      <w:r>
        <w:rPr>
          <w:noProof/>
        </w:rPr>
        <w:t>Network resource identifier container</w:t>
      </w:r>
      <w:r>
        <w:rPr>
          <w:noProof/>
        </w:rPr>
        <w:tab/>
      </w:r>
      <w:r>
        <w:rPr>
          <w:noProof/>
        </w:rPr>
        <w:fldChar w:fldCharType="begin" w:fldLock="1"/>
      </w:r>
      <w:r>
        <w:rPr>
          <w:noProof/>
        </w:rPr>
        <w:instrText xml:space="preserve"> PAGEREF _Toc193383528 \h </w:instrText>
      </w:r>
      <w:r>
        <w:rPr>
          <w:noProof/>
        </w:rPr>
      </w:r>
      <w:r>
        <w:rPr>
          <w:noProof/>
        </w:rPr>
        <w:fldChar w:fldCharType="separate"/>
      </w:r>
      <w:r>
        <w:rPr>
          <w:noProof/>
        </w:rPr>
        <w:t>644</w:t>
      </w:r>
      <w:r>
        <w:rPr>
          <w:noProof/>
        </w:rPr>
        <w:fldChar w:fldCharType="end"/>
      </w:r>
    </w:p>
    <w:p w14:paraId="43B87F9A" w14:textId="56B0A40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32</w:t>
      </w:r>
      <w:r>
        <w:rPr>
          <w:rFonts w:asciiTheme="minorHAnsi" w:eastAsiaTheme="minorEastAsia" w:hAnsiTheme="minorHAnsi" w:cstheme="minorBidi"/>
          <w:noProof/>
          <w:kern w:val="2"/>
          <w:sz w:val="24"/>
          <w:szCs w:val="24"/>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93383529 \h </w:instrText>
      </w:r>
      <w:r>
        <w:rPr>
          <w:noProof/>
        </w:rPr>
      </w:r>
      <w:r>
        <w:rPr>
          <w:noProof/>
        </w:rPr>
        <w:fldChar w:fldCharType="separate"/>
      </w:r>
      <w:r>
        <w:rPr>
          <w:noProof/>
        </w:rPr>
        <w:t>645</w:t>
      </w:r>
      <w:r>
        <w:rPr>
          <w:noProof/>
        </w:rPr>
        <w:fldChar w:fldCharType="end"/>
      </w:r>
    </w:p>
    <w:p w14:paraId="180402B3" w14:textId="2BB1ACB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33</w:t>
      </w:r>
      <w:r>
        <w:rPr>
          <w:rFonts w:asciiTheme="minorHAnsi" w:eastAsiaTheme="minorEastAsia" w:hAnsiTheme="minorHAnsi" w:cstheme="minorBidi"/>
          <w:noProof/>
          <w:kern w:val="2"/>
          <w:sz w:val="24"/>
          <w:szCs w:val="24"/>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93383530 \h </w:instrText>
      </w:r>
      <w:r>
        <w:rPr>
          <w:noProof/>
        </w:rPr>
      </w:r>
      <w:r>
        <w:rPr>
          <w:noProof/>
        </w:rPr>
        <w:fldChar w:fldCharType="separate"/>
      </w:r>
      <w:r>
        <w:rPr>
          <w:noProof/>
        </w:rPr>
        <w:t>650</w:t>
      </w:r>
      <w:r>
        <w:rPr>
          <w:noProof/>
        </w:rPr>
        <w:fldChar w:fldCharType="end"/>
      </w:r>
    </w:p>
    <w:p w14:paraId="6CE85901" w14:textId="6454CF2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34</w:t>
      </w:r>
      <w:r>
        <w:rPr>
          <w:rFonts w:asciiTheme="minorHAnsi" w:eastAsiaTheme="minorEastAsia" w:hAnsiTheme="minorHAnsi" w:cstheme="minorBidi"/>
          <w:noProof/>
          <w:kern w:val="2"/>
          <w:sz w:val="24"/>
          <w:szCs w:val="24"/>
          <w:lang w:eastAsia="en-GB"/>
          <w14:ligatures w14:val="standardContextual"/>
        </w:rPr>
        <w:tab/>
      </w:r>
      <w:r>
        <w:rPr>
          <w:noProof/>
        </w:rPr>
        <w:t>User Plane integrity indicator</w:t>
      </w:r>
      <w:r>
        <w:rPr>
          <w:noProof/>
        </w:rPr>
        <w:tab/>
      </w:r>
      <w:r>
        <w:rPr>
          <w:noProof/>
        </w:rPr>
        <w:fldChar w:fldCharType="begin" w:fldLock="1"/>
      </w:r>
      <w:r>
        <w:rPr>
          <w:noProof/>
        </w:rPr>
        <w:instrText xml:space="preserve"> PAGEREF _Toc193383531 \h </w:instrText>
      </w:r>
      <w:r>
        <w:rPr>
          <w:noProof/>
        </w:rPr>
      </w:r>
      <w:r>
        <w:rPr>
          <w:noProof/>
        </w:rPr>
        <w:fldChar w:fldCharType="separate"/>
      </w:r>
      <w:r>
        <w:rPr>
          <w:noProof/>
        </w:rPr>
        <w:t>651</w:t>
      </w:r>
      <w:r>
        <w:rPr>
          <w:noProof/>
        </w:rPr>
        <w:fldChar w:fldCharType="end"/>
      </w:r>
    </w:p>
    <w:p w14:paraId="28AB5C3F" w14:textId="172BED4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35</w:t>
      </w:r>
      <w:r>
        <w:rPr>
          <w:rFonts w:asciiTheme="minorHAnsi" w:eastAsiaTheme="minorEastAsia" w:hAnsiTheme="minorHAnsi" w:cstheme="minorBidi"/>
          <w:noProof/>
          <w:kern w:val="2"/>
          <w:sz w:val="24"/>
          <w:szCs w:val="24"/>
          <w:lang w:eastAsia="en-GB"/>
          <w14:ligatures w14:val="standardContextual"/>
        </w:rPr>
        <w:tab/>
      </w:r>
      <w:r>
        <w:rPr>
          <w:noProof/>
        </w:rPr>
        <w:t>DCN-ID</w:t>
      </w:r>
      <w:r>
        <w:rPr>
          <w:noProof/>
        </w:rPr>
        <w:tab/>
      </w:r>
      <w:r>
        <w:rPr>
          <w:noProof/>
        </w:rPr>
        <w:fldChar w:fldCharType="begin" w:fldLock="1"/>
      </w:r>
      <w:r>
        <w:rPr>
          <w:noProof/>
        </w:rPr>
        <w:instrText xml:space="preserve"> PAGEREF _Toc193383532 \h </w:instrText>
      </w:r>
      <w:r>
        <w:rPr>
          <w:noProof/>
        </w:rPr>
      </w:r>
      <w:r>
        <w:rPr>
          <w:noProof/>
        </w:rPr>
        <w:fldChar w:fldCharType="separate"/>
      </w:r>
      <w:r>
        <w:rPr>
          <w:noProof/>
        </w:rPr>
        <w:t>651</w:t>
      </w:r>
      <w:r>
        <w:rPr>
          <w:noProof/>
        </w:rPr>
        <w:fldChar w:fldCharType="end"/>
      </w:r>
    </w:p>
    <w:p w14:paraId="50FEB17B" w14:textId="0EC348A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36</w:t>
      </w:r>
      <w:r>
        <w:rPr>
          <w:rFonts w:asciiTheme="minorHAnsi" w:eastAsiaTheme="minorEastAsia" w:hAnsiTheme="minorHAnsi" w:cstheme="minorBidi"/>
          <w:noProof/>
          <w:kern w:val="2"/>
          <w:sz w:val="24"/>
          <w:szCs w:val="24"/>
          <w:lang w:eastAsia="en-GB"/>
          <w14:ligatures w14:val="standardContextual"/>
        </w:rPr>
        <w:tab/>
      </w:r>
      <w:r>
        <w:rPr>
          <w:noProof/>
        </w:rPr>
        <w:t>PLMN identity of the CN operator</w:t>
      </w:r>
      <w:r>
        <w:rPr>
          <w:noProof/>
        </w:rPr>
        <w:tab/>
      </w:r>
      <w:r>
        <w:rPr>
          <w:noProof/>
        </w:rPr>
        <w:fldChar w:fldCharType="begin" w:fldLock="1"/>
      </w:r>
      <w:r>
        <w:rPr>
          <w:noProof/>
        </w:rPr>
        <w:instrText xml:space="preserve"> PAGEREF _Toc193383533 \h </w:instrText>
      </w:r>
      <w:r>
        <w:rPr>
          <w:noProof/>
        </w:rPr>
      </w:r>
      <w:r>
        <w:rPr>
          <w:noProof/>
        </w:rPr>
        <w:fldChar w:fldCharType="separate"/>
      </w:r>
      <w:r>
        <w:rPr>
          <w:noProof/>
        </w:rPr>
        <w:t>652</w:t>
      </w:r>
      <w:r>
        <w:rPr>
          <w:noProof/>
        </w:rPr>
        <w:fldChar w:fldCharType="end"/>
      </w:r>
    </w:p>
    <w:p w14:paraId="55EB984B" w14:textId="5E89A8B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37</w:t>
      </w:r>
      <w:r>
        <w:rPr>
          <w:rFonts w:asciiTheme="minorHAnsi" w:eastAsiaTheme="minorEastAsia" w:hAnsiTheme="minorHAnsi" w:cstheme="minorBidi"/>
          <w:noProof/>
          <w:kern w:val="2"/>
          <w:sz w:val="24"/>
          <w:szCs w:val="24"/>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93383534 \h </w:instrText>
      </w:r>
      <w:r>
        <w:rPr>
          <w:noProof/>
        </w:rPr>
      </w:r>
      <w:r>
        <w:rPr>
          <w:noProof/>
        </w:rPr>
        <w:fldChar w:fldCharType="separate"/>
      </w:r>
      <w:r>
        <w:rPr>
          <w:noProof/>
        </w:rPr>
        <w:t>653</w:t>
      </w:r>
      <w:r>
        <w:rPr>
          <w:noProof/>
        </w:rPr>
        <w:fldChar w:fldCharType="end"/>
      </w:r>
    </w:p>
    <w:p w14:paraId="4A3E6291" w14:textId="332D7158"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0.5.6</w:t>
      </w:r>
      <w:r>
        <w:rPr>
          <w:rFonts w:asciiTheme="minorHAnsi" w:eastAsiaTheme="minorEastAsia" w:hAnsiTheme="minorHAnsi" w:cstheme="minorBidi"/>
          <w:noProof/>
          <w:kern w:val="2"/>
          <w:sz w:val="24"/>
          <w:szCs w:val="24"/>
          <w:lang w:eastAsia="en-GB"/>
          <w14:ligatures w14:val="standardContextual"/>
        </w:rPr>
        <w:tab/>
      </w:r>
      <w:r>
        <w:rPr>
          <w:noProof/>
        </w:rPr>
        <w:t>Session management information elements</w:t>
      </w:r>
      <w:r>
        <w:rPr>
          <w:noProof/>
        </w:rPr>
        <w:tab/>
      </w:r>
      <w:r>
        <w:rPr>
          <w:noProof/>
        </w:rPr>
        <w:fldChar w:fldCharType="begin" w:fldLock="1"/>
      </w:r>
      <w:r>
        <w:rPr>
          <w:noProof/>
        </w:rPr>
        <w:instrText xml:space="preserve"> PAGEREF _Toc193383535 \h </w:instrText>
      </w:r>
      <w:r>
        <w:rPr>
          <w:noProof/>
        </w:rPr>
      </w:r>
      <w:r>
        <w:rPr>
          <w:noProof/>
        </w:rPr>
        <w:fldChar w:fldCharType="separate"/>
      </w:r>
      <w:r>
        <w:rPr>
          <w:noProof/>
        </w:rPr>
        <w:t>653</w:t>
      </w:r>
      <w:r>
        <w:rPr>
          <w:noProof/>
        </w:rPr>
        <w:fldChar w:fldCharType="end"/>
      </w:r>
    </w:p>
    <w:p w14:paraId="56582F0A" w14:textId="46E9280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1</w:t>
      </w:r>
      <w:r>
        <w:rPr>
          <w:rFonts w:asciiTheme="minorHAnsi" w:eastAsiaTheme="minorEastAsia" w:hAnsiTheme="minorHAnsi" w:cstheme="minorBidi"/>
          <w:noProof/>
          <w:kern w:val="2"/>
          <w:sz w:val="24"/>
          <w:szCs w:val="24"/>
          <w:lang w:eastAsia="en-GB"/>
          <w14:ligatures w14:val="standardContextual"/>
        </w:rPr>
        <w:tab/>
      </w:r>
      <w:r>
        <w:rPr>
          <w:noProof/>
        </w:rPr>
        <w:t>Access point name</w:t>
      </w:r>
      <w:r>
        <w:rPr>
          <w:noProof/>
        </w:rPr>
        <w:tab/>
      </w:r>
      <w:r>
        <w:rPr>
          <w:noProof/>
        </w:rPr>
        <w:fldChar w:fldCharType="begin" w:fldLock="1"/>
      </w:r>
      <w:r>
        <w:rPr>
          <w:noProof/>
        </w:rPr>
        <w:instrText xml:space="preserve"> PAGEREF _Toc193383536 \h </w:instrText>
      </w:r>
      <w:r>
        <w:rPr>
          <w:noProof/>
        </w:rPr>
      </w:r>
      <w:r>
        <w:rPr>
          <w:noProof/>
        </w:rPr>
        <w:fldChar w:fldCharType="separate"/>
      </w:r>
      <w:r>
        <w:rPr>
          <w:noProof/>
        </w:rPr>
        <w:t>653</w:t>
      </w:r>
      <w:r>
        <w:rPr>
          <w:noProof/>
        </w:rPr>
        <w:fldChar w:fldCharType="end"/>
      </w:r>
    </w:p>
    <w:p w14:paraId="10116EB9" w14:textId="012A721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2</w:t>
      </w:r>
      <w:r>
        <w:rPr>
          <w:rFonts w:asciiTheme="minorHAnsi" w:eastAsiaTheme="minorEastAsia" w:hAnsiTheme="minorHAnsi" w:cstheme="minorBidi"/>
          <w:noProof/>
          <w:kern w:val="2"/>
          <w:sz w:val="24"/>
          <w:szCs w:val="24"/>
          <w:lang w:eastAsia="en-GB"/>
          <w14:ligatures w14:val="standardContextual"/>
        </w:rPr>
        <w:tab/>
      </w:r>
      <w:r>
        <w:rPr>
          <w:noProof/>
        </w:rPr>
        <w:t>Network service access point identifier</w:t>
      </w:r>
      <w:r>
        <w:rPr>
          <w:noProof/>
        </w:rPr>
        <w:tab/>
      </w:r>
      <w:r>
        <w:rPr>
          <w:noProof/>
        </w:rPr>
        <w:fldChar w:fldCharType="begin" w:fldLock="1"/>
      </w:r>
      <w:r>
        <w:rPr>
          <w:noProof/>
        </w:rPr>
        <w:instrText xml:space="preserve"> PAGEREF _Toc193383537 \h </w:instrText>
      </w:r>
      <w:r>
        <w:rPr>
          <w:noProof/>
        </w:rPr>
      </w:r>
      <w:r>
        <w:rPr>
          <w:noProof/>
        </w:rPr>
        <w:fldChar w:fldCharType="separate"/>
      </w:r>
      <w:r>
        <w:rPr>
          <w:noProof/>
        </w:rPr>
        <w:t>654</w:t>
      </w:r>
      <w:r>
        <w:rPr>
          <w:noProof/>
        </w:rPr>
        <w:fldChar w:fldCharType="end"/>
      </w:r>
    </w:p>
    <w:p w14:paraId="07D16BC1" w14:textId="0FE41AD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3</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538 \h </w:instrText>
      </w:r>
      <w:r>
        <w:rPr>
          <w:noProof/>
        </w:rPr>
      </w:r>
      <w:r>
        <w:rPr>
          <w:noProof/>
        </w:rPr>
        <w:fldChar w:fldCharType="separate"/>
      </w:r>
      <w:r>
        <w:rPr>
          <w:noProof/>
        </w:rPr>
        <w:t>654</w:t>
      </w:r>
      <w:r>
        <w:rPr>
          <w:noProof/>
        </w:rPr>
        <w:fldChar w:fldCharType="end"/>
      </w:r>
    </w:p>
    <w:p w14:paraId="081F759A" w14:textId="20FF590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3539 \h </w:instrText>
      </w:r>
      <w:r>
        <w:rPr>
          <w:noProof/>
        </w:rPr>
      </w:r>
      <w:r>
        <w:rPr>
          <w:noProof/>
        </w:rPr>
        <w:fldChar w:fldCharType="separate"/>
      </w:r>
      <w:r>
        <w:rPr>
          <w:noProof/>
        </w:rPr>
        <w:t>654</w:t>
      </w:r>
      <w:r>
        <w:rPr>
          <w:noProof/>
        </w:rPr>
        <w:fldChar w:fldCharType="end"/>
      </w:r>
    </w:p>
    <w:p w14:paraId="39EF480C" w14:textId="6D24906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6.3.2</w:t>
      </w:r>
      <w:r>
        <w:rPr>
          <w:rFonts w:asciiTheme="minorHAnsi" w:eastAsiaTheme="minorEastAsia" w:hAnsiTheme="minorHAnsi" w:cstheme="minorBidi"/>
          <w:noProof/>
          <w:kern w:val="2"/>
          <w:sz w:val="24"/>
          <w:szCs w:val="24"/>
          <w:lang w:eastAsia="en-GB"/>
          <w14:ligatures w14:val="standardContextual"/>
        </w:rPr>
        <w:tab/>
      </w:r>
      <w:r>
        <w:rPr>
          <w:noProof/>
        </w:rPr>
        <w:t>APN rate control parameters</w:t>
      </w:r>
      <w:r>
        <w:rPr>
          <w:noProof/>
        </w:rPr>
        <w:tab/>
      </w:r>
      <w:r>
        <w:rPr>
          <w:noProof/>
        </w:rPr>
        <w:fldChar w:fldCharType="begin" w:fldLock="1"/>
      </w:r>
      <w:r>
        <w:rPr>
          <w:noProof/>
        </w:rPr>
        <w:instrText xml:space="preserve"> PAGEREF _Toc193383540 \h </w:instrText>
      </w:r>
      <w:r>
        <w:rPr>
          <w:noProof/>
        </w:rPr>
      </w:r>
      <w:r>
        <w:rPr>
          <w:noProof/>
        </w:rPr>
        <w:fldChar w:fldCharType="separate"/>
      </w:r>
      <w:r>
        <w:rPr>
          <w:noProof/>
        </w:rPr>
        <w:t>675</w:t>
      </w:r>
      <w:r>
        <w:rPr>
          <w:noProof/>
        </w:rPr>
        <w:fldChar w:fldCharType="end"/>
      </w:r>
    </w:p>
    <w:p w14:paraId="2BABC98E" w14:textId="3756252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6.3.3</w:t>
      </w:r>
      <w:r>
        <w:rPr>
          <w:rFonts w:asciiTheme="minorHAnsi" w:eastAsiaTheme="minorEastAsia" w:hAnsiTheme="minorHAnsi" w:cstheme="minorBidi"/>
          <w:noProof/>
          <w:kern w:val="2"/>
          <w:sz w:val="24"/>
          <w:szCs w:val="24"/>
          <w:lang w:eastAsia="en-GB"/>
          <w14:ligatures w14:val="standardContextual"/>
        </w:rPr>
        <w:tab/>
      </w:r>
      <w:r>
        <w:rPr>
          <w:noProof/>
        </w:rPr>
        <w:t>Additional APN rate control parameters for exception data</w:t>
      </w:r>
      <w:r>
        <w:rPr>
          <w:noProof/>
        </w:rPr>
        <w:tab/>
      </w:r>
      <w:r>
        <w:rPr>
          <w:noProof/>
        </w:rPr>
        <w:fldChar w:fldCharType="begin" w:fldLock="1"/>
      </w:r>
      <w:r>
        <w:rPr>
          <w:noProof/>
        </w:rPr>
        <w:instrText xml:space="preserve"> PAGEREF _Toc193383541 \h </w:instrText>
      </w:r>
      <w:r>
        <w:rPr>
          <w:noProof/>
        </w:rPr>
      </w:r>
      <w:r>
        <w:rPr>
          <w:noProof/>
        </w:rPr>
        <w:fldChar w:fldCharType="separate"/>
      </w:r>
      <w:r>
        <w:rPr>
          <w:noProof/>
        </w:rPr>
        <w:t>676</w:t>
      </w:r>
      <w:r>
        <w:rPr>
          <w:noProof/>
        </w:rPr>
        <w:fldChar w:fldCharType="end"/>
      </w:r>
    </w:p>
    <w:p w14:paraId="78601437" w14:textId="6E293F7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6.3.4</w:t>
      </w:r>
      <w:r>
        <w:rPr>
          <w:rFonts w:asciiTheme="minorHAnsi" w:eastAsiaTheme="minorEastAsia" w:hAnsiTheme="minorHAnsi" w:cstheme="minorBidi"/>
          <w:noProof/>
          <w:kern w:val="2"/>
          <w:sz w:val="24"/>
          <w:szCs w:val="24"/>
          <w:lang w:eastAsia="en-GB"/>
          <w14:ligatures w14:val="standardContextual"/>
        </w:rPr>
        <w:tab/>
      </w:r>
      <w:r>
        <w:rPr>
          <w:noProof/>
        </w:rPr>
        <w:t>Small data rate control parameters</w:t>
      </w:r>
      <w:r>
        <w:rPr>
          <w:noProof/>
        </w:rPr>
        <w:tab/>
      </w:r>
      <w:r>
        <w:rPr>
          <w:noProof/>
        </w:rPr>
        <w:fldChar w:fldCharType="begin" w:fldLock="1"/>
      </w:r>
      <w:r>
        <w:rPr>
          <w:noProof/>
        </w:rPr>
        <w:instrText xml:space="preserve"> PAGEREF _Toc193383542 \h </w:instrText>
      </w:r>
      <w:r>
        <w:rPr>
          <w:noProof/>
        </w:rPr>
      </w:r>
      <w:r>
        <w:rPr>
          <w:noProof/>
        </w:rPr>
        <w:fldChar w:fldCharType="separate"/>
      </w:r>
      <w:r>
        <w:rPr>
          <w:noProof/>
        </w:rPr>
        <w:t>677</w:t>
      </w:r>
      <w:r>
        <w:rPr>
          <w:noProof/>
        </w:rPr>
        <w:fldChar w:fldCharType="end"/>
      </w:r>
    </w:p>
    <w:p w14:paraId="18F474B3" w14:textId="1C4837A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6.3.5</w:t>
      </w:r>
      <w:r>
        <w:rPr>
          <w:rFonts w:asciiTheme="minorHAnsi" w:eastAsiaTheme="minorEastAsia" w:hAnsiTheme="minorHAnsi" w:cstheme="minorBidi"/>
          <w:noProof/>
          <w:kern w:val="2"/>
          <w:sz w:val="24"/>
          <w:szCs w:val="24"/>
          <w:lang w:eastAsia="en-GB"/>
          <w14:ligatures w14:val="standardContextual"/>
        </w:rPr>
        <w:tab/>
      </w:r>
      <w:r>
        <w:rPr>
          <w:noProof/>
        </w:rPr>
        <w:t>Additional small data rate control parameters for exception data</w:t>
      </w:r>
      <w:r>
        <w:rPr>
          <w:noProof/>
        </w:rPr>
        <w:tab/>
      </w:r>
      <w:r>
        <w:rPr>
          <w:noProof/>
        </w:rPr>
        <w:fldChar w:fldCharType="begin" w:fldLock="1"/>
      </w:r>
      <w:r>
        <w:rPr>
          <w:noProof/>
        </w:rPr>
        <w:instrText xml:space="preserve"> PAGEREF _Toc193383543 \h </w:instrText>
      </w:r>
      <w:r>
        <w:rPr>
          <w:noProof/>
        </w:rPr>
      </w:r>
      <w:r>
        <w:rPr>
          <w:noProof/>
        </w:rPr>
        <w:fldChar w:fldCharType="separate"/>
      </w:r>
      <w:r>
        <w:rPr>
          <w:noProof/>
        </w:rPr>
        <w:t>677</w:t>
      </w:r>
      <w:r>
        <w:rPr>
          <w:noProof/>
        </w:rPr>
        <w:fldChar w:fldCharType="end"/>
      </w:r>
    </w:p>
    <w:p w14:paraId="752DAE19" w14:textId="2EF2E66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6.3.6</w:t>
      </w:r>
      <w:r>
        <w:rPr>
          <w:rFonts w:asciiTheme="minorHAnsi" w:eastAsiaTheme="minorEastAsia" w:hAnsiTheme="minorHAnsi" w:cstheme="minorBidi"/>
          <w:noProof/>
          <w:kern w:val="2"/>
          <w:sz w:val="24"/>
          <w:szCs w:val="24"/>
          <w:lang w:eastAsia="en-GB"/>
          <w14:ligatures w14:val="standardContextual"/>
        </w:rPr>
        <w:tab/>
      </w:r>
      <w:r>
        <w:rPr>
          <w:noProof/>
        </w:rPr>
        <w:t>Initial small data rate control parameters</w:t>
      </w:r>
      <w:r>
        <w:rPr>
          <w:noProof/>
        </w:rPr>
        <w:tab/>
      </w:r>
      <w:r>
        <w:rPr>
          <w:noProof/>
        </w:rPr>
        <w:fldChar w:fldCharType="begin" w:fldLock="1"/>
      </w:r>
      <w:r>
        <w:rPr>
          <w:noProof/>
        </w:rPr>
        <w:instrText xml:space="preserve"> PAGEREF _Toc193383544 \h </w:instrText>
      </w:r>
      <w:r>
        <w:rPr>
          <w:noProof/>
        </w:rPr>
      </w:r>
      <w:r>
        <w:rPr>
          <w:noProof/>
        </w:rPr>
        <w:fldChar w:fldCharType="separate"/>
      </w:r>
      <w:r>
        <w:rPr>
          <w:noProof/>
        </w:rPr>
        <w:t>677</w:t>
      </w:r>
      <w:r>
        <w:rPr>
          <w:noProof/>
        </w:rPr>
        <w:fldChar w:fldCharType="end"/>
      </w:r>
    </w:p>
    <w:p w14:paraId="747CE253" w14:textId="66B324C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6.3.7</w:t>
      </w:r>
      <w:r>
        <w:rPr>
          <w:rFonts w:asciiTheme="minorHAnsi" w:eastAsiaTheme="minorEastAsia" w:hAnsiTheme="minorHAnsi" w:cstheme="minorBidi"/>
          <w:noProof/>
          <w:kern w:val="2"/>
          <w:sz w:val="24"/>
          <w:szCs w:val="24"/>
          <w:lang w:eastAsia="en-GB"/>
          <w14:ligatures w14:val="standardContextual"/>
        </w:rPr>
        <w:tab/>
      </w:r>
      <w:r>
        <w:rPr>
          <w:noProof/>
        </w:rPr>
        <w:t>Initial additional small data rate control for exception data parameters</w:t>
      </w:r>
      <w:r>
        <w:rPr>
          <w:noProof/>
        </w:rPr>
        <w:tab/>
      </w:r>
      <w:r>
        <w:rPr>
          <w:noProof/>
        </w:rPr>
        <w:fldChar w:fldCharType="begin" w:fldLock="1"/>
      </w:r>
      <w:r>
        <w:rPr>
          <w:noProof/>
        </w:rPr>
        <w:instrText xml:space="preserve"> PAGEREF _Toc193383545 \h </w:instrText>
      </w:r>
      <w:r>
        <w:rPr>
          <w:noProof/>
        </w:rPr>
      </w:r>
      <w:r>
        <w:rPr>
          <w:noProof/>
        </w:rPr>
        <w:fldChar w:fldCharType="separate"/>
      </w:r>
      <w:r>
        <w:rPr>
          <w:noProof/>
        </w:rPr>
        <w:t>677</w:t>
      </w:r>
      <w:r>
        <w:rPr>
          <w:noProof/>
        </w:rPr>
        <w:fldChar w:fldCharType="end"/>
      </w:r>
    </w:p>
    <w:p w14:paraId="7603840F" w14:textId="5D9A239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6.3.8</w:t>
      </w:r>
      <w:r>
        <w:rPr>
          <w:rFonts w:asciiTheme="minorHAnsi" w:eastAsiaTheme="minorEastAsia" w:hAnsiTheme="minorHAnsi" w:cstheme="minorBidi"/>
          <w:noProof/>
          <w:kern w:val="2"/>
          <w:sz w:val="24"/>
          <w:szCs w:val="24"/>
          <w:lang w:eastAsia="en-GB"/>
          <w14:ligatures w14:val="standardContextual"/>
        </w:rPr>
        <w:tab/>
      </w:r>
      <w:r>
        <w:rPr>
          <w:noProof/>
        </w:rPr>
        <w:t>Initial APN rate control parameters</w:t>
      </w:r>
      <w:r>
        <w:rPr>
          <w:noProof/>
        </w:rPr>
        <w:tab/>
      </w:r>
      <w:r>
        <w:rPr>
          <w:noProof/>
        </w:rPr>
        <w:fldChar w:fldCharType="begin" w:fldLock="1"/>
      </w:r>
      <w:r>
        <w:rPr>
          <w:noProof/>
        </w:rPr>
        <w:instrText xml:space="preserve"> PAGEREF _Toc193383546 \h </w:instrText>
      </w:r>
      <w:r>
        <w:rPr>
          <w:noProof/>
        </w:rPr>
      </w:r>
      <w:r>
        <w:rPr>
          <w:noProof/>
        </w:rPr>
        <w:fldChar w:fldCharType="separate"/>
      </w:r>
      <w:r>
        <w:rPr>
          <w:noProof/>
        </w:rPr>
        <w:t>677</w:t>
      </w:r>
      <w:r>
        <w:rPr>
          <w:noProof/>
        </w:rPr>
        <w:fldChar w:fldCharType="end"/>
      </w:r>
    </w:p>
    <w:p w14:paraId="7FEE21AA" w14:textId="1A3D693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6.3.9</w:t>
      </w:r>
      <w:r>
        <w:rPr>
          <w:rFonts w:asciiTheme="minorHAnsi" w:eastAsiaTheme="minorEastAsia" w:hAnsiTheme="minorHAnsi" w:cstheme="minorBidi"/>
          <w:noProof/>
          <w:kern w:val="2"/>
          <w:sz w:val="24"/>
          <w:szCs w:val="24"/>
          <w:lang w:eastAsia="en-GB"/>
          <w14:ligatures w14:val="standardContextual"/>
        </w:rPr>
        <w:tab/>
      </w:r>
      <w:r>
        <w:rPr>
          <w:noProof/>
        </w:rPr>
        <w:t>Initial additional APN rate control for exception data parameters</w:t>
      </w:r>
      <w:r>
        <w:rPr>
          <w:noProof/>
        </w:rPr>
        <w:tab/>
      </w:r>
      <w:r>
        <w:rPr>
          <w:noProof/>
        </w:rPr>
        <w:fldChar w:fldCharType="begin" w:fldLock="1"/>
      </w:r>
      <w:r>
        <w:rPr>
          <w:noProof/>
        </w:rPr>
        <w:instrText xml:space="preserve"> PAGEREF _Toc193383547 \h </w:instrText>
      </w:r>
      <w:r>
        <w:rPr>
          <w:noProof/>
        </w:rPr>
      </w:r>
      <w:r>
        <w:rPr>
          <w:noProof/>
        </w:rPr>
        <w:fldChar w:fldCharType="separate"/>
      </w:r>
      <w:r>
        <w:rPr>
          <w:noProof/>
        </w:rPr>
        <w:t>677</w:t>
      </w:r>
      <w:r>
        <w:rPr>
          <w:noProof/>
        </w:rPr>
        <w:fldChar w:fldCharType="end"/>
      </w:r>
    </w:p>
    <w:p w14:paraId="6D8E7E73" w14:textId="37C9B69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6.3.10</w:t>
      </w:r>
      <w:r>
        <w:rPr>
          <w:rFonts w:asciiTheme="minorHAnsi" w:eastAsiaTheme="minorEastAsia" w:hAnsiTheme="minorHAnsi" w:cstheme="minorBidi"/>
          <w:noProof/>
          <w:kern w:val="2"/>
          <w:sz w:val="24"/>
          <w:szCs w:val="24"/>
          <w:lang w:eastAsia="en-GB"/>
          <w14:ligatures w14:val="standardContextual"/>
        </w:rPr>
        <w:tab/>
      </w:r>
      <w:r>
        <w:rPr>
          <w:noProof/>
        </w:rPr>
        <w:t>PVS IPv4 Address</w:t>
      </w:r>
      <w:r>
        <w:rPr>
          <w:noProof/>
        </w:rPr>
        <w:tab/>
      </w:r>
      <w:r>
        <w:rPr>
          <w:noProof/>
        </w:rPr>
        <w:fldChar w:fldCharType="begin" w:fldLock="1"/>
      </w:r>
      <w:r>
        <w:rPr>
          <w:noProof/>
        </w:rPr>
        <w:instrText xml:space="preserve"> PAGEREF _Toc193383548 \h </w:instrText>
      </w:r>
      <w:r>
        <w:rPr>
          <w:noProof/>
        </w:rPr>
      </w:r>
      <w:r>
        <w:rPr>
          <w:noProof/>
        </w:rPr>
        <w:fldChar w:fldCharType="separate"/>
      </w:r>
      <w:r>
        <w:rPr>
          <w:noProof/>
        </w:rPr>
        <w:t>677</w:t>
      </w:r>
      <w:r>
        <w:rPr>
          <w:noProof/>
        </w:rPr>
        <w:fldChar w:fldCharType="end"/>
      </w:r>
    </w:p>
    <w:p w14:paraId="0E96002F" w14:textId="20189031"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6.3.11</w:t>
      </w:r>
      <w:r>
        <w:rPr>
          <w:rFonts w:asciiTheme="minorHAnsi" w:eastAsiaTheme="minorEastAsia" w:hAnsiTheme="minorHAnsi" w:cstheme="minorBidi"/>
          <w:noProof/>
          <w:kern w:val="2"/>
          <w:sz w:val="24"/>
          <w:szCs w:val="24"/>
          <w:lang w:eastAsia="en-GB"/>
          <w14:ligatures w14:val="standardContextual"/>
        </w:rPr>
        <w:tab/>
      </w:r>
      <w:r>
        <w:rPr>
          <w:noProof/>
        </w:rPr>
        <w:t>PVS IPv6 Address</w:t>
      </w:r>
      <w:r>
        <w:rPr>
          <w:noProof/>
        </w:rPr>
        <w:tab/>
      </w:r>
      <w:r>
        <w:rPr>
          <w:noProof/>
        </w:rPr>
        <w:fldChar w:fldCharType="begin" w:fldLock="1"/>
      </w:r>
      <w:r>
        <w:rPr>
          <w:noProof/>
        </w:rPr>
        <w:instrText xml:space="preserve"> PAGEREF _Toc193383549 \h </w:instrText>
      </w:r>
      <w:r>
        <w:rPr>
          <w:noProof/>
        </w:rPr>
      </w:r>
      <w:r>
        <w:rPr>
          <w:noProof/>
        </w:rPr>
        <w:fldChar w:fldCharType="separate"/>
      </w:r>
      <w:r>
        <w:rPr>
          <w:noProof/>
        </w:rPr>
        <w:t>678</w:t>
      </w:r>
      <w:r>
        <w:rPr>
          <w:noProof/>
        </w:rPr>
        <w:fldChar w:fldCharType="end"/>
      </w:r>
    </w:p>
    <w:p w14:paraId="2B91CF09" w14:textId="7555A16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6.3.12</w:t>
      </w:r>
      <w:r>
        <w:rPr>
          <w:rFonts w:asciiTheme="minorHAnsi" w:eastAsiaTheme="minorEastAsia" w:hAnsiTheme="minorHAnsi" w:cstheme="minorBidi"/>
          <w:noProof/>
          <w:kern w:val="2"/>
          <w:sz w:val="24"/>
          <w:szCs w:val="24"/>
          <w:lang w:eastAsia="en-GB"/>
          <w14:ligatures w14:val="standardContextual"/>
        </w:rPr>
        <w:tab/>
      </w:r>
      <w:r>
        <w:rPr>
          <w:noProof/>
        </w:rPr>
        <w:t>PVS name</w:t>
      </w:r>
      <w:r>
        <w:rPr>
          <w:noProof/>
        </w:rPr>
        <w:tab/>
      </w:r>
      <w:r>
        <w:rPr>
          <w:noProof/>
        </w:rPr>
        <w:fldChar w:fldCharType="begin" w:fldLock="1"/>
      </w:r>
      <w:r>
        <w:rPr>
          <w:noProof/>
        </w:rPr>
        <w:instrText xml:space="preserve"> PAGEREF _Toc193383550 \h </w:instrText>
      </w:r>
      <w:r>
        <w:rPr>
          <w:noProof/>
        </w:rPr>
      </w:r>
      <w:r>
        <w:rPr>
          <w:noProof/>
        </w:rPr>
        <w:fldChar w:fldCharType="separate"/>
      </w:r>
      <w:r>
        <w:rPr>
          <w:noProof/>
        </w:rPr>
        <w:t>679</w:t>
      </w:r>
      <w:r>
        <w:rPr>
          <w:noProof/>
        </w:rPr>
        <w:fldChar w:fldCharType="end"/>
      </w:r>
    </w:p>
    <w:p w14:paraId="13C05C72" w14:textId="2B548D6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3A</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551 \h </w:instrText>
      </w:r>
      <w:r>
        <w:rPr>
          <w:noProof/>
        </w:rPr>
      </w:r>
      <w:r>
        <w:rPr>
          <w:noProof/>
        </w:rPr>
        <w:fldChar w:fldCharType="separate"/>
      </w:r>
      <w:r>
        <w:rPr>
          <w:noProof/>
        </w:rPr>
        <w:t>680</w:t>
      </w:r>
      <w:r>
        <w:rPr>
          <w:noProof/>
        </w:rPr>
        <w:fldChar w:fldCharType="end"/>
      </w:r>
    </w:p>
    <w:p w14:paraId="55A74287" w14:textId="119FBF5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4</w:t>
      </w:r>
      <w:r>
        <w:rPr>
          <w:rFonts w:asciiTheme="minorHAnsi" w:eastAsiaTheme="minorEastAsia" w:hAnsiTheme="minorHAnsi" w:cstheme="minorBidi"/>
          <w:noProof/>
          <w:kern w:val="2"/>
          <w:sz w:val="24"/>
          <w:szCs w:val="24"/>
          <w:lang w:eastAsia="en-GB"/>
          <w14:ligatures w14:val="standardContextual"/>
        </w:rPr>
        <w:tab/>
      </w:r>
      <w:r>
        <w:rPr>
          <w:noProof/>
        </w:rPr>
        <w:t>Packet data protocol address</w:t>
      </w:r>
      <w:r>
        <w:rPr>
          <w:noProof/>
        </w:rPr>
        <w:tab/>
      </w:r>
      <w:r>
        <w:rPr>
          <w:noProof/>
        </w:rPr>
        <w:fldChar w:fldCharType="begin" w:fldLock="1"/>
      </w:r>
      <w:r>
        <w:rPr>
          <w:noProof/>
        </w:rPr>
        <w:instrText xml:space="preserve"> PAGEREF _Toc193383552 \h </w:instrText>
      </w:r>
      <w:r>
        <w:rPr>
          <w:noProof/>
        </w:rPr>
      </w:r>
      <w:r>
        <w:rPr>
          <w:noProof/>
        </w:rPr>
        <w:fldChar w:fldCharType="separate"/>
      </w:r>
      <w:r>
        <w:rPr>
          <w:noProof/>
        </w:rPr>
        <w:t>681</w:t>
      </w:r>
      <w:r>
        <w:rPr>
          <w:noProof/>
        </w:rPr>
        <w:fldChar w:fldCharType="end"/>
      </w:r>
    </w:p>
    <w:p w14:paraId="0CB008F7" w14:textId="367E9EB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5</w:t>
      </w:r>
      <w:r>
        <w:rPr>
          <w:rFonts w:asciiTheme="minorHAnsi" w:eastAsiaTheme="minorEastAsia" w:hAnsiTheme="minorHAnsi" w:cstheme="minorBidi"/>
          <w:noProof/>
          <w:kern w:val="2"/>
          <w:sz w:val="24"/>
          <w:szCs w:val="24"/>
          <w:lang w:eastAsia="en-GB"/>
          <w14:ligatures w14:val="standardContextual"/>
        </w:rPr>
        <w:tab/>
      </w:r>
      <w:r>
        <w:rPr>
          <w:noProof/>
        </w:rPr>
        <w:t>Quality of service</w:t>
      </w:r>
      <w:r>
        <w:rPr>
          <w:noProof/>
        </w:rPr>
        <w:tab/>
      </w:r>
      <w:r>
        <w:rPr>
          <w:noProof/>
        </w:rPr>
        <w:fldChar w:fldCharType="begin" w:fldLock="1"/>
      </w:r>
      <w:r>
        <w:rPr>
          <w:noProof/>
        </w:rPr>
        <w:instrText xml:space="preserve"> PAGEREF _Toc193383553 \h </w:instrText>
      </w:r>
      <w:r>
        <w:rPr>
          <w:noProof/>
        </w:rPr>
      </w:r>
      <w:r>
        <w:rPr>
          <w:noProof/>
        </w:rPr>
        <w:fldChar w:fldCharType="separate"/>
      </w:r>
      <w:r>
        <w:rPr>
          <w:noProof/>
        </w:rPr>
        <w:t>682</w:t>
      </w:r>
      <w:r>
        <w:rPr>
          <w:noProof/>
        </w:rPr>
        <w:fldChar w:fldCharType="end"/>
      </w:r>
    </w:p>
    <w:p w14:paraId="5854AFFD" w14:textId="1DE8986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5A</w:t>
      </w:r>
      <w:r>
        <w:rPr>
          <w:rFonts w:asciiTheme="minorHAnsi" w:eastAsiaTheme="minorEastAsia" w:hAnsiTheme="minorHAnsi" w:cstheme="minorBidi"/>
          <w:noProof/>
          <w:kern w:val="2"/>
          <w:sz w:val="24"/>
          <w:szCs w:val="24"/>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93383554 \h </w:instrText>
      </w:r>
      <w:r>
        <w:rPr>
          <w:noProof/>
        </w:rPr>
      </w:r>
      <w:r>
        <w:rPr>
          <w:noProof/>
        </w:rPr>
        <w:fldChar w:fldCharType="separate"/>
      </w:r>
      <w:r>
        <w:rPr>
          <w:noProof/>
        </w:rPr>
        <w:t>692</w:t>
      </w:r>
      <w:r>
        <w:rPr>
          <w:noProof/>
        </w:rPr>
        <w:fldChar w:fldCharType="end"/>
      </w:r>
    </w:p>
    <w:p w14:paraId="43F068F5" w14:textId="738A296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5B</w:t>
      </w:r>
      <w:r>
        <w:rPr>
          <w:rFonts w:asciiTheme="minorHAnsi" w:eastAsiaTheme="minorEastAsia" w:hAnsiTheme="minorHAnsi" w:cstheme="minorBidi"/>
          <w:noProof/>
          <w:kern w:val="2"/>
          <w:sz w:val="24"/>
          <w:szCs w:val="24"/>
          <w:lang w:eastAsia="en-GB"/>
          <w14:ligatures w14:val="standardContextual"/>
        </w:rPr>
        <w:tab/>
      </w:r>
      <w:r>
        <w:rPr>
          <w:noProof/>
        </w:rPr>
        <w:t>Extended quality of service</w:t>
      </w:r>
      <w:r>
        <w:rPr>
          <w:noProof/>
        </w:rPr>
        <w:tab/>
      </w:r>
      <w:r>
        <w:rPr>
          <w:noProof/>
        </w:rPr>
        <w:fldChar w:fldCharType="begin" w:fldLock="1"/>
      </w:r>
      <w:r>
        <w:rPr>
          <w:noProof/>
        </w:rPr>
        <w:instrText xml:space="preserve"> PAGEREF _Toc193383555 \h </w:instrText>
      </w:r>
      <w:r>
        <w:rPr>
          <w:noProof/>
        </w:rPr>
      </w:r>
      <w:r>
        <w:rPr>
          <w:noProof/>
        </w:rPr>
        <w:fldChar w:fldCharType="separate"/>
      </w:r>
      <w:r>
        <w:rPr>
          <w:noProof/>
        </w:rPr>
        <w:t>693</w:t>
      </w:r>
      <w:r>
        <w:rPr>
          <w:noProof/>
        </w:rPr>
        <w:fldChar w:fldCharType="end"/>
      </w:r>
    </w:p>
    <w:p w14:paraId="78F755FE" w14:textId="5866EE46" w:rsidR="00303AF3" w:rsidRPr="00932FE8"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932FE8">
        <w:rPr>
          <w:noProof/>
          <w:lang w:val="fr-FR"/>
        </w:rPr>
        <w:t>10.5.6.6</w:t>
      </w:r>
      <w:r w:rsidRPr="00932FE8">
        <w:rPr>
          <w:rFonts w:asciiTheme="minorHAnsi" w:eastAsiaTheme="minorEastAsia" w:hAnsiTheme="minorHAnsi" w:cstheme="minorBidi"/>
          <w:noProof/>
          <w:kern w:val="2"/>
          <w:sz w:val="24"/>
          <w:szCs w:val="24"/>
          <w:lang w:val="fr-FR" w:eastAsia="en-GB"/>
          <w14:ligatures w14:val="standardContextual"/>
        </w:rPr>
        <w:tab/>
      </w:r>
      <w:r w:rsidRPr="00932FE8">
        <w:rPr>
          <w:noProof/>
          <w:lang w:val="fr-FR"/>
        </w:rPr>
        <w:t>SM cause</w:t>
      </w:r>
      <w:r w:rsidRPr="00932FE8">
        <w:rPr>
          <w:noProof/>
          <w:lang w:val="fr-FR"/>
        </w:rPr>
        <w:tab/>
      </w:r>
      <w:r>
        <w:rPr>
          <w:noProof/>
        </w:rPr>
        <w:fldChar w:fldCharType="begin" w:fldLock="1"/>
      </w:r>
      <w:r w:rsidRPr="00932FE8">
        <w:rPr>
          <w:noProof/>
          <w:lang w:val="fr-FR"/>
        </w:rPr>
        <w:instrText xml:space="preserve"> PAGEREF _Toc193383556 \h </w:instrText>
      </w:r>
      <w:r>
        <w:rPr>
          <w:noProof/>
        </w:rPr>
      </w:r>
      <w:r>
        <w:rPr>
          <w:noProof/>
        </w:rPr>
        <w:fldChar w:fldCharType="separate"/>
      </w:r>
      <w:r w:rsidRPr="00932FE8">
        <w:rPr>
          <w:noProof/>
          <w:lang w:val="fr-FR"/>
        </w:rPr>
        <w:t>693</w:t>
      </w:r>
      <w:r>
        <w:rPr>
          <w:noProof/>
        </w:rPr>
        <w:fldChar w:fldCharType="end"/>
      </w:r>
    </w:p>
    <w:p w14:paraId="43AAED0E" w14:textId="7FB7A164" w:rsidR="00303AF3" w:rsidRPr="00932FE8"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932FE8">
        <w:rPr>
          <w:noProof/>
          <w:lang w:val="fr-FR"/>
        </w:rPr>
        <w:t>10.5.6.6A</w:t>
      </w:r>
      <w:r w:rsidRPr="00932FE8">
        <w:rPr>
          <w:rFonts w:asciiTheme="minorHAnsi" w:eastAsiaTheme="minorEastAsia" w:hAnsiTheme="minorHAnsi" w:cstheme="minorBidi"/>
          <w:noProof/>
          <w:kern w:val="2"/>
          <w:sz w:val="24"/>
          <w:szCs w:val="24"/>
          <w:lang w:val="fr-FR" w:eastAsia="en-GB"/>
          <w14:ligatures w14:val="standardContextual"/>
        </w:rPr>
        <w:tab/>
      </w:r>
      <w:r w:rsidRPr="00932FE8">
        <w:rPr>
          <w:noProof/>
          <w:lang w:val="fr-FR"/>
        </w:rPr>
        <w:t>SM cause 2</w:t>
      </w:r>
      <w:r w:rsidRPr="00932FE8">
        <w:rPr>
          <w:noProof/>
          <w:lang w:val="fr-FR"/>
        </w:rPr>
        <w:tab/>
      </w:r>
      <w:r>
        <w:rPr>
          <w:noProof/>
        </w:rPr>
        <w:fldChar w:fldCharType="begin" w:fldLock="1"/>
      </w:r>
      <w:r w:rsidRPr="00932FE8">
        <w:rPr>
          <w:noProof/>
          <w:lang w:val="fr-FR"/>
        </w:rPr>
        <w:instrText xml:space="preserve"> PAGEREF _Toc193383557 \h </w:instrText>
      </w:r>
      <w:r>
        <w:rPr>
          <w:noProof/>
        </w:rPr>
      </w:r>
      <w:r>
        <w:rPr>
          <w:noProof/>
        </w:rPr>
        <w:fldChar w:fldCharType="separate"/>
      </w:r>
      <w:r w:rsidRPr="00932FE8">
        <w:rPr>
          <w:noProof/>
          <w:lang w:val="fr-FR"/>
        </w:rPr>
        <w:t>694</w:t>
      </w:r>
      <w:r>
        <w:rPr>
          <w:noProof/>
        </w:rPr>
        <w:fldChar w:fldCharType="end"/>
      </w:r>
    </w:p>
    <w:p w14:paraId="0F550EA0" w14:textId="6786BFD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7</w:t>
      </w:r>
      <w:r>
        <w:rPr>
          <w:rFonts w:asciiTheme="minorHAnsi" w:eastAsiaTheme="minorEastAsia" w:hAnsiTheme="minorHAnsi" w:cstheme="minorBidi"/>
          <w:noProof/>
          <w:kern w:val="2"/>
          <w:sz w:val="24"/>
          <w:szCs w:val="24"/>
          <w:lang w:eastAsia="en-GB"/>
          <w14:ligatures w14:val="standardContextual"/>
        </w:rPr>
        <w:tab/>
      </w:r>
      <w:r>
        <w:rPr>
          <w:noProof/>
        </w:rPr>
        <w:t>Linked TI</w:t>
      </w:r>
      <w:r>
        <w:rPr>
          <w:noProof/>
        </w:rPr>
        <w:tab/>
      </w:r>
      <w:r>
        <w:rPr>
          <w:noProof/>
        </w:rPr>
        <w:fldChar w:fldCharType="begin" w:fldLock="1"/>
      </w:r>
      <w:r>
        <w:rPr>
          <w:noProof/>
        </w:rPr>
        <w:instrText xml:space="preserve"> PAGEREF _Toc193383558 \h </w:instrText>
      </w:r>
      <w:r>
        <w:rPr>
          <w:noProof/>
        </w:rPr>
      </w:r>
      <w:r>
        <w:rPr>
          <w:noProof/>
        </w:rPr>
        <w:fldChar w:fldCharType="separate"/>
      </w:r>
      <w:r>
        <w:rPr>
          <w:noProof/>
        </w:rPr>
        <w:t>695</w:t>
      </w:r>
      <w:r>
        <w:rPr>
          <w:noProof/>
        </w:rPr>
        <w:fldChar w:fldCharType="end"/>
      </w:r>
    </w:p>
    <w:p w14:paraId="4D1ED01D" w14:textId="60F7A0D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8</w:t>
      </w:r>
      <w:r>
        <w:rPr>
          <w:rFonts w:asciiTheme="minorHAnsi" w:eastAsiaTheme="minorEastAsia" w:hAnsiTheme="minorHAnsi" w:cstheme="minorBidi"/>
          <w:noProof/>
          <w:kern w:val="2"/>
          <w:sz w:val="24"/>
          <w:szCs w:val="24"/>
          <w:lang w:eastAsia="en-GB"/>
          <w14:ligatures w14:val="standardContextual"/>
        </w:rPr>
        <w:tab/>
      </w:r>
      <w:r>
        <w:rPr>
          <w:noProof/>
        </w:rPr>
        <w:t>Spare</w:t>
      </w:r>
      <w:r>
        <w:rPr>
          <w:noProof/>
        </w:rPr>
        <w:tab/>
      </w:r>
      <w:r>
        <w:rPr>
          <w:noProof/>
        </w:rPr>
        <w:fldChar w:fldCharType="begin" w:fldLock="1"/>
      </w:r>
      <w:r>
        <w:rPr>
          <w:noProof/>
        </w:rPr>
        <w:instrText xml:space="preserve"> PAGEREF _Toc193383559 \h </w:instrText>
      </w:r>
      <w:r>
        <w:rPr>
          <w:noProof/>
        </w:rPr>
      </w:r>
      <w:r>
        <w:rPr>
          <w:noProof/>
        </w:rPr>
        <w:fldChar w:fldCharType="separate"/>
      </w:r>
      <w:r>
        <w:rPr>
          <w:noProof/>
        </w:rPr>
        <w:t>695</w:t>
      </w:r>
      <w:r>
        <w:rPr>
          <w:noProof/>
        </w:rPr>
        <w:fldChar w:fldCharType="end"/>
      </w:r>
    </w:p>
    <w:p w14:paraId="3222C705" w14:textId="43A8A16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9</w:t>
      </w:r>
      <w:r>
        <w:rPr>
          <w:rFonts w:asciiTheme="minorHAnsi" w:eastAsiaTheme="minorEastAsia" w:hAnsiTheme="minorHAnsi" w:cstheme="minorBidi"/>
          <w:noProof/>
          <w:kern w:val="2"/>
          <w:sz w:val="24"/>
          <w:szCs w:val="24"/>
          <w:lang w:eastAsia="en-GB"/>
          <w14:ligatures w14:val="standardContextual"/>
        </w:rPr>
        <w:tab/>
      </w:r>
      <w:r>
        <w:rPr>
          <w:noProof/>
        </w:rPr>
        <w:t>LLC service access point identifier</w:t>
      </w:r>
      <w:r>
        <w:rPr>
          <w:noProof/>
        </w:rPr>
        <w:tab/>
      </w:r>
      <w:r>
        <w:rPr>
          <w:noProof/>
        </w:rPr>
        <w:fldChar w:fldCharType="begin" w:fldLock="1"/>
      </w:r>
      <w:r>
        <w:rPr>
          <w:noProof/>
        </w:rPr>
        <w:instrText xml:space="preserve"> PAGEREF _Toc193383560 \h </w:instrText>
      </w:r>
      <w:r>
        <w:rPr>
          <w:noProof/>
        </w:rPr>
      </w:r>
      <w:r>
        <w:rPr>
          <w:noProof/>
        </w:rPr>
        <w:fldChar w:fldCharType="separate"/>
      </w:r>
      <w:r>
        <w:rPr>
          <w:noProof/>
        </w:rPr>
        <w:t>695</w:t>
      </w:r>
      <w:r>
        <w:rPr>
          <w:noProof/>
        </w:rPr>
        <w:fldChar w:fldCharType="end"/>
      </w:r>
    </w:p>
    <w:p w14:paraId="7B39E686" w14:textId="12224CE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10</w:t>
      </w:r>
      <w:r>
        <w:rPr>
          <w:rFonts w:asciiTheme="minorHAnsi" w:eastAsiaTheme="minorEastAsia" w:hAnsiTheme="minorHAnsi" w:cstheme="minorBidi"/>
          <w:noProof/>
          <w:kern w:val="2"/>
          <w:sz w:val="24"/>
          <w:szCs w:val="24"/>
          <w:lang w:eastAsia="en-GB"/>
          <w14:ligatures w14:val="standardContextual"/>
        </w:rPr>
        <w:tab/>
      </w:r>
      <w:r>
        <w:rPr>
          <w:noProof/>
        </w:rPr>
        <w:t>Tear down indicator</w:t>
      </w:r>
      <w:r>
        <w:rPr>
          <w:noProof/>
        </w:rPr>
        <w:tab/>
      </w:r>
      <w:r>
        <w:rPr>
          <w:noProof/>
        </w:rPr>
        <w:fldChar w:fldCharType="begin" w:fldLock="1"/>
      </w:r>
      <w:r>
        <w:rPr>
          <w:noProof/>
        </w:rPr>
        <w:instrText xml:space="preserve"> PAGEREF _Toc193383561 \h </w:instrText>
      </w:r>
      <w:r>
        <w:rPr>
          <w:noProof/>
        </w:rPr>
      </w:r>
      <w:r>
        <w:rPr>
          <w:noProof/>
        </w:rPr>
        <w:fldChar w:fldCharType="separate"/>
      </w:r>
      <w:r>
        <w:rPr>
          <w:noProof/>
        </w:rPr>
        <w:t>696</w:t>
      </w:r>
      <w:r>
        <w:rPr>
          <w:noProof/>
        </w:rPr>
        <w:fldChar w:fldCharType="end"/>
      </w:r>
    </w:p>
    <w:p w14:paraId="774DAF78" w14:textId="5286116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11</w:t>
      </w:r>
      <w:r>
        <w:rPr>
          <w:rFonts w:asciiTheme="minorHAnsi" w:eastAsiaTheme="minorEastAsia" w:hAnsiTheme="minorHAnsi" w:cstheme="minorBidi"/>
          <w:noProof/>
          <w:kern w:val="2"/>
          <w:sz w:val="24"/>
          <w:szCs w:val="24"/>
          <w:lang w:eastAsia="en-GB"/>
          <w14:ligatures w14:val="standardContextual"/>
        </w:rPr>
        <w:tab/>
      </w:r>
      <w:r>
        <w:rPr>
          <w:noProof/>
        </w:rPr>
        <w:t>Packet Flow Identifier</w:t>
      </w:r>
      <w:r>
        <w:rPr>
          <w:noProof/>
        </w:rPr>
        <w:tab/>
      </w:r>
      <w:r>
        <w:rPr>
          <w:noProof/>
        </w:rPr>
        <w:fldChar w:fldCharType="begin" w:fldLock="1"/>
      </w:r>
      <w:r>
        <w:rPr>
          <w:noProof/>
        </w:rPr>
        <w:instrText xml:space="preserve"> PAGEREF _Toc193383562 \h </w:instrText>
      </w:r>
      <w:r>
        <w:rPr>
          <w:noProof/>
        </w:rPr>
      </w:r>
      <w:r>
        <w:rPr>
          <w:noProof/>
        </w:rPr>
        <w:fldChar w:fldCharType="separate"/>
      </w:r>
      <w:r>
        <w:rPr>
          <w:noProof/>
        </w:rPr>
        <w:t>696</w:t>
      </w:r>
      <w:r>
        <w:rPr>
          <w:noProof/>
        </w:rPr>
        <w:fldChar w:fldCharType="end"/>
      </w:r>
    </w:p>
    <w:p w14:paraId="7A51741E" w14:textId="2426A01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12</w:t>
      </w:r>
      <w:r>
        <w:rPr>
          <w:rFonts w:asciiTheme="minorHAnsi" w:eastAsiaTheme="minorEastAsia" w:hAnsiTheme="minorHAnsi" w:cstheme="minorBidi"/>
          <w:noProof/>
          <w:kern w:val="2"/>
          <w:sz w:val="24"/>
          <w:szCs w:val="24"/>
          <w:lang w:eastAsia="en-GB"/>
          <w14:ligatures w14:val="standardContextual"/>
        </w:rPr>
        <w:tab/>
      </w:r>
      <w:r>
        <w:rPr>
          <w:noProof/>
        </w:rPr>
        <w:t>Traffic Flow Template</w:t>
      </w:r>
      <w:r>
        <w:rPr>
          <w:noProof/>
        </w:rPr>
        <w:tab/>
      </w:r>
      <w:r>
        <w:rPr>
          <w:noProof/>
        </w:rPr>
        <w:fldChar w:fldCharType="begin" w:fldLock="1"/>
      </w:r>
      <w:r>
        <w:rPr>
          <w:noProof/>
        </w:rPr>
        <w:instrText xml:space="preserve"> PAGEREF _Toc193383563 \h </w:instrText>
      </w:r>
      <w:r>
        <w:rPr>
          <w:noProof/>
        </w:rPr>
      </w:r>
      <w:r>
        <w:rPr>
          <w:noProof/>
        </w:rPr>
        <w:fldChar w:fldCharType="separate"/>
      </w:r>
      <w:r>
        <w:rPr>
          <w:noProof/>
        </w:rPr>
        <w:t>697</w:t>
      </w:r>
      <w:r>
        <w:rPr>
          <w:noProof/>
        </w:rPr>
        <w:fldChar w:fldCharType="end"/>
      </w:r>
    </w:p>
    <w:p w14:paraId="21E0A7E6" w14:textId="1DBD217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13</w:t>
      </w:r>
      <w:r>
        <w:rPr>
          <w:rFonts w:asciiTheme="minorHAnsi" w:eastAsiaTheme="minorEastAsia" w:hAnsiTheme="minorHAnsi" w:cstheme="minorBidi"/>
          <w:noProof/>
          <w:kern w:val="2"/>
          <w:sz w:val="24"/>
          <w:szCs w:val="24"/>
          <w:lang w:eastAsia="en-GB"/>
          <w14:ligatures w14:val="standardContextual"/>
        </w:rPr>
        <w:tab/>
      </w:r>
      <w:r>
        <w:rPr>
          <w:noProof/>
        </w:rPr>
        <w:t>Temporary Mobile Group Identity (TMGI)</w:t>
      </w:r>
      <w:r>
        <w:rPr>
          <w:noProof/>
        </w:rPr>
        <w:tab/>
      </w:r>
      <w:r>
        <w:rPr>
          <w:noProof/>
        </w:rPr>
        <w:fldChar w:fldCharType="begin" w:fldLock="1"/>
      </w:r>
      <w:r>
        <w:rPr>
          <w:noProof/>
        </w:rPr>
        <w:instrText xml:space="preserve"> PAGEREF _Toc193383564 \h </w:instrText>
      </w:r>
      <w:r>
        <w:rPr>
          <w:noProof/>
        </w:rPr>
      </w:r>
      <w:r>
        <w:rPr>
          <w:noProof/>
        </w:rPr>
        <w:fldChar w:fldCharType="separate"/>
      </w:r>
      <w:r>
        <w:rPr>
          <w:noProof/>
        </w:rPr>
        <w:t>705</w:t>
      </w:r>
      <w:r>
        <w:rPr>
          <w:noProof/>
        </w:rPr>
        <w:fldChar w:fldCharType="end"/>
      </w:r>
    </w:p>
    <w:p w14:paraId="4295E5EA" w14:textId="788830B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14</w:t>
      </w:r>
      <w:r>
        <w:rPr>
          <w:rFonts w:asciiTheme="minorHAnsi" w:eastAsiaTheme="minorEastAsia" w:hAnsiTheme="minorHAnsi" w:cstheme="minorBidi"/>
          <w:noProof/>
          <w:kern w:val="2"/>
          <w:sz w:val="24"/>
          <w:szCs w:val="24"/>
          <w:lang w:eastAsia="en-GB"/>
          <w14:ligatures w14:val="standardContextual"/>
        </w:rPr>
        <w:tab/>
      </w:r>
      <w:r>
        <w:rPr>
          <w:noProof/>
        </w:rPr>
        <w:t>MBMS bearer capabilities</w:t>
      </w:r>
      <w:r>
        <w:rPr>
          <w:noProof/>
        </w:rPr>
        <w:tab/>
      </w:r>
      <w:r>
        <w:rPr>
          <w:noProof/>
        </w:rPr>
        <w:fldChar w:fldCharType="begin" w:fldLock="1"/>
      </w:r>
      <w:r>
        <w:rPr>
          <w:noProof/>
        </w:rPr>
        <w:instrText xml:space="preserve"> PAGEREF _Toc193383565 \h </w:instrText>
      </w:r>
      <w:r>
        <w:rPr>
          <w:noProof/>
        </w:rPr>
      </w:r>
      <w:r>
        <w:rPr>
          <w:noProof/>
        </w:rPr>
        <w:fldChar w:fldCharType="separate"/>
      </w:r>
      <w:r>
        <w:rPr>
          <w:noProof/>
        </w:rPr>
        <w:t>705</w:t>
      </w:r>
      <w:r>
        <w:rPr>
          <w:noProof/>
        </w:rPr>
        <w:fldChar w:fldCharType="end"/>
      </w:r>
    </w:p>
    <w:p w14:paraId="0BA2272A" w14:textId="455DA5A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15</w:t>
      </w:r>
      <w:r>
        <w:rPr>
          <w:rFonts w:asciiTheme="minorHAnsi" w:eastAsiaTheme="minorEastAsia" w:hAnsiTheme="minorHAnsi" w:cstheme="minorBidi"/>
          <w:noProof/>
          <w:kern w:val="2"/>
          <w:sz w:val="24"/>
          <w:szCs w:val="24"/>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93383566 \h </w:instrText>
      </w:r>
      <w:r>
        <w:rPr>
          <w:noProof/>
        </w:rPr>
      </w:r>
      <w:r>
        <w:rPr>
          <w:noProof/>
        </w:rPr>
        <w:fldChar w:fldCharType="separate"/>
      </w:r>
      <w:r>
        <w:rPr>
          <w:noProof/>
        </w:rPr>
        <w:t>706</w:t>
      </w:r>
      <w:r>
        <w:rPr>
          <w:noProof/>
        </w:rPr>
        <w:fldChar w:fldCharType="end"/>
      </w:r>
    </w:p>
    <w:p w14:paraId="66C531F9" w14:textId="1F05703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16</w:t>
      </w:r>
      <w:r>
        <w:rPr>
          <w:rFonts w:asciiTheme="minorHAnsi" w:eastAsiaTheme="minorEastAsia" w:hAnsiTheme="minorHAnsi" w:cstheme="minorBidi"/>
          <w:noProof/>
          <w:kern w:val="2"/>
          <w:sz w:val="24"/>
          <w:szCs w:val="24"/>
          <w:lang w:eastAsia="en-GB"/>
          <w14:ligatures w14:val="standardContextual"/>
        </w:rPr>
        <w:tab/>
      </w:r>
      <w:r>
        <w:rPr>
          <w:noProof/>
        </w:rPr>
        <w:t>Enhanced network service access point identifier</w:t>
      </w:r>
      <w:r>
        <w:rPr>
          <w:noProof/>
        </w:rPr>
        <w:tab/>
      </w:r>
      <w:r>
        <w:rPr>
          <w:noProof/>
        </w:rPr>
        <w:fldChar w:fldCharType="begin" w:fldLock="1"/>
      </w:r>
      <w:r>
        <w:rPr>
          <w:noProof/>
        </w:rPr>
        <w:instrText xml:space="preserve"> PAGEREF _Toc193383567 \h </w:instrText>
      </w:r>
      <w:r>
        <w:rPr>
          <w:noProof/>
        </w:rPr>
      </w:r>
      <w:r>
        <w:rPr>
          <w:noProof/>
        </w:rPr>
        <w:fldChar w:fldCharType="separate"/>
      </w:r>
      <w:r>
        <w:rPr>
          <w:noProof/>
        </w:rPr>
        <w:t>707</w:t>
      </w:r>
      <w:r>
        <w:rPr>
          <w:noProof/>
        </w:rPr>
        <w:fldChar w:fldCharType="end"/>
      </w:r>
    </w:p>
    <w:p w14:paraId="361B14BE" w14:textId="492AF21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17</w:t>
      </w:r>
      <w:r>
        <w:rPr>
          <w:rFonts w:asciiTheme="minorHAnsi" w:eastAsiaTheme="minorEastAsia" w:hAnsiTheme="minorHAnsi" w:cstheme="minorBidi"/>
          <w:noProof/>
          <w:kern w:val="2"/>
          <w:sz w:val="24"/>
          <w:szCs w:val="24"/>
          <w:lang w:eastAsia="en-GB"/>
          <w14:ligatures w14:val="standardContextual"/>
        </w:rPr>
        <w:tab/>
      </w:r>
      <w:r>
        <w:rPr>
          <w:noProof/>
        </w:rPr>
        <w:t>Request type</w:t>
      </w:r>
      <w:r>
        <w:rPr>
          <w:noProof/>
        </w:rPr>
        <w:tab/>
      </w:r>
      <w:r>
        <w:rPr>
          <w:noProof/>
        </w:rPr>
        <w:fldChar w:fldCharType="begin" w:fldLock="1"/>
      </w:r>
      <w:r>
        <w:rPr>
          <w:noProof/>
        </w:rPr>
        <w:instrText xml:space="preserve"> PAGEREF _Toc193383568 \h </w:instrText>
      </w:r>
      <w:r>
        <w:rPr>
          <w:noProof/>
        </w:rPr>
      </w:r>
      <w:r>
        <w:rPr>
          <w:noProof/>
        </w:rPr>
        <w:fldChar w:fldCharType="separate"/>
      </w:r>
      <w:r>
        <w:rPr>
          <w:noProof/>
        </w:rPr>
        <w:t>707</w:t>
      </w:r>
      <w:r>
        <w:rPr>
          <w:noProof/>
        </w:rPr>
        <w:fldChar w:fldCharType="end"/>
      </w:r>
    </w:p>
    <w:p w14:paraId="47F79D75" w14:textId="3CED949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18</w:t>
      </w:r>
      <w:r>
        <w:rPr>
          <w:rFonts w:asciiTheme="minorHAnsi" w:eastAsiaTheme="minorEastAsia" w:hAnsiTheme="minorHAnsi" w:cstheme="minorBidi"/>
          <w:noProof/>
          <w:kern w:val="2"/>
          <w:sz w:val="24"/>
          <w:szCs w:val="24"/>
          <w:lang w:eastAsia="en-GB"/>
          <w14:ligatures w14:val="standardContextual"/>
        </w:rPr>
        <w:tab/>
      </w:r>
      <w:r>
        <w:rPr>
          <w:noProof/>
        </w:rPr>
        <w:t>Notification indicator</w:t>
      </w:r>
      <w:r>
        <w:rPr>
          <w:noProof/>
        </w:rPr>
        <w:tab/>
      </w:r>
      <w:r>
        <w:rPr>
          <w:noProof/>
        </w:rPr>
        <w:fldChar w:fldCharType="begin" w:fldLock="1"/>
      </w:r>
      <w:r>
        <w:rPr>
          <w:noProof/>
        </w:rPr>
        <w:instrText xml:space="preserve"> PAGEREF _Toc193383569 \h </w:instrText>
      </w:r>
      <w:r>
        <w:rPr>
          <w:noProof/>
        </w:rPr>
      </w:r>
      <w:r>
        <w:rPr>
          <w:noProof/>
        </w:rPr>
        <w:fldChar w:fldCharType="separate"/>
      </w:r>
      <w:r>
        <w:rPr>
          <w:noProof/>
        </w:rPr>
        <w:t>708</w:t>
      </w:r>
      <w:r>
        <w:rPr>
          <w:noProof/>
        </w:rPr>
        <w:fldChar w:fldCharType="end"/>
      </w:r>
    </w:p>
    <w:p w14:paraId="01606295" w14:textId="16FFDD0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19</w:t>
      </w:r>
      <w:r>
        <w:rPr>
          <w:rFonts w:asciiTheme="minorHAnsi" w:eastAsiaTheme="minorEastAsia" w:hAnsiTheme="minorHAnsi" w:cstheme="minorBidi"/>
          <w:noProof/>
          <w:kern w:val="2"/>
          <w:sz w:val="24"/>
          <w:szCs w:val="24"/>
          <w:lang w:eastAsia="en-GB"/>
          <w14:ligatures w14:val="standardContextual"/>
        </w:rPr>
        <w:tab/>
      </w:r>
      <w:r>
        <w:rPr>
          <w:noProof/>
        </w:rPr>
        <w:t>Connectivity type</w:t>
      </w:r>
      <w:r>
        <w:rPr>
          <w:noProof/>
        </w:rPr>
        <w:tab/>
      </w:r>
      <w:r>
        <w:rPr>
          <w:noProof/>
        </w:rPr>
        <w:fldChar w:fldCharType="begin" w:fldLock="1"/>
      </w:r>
      <w:r>
        <w:rPr>
          <w:noProof/>
        </w:rPr>
        <w:instrText xml:space="preserve"> PAGEREF _Toc193383570 \h </w:instrText>
      </w:r>
      <w:r>
        <w:rPr>
          <w:noProof/>
        </w:rPr>
      </w:r>
      <w:r>
        <w:rPr>
          <w:noProof/>
        </w:rPr>
        <w:fldChar w:fldCharType="separate"/>
      </w:r>
      <w:r>
        <w:rPr>
          <w:noProof/>
        </w:rPr>
        <w:t>709</w:t>
      </w:r>
      <w:r>
        <w:rPr>
          <w:noProof/>
        </w:rPr>
        <w:fldChar w:fldCharType="end"/>
      </w:r>
    </w:p>
    <w:p w14:paraId="69B28FC5" w14:textId="15723D4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20</w:t>
      </w:r>
      <w:r>
        <w:rPr>
          <w:rFonts w:asciiTheme="minorHAnsi" w:eastAsiaTheme="minorEastAsia" w:hAnsiTheme="minorHAnsi" w:cstheme="minorBidi"/>
          <w:noProof/>
          <w:kern w:val="2"/>
          <w:sz w:val="24"/>
          <w:szCs w:val="24"/>
          <w:lang w:eastAsia="en-GB"/>
          <w14:ligatures w14:val="standardContextual"/>
        </w:rPr>
        <w:tab/>
      </w:r>
      <w:r>
        <w:rPr>
          <w:noProof/>
        </w:rPr>
        <w:t>WLAN offload acceptability</w:t>
      </w:r>
      <w:r>
        <w:rPr>
          <w:noProof/>
        </w:rPr>
        <w:tab/>
      </w:r>
      <w:r>
        <w:rPr>
          <w:noProof/>
        </w:rPr>
        <w:fldChar w:fldCharType="begin" w:fldLock="1"/>
      </w:r>
      <w:r>
        <w:rPr>
          <w:noProof/>
        </w:rPr>
        <w:instrText xml:space="preserve"> PAGEREF _Toc193383571 \h </w:instrText>
      </w:r>
      <w:r>
        <w:rPr>
          <w:noProof/>
        </w:rPr>
      </w:r>
      <w:r>
        <w:rPr>
          <w:noProof/>
        </w:rPr>
        <w:fldChar w:fldCharType="separate"/>
      </w:r>
      <w:r>
        <w:rPr>
          <w:noProof/>
        </w:rPr>
        <w:t>709</w:t>
      </w:r>
      <w:r>
        <w:rPr>
          <w:noProof/>
        </w:rPr>
        <w:fldChar w:fldCharType="end"/>
      </w:r>
    </w:p>
    <w:p w14:paraId="024267C4" w14:textId="0BE3CD0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5.6.21</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572 \h </w:instrText>
      </w:r>
      <w:r>
        <w:rPr>
          <w:noProof/>
        </w:rPr>
      </w:r>
      <w:r>
        <w:rPr>
          <w:noProof/>
        </w:rPr>
        <w:fldChar w:fldCharType="separate"/>
      </w:r>
      <w:r>
        <w:rPr>
          <w:noProof/>
        </w:rPr>
        <w:t>710</w:t>
      </w:r>
      <w:r>
        <w:rPr>
          <w:noProof/>
        </w:rPr>
        <w:fldChar w:fldCharType="end"/>
      </w:r>
    </w:p>
    <w:p w14:paraId="4893780F" w14:textId="42175A1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0.5.7</w:t>
      </w:r>
      <w:r>
        <w:rPr>
          <w:rFonts w:asciiTheme="minorHAnsi" w:eastAsiaTheme="minorEastAsia" w:hAnsiTheme="minorHAnsi" w:cstheme="minorBidi"/>
          <w:noProof/>
          <w:kern w:val="2"/>
          <w:sz w:val="24"/>
          <w:szCs w:val="24"/>
          <w:lang w:eastAsia="en-GB"/>
          <w14:ligatures w14:val="standardContextual"/>
        </w:rPr>
        <w:tab/>
      </w:r>
      <w:r>
        <w:rPr>
          <w:noProof/>
        </w:rPr>
        <w:t>GPRS Common information elements</w:t>
      </w:r>
      <w:r>
        <w:rPr>
          <w:noProof/>
        </w:rPr>
        <w:tab/>
      </w:r>
      <w:r>
        <w:rPr>
          <w:noProof/>
        </w:rPr>
        <w:fldChar w:fldCharType="begin" w:fldLock="1"/>
      </w:r>
      <w:r>
        <w:rPr>
          <w:noProof/>
        </w:rPr>
        <w:instrText xml:space="preserve"> PAGEREF _Toc193383573 \h </w:instrText>
      </w:r>
      <w:r>
        <w:rPr>
          <w:noProof/>
        </w:rPr>
      </w:r>
      <w:r>
        <w:rPr>
          <w:noProof/>
        </w:rPr>
        <w:fldChar w:fldCharType="separate"/>
      </w:r>
      <w:r>
        <w:rPr>
          <w:noProof/>
        </w:rPr>
        <w:t>710</w:t>
      </w:r>
      <w:r>
        <w:rPr>
          <w:noProof/>
        </w:rPr>
        <w:fldChar w:fldCharType="end"/>
      </w:r>
    </w:p>
    <w:p w14:paraId="5C71B795" w14:textId="41F747A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7.1</w:t>
      </w:r>
      <w:r>
        <w:rPr>
          <w:rFonts w:asciiTheme="minorHAnsi" w:eastAsiaTheme="minorEastAsia" w:hAnsiTheme="minorHAnsi" w:cstheme="minorBidi"/>
          <w:noProof/>
          <w:kern w:val="2"/>
          <w:sz w:val="24"/>
          <w:szCs w:val="24"/>
          <w:lang w:eastAsia="en-GB"/>
          <w14:ligatures w14:val="standardContextual"/>
        </w:rPr>
        <w:tab/>
      </w:r>
      <w:r>
        <w:rPr>
          <w:noProof/>
        </w:rPr>
        <w:t>PDP context status</w:t>
      </w:r>
      <w:r>
        <w:rPr>
          <w:noProof/>
        </w:rPr>
        <w:tab/>
      </w:r>
      <w:r>
        <w:rPr>
          <w:noProof/>
        </w:rPr>
        <w:fldChar w:fldCharType="begin" w:fldLock="1"/>
      </w:r>
      <w:r>
        <w:rPr>
          <w:noProof/>
        </w:rPr>
        <w:instrText xml:space="preserve"> PAGEREF _Toc193383574 \h </w:instrText>
      </w:r>
      <w:r>
        <w:rPr>
          <w:noProof/>
        </w:rPr>
      </w:r>
      <w:r>
        <w:rPr>
          <w:noProof/>
        </w:rPr>
        <w:fldChar w:fldCharType="separate"/>
      </w:r>
      <w:r>
        <w:rPr>
          <w:noProof/>
        </w:rPr>
        <w:t>710</w:t>
      </w:r>
      <w:r>
        <w:rPr>
          <w:noProof/>
        </w:rPr>
        <w:fldChar w:fldCharType="end"/>
      </w:r>
    </w:p>
    <w:p w14:paraId="119CC1B3" w14:textId="096E53C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7.2</w:t>
      </w:r>
      <w:r>
        <w:rPr>
          <w:rFonts w:asciiTheme="minorHAnsi" w:eastAsiaTheme="minorEastAsia" w:hAnsiTheme="minorHAnsi" w:cstheme="minorBidi"/>
          <w:noProof/>
          <w:kern w:val="2"/>
          <w:sz w:val="24"/>
          <w:szCs w:val="24"/>
          <w:lang w:eastAsia="en-GB"/>
          <w14:ligatures w14:val="standardContextual"/>
        </w:rPr>
        <w:tab/>
      </w:r>
      <w:r>
        <w:rPr>
          <w:noProof/>
        </w:rPr>
        <w:t>Radio priority</w:t>
      </w:r>
      <w:r>
        <w:rPr>
          <w:noProof/>
        </w:rPr>
        <w:tab/>
      </w:r>
      <w:r>
        <w:rPr>
          <w:noProof/>
        </w:rPr>
        <w:fldChar w:fldCharType="begin" w:fldLock="1"/>
      </w:r>
      <w:r>
        <w:rPr>
          <w:noProof/>
        </w:rPr>
        <w:instrText xml:space="preserve"> PAGEREF _Toc193383575 \h </w:instrText>
      </w:r>
      <w:r>
        <w:rPr>
          <w:noProof/>
        </w:rPr>
      </w:r>
      <w:r>
        <w:rPr>
          <w:noProof/>
        </w:rPr>
        <w:fldChar w:fldCharType="separate"/>
      </w:r>
      <w:r>
        <w:rPr>
          <w:noProof/>
        </w:rPr>
        <w:t>711</w:t>
      </w:r>
      <w:r>
        <w:rPr>
          <w:noProof/>
        </w:rPr>
        <w:fldChar w:fldCharType="end"/>
      </w:r>
    </w:p>
    <w:p w14:paraId="45BF9917" w14:textId="04FA0E9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7.3</w:t>
      </w:r>
      <w:r>
        <w:rPr>
          <w:rFonts w:asciiTheme="minorHAnsi" w:eastAsiaTheme="minorEastAsia" w:hAnsiTheme="minorHAnsi" w:cstheme="minorBidi"/>
          <w:noProof/>
          <w:kern w:val="2"/>
          <w:sz w:val="24"/>
          <w:szCs w:val="24"/>
          <w:lang w:eastAsia="en-GB"/>
          <w14:ligatures w14:val="standardContextual"/>
        </w:rPr>
        <w:tab/>
      </w:r>
      <w:r>
        <w:rPr>
          <w:noProof/>
        </w:rPr>
        <w:t>GPRS Timer</w:t>
      </w:r>
      <w:r>
        <w:rPr>
          <w:noProof/>
        </w:rPr>
        <w:tab/>
      </w:r>
      <w:r>
        <w:rPr>
          <w:noProof/>
        </w:rPr>
        <w:fldChar w:fldCharType="begin" w:fldLock="1"/>
      </w:r>
      <w:r>
        <w:rPr>
          <w:noProof/>
        </w:rPr>
        <w:instrText xml:space="preserve"> PAGEREF _Toc193383576 \h </w:instrText>
      </w:r>
      <w:r>
        <w:rPr>
          <w:noProof/>
        </w:rPr>
      </w:r>
      <w:r>
        <w:rPr>
          <w:noProof/>
        </w:rPr>
        <w:fldChar w:fldCharType="separate"/>
      </w:r>
      <w:r>
        <w:rPr>
          <w:noProof/>
        </w:rPr>
        <w:t>712</w:t>
      </w:r>
      <w:r>
        <w:rPr>
          <w:noProof/>
        </w:rPr>
        <w:fldChar w:fldCharType="end"/>
      </w:r>
    </w:p>
    <w:p w14:paraId="6260CF82" w14:textId="179FB6E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7.4</w:t>
      </w:r>
      <w:r>
        <w:rPr>
          <w:rFonts w:asciiTheme="minorHAnsi" w:eastAsiaTheme="minorEastAsia" w:hAnsiTheme="minorHAnsi" w:cstheme="minorBidi"/>
          <w:noProof/>
          <w:kern w:val="2"/>
          <w:sz w:val="24"/>
          <w:szCs w:val="24"/>
          <w:lang w:eastAsia="en-GB"/>
          <w14:ligatures w14:val="standardContextual"/>
        </w:rPr>
        <w:tab/>
      </w:r>
      <w:r>
        <w:rPr>
          <w:noProof/>
        </w:rPr>
        <w:t>GPRS Timer 2</w:t>
      </w:r>
      <w:r>
        <w:rPr>
          <w:noProof/>
        </w:rPr>
        <w:tab/>
      </w:r>
      <w:r>
        <w:rPr>
          <w:noProof/>
        </w:rPr>
        <w:fldChar w:fldCharType="begin" w:fldLock="1"/>
      </w:r>
      <w:r>
        <w:rPr>
          <w:noProof/>
        </w:rPr>
        <w:instrText xml:space="preserve"> PAGEREF _Toc193383577 \h </w:instrText>
      </w:r>
      <w:r>
        <w:rPr>
          <w:noProof/>
        </w:rPr>
      </w:r>
      <w:r>
        <w:rPr>
          <w:noProof/>
        </w:rPr>
        <w:fldChar w:fldCharType="separate"/>
      </w:r>
      <w:r>
        <w:rPr>
          <w:noProof/>
        </w:rPr>
        <w:t>712</w:t>
      </w:r>
      <w:r>
        <w:rPr>
          <w:noProof/>
        </w:rPr>
        <w:fldChar w:fldCharType="end"/>
      </w:r>
    </w:p>
    <w:p w14:paraId="3705AB5C" w14:textId="50F9ACE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7.4a</w:t>
      </w:r>
      <w:r>
        <w:rPr>
          <w:rFonts w:asciiTheme="minorHAnsi" w:eastAsiaTheme="minorEastAsia" w:hAnsiTheme="minorHAnsi" w:cstheme="minorBidi"/>
          <w:noProof/>
          <w:kern w:val="2"/>
          <w:sz w:val="24"/>
          <w:szCs w:val="24"/>
          <w:lang w:eastAsia="en-GB"/>
          <w14:ligatures w14:val="standardContextual"/>
        </w:rPr>
        <w:tab/>
      </w:r>
      <w:r>
        <w:rPr>
          <w:noProof/>
        </w:rPr>
        <w:t>GPRS Timer 3</w:t>
      </w:r>
      <w:r>
        <w:rPr>
          <w:noProof/>
        </w:rPr>
        <w:tab/>
      </w:r>
      <w:r>
        <w:rPr>
          <w:noProof/>
        </w:rPr>
        <w:fldChar w:fldCharType="begin" w:fldLock="1"/>
      </w:r>
      <w:r>
        <w:rPr>
          <w:noProof/>
        </w:rPr>
        <w:instrText xml:space="preserve"> PAGEREF _Toc193383578 \h </w:instrText>
      </w:r>
      <w:r>
        <w:rPr>
          <w:noProof/>
        </w:rPr>
      </w:r>
      <w:r>
        <w:rPr>
          <w:noProof/>
        </w:rPr>
        <w:fldChar w:fldCharType="separate"/>
      </w:r>
      <w:r>
        <w:rPr>
          <w:noProof/>
        </w:rPr>
        <w:t>713</w:t>
      </w:r>
      <w:r>
        <w:rPr>
          <w:noProof/>
        </w:rPr>
        <w:fldChar w:fldCharType="end"/>
      </w:r>
    </w:p>
    <w:p w14:paraId="6F8BA8EF" w14:textId="16F0F82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7.5</w:t>
      </w:r>
      <w:r>
        <w:rPr>
          <w:rFonts w:asciiTheme="minorHAnsi" w:eastAsiaTheme="minorEastAsia" w:hAnsiTheme="minorHAnsi" w:cstheme="minorBidi"/>
          <w:noProof/>
          <w:kern w:val="2"/>
          <w:sz w:val="24"/>
          <w:szCs w:val="24"/>
          <w:lang w:eastAsia="en-GB"/>
          <w14:ligatures w14:val="standardContextual"/>
        </w:rPr>
        <w:tab/>
      </w:r>
      <w:r>
        <w:rPr>
          <w:noProof/>
        </w:rPr>
        <w:t>Radio priority 2</w:t>
      </w:r>
      <w:r>
        <w:rPr>
          <w:noProof/>
        </w:rPr>
        <w:tab/>
      </w:r>
      <w:r>
        <w:rPr>
          <w:noProof/>
        </w:rPr>
        <w:fldChar w:fldCharType="begin" w:fldLock="1"/>
      </w:r>
      <w:r>
        <w:rPr>
          <w:noProof/>
        </w:rPr>
        <w:instrText xml:space="preserve"> PAGEREF _Toc193383579 \h </w:instrText>
      </w:r>
      <w:r>
        <w:rPr>
          <w:noProof/>
        </w:rPr>
      </w:r>
      <w:r>
        <w:rPr>
          <w:noProof/>
        </w:rPr>
        <w:fldChar w:fldCharType="separate"/>
      </w:r>
      <w:r>
        <w:rPr>
          <w:noProof/>
        </w:rPr>
        <w:t>713</w:t>
      </w:r>
      <w:r>
        <w:rPr>
          <w:noProof/>
        </w:rPr>
        <w:fldChar w:fldCharType="end"/>
      </w:r>
    </w:p>
    <w:p w14:paraId="5BDCC1B9" w14:textId="3EF682D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7.6</w:t>
      </w:r>
      <w:r>
        <w:rPr>
          <w:rFonts w:asciiTheme="minorHAnsi" w:eastAsiaTheme="minorEastAsia" w:hAnsiTheme="minorHAnsi" w:cstheme="minorBidi"/>
          <w:noProof/>
          <w:kern w:val="2"/>
          <w:sz w:val="24"/>
          <w:szCs w:val="24"/>
          <w:lang w:eastAsia="en-GB"/>
          <w14:ligatures w14:val="standardContextual"/>
        </w:rPr>
        <w:tab/>
      </w:r>
      <w:r>
        <w:rPr>
          <w:noProof/>
        </w:rPr>
        <w:t>MBMS context status</w:t>
      </w:r>
      <w:r>
        <w:rPr>
          <w:noProof/>
        </w:rPr>
        <w:tab/>
      </w:r>
      <w:r>
        <w:rPr>
          <w:noProof/>
        </w:rPr>
        <w:fldChar w:fldCharType="begin" w:fldLock="1"/>
      </w:r>
      <w:r>
        <w:rPr>
          <w:noProof/>
        </w:rPr>
        <w:instrText xml:space="preserve"> PAGEREF _Toc193383580 \h </w:instrText>
      </w:r>
      <w:r>
        <w:rPr>
          <w:noProof/>
        </w:rPr>
      </w:r>
      <w:r>
        <w:rPr>
          <w:noProof/>
        </w:rPr>
        <w:fldChar w:fldCharType="separate"/>
      </w:r>
      <w:r>
        <w:rPr>
          <w:noProof/>
        </w:rPr>
        <w:t>714</w:t>
      </w:r>
      <w:r>
        <w:rPr>
          <w:noProof/>
        </w:rPr>
        <w:fldChar w:fldCharType="end"/>
      </w:r>
    </w:p>
    <w:p w14:paraId="3F00BB6F" w14:textId="4C0A1F9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7.7</w:t>
      </w:r>
      <w:r>
        <w:rPr>
          <w:rFonts w:asciiTheme="minorHAnsi" w:eastAsiaTheme="minorEastAsia" w:hAnsiTheme="minorHAnsi" w:cstheme="minorBidi"/>
          <w:noProof/>
          <w:kern w:val="2"/>
          <w:sz w:val="24"/>
          <w:szCs w:val="24"/>
          <w:lang w:eastAsia="en-GB"/>
          <w14:ligatures w14:val="standardContextual"/>
        </w:rPr>
        <w:tab/>
      </w:r>
      <w:r>
        <w:rPr>
          <w:noProof/>
        </w:rPr>
        <w:t>Uplink data status</w:t>
      </w:r>
      <w:r>
        <w:rPr>
          <w:noProof/>
        </w:rPr>
        <w:tab/>
      </w:r>
      <w:r>
        <w:rPr>
          <w:noProof/>
        </w:rPr>
        <w:fldChar w:fldCharType="begin" w:fldLock="1"/>
      </w:r>
      <w:r>
        <w:rPr>
          <w:noProof/>
        </w:rPr>
        <w:instrText xml:space="preserve"> PAGEREF _Toc193383581 \h </w:instrText>
      </w:r>
      <w:r>
        <w:rPr>
          <w:noProof/>
        </w:rPr>
      </w:r>
      <w:r>
        <w:rPr>
          <w:noProof/>
        </w:rPr>
        <w:fldChar w:fldCharType="separate"/>
      </w:r>
      <w:r>
        <w:rPr>
          <w:noProof/>
        </w:rPr>
        <w:t>715</w:t>
      </w:r>
      <w:r>
        <w:rPr>
          <w:noProof/>
        </w:rPr>
        <w:fldChar w:fldCharType="end"/>
      </w:r>
    </w:p>
    <w:p w14:paraId="1A237A60" w14:textId="3D5008E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7.8</w:t>
      </w:r>
      <w:r>
        <w:rPr>
          <w:rFonts w:asciiTheme="minorHAnsi" w:eastAsiaTheme="minorEastAsia" w:hAnsiTheme="minorHAnsi" w:cstheme="minorBidi"/>
          <w:noProof/>
          <w:kern w:val="2"/>
          <w:sz w:val="24"/>
          <w:szCs w:val="24"/>
          <w:lang w:eastAsia="en-GB"/>
          <w14:ligatures w14:val="standardContextual"/>
        </w:rPr>
        <w:tab/>
      </w:r>
      <w:r>
        <w:rPr>
          <w:noProof/>
        </w:rPr>
        <w:t>Device properties</w:t>
      </w:r>
      <w:r>
        <w:rPr>
          <w:noProof/>
        </w:rPr>
        <w:tab/>
      </w:r>
      <w:r>
        <w:rPr>
          <w:noProof/>
        </w:rPr>
        <w:fldChar w:fldCharType="begin" w:fldLock="1"/>
      </w:r>
      <w:r>
        <w:rPr>
          <w:noProof/>
        </w:rPr>
        <w:instrText xml:space="preserve"> PAGEREF _Toc193383582 \h </w:instrText>
      </w:r>
      <w:r>
        <w:rPr>
          <w:noProof/>
        </w:rPr>
      </w:r>
      <w:r>
        <w:rPr>
          <w:noProof/>
        </w:rPr>
        <w:fldChar w:fldCharType="separate"/>
      </w:r>
      <w:r>
        <w:rPr>
          <w:noProof/>
        </w:rPr>
        <w:t>715</w:t>
      </w:r>
      <w:r>
        <w:rPr>
          <w:noProof/>
        </w:rPr>
        <w:fldChar w:fldCharType="end"/>
      </w:r>
    </w:p>
    <w:p w14:paraId="5E1A81AD" w14:textId="2A18777B"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93383583 \h </w:instrText>
      </w:r>
      <w:r>
        <w:rPr>
          <w:noProof/>
        </w:rPr>
      </w:r>
      <w:r>
        <w:rPr>
          <w:noProof/>
        </w:rPr>
        <w:fldChar w:fldCharType="separate"/>
      </w:r>
      <w:r>
        <w:rPr>
          <w:noProof/>
        </w:rPr>
        <w:t>717</w:t>
      </w:r>
      <w:r>
        <w:rPr>
          <w:noProof/>
        </w:rPr>
        <w:fldChar w:fldCharType="end"/>
      </w:r>
    </w:p>
    <w:p w14:paraId="39EDAAA8" w14:textId="11EF1FAB"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1.1</w:t>
      </w:r>
      <w:r>
        <w:rPr>
          <w:rFonts w:asciiTheme="minorHAnsi" w:eastAsiaTheme="minorEastAsia" w:hAnsiTheme="minorHAnsi" w:cstheme="minorBidi"/>
          <w:noProof/>
          <w:kern w:val="2"/>
          <w:sz w:val="24"/>
          <w:szCs w:val="24"/>
          <w:lang w:eastAsia="en-GB"/>
          <w14:ligatures w14:val="standardContextual"/>
        </w:rPr>
        <w:tab/>
      </w:r>
      <w:r>
        <w:rPr>
          <w:noProof/>
        </w:rPr>
        <w:t>Timers and counters for radio resource management</w:t>
      </w:r>
      <w:r>
        <w:rPr>
          <w:noProof/>
        </w:rPr>
        <w:tab/>
      </w:r>
      <w:r>
        <w:rPr>
          <w:noProof/>
        </w:rPr>
        <w:fldChar w:fldCharType="begin" w:fldLock="1"/>
      </w:r>
      <w:r>
        <w:rPr>
          <w:noProof/>
        </w:rPr>
        <w:instrText xml:space="preserve"> PAGEREF _Toc193383584 \h </w:instrText>
      </w:r>
      <w:r>
        <w:rPr>
          <w:noProof/>
        </w:rPr>
      </w:r>
      <w:r>
        <w:rPr>
          <w:noProof/>
        </w:rPr>
        <w:fldChar w:fldCharType="separate"/>
      </w:r>
      <w:r>
        <w:rPr>
          <w:noProof/>
        </w:rPr>
        <w:t>717</w:t>
      </w:r>
      <w:r>
        <w:rPr>
          <w:noProof/>
        </w:rPr>
        <w:fldChar w:fldCharType="end"/>
      </w:r>
    </w:p>
    <w:p w14:paraId="6DB8BC94" w14:textId="4314B510"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1.2</w:t>
      </w:r>
      <w:r>
        <w:rPr>
          <w:rFonts w:asciiTheme="minorHAnsi" w:eastAsiaTheme="minorEastAsia" w:hAnsiTheme="minorHAnsi" w:cstheme="minorBidi"/>
          <w:noProof/>
          <w:kern w:val="2"/>
          <w:sz w:val="24"/>
          <w:szCs w:val="24"/>
          <w:lang w:eastAsia="en-GB"/>
          <w14:ligatures w14:val="standardContextual"/>
        </w:rPr>
        <w:tab/>
      </w:r>
      <w:r>
        <w:rPr>
          <w:noProof/>
        </w:rPr>
        <w:t>Timers of mobility management</w:t>
      </w:r>
      <w:r>
        <w:rPr>
          <w:noProof/>
        </w:rPr>
        <w:tab/>
      </w:r>
      <w:r>
        <w:rPr>
          <w:noProof/>
        </w:rPr>
        <w:fldChar w:fldCharType="begin" w:fldLock="1"/>
      </w:r>
      <w:r>
        <w:rPr>
          <w:noProof/>
        </w:rPr>
        <w:instrText xml:space="preserve"> PAGEREF _Toc193383585 \h </w:instrText>
      </w:r>
      <w:r>
        <w:rPr>
          <w:noProof/>
        </w:rPr>
      </w:r>
      <w:r>
        <w:rPr>
          <w:noProof/>
        </w:rPr>
        <w:fldChar w:fldCharType="separate"/>
      </w:r>
      <w:r>
        <w:rPr>
          <w:noProof/>
        </w:rPr>
        <w:t>717</w:t>
      </w:r>
      <w:r>
        <w:rPr>
          <w:noProof/>
        </w:rPr>
        <w:fldChar w:fldCharType="end"/>
      </w:r>
    </w:p>
    <w:p w14:paraId="632779E4" w14:textId="589C9C2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1.2.1</w:t>
      </w:r>
      <w:r>
        <w:rPr>
          <w:rFonts w:asciiTheme="minorHAnsi" w:eastAsiaTheme="minorEastAsia" w:hAnsiTheme="minorHAnsi" w:cstheme="minorBidi"/>
          <w:noProof/>
          <w:kern w:val="2"/>
          <w:sz w:val="24"/>
          <w:szCs w:val="24"/>
          <w:lang w:eastAsia="en-GB"/>
          <w14:ligatures w14:val="standardContextual"/>
        </w:rPr>
        <w:tab/>
      </w:r>
      <w:r>
        <w:rPr>
          <w:noProof/>
        </w:rPr>
        <w:t>Timer T3240 and Timer T3241</w:t>
      </w:r>
      <w:r>
        <w:rPr>
          <w:noProof/>
        </w:rPr>
        <w:tab/>
      </w:r>
      <w:r>
        <w:rPr>
          <w:noProof/>
        </w:rPr>
        <w:fldChar w:fldCharType="begin" w:fldLock="1"/>
      </w:r>
      <w:r>
        <w:rPr>
          <w:noProof/>
        </w:rPr>
        <w:instrText xml:space="preserve"> PAGEREF _Toc193383586 \h </w:instrText>
      </w:r>
      <w:r>
        <w:rPr>
          <w:noProof/>
        </w:rPr>
      </w:r>
      <w:r>
        <w:rPr>
          <w:noProof/>
        </w:rPr>
        <w:fldChar w:fldCharType="separate"/>
      </w:r>
      <w:r>
        <w:rPr>
          <w:noProof/>
        </w:rPr>
        <w:t>721</w:t>
      </w:r>
      <w:r>
        <w:rPr>
          <w:noProof/>
        </w:rPr>
        <w:fldChar w:fldCharType="end"/>
      </w:r>
    </w:p>
    <w:p w14:paraId="7C7C110B" w14:textId="2723BEE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1.2.2</w:t>
      </w:r>
      <w:r>
        <w:rPr>
          <w:rFonts w:asciiTheme="minorHAnsi" w:eastAsiaTheme="minorEastAsia" w:hAnsiTheme="minorHAnsi" w:cstheme="minorBidi"/>
          <w:noProof/>
          <w:kern w:val="2"/>
          <w:sz w:val="24"/>
          <w:szCs w:val="24"/>
          <w:lang w:eastAsia="en-GB"/>
          <w14:ligatures w14:val="standardContextual"/>
        </w:rPr>
        <w:tab/>
      </w:r>
      <w:r>
        <w:rPr>
          <w:noProof/>
        </w:rPr>
        <w:t>Timers of GPRS mobility management</w:t>
      </w:r>
      <w:r>
        <w:rPr>
          <w:noProof/>
        </w:rPr>
        <w:tab/>
      </w:r>
      <w:r>
        <w:rPr>
          <w:noProof/>
        </w:rPr>
        <w:fldChar w:fldCharType="begin" w:fldLock="1"/>
      </w:r>
      <w:r>
        <w:rPr>
          <w:noProof/>
        </w:rPr>
        <w:instrText xml:space="preserve"> PAGEREF _Toc193383587 \h </w:instrText>
      </w:r>
      <w:r>
        <w:rPr>
          <w:noProof/>
        </w:rPr>
      </w:r>
      <w:r>
        <w:rPr>
          <w:noProof/>
        </w:rPr>
        <w:fldChar w:fldCharType="separate"/>
      </w:r>
      <w:r>
        <w:rPr>
          <w:noProof/>
        </w:rPr>
        <w:t>723</w:t>
      </w:r>
      <w:r>
        <w:rPr>
          <w:noProof/>
        </w:rPr>
        <w:fldChar w:fldCharType="end"/>
      </w:r>
    </w:p>
    <w:p w14:paraId="3EA6BE72" w14:textId="2F5429F5"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1.2.3</w:t>
      </w:r>
      <w:r>
        <w:rPr>
          <w:rFonts w:asciiTheme="minorHAnsi" w:eastAsiaTheme="minorEastAsia" w:hAnsiTheme="minorHAnsi" w:cstheme="minorBidi"/>
          <w:noProof/>
          <w:kern w:val="2"/>
          <w:sz w:val="24"/>
          <w:szCs w:val="24"/>
          <w:lang w:eastAsia="en-GB"/>
          <w14:ligatures w14:val="standardContextual"/>
        </w:rPr>
        <w:tab/>
      </w:r>
      <w:r>
        <w:rPr>
          <w:noProof/>
        </w:rPr>
        <w:t>Timers of GPRS session management</w:t>
      </w:r>
      <w:r>
        <w:rPr>
          <w:noProof/>
        </w:rPr>
        <w:tab/>
      </w:r>
      <w:r>
        <w:rPr>
          <w:noProof/>
        </w:rPr>
        <w:fldChar w:fldCharType="begin" w:fldLock="1"/>
      </w:r>
      <w:r>
        <w:rPr>
          <w:noProof/>
        </w:rPr>
        <w:instrText xml:space="preserve"> PAGEREF _Toc193383588 \h </w:instrText>
      </w:r>
      <w:r>
        <w:rPr>
          <w:noProof/>
        </w:rPr>
      </w:r>
      <w:r>
        <w:rPr>
          <w:noProof/>
        </w:rPr>
        <w:fldChar w:fldCharType="separate"/>
      </w:r>
      <w:r>
        <w:rPr>
          <w:noProof/>
        </w:rPr>
        <w:t>735</w:t>
      </w:r>
      <w:r>
        <w:rPr>
          <w:noProof/>
        </w:rPr>
        <w:fldChar w:fldCharType="end"/>
      </w:r>
    </w:p>
    <w:p w14:paraId="1DE4E12D" w14:textId="78EF13A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11.3</w:t>
      </w:r>
      <w:r>
        <w:rPr>
          <w:rFonts w:asciiTheme="minorHAnsi" w:eastAsiaTheme="minorEastAsia" w:hAnsiTheme="minorHAnsi" w:cstheme="minorBidi"/>
          <w:noProof/>
          <w:kern w:val="2"/>
          <w:sz w:val="24"/>
          <w:szCs w:val="24"/>
          <w:lang w:eastAsia="en-GB"/>
          <w14:ligatures w14:val="standardContextual"/>
        </w:rPr>
        <w:tab/>
      </w:r>
      <w:r>
        <w:rPr>
          <w:noProof/>
        </w:rPr>
        <w:t>Timers of circuit-switched call control</w:t>
      </w:r>
      <w:r>
        <w:rPr>
          <w:noProof/>
        </w:rPr>
        <w:tab/>
      </w:r>
      <w:r>
        <w:rPr>
          <w:noProof/>
        </w:rPr>
        <w:fldChar w:fldCharType="begin" w:fldLock="1"/>
      </w:r>
      <w:r>
        <w:rPr>
          <w:noProof/>
        </w:rPr>
        <w:instrText xml:space="preserve"> PAGEREF _Toc193383589 \h </w:instrText>
      </w:r>
      <w:r>
        <w:rPr>
          <w:noProof/>
        </w:rPr>
      </w:r>
      <w:r>
        <w:rPr>
          <w:noProof/>
        </w:rPr>
        <w:fldChar w:fldCharType="separate"/>
      </w:r>
      <w:r>
        <w:rPr>
          <w:noProof/>
        </w:rPr>
        <w:t>741</w:t>
      </w:r>
      <w:r>
        <w:rPr>
          <w:noProof/>
        </w:rPr>
        <w:fldChar w:fldCharType="end"/>
      </w:r>
    </w:p>
    <w:p w14:paraId="709F32F1" w14:textId="56D748A2"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Example of subaddress information element coding</w:t>
      </w:r>
      <w:r>
        <w:rPr>
          <w:noProof/>
        </w:rPr>
        <w:tab/>
      </w:r>
      <w:r>
        <w:rPr>
          <w:noProof/>
        </w:rPr>
        <w:fldChar w:fldCharType="begin" w:fldLock="1"/>
      </w:r>
      <w:r>
        <w:rPr>
          <w:noProof/>
        </w:rPr>
        <w:instrText xml:space="preserve"> PAGEREF _Toc193383590 \h </w:instrText>
      </w:r>
      <w:r>
        <w:rPr>
          <w:noProof/>
        </w:rPr>
      </w:r>
      <w:r>
        <w:rPr>
          <w:noProof/>
        </w:rPr>
        <w:fldChar w:fldCharType="separate"/>
      </w:r>
      <w:r>
        <w:rPr>
          <w:noProof/>
        </w:rPr>
        <w:t>743</w:t>
      </w:r>
      <w:r>
        <w:rPr>
          <w:noProof/>
        </w:rPr>
        <w:fldChar w:fldCharType="end"/>
      </w:r>
    </w:p>
    <w:p w14:paraId="26723F37" w14:textId="3BE56FED"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w:t>
      </w:r>
      <w:r>
        <w:rPr>
          <w:noProof/>
        </w:rPr>
        <w:tab/>
        <w:t>Compatibility checking</w:t>
      </w:r>
      <w:r>
        <w:rPr>
          <w:noProof/>
        </w:rPr>
        <w:tab/>
      </w:r>
      <w:r>
        <w:rPr>
          <w:noProof/>
        </w:rPr>
        <w:fldChar w:fldCharType="begin" w:fldLock="1"/>
      </w:r>
      <w:r>
        <w:rPr>
          <w:noProof/>
        </w:rPr>
        <w:instrText xml:space="preserve"> PAGEREF _Toc193383591 \h </w:instrText>
      </w:r>
      <w:r>
        <w:rPr>
          <w:noProof/>
        </w:rPr>
      </w:r>
      <w:r>
        <w:rPr>
          <w:noProof/>
        </w:rPr>
        <w:fldChar w:fldCharType="separate"/>
      </w:r>
      <w:r>
        <w:rPr>
          <w:noProof/>
        </w:rPr>
        <w:t>744</w:t>
      </w:r>
      <w:r>
        <w:rPr>
          <w:noProof/>
        </w:rPr>
        <w:fldChar w:fldCharType="end"/>
      </w:r>
    </w:p>
    <w:p w14:paraId="07EFD79B" w14:textId="6F3145FC"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383592 \h </w:instrText>
      </w:r>
      <w:r>
        <w:rPr>
          <w:noProof/>
        </w:rPr>
      </w:r>
      <w:r>
        <w:rPr>
          <w:noProof/>
        </w:rPr>
        <w:fldChar w:fldCharType="separate"/>
      </w:r>
      <w:r>
        <w:rPr>
          <w:noProof/>
        </w:rPr>
        <w:t>744</w:t>
      </w:r>
      <w:r>
        <w:rPr>
          <w:noProof/>
        </w:rPr>
        <w:fldChar w:fldCharType="end"/>
      </w:r>
    </w:p>
    <w:p w14:paraId="172F18BF" w14:textId="02B98FFD"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rFonts w:asciiTheme="minorHAnsi" w:eastAsiaTheme="minorEastAsia" w:hAnsiTheme="minorHAnsi" w:cstheme="minorBidi"/>
          <w:noProof/>
          <w:kern w:val="2"/>
          <w:sz w:val="24"/>
          <w:szCs w:val="24"/>
          <w:lang w:eastAsia="en-GB"/>
          <w14:ligatures w14:val="standardContextual"/>
        </w:rPr>
        <w:tab/>
      </w:r>
      <w:r>
        <w:rPr>
          <w:noProof/>
        </w:rPr>
        <w:t>Calling side compatibility checking</w:t>
      </w:r>
      <w:r>
        <w:rPr>
          <w:noProof/>
        </w:rPr>
        <w:tab/>
      </w:r>
      <w:r>
        <w:rPr>
          <w:noProof/>
        </w:rPr>
        <w:fldChar w:fldCharType="begin" w:fldLock="1"/>
      </w:r>
      <w:r>
        <w:rPr>
          <w:noProof/>
        </w:rPr>
        <w:instrText xml:space="preserve"> PAGEREF _Toc193383593 \h </w:instrText>
      </w:r>
      <w:r>
        <w:rPr>
          <w:noProof/>
        </w:rPr>
      </w:r>
      <w:r>
        <w:rPr>
          <w:noProof/>
        </w:rPr>
        <w:fldChar w:fldCharType="separate"/>
      </w:r>
      <w:r>
        <w:rPr>
          <w:noProof/>
        </w:rPr>
        <w:t>744</w:t>
      </w:r>
      <w:r>
        <w:rPr>
          <w:noProof/>
        </w:rPr>
        <w:fldChar w:fldCharType="end"/>
      </w:r>
    </w:p>
    <w:p w14:paraId="04D51D26" w14:textId="09A24E16"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B.2.1</w:t>
      </w:r>
      <w:r>
        <w:rPr>
          <w:rFonts w:asciiTheme="minorHAnsi" w:eastAsiaTheme="minorEastAsia" w:hAnsiTheme="minorHAnsi" w:cstheme="minorBidi"/>
          <w:noProof/>
          <w:kern w:val="2"/>
          <w:sz w:val="24"/>
          <w:szCs w:val="24"/>
          <w:lang w:eastAsia="en-GB"/>
          <w14:ligatures w14:val="standardContextual"/>
        </w:rPr>
        <w:tab/>
      </w:r>
      <w:r>
        <w:rPr>
          <w:noProof/>
        </w:rPr>
        <w:t>Compatibility checking of the CM SERVICE REQUEST message</w:t>
      </w:r>
      <w:r>
        <w:rPr>
          <w:noProof/>
        </w:rPr>
        <w:tab/>
      </w:r>
      <w:r>
        <w:rPr>
          <w:noProof/>
        </w:rPr>
        <w:fldChar w:fldCharType="begin" w:fldLock="1"/>
      </w:r>
      <w:r>
        <w:rPr>
          <w:noProof/>
        </w:rPr>
        <w:instrText xml:space="preserve"> PAGEREF _Toc193383594 \h </w:instrText>
      </w:r>
      <w:r>
        <w:rPr>
          <w:noProof/>
        </w:rPr>
      </w:r>
      <w:r>
        <w:rPr>
          <w:noProof/>
        </w:rPr>
        <w:fldChar w:fldCharType="separate"/>
      </w:r>
      <w:r>
        <w:rPr>
          <w:noProof/>
        </w:rPr>
        <w:t>744</w:t>
      </w:r>
      <w:r>
        <w:rPr>
          <w:noProof/>
        </w:rPr>
        <w:fldChar w:fldCharType="end"/>
      </w:r>
    </w:p>
    <w:p w14:paraId="7ECBF266" w14:textId="5D3359A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B.2.2</w:t>
      </w:r>
      <w:r>
        <w:rPr>
          <w:rFonts w:asciiTheme="minorHAnsi" w:eastAsiaTheme="minorEastAsia" w:hAnsiTheme="minorHAnsi" w:cstheme="minorBidi"/>
          <w:noProof/>
          <w:kern w:val="2"/>
          <w:sz w:val="24"/>
          <w:szCs w:val="24"/>
          <w:lang w:eastAsia="en-GB"/>
          <w14:ligatures w14:val="standardContextual"/>
        </w:rPr>
        <w:tab/>
      </w:r>
      <w:r>
        <w:rPr>
          <w:noProof/>
        </w:rPr>
        <w:t>Compatibility/Subscription checking of the SETUP message</w:t>
      </w:r>
      <w:r>
        <w:rPr>
          <w:noProof/>
        </w:rPr>
        <w:tab/>
      </w:r>
      <w:r>
        <w:rPr>
          <w:noProof/>
        </w:rPr>
        <w:fldChar w:fldCharType="begin" w:fldLock="1"/>
      </w:r>
      <w:r>
        <w:rPr>
          <w:noProof/>
        </w:rPr>
        <w:instrText xml:space="preserve"> PAGEREF _Toc193383595 \h </w:instrText>
      </w:r>
      <w:r>
        <w:rPr>
          <w:noProof/>
        </w:rPr>
      </w:r>
      <w:r>
        <w:rPr>
          <w:noProof/>
        </w:rPr>
        <w:fldChar w:fldCharType="separate"/>
      </w:r>
      <w:r>
        <w:rPr>
          <w:noProof/>
        </w:rPr>
        <w:t>744</w:t>
      </w:r>
      <w:r>
        <w:rPr>
          <w:noProof/>
        </w:rPr>
        <w:fldChar w:fldCharType="end"/>
      </w:r>
    </w:p>
    <w:p w14:paraId="711F2AB6" w14:textId="0D3C7476"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B.3</w:t>
      </w:r>
      <w:r>
        <w:rPr>
          <w:rFonts w:asciiTheme="minorHAnsi" w:eastAsiaTheme="minorEastAsia" w:hAnsiTheme="minorHAnsi" w:cstheme="minorBidi"/>
          <w:noProof/>
          <w:kern w:val="2"/>
          <w:sz w:val="24"/>
          <w:szCs w:val="24"/>
          <w:lang w:eastAsia="en-GB"/>
          <w14:ligatures w14:val="standardContextual"/>
        </w:rPr>
        <w:tab/>
      </w:r>
      <w:r>
        <w:rPr>
          <w:noProof/>
        </w:rPr>
        <w:t>Called side compatibility checking</w:t>
      </w:r>
      <w:r>
        <w:rPr>
          <w:noProof/>
        </w:rPr>
        <w:tab/>
      </w:r>
      <w:r>
        <w:rPr>
          <w:noProof/>
        </w:rPr>
        <w:fldChar w:fldCharType="begin" w:fldLock="1"/>
      </w:r>
      <w:r>
        <w:rPr>
          <w:noProof/>
        </w:rPr>
        <w:instrText xml:space="preserve"> PAGEREF _Toc193383596 \h </w:instrText>
      </w:r>
      <w:r>
        <w:rPr>
          <w:noProof/>
        </w:rPr>
      </w:r>
      <w:r>
        <w:rPr>
          <w:noProof/>
        </w:rPr>
        <w:fldChar w:fldCharType="separate"/>
      </w:r>
      <w:r>
        <w:rPr>
          <w:noProof/>
        </w:rPr>
        <w:t>744</w:t>
      </w:r>
      <w:r>
        <w:rPr>
          <w:noProof/>
        </w:rPr>
        <w:fldChar w:fldCharType="end"/>
      </w:r>
    </w:p>
    <w:p w14:paraId="53B68B77" w14:textId="3FC0FFF8"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B.3.1</w:t>
      </w:r>
      <w:r>
        <w:rPr>
          <w:rFonts w:asciiTheme="minorHAnsi" w:eastAsiaTheme="minorEastAsia" w:hAnsiTheme="minorHAnsi" w:cstheme="minorBidi"/>
          <w:noProof/>
          <w:kern w:val="2"/>
          <w:sz w:val="24"/>
          <w:szCs w:val="24"/>
          <w:lang w:eastAsia="en-GB"/>
          <w14:ligatures w14:val="standardContextual"/>
        </w:rPr>
        <w:tab/>
      </w:r>
      <w:r>
        <w:rPr>
          <w:noProof/>
        </w:rPr>
        <w:t>Compatibility checking with addressing information</w:t>
      </w:r>
      <w:r>
        <w:rPr>
          <w:noProof/>
        </w:rPr>
        <w:tab/>
      </w:r>
      <w:r>
        <w:rPr>
          <w:noProof/>
        </w:rPr>
        <w:fldChar w:fldCharType="begin" w:fldLock="1"/>
      </w:r>
      <w:r>
        <w:rPr>
          <w:noProof/>
        </w:rPr>
        <w:instrText xml:space="preserve"> PAGEREF _Toc193383597 \h </w:instrText>
      </w:r>
      <w:r>
        <w:rPr>
          <w:noProof/>
        </w:rPr>
      </w:r>
      <w:r>
        <w:rPr>
          <w:noProof/>
        </w:rPr>
        <w:fldChar w:fldCharType="separate"/>
      </w:r>
      <w:r>
        <w:rPr>
          <w:noProof/>
        </w:rPr>
        <w:t>745</w:t>
      </w:r>
      <w:r>
        <w:rPr>
          <w:noProof/>
        </w:rPr>
        <w:fldChar w:fldCharType="end"/>
      </w:r>
    </w:p>
    <w:p w14:paraId="1D113E1B" w14:textId="25ACF47A"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B.3.2</w:t>
      </w:r>
      <w:r>
        <w:rPr>
          <w:rFonts w:asciiTheme="minorHAnsi" w:eastAsiaTheme="minorEastAsia" w:hAnsiTheme="minorHAnsi" w:cstheme="minorBidi"/>
          <w:noProof/>
          <w:kern w:val="2"/>
          <w:sz w:val="24"/>
          <w:szCs w:val="24"/>
          <w:lang w:eastAsia="en-GB"/>
          <w14:ligatures w14:val="standardContextual"/>
        </w:rPr>
        <w:tab/>
      </w:r>
      <w:r>
        <w:rPr>
          <w:noProof/>
        </w:rPr>
        <w:t>Network-to-MS compatibility checking</w:t>
      </w:r>
      <w:r>
        <w:rPr>
          <w:noProof/>
        </w:rPr>
        <w:tab/>
      </w:r>
      <w:r>
        <w:rPr>
          <w:noProof/>
        </w:rPr>
        <w:fldChar w:fldCharType="begin" w:fldLock="1"/>
      </w:r>
      <w:r>
        <w:rPr>
          <w:noProof/>
        </w:rPr>
        <w:instrText xml:space="preserve"> PAGEREF _Toc193383598 \h </w:instrText>
      </w:r>
      <w:r>
        <w:rPr>
          <w:noProof/>
        </w:rPr>
      </w:r>
      <w:r>
        <w:rPr>
          <w:noProof/>
        </w:rPr>
        <w:fldChar w:fldCharType="separate"/>
      </w:r>
      <w:r>
        <w:rPr>
          <w:noProof/>
        </w:rPr>
        <w:t>745</w:t>
      </w:r>
      <w:r>
        <w:rPr>
          <w:noProof/>
        </w:rPr>
        <w:fldChar w:fldCharType="end"/>
      </w:r>
    </w:p>
    <w:p w14:paraId="39885E89" w14:textId="4F1D81C4"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B.3.3</w:t>
      </w:r>
      <w:r>
        <w:rPr>
          <w:rFonts w:asciiTheme="minorHAnsi" w:eastAsiaTheme="minorEastAsia" w:hAnsiTheme="minorHAnsi" w:cstheme="minorBidi"/>
          <w:noProof/>
          <w:kern w:val="2"/>
          <w:sz w:val="24"/>
          <w:szCs w:val="24"/>
          <w:lang w:eastAsia="en-GB"/>
          <w14:ligatures w14:val="standardContextual"/>
        </w:rPr>
        <w:tab/>
      </w:r>
      <w:r>
        <w:rPr>
          <w:noProof/>
        </w:rPr>
        <w:t>User-to-User compatibility checking</w:t>
      </w:r>
      <w:r>
        <w:rPr>
          <w:noProof/>
        </w:rPr>
        <w:tab/>
      </w:r>
      <w:r>
        <w:rPr>
          <w:noProof/>
        </w:rPr>
        <w:fldChar w:fldCharType="begin" w:fldLock="1"/>
      </w:r>
      <w:r>
        <w:rPr>
          <w:noProof/>
        </w:rPr>
        <w:instrText xml:space="preserve"> PAGEREF _Toc193383599 \h </w:instrText>
      </w:r>
      <w:r>
        <w:rPr>
          <w:noProof/>
        </w:rPr>
      </w:r>
      <w:r>
        <w:rPr>
          <w:noProof/>
        </w:rPr>
        <w:fldChar w:fldCharType="separate"/>
      </w:r>
      <w:r>
        <w:rPr>
          <w:noProof/>
        </w:rPr>
        <w:t>745</w:t>
      </w:r>
      <w:r>
        <w:rPr>
          <w:noProof/>
        </w:rPr>
        <w:fldChar w:fldCharType="end"/>
      </w:r>
    </w:p>
    <w:p w14:paraId="3F9F879C" w14:textId="384D4612"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B.4</w:t>
      </w:r>
      <w:r>
        <w:rPr>
          <w:rFonts w:asciiTheme="minorHAnsi" w:eastAsiaTheme="minorEastAsia" w:hAnsiTheme="minorHAnsi" w:cstheme="minorBidi"/>
          <w:noProof/>
          <w:kern w:val="2"/>
          <w:sz w:val="24"/>
          <w:szCs w:val="24"/>
          <w:lang w:eastAsia="en-GB"/>
          <w14:ligatures w14:val="standardContextual"/>
        </w:rPr>
        <w:tab/>
      </w:r>
      <w:r>
        <w:rPr>
          <w:noProof/>
        </w:rPr>
        <w:t>High layer compatibility checking</w:t>
      </w:r>
      <w:r>
        <w:rPr>
          <w:noProof/>
        </w:rPr>
        <w:tab/>
      </w:r>
      <w:r>
        <w:rPr>
          <w:noProof/>
        </w:rPr>
        <w:fldChar w:fldCharType="begin" w:fldLock="1"/>
      </w:r>
      <w:r>
        <w:rPr>
          <w:noProof/>
        </w:rPr>
        <w:instrText xml:space="preserve"> PAGEREF _Toc193383600 \h </w:instrText>
      </w:r>
      <w:r>
        <w:rPr>
          <w:noProof/>
        </w:rPr>
      </w:r>
      <w:r>
        <w:rPr>
          <w:noProof/>
        </w:rPr>
        <w:fldChar w:fldCharType="separate"/>
      </w:r>
      <w:r>
        <w:rPr>
          <w:noProof/>
        </w:rPr>
        <w:t>745</w:t>
      </w:r>
      <w:r>
        <w:rPr>
          <w:noProof/>
        </w:rPr>
        <w:fldChar w:fldCharType="end"/>
      </w:r>
    </w:p>
    <w:p w14:paraId="66223D57" w14:textId="61D91930"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normative):</w:t>
      </w:r>
      <w:r>
        <w:rPr>
          <w:noProof/>
        </w:rPr>
        <w:tab/>
        <w:t>Low layer information coding principles</w:t>
      </w:r>
      <w:r>
        <w:rPr>
          <w:noProof/>
        </w:rPr>
        <w:tab/>
      </w:r>
      <w:r>
        <w:rPr>
          <w:noProof/>
        </w:rPr>
        <w:fldChar w:fldCharType="begin" w:fldLock="1"/>
      </w:r>
      <w:r>
        <w:rPr>
          <w:noProof/>
        </w:rPr>
        <w:instrText xml:space="preserve"> PAGEREF _Toc193383601 \h </w:instrText>
      </w:r>
      <w:r>
        <w:rPr>
          <w:noProof/>
        </w:rPr>
      </w:r>
      <w:r>
        <w:rPr>
          <w:noProof/>
        </w:rPr>
        <w:fldChar w:fldCharType="separate"/>
      </w:r>
      <w:r>
        <w:rPr>
          <w:noProof/>
        </w:rPr>
        <w:t>746</w:t>
      </w:r>
      <w:r>
        <w:rPr>
          <w:noProof/>
        </w:rPr>
        <w:fldChar w:fldCharType="end"/>
      </w:r>
    </w:p>
    <w:p w14:paraId="4A98325C" w14:textId="38DBABA9"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Purpose</w:t>
      </w:r>
      <w:r>
        <w:rPr>
          <w:noProof/>
        </w:rPr>
        <w:tab/>
      </w:r>
      <w:r>
        <w:rPr>
          <w:noProof/>
        </w:rPr>
        <w:fldChar w:fldCharType="begin" w:fldLock="1"/>
      </w:r>
      <w:r>
        <w:rPr>
          <w:noProof/>
        </w:rPr>
        <w:instrText xml:space="preserve"> PAGEREF _Toc193383602 \h </w:instrText>
      </w:r>
      <w:r>
        <w:rPr>
          <w:noProof/>
        </w:rPr>
      </w:r>
      <w:r>
        <w:rPr>
          <w:noProof/>
        </w:rPr>
        <w:fldChar w:fldCharType="separate"/>
      </w:r>
      <w:r>
        <w:rPr>
          <w:noProof/>
        </w:rPr>
        <w:t>746</w:t>
      </w:r>
      <w:r>
        <w:rPr>
          <w:noProof/>
        </w:rPr>
        <w:fldChar w:fldCharType="end"/>
      </w:r>
    </w:p>
    <w:p w14:paraId="4BD0C1A6" w14:textId="752FF2E1"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Principles</w:t>
      </w:r>
      <w:r>
        <w:rPr>
          <w:noProof/>
        </w:rPr>
        <w:tab/>
      </w:r>
      <w:r>
        <w:rPr>
          <w:noProof/>
        </w:rPr>
        <w:fldChar w:fldCharType="begin" w:fldLock="1"/>
      </w:r>
      <w:r>
        <w:rPr>
          <w:noProof/>
        </w:rPr>
        <w:instrText xml:space="preserve"> PAGEREF _Toc193383603 \h </w:instrText>
      </w:r>
      <w:r>
        <w:rPr>
          <w:noProof/>
        </w:rPr>
      </w:r>
      <w:r>
        <w:rPr>
          <w:noProof/>
        </w:rPr>
        <w:fldChar w:fldCharType="separate"/>
      </w:r>
      <w:r>
        <w:rPr>
          <w:noProof/>
        </w:rPr>
        <w:t>746</w:t>
      </w:r>
      <w:r>
        <w:rPr>
          <w:noProof/>
        </w:rPr>
        <w:fldChar w:fldCharType="end"/>
      </w:r>
    </w:p>
    <w:p w14:paraId="22A1C90F" w14:textId="50D90D4F"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C.2.1</w:t>
      </w:r>
      <w:r>
        <w:rPr>
          <w:rFonts w:asciiTheme="minorHAnsi" w:eastAsiaTheme="minorEastAsia" w:hAnsiTheme="minorHAnsi" w:cstheme="minorBidi"/>
          <w:noProof/>
          <w:kern w:val="2"/>
          <w:sz w:val="24"/>
          <w:szCs w:val="24"/>
          <w:lang w:eastAsia="en-GB"/>
          <w14:ligatures w14:val="standardContextual"/>
        </w:rPr>
        <w:tab/>
      </w:r>
      <w:r>
        <w:rPr>
          <w:noProof/>
        </w:rPr>
        <w:t>Definition of types of information</w:t>
      </w:r>
      <w:r>
        <w:rPr>
          <w:noProof/>
        </w:rPr>
        <w:tab/>
      </w:r>
      <w:r>
        <w:rPr>
          <w:noProof/>
        </w:rPr>
        <w:fldChar w:fldCharType="begin" w:fldLock="1"/>
      </w:r>
      <w:r>
        <w:rPr>
          <w:noProof/>
        </w:rPr>
        <w:instrText xml:space="preserve"> PAGEREF _Toc193383604 \h </w:instrText>
      </w:r>
      <w:r>
        <w:rPr>
          <w:noProof/>
        </w:rPr>
      </w:r>
      <w:r>
        <w:rPr>
          <w:noProof/>
        </w:rPr>
        <w:fldChar w:fldCharType="separate"/>
      </w:r>
      <w:r>
        <w:rPr>
          <w:noProof/>
        </w:rPr>
        <w:t>746</w:t>
      </w:r>
      <w:r>
        <w:rPr>
          <w:noProof/>
        </w:rPr>
        <w:fldChar w:fldCharType="end"/>
      </w:r>
    </w:p>
    <w:p w14:paraId="33AB106D" w14:textId="22DB32A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C.2.2</w:t>
      </w:r>
      <w:r>
        <w:rPr>
          <w:rFonts w:asciiTheme="minorHAnsi" w:eastAsiaTheme="minorEastAsia" w:hAnsiTheme="minorHAnsi" w:cstheme="minorBidi"/>
          <w:noProof/>
          <w:kern w:val="2"/>
          <w:sz w:val="24"/>
          <w:szCs w:val="24"/>
          <w:lang w:eastAsia="en-GB"/>
          <w14:ligatures w14:val="standardContextual"/>
        </w:rPr>
        <w:tab/>
      </w:r>
      <w:r>
        <w:rPr>
          <w:noProof/>
        </w:rPr>
        <w:t>Examination by network</w:t>
      </w:r>
      <w:r>
        <w:rPr>
          <w:noProof/>
        </w:rPr>
        <w:tab/>
      </w:r>
      <w:r>
        <w:rPr>
          <w:noProof/>
        </w:rPr>
        <w:fldChar w:fldCharType="begin" w:fldLock="1"/>
      </w:r>
      <w:r>
        <w:rPr>
          <w:noProof/>
        </w:rPr>
        <w:instrText xml:space="preserve"> PAGEREF _Toc193383605 \h </w:instrText>
      </w:r>
      <w:r>
        <w:rPr>
          <w:noProof/>
        </w:rPr>
      </w:r>
      <w:r>
        <w:rPr>
          <w:noProof/>
        </w:rPr>
        <w:fldChar w:fldCharType="separate"/>
      </w:r>
      <w:r>
        <w:rPr>
          <w:noProof/>
        </w:rPr>
        <w:t>746</w:t>
      </w:r>
      <w:r>
        <w:rPr>
          <w:noProof/>
        </w:rPr>
        <w:fldChar w:fldCharType="end"/>
      </w:r>
    </w:p>
    <w:p w14:paraId="44A2067B" w14:textId="64A141D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C.2.3</w:t>
      </w:r>
      <w:r>
        <w:rPr>
          <w:rFonts w:asciiTheme="minorHAnsi" w:eastAsiaTheme="minorEastAsia" w:hAnsiTheme="minorHAnsi" w:cstheme="minorBidi"/>
          <w:noProof/>
          <w:kern w:val="2"/>
          <w:sz w:val="24"/>
          <w:szCs w:val="24"/>
          <w:lang w:eastAsia="en-GB"/>
          <w14:ligatures w14:val="standardContextual"/>
        </w:rPr>
        <w:tab/>
      </w:r>
      <w:r>
        <w:rPr>
          <w:noProof/>
        </w:rPr>
        <w:t>Location of type I information</w:t>
      </w:r>
      <w:r>
        <w:rPr>
          <w:noProof/>
        </w:rPr>
        <w:tab/>
      </w:r>
      <w:r>
        <w:rPr>
          <w:noProof/>
        </w:rPr>
        <w:fldChar w:fldCharType="begin" w:fldLock="1"/>
      </w:r>
      <w:r>
        <w:rPr>
          <w:noProof/>
        </w:rPr>
        <w:instrText xml:space="preserve"> PAGEREF _Toc193383606 \h </w:instrText>
      </w:r>
      <w:r>
        <w:rPr>
          <w:noProof/>
        </w:rPr>
      </w:r>
      <w:r>
        <w:rPr>
          <w:noProof/>
        </w:rPr>
        <w:fldChar w:fldCharType="separate"/>
      </w:r>
      <w:r>
        <w:rPr>
          <w:noProof/>
        </w:rPr>
        <w:t>747</w:t>
      </w:r>
      <w:r>
        <w:rPr>
          <w:noProof/>
        </w:rPr>
        <w:fldChar w:fldCharType="end"/>
      </w:r>
    </w:p>
    <w:p w14:paraId="16DF7135" w14:textId="7437D4A9"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C.2.4</w:t>
      </w:r>
      <w:r>
        <w:rPr>
          <w:rFonts w:asciiTheme="minorHAnsi" w:eastAsiaTheme="minorEastAsia" w:hAnsiTheme="minorHAnsi" w:cstheme="minorBidi"/>
          <w:noProof/>
          <w:kern w:val="2"/>
          <w:sz w:val="24"/>
          <w:szCs w:val="24"/>
          <w:lang w:eastAsia="en-GB"/>
          <w14:ligatures w14:val="standardContextual"/>
        </w:rPr>
        <w:tab/>
      </w:r>
      <w:r>
        <w:rPr>
          <w:noProof/>
        </w:rPr>
        <w:t>Location of types II and III information</w:t>
      </w:r>
      <w:r>
        <w:rPr>
          <w:noProof/>
        </w:rPr>
        <w:tab/>
      </w:r>
      <w:r>
        <w:rPr>
          <w:noProof/>
        </w:rPr>
        <w:fldChar w:fldCharType="begin" w:fldLock="1"/>
      </w:r>
      <w:r>
        <w:rPr>
          <w:noProof/>
        </w:rPr>
        <w:instrText xml:space="preserve"> PAGEREF _Toc193383607 \h </w:instrText>
      </w:r>
      <w:r>
        <w:rPr>
          <w:noProof/>
        </w:rPr>
      </w:r>
      <w:r>
        <w:rPr>
          <w:noProof/>
        </w:rPr>
        <w:fldChar w:fldCharType="separate"/>
      </w:r>
      <w:r>
        <w:rPr>
          <w:noProof/>
        </w:rPr>
        <w:t>747</w:t>
      </w:r>
      <w:r>
        <w:rPr>
          <w:noProof/>
        </w:rPr>
        <w:fldChar w:fldCharType="end"/>
      </w:r>
    </w:p>
    <w:p w14:paraId="1506AD89" w14:textId="39103551"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C.2.5</w:t>
      </w:r>
      <w:r>
        <w:rPr>
          <w:rFonts w:asciiTheme="minorHAnsi" w:eastAsiaTheme="minorEastAsia" w:hAnsiTheme="minorHAnsi" w:cstheme="minorBidi"/>
          <w:noProof/>
          <w:kern w:val="2"/>
          <w:sz w:val="24"/>
          <w:szCs w:val="24"/>
          <w:lang w:eastAsia="en-GB"/>
          <w14:ligatures w14:val="standardContextual"/>
        </w:rPr>
        <w:tab/>
      </w:r>
      <w:r>
        <w:rPr>
          <w:noProof/>
        </w:rPr>
        <w:t>Relationship between bearer capability and low layer compatibility information elements</w:t>
      </w:r>
      <w:r>
        <w:rPr>
          <w:noProof/>
        </w:rPr>
        <w:tab/>
      </w:r>
      <w:r>
        <w:rPr>
          <w:noProof/>
        </w:rPr>
        <w:fldChar w:fldCharType="begin" w:fldLock="1"/>
      </w:r>
      <w:r>
        <w:rPr>
          <w:noProof/>
        </w:rPr>
        <w:instrText xml:space="preserve"> PAGEREF _Toc193383608 \h </w:instrText>
      </w:r>
      <w:r>
        <w:rPr>
          <w:noProof/>
        </w:rPr>
      </w:r>
      <w:r>
        <w:rPr>
          <w:noProof/>
        </w:rPr>
        <w:fldChar w:fldCharType="separate"/>
      </w:r>
      <w:r>
        <w:rPr>
          <w:noProof/>
        </w:rPr>
        <w:t>747</w:t>
      </w:r>
      <w:r>
        <w:rPr>
          <w:noProof/>
        </w:rPr>
        <w:fldChar w:fldCharType="end"/>
      </w:r>
    </w:p>
    <w:p w14:paraId="3C3C2BD9" w14:textId="31C4DD99"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informative):</w:t>
      </w:r>
      <w:r>
        <w:rPr>
          <w:noProof/>
        </w:rPr>
        <w:tab/>
        <w:t>Examples of bearer capability information element coding</w:t>
      </w:r>
      <w:r>
        <w:rPr>
          <w:noProof/>
        </w:rPr>
        <w:tab/>
      </w:r>
      <w:r>
        <w:rPr>
          <w:noProof/>
        </w:rPr>
        <w:fldChar w:fldCharType="begin" w:fldLock="1"/>
      </w:r>
      <w:r>
        <w:rPr>
          <w:noProof/>
        </w:rPr>
        <w:instrText xml:space="preserve"> PAGEREF _Toc193383609 \h </w:instrText>
      </w:r>
      <w:r>
        <w:rPr>
          <w:noProof/>
        </w:rPr>
      </w:r>
      <w:r>
        <w:rPr>
          <w:noProof/>
        </w:rPr>
        <w:fldChar w:fldCharType="separate"/>
      </w:r>
      <w:r>
        <w:rPr>
          <w:noProof/>
        </w:rPr>
        <w:t>748</w:t>
      </w:r>
      <w:r>
        <w:rPr>
          <w:noProof/>
        </w:rPr>
        <w:fldChar w:fldCharType="end"/>
      </w:r>
    </w:p>
    <w:p w14:paraId="6B6AFDD2" w14:textId="09D8F9C8"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D.1</w:t>
      </w:r>
      <w:r>
        <w:rPr>
          <w:rFonts w:asciiTheme="minorHAnsi" w:eastAsiaTheme="minorEastAsia" w:hAnsiTheme="minorHAnsi" w:cstheme="minorBidi"/>
          <w:noProof/>
          <w:kern w:val="2"/>
          <w:sz w:val="24"/>
          <w:szCs w:val="24"/>
          <w:lang w:eastAsia="en-GB"/>
          <w14:ligatures w14:val="standardContextual"/>
        </w:rPr>
        <w:tab/>
      </w:r>
      <w:r>
        <w:rPr>
          <w:noProof/>
        </w:rPr>
        <w:t>Coding for speech for a full rate support only mobile station</w:t>
      </w:r>
      <w:r>
        <w:rPr>
          <w:noProof/>
        </w:rPr>
        <w:tab/>
      </w:r>
      <w:r>
        <w:rPr>
          <w:noProof/>
        </w:rPr>
        <w:fldChar w:fldCharType="begin" w:fldLock="1"/>
      </w:r>
      <w:r>
        <w:rPr>
          <w:noProof/>
        </w:rPr>
        <w:instrText xml:space="preserve"> PAGEREF _Toc193383610 \h </w:instrText>
      </w:r>
      <w:r>
        <w:rPr>
          <w:noProof/>
        </w:rPr>
      </w:r>
      <w:r>
        <w:rPr>
          <w:noProof/>
        </w:rPr>
        <w:fldChar w:fldCharType="separate"/>
      </w:r>
      <w:r>
        <w:rPr>
          <w:noProof/>
        </w:rPr>
        <w:t>748</w:t>
      </w:r>
      <w:r>
        <w:rPr>
          <w:noProof/>
        </w:rPr>
        <w:fldChar w:fldCharType="end"/>
      </w:r>
    </w:p>
    <w:p w14:paraId="029840E7" w14:textId="23A1DC97"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D.1.1</w:t>
      </w:r>
      <w:r>
        <w:rPr>
          <w:rFonts w:asciiTheme="minorHAnsi" w:eastAsiaTheme="minorEastAsia" w:hAnsiTheme="minorHAnsi" w:cstheme="minorBidi"/>
          <w:noProof/>
          <w:kern w:val="2"/>
          <w:sz w:val="24"/>
          <w:szCs w:val="24"/>
          <w:lang w:eastAsia="en-GB"/>
          <w14:ligatures w14:val="standardContextual"/>
        </w:rPr>
        <w:tab/>
      </w:r>
      <w:r>
        <w:rPr>
          <w:noProof/>
        </w:rPr>
        <w:t>Mobile station to network direction</w:t>
      </w:r>
      <w:r>
        <w:rPr>
          <w:noProof/>
        </w:rPr>
        <w:tab/>
      </w:r>
      <w:r>
        <w:rPr>
          <w:noProof/>
        </w:rPr>
        <w:fldChar w:fldCharType="begin" w:fldLock="1"/>
      </w:r>
      <w:r>
        <w:rPr>
          <w:noProof/>
        </w:rPr>
        <w:instrText xml:space="preserve"> PAGEREF _Toc193383611 \h </w:instrText>
      </w:r>
      <w:r>
        <w:rPr>
          <w:noProof/>
        </w:rPr>
      </w:r>
      <w:r>
        <w:rPr>
          <w:noProof/>
        </w:rPr>
        <w:fldChar w:fldCharType="separate"/>
      </w:r>
      <w:r>
        <w:rPr>
          <w:noProof/>
        </w:rPr>
        <w:t>748</w:t>
      </w:r>
      <w:r>
        <w:rPr>
          <w:noProof/>
        </w:rPr>
        <w:fldChar w:fldCharType="end"/>
      </w:r>
    </w:p>
    <w:p w14:paraId="25FE88B4" w14:textId="417E25F3"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D.1.2</w:t>
      </w:r>
      <w:r>
        <w:rPr>
          <w:rFonts w:asciiTheme="minorHAnsi" w:eastAsiaTheme="minorEastAsia" w:hAnsiTheme="minorHAnsi" w:cstheme="minorBidi"/>
          <w:noProof/>
          <w:kern w:val="2"/>
          <w:sz w:val="24"/>
          <w:szCs w:val="24"/>
          <w:lang w:eastAsia="en-GB"/>
          <w14:ligatures w14:val="standardContextual"/>
        </w:rPr>
        <w:tab/>
      </w:r>
      <w:r>
        <w:rPr>
          <w:noProof/>
        </w:rPr>
        <w:t>Network to mobile station direction</w:t>
      </w:r>
      <w:r>
        <w:rPr>
          <w:noProof/>
        </w:rPr>
        <w:tab/>
      </w:r>
      <w:r>
        <w:rPr>
          <w:noProof/>
        </w:rPr>
        <w:fldChar w:fldCharType="begin" w:fldLock="1"/>
      </w:r>
      <w:r>
        <w:rPr>
          <w:noProof/>
        </w:rPr>
        <w:instrText xml:space="preserve"> PAGEREF _Toc193383612 \h </w:instrText>
      </w:r>
      <w:r>
        <w:rPr>
          <w:noProof/>
        </w:rPr>
      </w:r>
      <w:r>
        <w:rPr>
          <w:noProof/>
        </w:rPr>
        <w:fldChar w:fldCharType="separate"/>
      </w:r>
      <w:r>
        <w:rPr>
          <w:noProof/>
        </w:rPr>
        <w:t>748</w:t>
      </w:r>
      <w:r>
        <w:rPr>
          <w:noProof/>
        </w:rPr>
        <w:fldChar w:fldCharType="end"/>
      </w:r>
    </w:p>
    <w:p w14:paraId="30CF305E" w14:textId="76191854"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D.2</w:t>
      </w:r>
      <w:r>
        <w:rPr>
          <w:rFonts w:asciiTheme="minorHAnsi" w:eastAsiaTheme="minorEastAsia" w:hAnsiTheme="minorHAnsi" w:cstheme="minorBidi"/>
          <w:noProof/>
          <w:kern w:val="2"/>
          <w:sz w:val="24"/>
          <w:szCs w:val="24"/>
          <w:lang w:eastAsia="en-GB"/>
          <w14:ligatures w14:val="standardContextual"/>
        </w:rPr>
        <w:tab/>
      </w:r>
      <w:r>
        <w:rPr>
          <w:noProof/>
        </w:rPr>
        <w:t>An example of a coding for modem access with V22-bis, 2,4 kbit/s, 8 bit no parity</w:t>
      </w:r>
      <w:r>
        <w:rPr>
          <w:noProof/>
        </w:rPr>
        <w:tab/>
      </w:r>
      <w:r>
        <w:rPr>
          <w:noProof/>
        </w:rPr>
        <w:fldChar w:fldCharType="begin" w:fldLock="1"/>
      </w:r>
      <w:r>
        <w:rPr>
          <w:noProof/>
        </w:rPr>
        <w:instrText xml:space="preserve"> PAGEREF _Toc193383613 \h </w:instrText>
      </w:r>
      <w:r>
        <w:rPr>
          <w:noProof/>
        </w:rPr>
      </w:r>
      <w:r>
        <w:rPr>
          <w:noProof/>
        </w:rPr>
        <w:fldChar w:fldCharType="separate"/>
      </w:r>
      <w:r>
        <w:rPr>
          <w:noProof/>
        </w:rPr>
        <w:t>749</w:t>
      </w:r>
      <w:r>
        <w:rPr>
          <w:noProof/>
        </w:rPr>
        <w:fldChar w:fldCharType="end"/>
      </w:r>
    </w:p>
    <w:p w14:paraId="177F61DD" w14:textId="4DEA1C94"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D.2.1</w:t>
      </w:r>
      <w:r>
        <w:rPr>
          <w:rFonts w:asciiTheme="minorHAnsi" w:eastAsiaTheme="minorEastAsia" w:hAnsiTheme="minorHAnsi" w:cstheme="minorBidi"/>
          <w:noProof/>
          <w:kern w:val="2"/>
          <w:sz w:val="24"/>
          <w:szCs w:val="24"/>
          <w:lang w:eastAsia="en-GB"/>
          <w14:ligatures w14:val="standardContextual"/>
        </w:rPr>
        <w:tab/>
      </w:r>
      <w:r>
        <w:rPr>
          <w:noProof/>
        </w:rPr>
        <w:t>Mobile station to network direction, data compression allowed</w:t>
      </w:r>
      <w:r>
        <w:rPr>
          <w:noProof/>
        </w:rPr>
        <w:tab/>
      </w:r>
      <w:r>
        <w:rPr>
          <w:noProof/>
        </w:rPr>
        <w:fldChar w:fldCharType="begin" w:fldLock="1"/>
      </w:r>
      <w:r>
        <w:rPr>
          <w:noProof/>
        </w:rPr>
        <w:instrText xml:space="preserve"> PAGEREF _Toc193383614 \h </w:instrText>
      </w:r>
      <w:r>
        <w:rPr>
          <w:noProof/>
        </w:rPr>
      </w:r>
      <w:r>
        <w:rPr>
          <w:noProof/>
        </w:rPr>
        <w:fldChar w:fldCharType="separate"/>
      </w:r>
      <w:r>
        <w:rPr>
          <w:noProof/>
        </w:rPr>
        <w:t>749</w:t>
      </w:r>
      <w:r>
        <w:rPr>
          <w:noProof/>
        </w:rPr>
        <w:fldChar w:fldCharType="end"/>
      </w:r>
    </w:p>
    <w:p w14:paraId="0CDA1B5A" w14:textId="35B32A6D"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D.2.2</w:t>
      </w:r>
      <w:r>
        <w:rPr>
          <w:rFonts w:asciiTheme="minorHAnsi" w:eastAsiaTheme="minorEastAsia" w:hAnsiTheme="minorHAnsi" w:cstheme="minorBidi"/>
          <w:noProof/>
          <w:kern w:val="2"/>
          <w:sz w:val="24"/>
          <w:szCs w:val="24"/>
          <w:lang w:eastAsia="en-GB"/>
          <w14:ligatures w14:val="standardContextual"/>
        </w:rPr>
        <w:tab/>
      </w:r>
      <w:r>
        <w:rPr>
          <w:noProof/>
        </w:rPr>
        <w:t>Network to mobile station direction, data compression possible</w:t>
      </w:r>
      <w:r>
        <w:rPr>
          <w:noProof/>
        </w:rPr>
        <w:tab/>
      </w:r>
      <w:r>
        <w:rPr>
          <w:noProof/>
        </w:rPr>
        <w:fldChar w:fldCharType="begin" w:fldLock="1"/>
      </w:r>
      <w:r>
        <w:rPr>
          <w:noProof/>
        </w:rPr>
        <w:instrText xml:space="preserve"> PAGEREF _Toc193383615 \h </w:instrText>
      </w:r>
      <w:r>
        <w:rPr>
          <w:noProof/>
        </w:rPr>
      </w:r>
      <w:r>
        <w:rPr>
          <w:noProof/>
        </w:rPr>
        <w:fldChar w:fldCharType="separate"/>
      </w:r>
      <w:r>
        <w:rPr>
          <w:noProof/>
        </w:rPr>
        <w:t>750</w:t>
      </w:r>
      <w:r>
        <w:rPr>
          <w:noProof/>
        </w:rPr>
        <w:fldChar w:fldCharType="end"/>
      </w:r>
    </w:p>
    <w:p w14:paraId="26580AC9" w14:textId="0DA5F1F9"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D.3</w:t>
      </w:r>
      <w:r>
        <w:rPr>
          <w:rFonts w:asciiTheme="minorHAnsi" w:eastAsiaTheme="minorEastAsia" w:hAnsiTheme="minorHAnsi" w:cstheme="minorBidi"/>
          <w:noProof/>
          <w:kern w:val="2"/>
          <w:sz w:val="24"/>
          <w:szCs w:val="24"/>
          <w:lang w:eastAsia="en-GB"/>
          <w14:ligatures w14:val="standardContextual"/>
        </w:rPr>
        <w:tab/>
      </w:r>
      <w:r>
        <w:rPr>
          <w:noProof/>
        </w:rPr>
        <w:t>An example of a coding for group 3 facsimile (9,6 kbit/s, transparent)</w:t>
      </w:r>
      <w:r>
        <w:rPr>
          <w:noProof/>
        </w:rPr>
        <w:tab/>
      </w:r>
      <w:r>
        <w:rPr>
          <w:noProof/>
        </w:rPr>
        <w:fldChar w:fldCharType="begin" w:fldLock="1"/>
      </w:r>
      <w:r>
        <w:rPr>
          <w:noProof/>
        </w:rPr>
        <w:instrText xml:space="preserve"> PAGEREF _Toc193383616 \h </w:instrText>
      </w:r>
      <w:r>
        <w:rPr>
          <w:noProof/>
        </w:rPr>
      </w:r>
      <w:r>
        <w:rPr>
          <w:noProof/>
        </w:rPr>
        <w:fldChar w:fldCharType="separate"/>
      </w:r>
      <w:r>
        <w:rPr>
          <w:noProof/>
        </w:rPr>
        <w:t>751</w:t>
      </w:r>
      <w:r>
        <w:rPr>
          <w:noProof/>
        </w:rPr>
        <w:fldChar w:fldCharType="end"/>
      </w:r>
    </w:p>
    <w:p w14:paraId="1AA2989D" w14:textId="038D0359"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D.3.1</w:t>
      </w:r>
      <w:r>
        <w:rPr>
          <w:rFonts w:asciiTheme="minorHAnsi" w:eastAsiaTheme="minorEastAsia" w:hAnsiTheme="minorHAnsi" w:cstheme="minorBidi"/>
          <w:noProof/>
          <w:kern w:val="2"/>
          <w:sz w:val="24"/>
          <w:szCs w:val="24"/>
          <w:lang w:eastAsia="en-GB"/>
          <w14:ligatures w14:val="standardContextual"/>
        </w:rPr>
        <w:tab/>
      </w:r>
      <w:r>
        <w:rPr>
          <w:noProof/>
        </w:rPr>
        <w:t>Mobile station to network direction</w:t>
      </w:r>
      <w:r>
        <w:rPr>
          <w:noProof/>
        </w:rPr>
        <w:tab/>
      </w:r>
      <w:r>
        <w:rPr>
          <w:noProof/>
        </w:rPr>
        <w:fldChar w:fldCharType="begin" w:fldLock="1"/>
      </w:r>
      <w:r>
        <w:rPr>
          <w:noProof/>
        </w:rPr>
        <w:instrText xml:space="preserve"> PAGEREF _Toc193383617 \h </w:instrText>
      </w:r>
      <w:r>
        <w:rPr>
          <w:noProof/>
        </w:rPr>
      </w:r>
      <w:r>
        <w:rPr>
          <w:noProof/>
        </w:rPr>
        <w:fldChar w:fldCharType="separate"/>
      </w:r>
      <w:r>
        <w:rPr>
          <w:noProof/>
        </w:rPr>
        <w:t>751</w:t>
      </w:r>
      <w:r>
        <w:rPr>
          <w:noProof/>
        </w:rPr>
        <w:fldChar w:fldCharType="end"/>
      </w:r>
    </w:p>
    <w:p w14:paraId="6AC57F79" w14:textId="4868BE4F"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D.3.2</w:t>
      </w:r>
      <w:r>
        <w:rPr>
          <w:rFonts w:asciiTheme="minorHAnsi" w:eastAsiaTheme="minorEastAsia" w:hAnsiTheme="minorHAnsi" w:cstheme="minorBidi"/>
          <w:noProof/>
          <w:kern w:val="2"/>
          <w:sz w:val="24"/>
          <w:szCs w:val="24"/>
          <w:lang w:eastAsia="en-GB"/>
          <w14:ligatures w14:val="standardContextual"/>
        </w:rPr>
        <w:tab/>
      </w:r>
      <w:r>
        <w:rPr>
          <w:noProof/>
        </w:rPr>
        <w:t>Network to mobile station direction</w:t>
      </w:r>
      <w:r>
        <w:rPr>
          <w:noProof/>
        </w:rPr>
        <w:tab/>
      </w:r>
      <w:r>
        <w:rPr>
          <w:noProof/>
        </w:rPr>
        <w:fldChar w:fldCharType="begin" w:fldLock="1"/>
      </w:r>
      <w:r>
        <w:rPr>
          <w:noProof/>
        </w:rPr>
        <w:instrText xml:space="preserve"> PAGEREF _Toc193383618 \h </w:instrText>
      </w:r>
      <w:r>
        <w:rPr>
          <w:noProof/>
        </w:rPr>
      </w:r>
      <w:r>
        <w:rPr>
          <w:noProof/>
        </w:rPr>
        <w:fldChar w:fldCharType="separate"/>
      </w:r>
      <w:r>
        <w:rPr>
          <w:noProof/>
        </w:rPr>
        <w:t>752</w:t>
      </w:r>
      <w:r>
        <w:rPr>
          <w:noProof/>
        </w:rPr>
        <w:fldChar w:fldCharType="end"/>
      </w:r>
    </w:p>
    <w:p w14:paraId="35B826E4" w14:textId="11F9AC96"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E (informative):</w:t>
      </w:r>
      <w:r>
        <w:rPr>
          <w:noProof/>
        </w:rPr>
        <w:tab/>
        <w:t>Comparison between call control procedures specified in 3GPP TS 24.008 and ITU-T Recommendation Q.931</w:t>
      </w:r>
      <w:r>
        <w:rPr>
          <w:noProof/>
        </w:rPr>
        <w:tab/>
      </w:r>
      <w:r>
        <w:rPr>
          <w:noProof/>
        </w:rPr>
        <w:fldChar w:fldCharType="begin" w:fldLock="1"/>
      </w:r>
      <w:r>
        <w:rPr>
          <w:noProof/>
        </w:rPr>
        <w:instrText xml:space="preserve"> PAGEREF _Toc193383619 \h </w:instrText>
      </w:r>
      <w:r>
        <w:rPr>
          <w:noProof/>
        </w:rPr>
      </w:r>
      <w:r>
        <w:rPr>
          <w:noProof/>
        </w:rPr>
        <w:fldChar w:fldCharType="separate"/>
      </w:r>
      <w:r>
        <w:rPr>
          <w:noProof/>
        </w:rPr>
        <w:t>753</w:t>
      </w:r>
      <w:r>
        <w:rPr>
          <w:noProof/>
        </w:rPr>
        <w:fldChar w:fldCharType="end"/>
      </w:r>
    </w:p>
    <w:p w14:paraId="74B8BBE3" w14:textId="7488E251"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F (informative):</w:t>
      </w:r>
      <w:r>
        <w:rPr>
          <w:noProof/>
        </w:rPr>
        <w:tab/>
        <w:t>A/Gb mode specific cause values for radio resource management</w:t>
      </w:r>
      <w:r>
        <w:rPr>
          <w:noProof/>
        </w:rPr>
        <w:tab/>
      </w:r>
      <w:r>
        <w:rPr>
          <w:noProof/>
        </w:rPr>
        <w:fldChar w:fldCharType="begin" w:fldLock="1"/>
      </w:r>
      <w:r>
        <w:rPr>
          <w:noProof/>
        </w:rPr>
        <w:instrText xml:space="preserve"> PAGEREF _Toc193383620 \h </w:instrText>
      </w:r>
      <w:r>
        <w:rPr>
          <w:noProof/>
        </w:rPr>
      </w:r>
      <w:r>
        <w:rPr>
          <w:noProof/>
        </w:rPr>
        <w:fldChar w:fldCharType="separate"/>
      </w:r>
      <w:r>
        <w:rPr>
          <w:noProof/>
        </w:rPr>
        <w:t>757</w:t>
      </w:r>
      <w:r>
        <w:rPr>
          <w:noProof/>
        </w:rPr>
        <w:fldChar w:fldCharType="end"/>
      </w:r>
    </w:p>
    <w:p w14:paraId="6E0CE31B" w14:textId="56A48B16"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G (informative):</w:t>
      </w:r>
      <w:r>
        <w:rPr>
          <w:noProof/>
        </w:rPr>
        <w:tab/>
        <w:t>3GPP specific cause values for mobility management</w:t>
      </w:r>
      <w:r>
        <w:rPr>
          <w:noProof/>
        </w:rPr>
        <w:tab/>
      </w:r>
      <w:r>
        <w:rPr>
          <w:noProof/>
        </w:rPr>
        <w:fldChar w:fldCharType="begin" w:fldLock="1"/>
      </w:r>
      <w:r>
        <w:rPr>
          <w:noProof/>
        </w:rPr>
        <w:instrText xml:space="preserve"> PAGEREF _Toc193383621 \h </w:instrText>
      </w:r>
      <w:r>
        <w:rPr>
          <w:noProof/>
        </w:rPr>
      </w:r>
      <w:r>
        <w:rPr>
          <w:noProof/>
        </w:rPr>
        <w:fldChar w:fldCharType="separate"/>
      </w:r>
      <w:r>
        <w:rPr>
          <w:noProof/>
        </w:rPr>
        <w:t>758</w:t>
      </w:r>
      <w:r>
        <w:rPr>
          <w:noProof/>
        </w:rPr>
        <w:fldChar w:fldCharType="end"/>
      </w:r>
    </w:p>
    <w:p w14:paraId="7F717585" w14:textId="4360142C"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G.1</w:t>
      </w:r>
      <w:r>
        <w:rPr>
          <w:rFonts w:asciiTheme="minorHAnsi" w:eastAsiaTheme="minorEastAsia" w:hAnsiTheme="minorHAnsi" w:cstheme="minorBidi"/>
          <w:noProof/>
          <w:kern w:val="2"/>
          <w:sz w:val="24"/>
          <w:szCs w:val="24"/>
          <w:lang w:eastAsia="en-GB"/>
          <w14:ligatures w14:val="standardContextual"/>
        </w:rPr>
        <w:tab/>
      </w:r>
      <w:r>
        <w:rPr>
          <w:noProof/>
        </w:rPr>
        <w:t>Causes related to MS identification</w:t>
      </w:r>
      <w:r>
        <w:rPr>
          <w:noProof/>
        </w:rPr>
        <w:tab/>
      </w:r>
      <w:r>
        <w:rPr>
          <w:noProof/>
        </w:rPr>
        <w:fldChar w:fldCharType="begin" w:fldLock="1"/>
      </w:r>
      <w:r>
        <w:rPr>
          <w:noProof/>
        </w:rPr>
        <w:instrText xml:space="preserve"> PAGEREF _Toc193383622 \h </w:instrText>
      </w:r>
      <w:r>
        <w:rPr>
          <w:noProof/>
        </w:rPr>
      </w:r>
      <w:r>
        <w:rPr>
          <w:noProof/>
        </w:rPr>
        <w:fldChar w:fldCharType="separate"/>
      </w:r>
      <w:r>
        <w:rPr>
          <w:noProof/>
        </w:rPr>
        <w:t>758</w:t>
      </w:r>
      <w:r>
        <w:rPr>
          <w:noProof/>
        </w:rPr>
        <w:fldChar w:fldCharType="end"/>
      </w:r>
    </w:p>
    <w:p w14:paraId="3EB6731E" w14:textId="05FEB5EA"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G.2</w:t>
      </w:r>
      <w:r>
        <w:rPr>
          <w:rFonts w:asciiTheme="minorHAnsi" w:eastAsiaTheme="minorEastAsia" w:hAnsiTheme="minorHAnsi" w:cstheme="minorBidi"/>
          <w:noProof/>
          <w:kern w:val="2"/>
          <w:sz w:val="24"/>
          <w:szCs w:val="24"/>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93383623 \h </w:instrText>
      </w:r>
      <w:r>
        <w:rPr>
          <w:noProof/>
        </w:rPr>
      </w:r>
      <w:r>
        <w:rPr>
          <w:noProof/>
        </w:rPr>
        <w:fldChar w:fldCharType="separate"/>
      </w:r>
      <w:r>
        <w:rPr>
          <w:noProof/>
        </w:rPr>
        <w:t>758</w:t>
      </w:r>
      <w:r>
        <w:rPr>
          <w:noProof/>
        </w:rPr>
        <w:fldChar w:fldCharType="end"/>
      </w:r>
    </w:p>
    <w:p w14:paraId="786B0CDA" w14:textId="39AF56FA"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G.3</w:t>
      </w:r>
      <w:r>
        <w:rPr>
          <w:rFonts w:asciiTheme="minorHAnsi" w:eastAsiaTheme="minorEastAsia" w:hAnsiTheme="minorHAnsi" w:cstheme="minorBidi"/>
          <w:noProof/>
          <w:kern w:val="2"/>
          <w:sz w:val="24"/>
          <w:szCs w:val="24"/>
          <w:lang w:eastAsia="en-GB"/>
          <w14:ligatures w14:val="standardContextual"/>
        </w:rPr>
        <w:tab/>
      </w:r>
      <w:r>
        <w:rPr>
          <w:noProof/>
        </w:rPr>
        <w:t>Causes related to PLMN specific network failures and congestion/Authentication Failures</w:t>
      </w:r>
      <w:r>
        <w:rPr>
          <w:noProof/>
        </w:rPr>
        <w:tab/>
      </w:r>
      <w:r>
        <w:rPr>
          <w:noProof/>
        </w:rPr>
        <w:fldChar w:fldCharType="begin" w:fldLock="1"/>
      </w:r>
      <w:r>
        <w:rPr>
          <w:noProof/>
        </w:rPr>
        <w:instrText xml:space="preserve"> PAGEREF _Toc193383624 \h </w:instrText>
      </w:r>
      <w:r>
        <w:rPr>
          <w:noProof/>
        </w:rPr>
      </w:r>
      <w:r>
        <w:rPr>
          <w:noProof/>
        </w:rPr>
        <w:fldChar w:fldCharType="separate"/>
      </w:r>
      <w:r>
        <w:rPr>
          <w:noProof/>
        </w:rPr>
        <w:t>759</w:t>
      </w:r>
      <w:r>
        <w:rPr>
          <w:noProof/>
        </w:rPr>
        <w:fldChar w:fldCharType="end"/>
      </w:r>
    </w:p>
    <w:p w14:paraId="3DD907EC" w14:textId="7D91F645"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G.4</w:t>
      </w:r>
      <w:r>
        <w:rPr>
          <w:rFonts w:asciiTheme="minorHAnsi" w:eastAsiaTheme="minorEastAsia" w:hAnsiTheme="minorHAnsi" w:cstheme="minorBidi"/>
          <w:noProof/>
          <w:kern w:val="2"/>
          <w:sz w:val="24"/>
          <w:szCs w:val="24"/>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93383625 \h </w:instrText>
      </w:r>
      <w:r>
        <w:rPr>
          <w:noProof/>
        </w:rPr>
      </w:r>
      <w:r>
        <w:rPr>
          <w:noProof/>
        </w:rPr>
        <w:fldChar w:fldCharType="separate"/>
      </w:r>
      <w:r>
        <w:rPr>
          <w:noProof/>
        </w:rPr>
        <w:t>759</w:t>
      </w:r>
      <w:r>
        <w:rPr>
          <w:noProof/>
        </w:rPr>
        <w:fldChar w:fldCharType="end"/>
      </w:r>
    </w:p>
    <w:p w14:paraId="4A11C4F9" w14:textId="2391F465"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G.5</w:t>
      </w:r>
      <w:r>
        <w:rPr>
          <w:rFonts w:asciiTheme="minorHAnsi" w:eastAsiaTheme="minorEastAsia" w:hAnsiTheme="minorHAnsi" w:cstheme="minorBidi"/>
          <w:noProof/>
          <w:kern w:val="2"/>
          <w:sz w:val="24"/>
          <w:szCs w:val="24"/>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93383626 \h </w:instrText>
      </w:r>
      <w:r>
        <w:rPr>
          <w:noProof/>
        </w:rPr>
      </w:r>
      <w:r>
        <w:rPr>
          <w:noProof/>
        </w:rPr>
        <w:fldChar w:fldCharType="separate"/>
      </w:r>
      <w:r>
        <w:rPr>
          <w:noProof/>
        </w:rPr>
        <w:t>760</w:t>
      </w:r>
      <w:r>
        <w:rPr>
          <w:noProof/>
        </w:rPr>
        <w:fldChar w:fldCharType="end"/>
      </w:r>
    </w:p>
    <w:p w14:paraId="26BE4EF0" w14:textId="2ADEABF5"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G.6</w:t>
      </w:r>
      <w:r>
        <w:rPr>
          <w:rFonts w:asciiTheme="minorHAnsi" w:eastAsiaTheme="minorEastAsia" w:hAnsiTheme="minorHAnsi" w:cstheme="minorBidi"/>
          <w:noProof/>
          <w:kern w:val="2"/>
          <w:sz w:val="24"/>
          <w:szCs w:val="24"/>
          <w:lang w:eastAsia="en-GB"/>
          <w14:ligatures w14:val="standardContextual"/>
        </w:rPr>
        <w:tab/>
      </w:r>
      <w:r>
        <w:rPr>
          <w:noProof/>
        </w:rPr>
        <w:t>Additional cause codes for GMM</w:t>
      </w:r>
      <w:r>
        <w:rPr>
          <w:noProof/>
        </w:rPr>
        <w:tab/>
      </w:r>
      <w:r>
        <w:rPr>
          <w:noProof/>
        </w:rPr>
        <w:fldChar w:fldCharType="begin" w:fldLock="1"/>
      </w:r>
      <w:r>
        <w:rPr>
          <w:noProof/>
        </w:rPr>
        <w:instrText xml:space="preserve"> PAGEREF _Toc193383627 \h </w:instrText>
      </w:r>
      <w:r>
        <w:rPr>
          <w:noProof/>
        </w:rPr>
      </w:r>
      <w:r>
        <w:rPr>
          <w:noProof/>
        </w:rPr>
        <w:fldChar w:fldCharType="separate"/>
      </w:r>
      <w:r>
        <w:rPr>
          <w:noProof/>
        </w:rPr>
        <w:t>760</w:t>
      </w:r>
      <w:r>
        <w:rPr>
          <w:noProof/>
        </w:rPr>
        <w:fldChar w:fldCharType="end"/>
      </w:r>
    </w:p>
    <w:p w14:paraId="6DE715CA" w14:textId="0BDCB69E"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H (informative):</w:t>
      </w:r>
      <w:r>
        <w:rPr>
          <w:noProof/>
        </w:rPr>
        <w:tab/>
        <w:t>3GPP specific cause values for call control</w:t>
      </w:r>
      <w:r>
        <w:rPr>
          <w:noProof/>
        </w:rPr>
        <w:tab/>
      </w:r>
      <w:r>
        <w:rPr>
          <w:noProof/>
        </w:rPr>
        <w:fldChar w:fldCharType="begin" w:fldLock="1"/>
      </w:r>
      <w:r>
        <w:rPr>
          <w:noProof/>
        </w:rPr>
        <w:instrText xml:space="preserve"> PAGEREF _Toc193383628 \h </w:instrText>
      </w:r>
      <w:r>
        <w:rPr>
          <w:noProof/>
        </w:rPr>
      </w:r>
      <w:r>
        <w:rPr>
          <w:noProof/>
        </w:rPr>
        <w:fldChar w:fldCharType="separate"/>
      </w:r>
      <w:r>
        <w:rPr>
          <w:noProof/>
        </w:rPr>
        <w:t>762</w:t>
      </w:r>
      <w:r>
        <w:rPr>
          <w:noProof/>
        </w:rPr>
        <w:fldChar w:fldCharType="end"/>
      </w:r>
    </w:p>
    <w:p w14:paraId="553BE6F5" w14:textId="22364902"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H.1</w:t>
      </w:r>
      <w:r>
        <w:rPr>
          <w:rFonts w:asciiTheme="minorHAnsi" w:eastAsiaTheme="minorEastAsia" w:hAnsiTheme="minorHAnsi" w:cstheme="minorBidi"/>
          <w:noProof/>
          <w:kern w:val="2"/>
          <w:sz w:val="24"/>
          <w:szCs w:val="24"/>
          <w:lang w:eastAsia="en-GB"/>
          <w14:ligatures w14:val="standardContextual"/>
        </w:rPr>
        <w:tab/>
      </w:r>
      <w:r>
        <w:rPr>
          <w:noProof/>
        </w:rPr>
        <w:t>Normal class</w:t>
      </w:r>
      <w:r>
        <w:rPr>
          <w:noProof/>
        </w:rPr>
        <w:tab/>
      </w:r>
      <w:r>
        <w:rPr>
          <w:noProof/>
        </w:rPr>
        <w:fldChar w:fldCharType="begin" w:fldLock="1"/>
      </w:r>
      <w:r>
        <w:rPr>
          <w:noProof/>
        </w:rPr>
        <w:instrText xml:space="preserve"> PAGEREF _Toc193383629 \h </w:instrText>
      </w:r>
      <w:r>
        <w:rPr>
          <w:noProof/>
        </w:rPr>
      </w:r>
      <w:r>
        <w:rPr>
          <w:noProof/>
        </w:rPr>
        <w:fldChar w:fldCharType="separate"/>
      </w:r>
      <w:r>
        <w:rPr>
          <w:noProof/>
        </w:rPr>
        <w:t>762</w:t>
      </w:r>
      <w:r>
        <w:rPr>
          <w:noProof/>
        </w:rPr>
        <w:fldChar w:fldCharType="end"/>
      </w:r>
    </w:p>
    <w:p w14:paraId="76183984" w14:textId="24ED4FE5"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1</w:t>
      </w:r>
      <w:r>
        <w:rPr>
          <w:rFonts w:asciiTheme="minorHAnsi" w:eastAsiaTheme="minorEastAsia" w:hAnsiTheme="minorHAnsi" w:cstheme="minorBidi"/>
          <w:noProof/>
          <w:kern w:val="2"/>
          <w:sz w:val="24"/>
          <w:szCs w:val="24"/>
          <w:lang w:eastAsia="en-GB"/>
          <w14:ligatures w14:val="standardContextual"/>
        </w:rPr>
        <w:tab/>
      </w:r>
      <w:r>
        <w:rPr>
          <w:noProof/>
        </w:rPr>
        <w:t>Cause No. 1 "unassigned (unallocated) number"</w:t>
      </w:r>
      <w:r>
        <w:rPr>
          <w:noProof/>
        </w:rPr>
        <w:tab/>
      </w:r>
      <w:r>
        <w:rPr>
          <w:noProof/>
        </w:rPr>
        <w:fldChar w:fldCharType="begin" w:fldLock="1"/>
      </w:r>
      <w:r>
        <w:rPr>
          <w:noProof/>
        </w:rPr>
        <w:instrText xml:space="preserve"> PAGEREF _Toc193383630 \h </w:instrText>
      </w:r>
      <w:r>
        <w:rPr>
          <w:noProof/>
        </w:rPr>
      </w:r>
      <w:r>
        <w:rPr>
          <w:noProof/>
        </w:rPr>
        <w:fldChar w:fldCharType="separate"/>
      </w:r>
      <w:r>
        <w:rPr>
          <w:noProof/>
        </w:rPr>
        <w:t>762</w:t>
      </w:r>
      <w:r>
        <w:rPr>
          <w:noProof/>
        </w:rPr>
        <w:fldChar w:fldCharType="end"/>
      </w:r>
    </w:p>
    <w:p w14:paraId="1A63681A" w14:textId="4470B1F5"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2</w:t>
      </w:r>
      <w:r>
        <w:rPr>
          <w:rFonts w:asciiTheme="minorHAnsi" w:eastAsiaTheme="minorEastAsia" w:hAnsiTheme="minorHAnsi" w:cstheme="minorBidi"/>
          <w:noProof/>
          <w:kern w:val="2"/>
          <w:sz w:val="24"/>
          <w:szCs w:val="24"/>
          <w:lang w:eastAsia="en-GB"/>
          <w14:ligatures w14:val="standardContextual"/>
        </w:rPr>
        <w:tab/>
      </w:r>
      <w:r>
        <w:rPr>
          <w:noProof/>
        </w:rPr>
        <w:t>Cause No. 3 "no route to destination"</w:t>
      </w:r>
      <w:r>
        <w:rPr>
          <w:noProof/>
        </w:rPr>
        <w:tab/>
      </w:r>
      <w:r>
        <w:rPr>
          <w:noProof/>
        </w:rPr>
        <w:fldChar w:fldCharType="begin" w:fldLock="1"/>
      </w:r>
      <w:r>
        <w:rPr>
          <w:noProof/>
        </w:rPr>
        <w:instrText xml:space="preserve"> PAGEREF _Toc193383631 \h </w:instrText>
      </w:r>
      <w:r>
        <w:rPr>
          <w:noProof/>
        </w:rPr>
      </w:r>
      <w:r>
        <w:rPr>
          <w:noProof/>
        </w:rPr>
        <w:fldChar w:fldCharType="separate"/>
      </w:r>
      <w:r>
        <w:rPr>
          <w:noProof/>
        </w:rPr>
        <w:t>762</w:t>
      </w:r>
      <w:r>
        <w:rPr>
          <w:noProof/>
        </w:rPr>
        <w:fldChar w:fldCharType="end"/>
      </w:r>
    </w:p>
    <w:p w14:paraId="729D7DB1" w14:textId="1196FA7B"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3</w:t>
      </w:r>
      <w:r>
        <w:rPr>
          <w:rFonts w:asciiTheme="minorHAnsi" w:eastAsiaTheme="minorEastAsia" w:hAnsiTheme="minorHAnsi" w:cstheme="minorBidi"/>
          <w:noProof/>
          <w:kern w:val="2"/>
          <w:sz w:val="24"/>
          <w:szCs w:val="24"/>
          <w:lang w:eastAsia="en-GB"/>
          <w14:ligatures w14:val="standardContextual"/>
        </w:rPr>
        <w:tab/>
      </w:r>
      <w:r>
        <w:rPr>
          <w:noProof/>
        </w:rPr>
        <w:t>Cause No. 6 "channel unacceptable"</w:t>
      </w:r>
      <w:r>
        <w:rPr>
          <w:noProof/>
        </w:rPr>
        <w:tab/>
      </w:r>
      <w:r>
        <w:rPr>
          <w:noProof/>
        </w:rPr>
        <w:fldChar w:fldCharType="begin" w:fldLock="1"/>
      </w:r>
      <w:r>
        <w:rPr>
          <w:noProof/>
        </w:rPr>
        <w:instrText xml:space="preserve"> PAGEREF _Toc193383632 \h </w:instrText>
      </w:r>
      <w:r>
        <w:rPr>
          <w:noProof/>
        </w:rPr>
      </w:r>
      <w:r>
        <w:rPr>
          <w:noProof/>
        </w:rPr>
        <w:fldChar w:fldCharType="separate"/>
      </w:r>
      <w:r>
        <w:rPr>
          <w:noProof/>
        </w:rPr>
        <w:t>762</w:t>
      </w:r>
      <w:r>
        <w:rPr>
          <w:noProof/>
        </w:rPr>
        <w:fldChar w:fldCharType="end"/>
      </w:r>
    </w:p>
    <w:p w14:paraId="1EEBDDBF" w14:textId="47B5DC1B"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H.1.4</w:t>
      </w:r>
      <w:r>
        <w:rPr>
          <w:rFonts w:asciiTheme="minorHAnsi" w:eastAsiaTheme="minorEastAsia" w:hAnsiTheme="minorHAnsi" w:cstheme="minorBidi"/>
          <w:noProof/>
          <w:kern w:val="2"/>
          <w:sz w:val="24"/>
          <w:szCs w:val="24"/>
          <w:lang w:eastAsia="en-GB"/>
          <w14:ligatures w14:val="standardContextual"/>
        </w:rPr>
        <w:tab/>
      </w:r>
      <w:r>
        <w:rPr>
          <w:noProof/>
        </w:rPr>
        <w:t>Cause No. 8 "operator determined barring"</w:t>
      </w:r>
      <w:r>
        <w:rPr>
          <w:noProof/>
        </w:rPr>
        <w:tab/>
      </w:r>
      <w:r>
        <w:rPr>
          <w:noProof/>
        </w:rPr>
        <w:fldChar w:fldCharType="begin" w:fldLock="1"/>
      </w:r>
      <w:r>
        <w:rPr>
          <w:noProof/>
        </w:rPr>
        <w:instrText xml:space="preserve"> PAGEREF _Toc193383633 \h </w:instrText>
      </w:r>
      <w:r>
        <w:rPr>
          <w:noProof/>
        </w:rPr>
      </w:r>
      <w:r>
        <w:rPr>
          <w:noProof/>
        </w:rPr>
        <w:fldChar w:fldCharType="separate"/>
      </w:r>
      <w:r>
        <w:rPr>
          <w:noProof/>
        </w:rPr>
        <w:t>762</w:t>
      </w:r>
      <w:r>
        <w:rPr>
          <w:noProof/>
        </w:rPr>
        <w:fldChar w:fldCharType="end"/>
      </w:r>
    </w:p>
    <w:p w14:paraId="59A6B855" w14:textId="3974B754"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4a</w:t>
      </w:r>
      <w:r>
        <w:rPr>
          <w:rFonts w:asciiTheme="minorHAnsi" w:eastAsiaTheme="minorEastAsia" w:hAnsiTheme="minorHAnsi" w:cstheme="minorBidi"/>
          <w:noProof/>
          <w:kern w:val="2"/>
          <w:sz w:val="24"/>
          <w:szCs w:val="24"/>
          <w:lang w:eastAsia="en-GB"/>
          <w14:ligatures w14:val="standardContextual"/>
        </w:rPr>
        <w:tab/>
      </w:r>
      <w:r>
        <w:rPr>
          <w:noProof/>
        </w:rPr>
        <w:t>Cause No. 13 "call completed elsewhere"</w:t>
      </w:r>
      <w:r>
        <w:rPr>
          <w:noProof/>
        </w:rPr>
        <w:tab/>
      </w:r>
      <w:r>
        <w:rPr>
          <w:noProof/>
        </w:rPr>
        <w:fldChar w:fldCharType="begin" w:fldLock="1"/>
      </w:r>
      <w:r>
        <w:rPr>
          <w:noProof/>
        </w:rPr>
        <w:instrText xml:space="preserve"> PAGEREF _Toc193383634 \h </w:instrText>
      </w:r>
      <w:r>
        <w:rPr>
          <w:noProof/>
        </w:rPr>
      </w:r>
      <w:r>
        <w:rPr>
          <w:noProof/>
        </w:rPr>
        <w:fldChar w:fldCharType="separate"/>
      </w:r>
      <w:r>
        <w:rPr>
          <w:noProof/>
        </w:rPr>
        <w:t>762</w:t>
      </w:r>
      <w:r>
        <w:rPr>
          <w:noProof/>
        </w:rPr>
        <w:fldChar w:fldCharType="end"/>
      </w:r>
    </w:p>
    <w:p w14:paraId="6BFA8DD0" w14:textId="2548DED1"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5</w:t>
      </w:r>
      <w:r>
        <w:rPr>
          <w:rFonts w:asciiTheme="minorHAnsi" w:eastAsiaTheme="minorEastAsia" w:hAnsiTheme="minorHAnsi" w:cstheme="minorBidi"/>
          <w:noProof/>
          <w:kern w:val="2"/>
          <w:sz w:val="24"/>
          <w:szCs w:val="24"/>
          <w:lang w:eastAsia="en-GB"/>
          <w14:ligatures w14:val="standardContextual"/>
        </w:rPr>
        <w:tab/>
      </w:r>
      <w:r>
        <w:rPr>
          <w:noProof/>
        </w:rPr>
        <w:t>Cause No.16 "normal call clearing"</w:t>
      </w:r>
      <w:r>
        <w:rPr>
          <w:noProof/>
        </w:rPr>
        <w:tab/>
      </w:r>
      <w:r>
        <w:rPr>
          <w:noProof/>
        </w:rPr>
        <w:fldChar w:fldCharType="begin" w:fldLock="1"/>
      </w:r>
      <w:r>
        <w:rPr>
          <w:noProof/>
        </w:rPr>
        <w:instrText xml:space="preserve"> PAGEREF _Toc193383635 \h </w:instrText>
      </w:r>
      <w:r>
        <w:rPr>
          <w:noProof/>
        </w:rPr>
      </w:r>
      <w:r>
        <w:rPr>
          <w:noProof/>
        </w:rPr>
        <w:fldChar w:fldCharType="separate"/>
      </w:r>
      <w:r>
        <w:rPr>
          <w:noProof/>
        </w:rPr>
        <w:t>762</w:t>
      </w:r>
      <w:r>
        <w:rPr>
          <w:noProof/>
        </w:rPr>
        <w:fldChar w:fldCharType="end"/>
      </w:r>
    </w:p>
    <w:p w14:paraId="061F44D9" w14:textId="45E12148"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6</w:t>
      </w:r>
      <w:r>
        <w:rPr>
          <w:rFonts w:asciiTheme="minorHAnsi" w:eastAsiaTheme="minorEastAsia" w:hAnsiTheme="minorHAnsi" w:cstheme="minorBidi"/>
          <w:noProof/>
          <w:kern w:val="2"/>
          <w:sz w:val="24"/>
          <w:szCs w:val="24"/>
          <w:lang w:eastAsia="en-GB"/>
          <w14:ligatures w14:val="standardContextual"/>
        </w:rPr>
        <w:tab/>
      </w:r>
      <w:r>
        <w:rPr>
          <w:noProof/>
        </w:rPr>
        <w:t>Cause No.17 "user busy"</w:t>
      </w:r>
      <w:r>
        <w:rPr>
          <w:noProof/>
        </w:rPr>
        <w:tab/>
      </w:r>
      <w:r>
        <w:rPr>
          <w:noProof/>
        </w:rPr>
        <w:fldChar w:fldCharType="begin" w:fldLock="1"/>
      </w:r>
      <w:r>
        <w:rPr>
          <w:noProof/>
        </w:rPr>
        <w:instrText xml:space="preserve"> PAGEREF _Toc193383636 \h </w:instrText>
      </w:r>
      <w:r>
        <w:rPr>
          <w:noProof/>
        </w:rPr>
      </w:r>
      <w:r>
        <w:rPr>
          <w:noProof/>
        </w:rPr>
        <w:fldChar w:fldCharType="separate"/>
      </w:r>
      <w:r>
        <w:rPr>
          <w:noProof/>
        </w:rPr>
        <w:t>762</w:t>
      </w:r>
      <w:r>
        <w:rPr>
          <w:noProof/>
        </w:rPr>
        <w:fldChar w:fldCharType="end"/>
      </w:r>
    </w:p>
    <w:p w14:paraId="78A0FC0A" w14:textId="2E22CE25"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7</w:t>
      </w:r>
      <w:r>
        <w:rPr>
          <w:rFonts w:asciiTheme="minorHAnsi" w:eastAsiaTheme="minorEastAsia" w:hAnsiTheme="minorHAnsi" w:cstheme="minorBidi"/>
          <w:noProof/>
          <w:kern w:val="2"/>
          <w:sz w:val="24"/>
          <w:szCs w:val="24"/>
          <w:lang w:eastAsia="en-GB"/>
          <w14:ligatures w14:val="standardContextual"/>
        </w:rPr>
        <w:tab/>
      </w:r>
      <w:r>
        <w:rPr>
          <w:noProof/>
        </w:rPr>
        <w:t>Cause No. 18 "no user responding"</w:t>
      </w:r>
      <w:r>
        <w:rPr>
          <w:noProof/>
        </w:rPr>
        <w:tab/>
      </w:r>
      <w:r>
        <w:rPr>
          <w:noProof/>
        </w:rPr>
        <w:fldChar w:fldCharType="begin" w:fldLock="1"/>
      </w:r>
      <w:r>
        <w:rPr>
          <w:noProof/>
        </w:rPr>
        <w:instrText xml:space="preserve"> PAGEREF _Toc193383637 \h </w:instrText>
      </w:r>
      <w:r>
        <w:rPr>
          <w:noProof/>
        </w:rPr>
      </w:r>
      <w:r>
        <w:rPr>
          <w:noProof/>
        </w:rPr>
        <w:fldChar w:fldCharType="separate"/>
      </w:r>
      <w:r>
        <w:rPr>
          <w:noProof/>
        </w:rPr>
        <w:t>762</w:t>
      </w:r>
      <w:r>
        <w:rPr>
          <w:noProof/>
        </w:rPr>
        <w:fldChar w:fldCharType="end"/>
      </w:r>
    </w:p>
    <w:p w14:paraId="52F20936" w14:textId="57478197"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8</w:t>
      </w:r>
      <w:r>
        <w:rPr>
          <w:rFonts w:asciiTheme="minorHAnsi" w:eastAsiaTheme="minorEastAsia" w:hAnsiTheme="minorHAnsi" w:cstheme="minorBidi"/>
          <w:noProof/>
          <w:kern w:val="2"/>
          <w:sz w:val="24"/>
          <w:szCs w:val="24"/>
          <w:lang w:eastAsia="en-GB"/>
          <w14:ligatures w14:val="standardContextual"/>
        </w:rPr>
        <w:tab/>
      </w:r>
      <w:r>
        <w:rPr>
          <w:noProof/>
        </w:rPr>
        <w:t>Cause No. 19 "user alerting, no answer"</w:t>
      </w:r>
      <w:r>
        <w:rPr>
          <w:noProof/>
        </w:rPr>
        <w:tab/>
      </w:r>
      <w:r>
        <w:rPr>
          <w:noProof/>
        </w:rPr>
        <w:fldChar w:fldCharType="begin" w:fldLock="1"/>
      </w:r>
      <w:r>
        <w:rPr>
          <w:noProof/>
        </w:rPr>
        <w:instrText xml:space="preserve"> PAGEREF _Toc193383638 \h </w:instrText>
      </w:r>
      <w:r>
        <w:rPr>
          <w:noProof/>
        </w:rPr>
      </w:r>
      <w:r>
        <w:rPr>
          <w:noProof/>
        </w:rPr>
        <w:fldChar w:fldCharType="separate"/>
      </w:r>
      <w:r>
        <w:rPr>
          <w:noProof/>
        </w:rPr>
        <w:t>763</w:t>
      </w:r>
      <w:r>
        <w:rPr>
          <w:noProof/>
        </w:rPr>
        <w:fldChar w:fldCharType="end"/>
      </w:r>
    </w:p>
    <w:p w14:paraId="2A5846F1" w14:textId="1BECC299"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9</w:t>
      </w:r>
      <w:r>
        <w:rPr>
          <w:rFonts w:asciiTheme="minorHAnsi" w:eastAsiaTheme="minorEastAsia" w:hAnsiTheme="minorHAnsi" w:cstheme="minorBidi"/>
          <w:noProof/>
          <w:kern w:val="2"/>
          <w:sz w:val="24"/>
          <w:szCs w:val="24"/>
          <w:lang w:eastAsia="en-GB"/>
          <w14:ligatures w14:val="standardContextual"/>
        </w:rPr>
        <w:tab/>
      </w:r>
      <w:r>
        <w:rPr>
          <w:noProof/>
        </w:rPr>
        <w:t>Cause No. 21 "call rejected"</w:t>
      </w:r>
      <w:r>
        <w:rPr>
          <w:noProof/>
        </w:rPr>
        <w:tab/>
      </w:r>
      <w:r>
        <w:rPr>
          <w:noProof/>
        </w:rPr>
        <w:fldChar w:fldCharType="begin" w:fldLock="1"/>
      </w:r>
      <w:r>
        <w:rPr>
          <w:noProof/>
        </w:rPr>
        <w:instrText xml:space="preserve"> PAGEREF _Toc193383639 \h </w:instrText>
      </w:r>
      <w:r>
        <w:rPr>
          <w:noProof/>
        </w:rPr>
      </w:r>
      <w:r>
        <w:rPr>
          <w:noProof/>
        </w:rPr>
        <w:fldChar w:fldCharType="separate"/>
      </w:r>
      <w:r>
        <w:rPr>
          <w:noProof/>
        </w:rPr>
        <w:t>763</w:t>
      </w:r>
      <w:r>
        <w:rPr>
          <w:noProof/>
        </w:rPr>
        <w:fldChar w:fldCharType="end"/>
      </w:r>
    </w:p>
    <w:p w14:paraId="17A65BBA" w14:textId="7838B5E3"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10</w:t>
      </w:r>
      <w:r>
        <w:rPr>
          <w:rFonts w:asciiTheme="minorHAnsi" w:eastAsiaTheme="minorEastAsia" w:hAnsiTheme="minorHAnsi" w:cstheme="minorBidi"/>
          <w:noProof/>
          <w:kern w:val="2"/>
          <w:sz w:val="24"/>
          <w:szCs w:val="24"/>
          <w:lang w:eastAsia="en-GB"/>
          <w14:ligatures w14:val="standardContextual"/>
        </w:rPr>
        <w:tab/>
      </w:r>
      <w:r>
        <w:rPr>
          <w:noProof/>
        </w:rPr>
        <w:t>Cause No. 22 "number changed"</w:t>
      </w:r>
      <w:r>
        <w:rPr>
          <w:noProof/>
        </w:rPr>
        <w:tab/>
      </w:r>
      <w:r>
        <w:rPr>
          <w:noProof/>
        </w:rPr>
        <w:fldChar w:fldCharType="begin" w:fldLock="1"/>
      </w:r>
      <w:r>
        <w:rPr>
          <w:noProof/>
        </w:rPr>
        <w:instrText xml:space="preserve"> PAGEREF _Toc193383640 \h </w:instrText>
      </w:r>
      <w:r>
        <w:rPr>
          <w:noProof/>
        </w:rPr>
      </w:r>
      <w:r>
        <w:rPr>
          <w:noProof/>
        </w:rPr>
        <w:fldChar w:fldCharType="separate"/>
      </w:r>
      <w:r>
        <w:rPr>
          <w:noProof/>
        </w:rPr>
        <w:t>763</w:t>
      </w:r>
      <w:r>
        <w:rPr>
          <w:noProof/>
        </w:rPr>
        <w:fldChar w:fldCharType="end"/>
      </w:r>
    </w:p>
    <w:p w14:paraId="6419AFAE" w14:textId="7E802E21"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10a</w:t>
      </w:r>
      <w:r>
        <w:rPr>
          <w:rFonts w:asciiTheme="minorHAnsi" w:eastAsiaTheme="minorEastAsia" w:hAnsiTheme="minorHAnsi" w:cstheme="minorBidi"/>
          <w:noProof/>
          <w:kern w:val="2"/>
          <w:sz w:val="24"/>
          <w:szCs w:val="24"/>
          <w:lang w:eastAsia="en-GB"/>
          <w14:ligatures w14:val="standardContextual"/>
        </w:rPr>
        <w:tab/>
      </w:r>
      <w:r>
        <w:rPr>
          <w:noProof/>
        </w:rPr>
        <w:t xml:space="preserve">  Cause No. 24 "call rejected due to feature at the destination"</w:t>
      </w:r>
      <w:r>
        <w:rPr>
          <w:noProof/>
        </w:rPr>
        <w:tab/>
      </w:r>
      <w:r>
        <w:rPr>
          <w:noProof/>
        </w:rPr>
        <w:fldChar w:fldCharType="begin" w:fldLock="1"/>
      </w:r>
      <w:r>
        <w:rPr>
          <w:noProof/>
        </w:rPr>
        <w:instrText xml:space="preserve"> PAGEREF _Toc193383641 \h </w:instrText>
      </w:r>
      <w:r>
        <w:rPr>
          <w:noProof/>
        </w:rPr>
      </w:r>
      <w:r>
        <w:rPr>
          <w:noProof/>
        </w:rPr>
        <w:fldChar w:fldCharType="separate"/>
      </w:r>
      <w:r>
        <w:rPr>
          <w:noProof/>
        </w:rPr>
        <w:t>763</w:t>
      </w:r>
      <w:r>
        <w:rPr>
          <w:noProof/>
        </w:rPr>
        <w:fldChar w:fldCharType="end"/>
      </w:r>
    </w:p>
    <w:p w14:paraId="4875A07E" w14:textId="49FA56CE"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11</w:t>
      </w:r>
      <w:r>
        <w:rPr>
          <w:rFonts w:asciiTheme="minorHAnsi" w:eastAsiaTheme="minorEastAsia" w:hAnsiTheme="minorHAnsi" w:cstheme="minorBidi"/>
          <w:noProof/>
          <w:kern w:val="2"/>
          <w:sz w:val="24"/>
          <w:szCs w:val="24"/>
          <w:lang w:eastAsia="en-GB"/>
          <w14:ligatures w14:val="standardContextual"/>
        </w:rPr>
        <w:tab/>
      </w:r>
      <w:r>
        <w:rPr>
          <w:noProof/>
        </w:rPr>
        <w:t>Cause No. 25 "pre-emption"</w:t>
      </w:r>
      <w:r>
        <w:rPr>
          <w:noProof/>
        </w:rPr>
        <w:tab/>
      </w:r>
      <w:r>
        <w:rPr>
          <w:noProof/>
        </w:rPr>
        <w:fldChar w:fldCharType="begin" w:fldLock="1"/>
      </w:r>
      <w:r>
        <w:rPr>
          <w:noProof/>
        </w:rPr>
        <w:instrText xml:space="preserve"> PAGEREF _Toc193383642 \h </w:instrText>
      </w:r>
      <w:r>
        <w:rPr>
          <w:noProof/>
        </w:rPr>
      </w:r>
      <w:r>
        <w:rPr>
          <w:noProof/>
        </w:rPr>
        <w:fldChar w:fldCharType="separate"/>
      </w:r>
      <w:r>
        <w:rPr>
          <w:noProof/>
        </w:rPr>
        <w:t>763</w:t>
      </w:r>
      <w:r>
        <w:rPr>
          <w:noProof/>
        </w:rPr>
        <w:fldChar w:fldCharType="end"/>
      </w:r>
    </w:p>
    <w:p w14:paraId="639AEC65" w14:textId="01C00FA5"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12</w:t>
      </w:r>
      <w:r>
        <w:rPr>
          <w:rFonts w:asciiTheme="minorHAnsi" w:eastAsiaTheme="minorEastAsia" w:hAnsiTheme="minorHAnsi" w:cstheme="minorBidi"/>
          <w:noProof/>
          <w:kern w:val="2"/>
          <w:sz w:val="24"/>
          <w:szCs w:val="24"/>
          <w:lang w:eastAsia="en-GB"/>
          <w14:ligatures w14:val="standardContextual"/>
        </w:rPr>
        <w:tab/>
      </w:r>
      <w:r>
        <w:rPr>
          <w:noProof/>
        </w:rPr>
        <w:t>Cause No. 26 "non-selected user clearing"</w:t>
      </w:r>
      <w:r>
        <w:rPr>
          <w:noProof/>
        </w:rPr>
        <w:tab/>
      </w:r>
      <w:r>
        <w:rPr>
          <w:noProof/>
        </w:rPr>
        <w:fldChar w:fldCharType="begin" w:fldLock="1"/>
      </w:r>
      <w:r>
        <w:rPr>
          <w:noProof/>
        </w:rPr>
        <w:instrText xml:space="preserve"> PAGEREF _Toc193383643 \h </w:instrText>
      </w:r>
      <w:r>
        <w:rPr>
          <w:noProof/>
        </w:rPr>
      </w:r>
      <w:r>
        <w:rPr>
          <w:noProof/>
        </w:rPr>
        <w:fldChar w:fldCharType="separate"/>
      </w:r>
      <w:r>
        <w:rPr>
          <w:noProof/>
        </w:rPr>
        <w:t>763</w:t>
      </w:r>
      <w:r>
        <w:rPr>
          <w:noProof/>
        </w:rPr>
        <w:fldChar w:fldCharType="end"/>
      </w:r>
    </w:p>
    <w:p w14:paraId="496BCABD" w14:textId="31FC0D89"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13</w:t>
      </w:r>
      <w:r>
        <w:rPr>
          <w:rFonts w:asciiTheme="minorHAnsi" w:eastAsiaTheme="minorEastAsia" w:hAnsiTheme="minorHAnsi" w:cstheme="minorBidi"/>
          <w:noProof/>
          <w:kern w:val="2"/>
          <w:sz w:val="24"/>
          <w:szCs w:val="24"/>
          <w:lang w:eastAsia="en-GB"/>
          <w14:ligatures w14:val="standardContextual"/>
        </w:rPr>
        <w:tab/>
      </w:r>
      <w:r>
        <w:rPr>
          <w:noProof/>
        </w:rPr>
        <w:t>Cause No. 27 "destination out of order"</w:t>
      </w:r>
      <w:r>
        <w:rPr>
          <w:noProof/>
        </w:rPr>
        <w:tab/>
      </w:r>
      <w:r>
        <w:rPr>
          <w:noProof/>
        </w:rPr>
        <w:fldChar w:fldCharType="begin" w:fldLock="1"/>
      </w:r>
      <w:r>
        <w:rPr>
          <w:noProof/>
        </w:rPr>
        <w:instrText xml:space="preserve"> PAGEREF _Toc193383644 \h </w:instrText>
      </w:r>
      <w:r>
        <w:rPr>
          <w:noProof/>
        </w:rPr>
      </w:r>
      <w:r>
        <w:rPr>
          <w:noProof/>
        </w:rPr>
        <w:fldChar w:fldCharType="separate"/>
      </w:r>
      <w:r>
        <w:rPr>
          <w:noProof/>
        </w:rPr>
        <w:t>763</w:t>
      </w:r>
      <w:r>
        <w:rPr>
          <w:noProof/>
        </w:rPr>
        <w:fldChar w:fldCharType="end"/>
      </w:r>
    </w:p>
    <w:p w14:paraId="474D8BA7" w14:textId="0B40BCC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14</w:t>
      </w:r>
      <w:r>
        <w:rPr>
          <w:rFonts w:asciiTheme="minorHAnsi" w:eastAsiaTheme="minorEastAsia" w:hAnsiTheme="minorHAnsi" w:cstheme="minorBidi"/>
          <w:noProof/>
          <w:kern w:val="2"/>
          <w:sz w:val="24"/>
          <w:szCs w:val="24"/>
          <w:lang w:eastAsia="en-GB"/>
          <w14:ligatures w14:val="standardContextual"/>
        </w:rPr>
        <w:tab/>
      </w:r>
      <w:r>
        <w:rPr>
          <w:noProof/>
        </w:rPr>
        <w:t>Cause No. 28 "invalid number format (incomplete number)"</w:t>
      </w:r>
      <w:r>
        <w:rPr>
          <w:noProof/>
        </w:rPr>
        <w:tab/>
      </w:r>
      <w:r>
        <w:rPr>
          <w:noProof/>
        </w:rPr>
        <w:fldChar w:fldCharType="begin" w:fldLock="1"/>
      </w:r>
      <w:r>
        <w:rPr>
          <w:noProof/>
        </w:rPr>
        <w:instrText xml:space="preserve"> PAGEREF _Toc193383645 \h </w:instrText>
      </w:r>
      <w:r>
        <w:rPr>
          <w:noProof/>
        </w:rPr>
      </w:r>
      <w:r>
        <w:rPr>
          <w:noProof/>
        </w:rPr>
        <w:fldChar w:fldCharType="separate"/>
      </w:r>
      <w:r>
        <w:rPr>
          <w:noProof/>
        </w:rPr>
        <w:t>763</w:t>
      </w:r>
      <w:r>
        <w:rPr>
          <w:noProof/>
        </w:rPr>
        <w:fldChar w:fldCharType="end"/>
      </w:r>
    </w:p>
    <w:p w14:paraId="04F35B17" w14:textId="2B73552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15</w:t>
      </w:r>
      <w:r>
        <w:rPr>
          <w:rFonts w:asciiTheme="minorHAnsi" w:eastAsiaTheme="minorEastAsia" w:hAnsiTheme="minorHAnsi" w:cstheme="minorBidi"/>
          <w:noProof/>
          <w:kern w:val="2"/>
          <w:sz w:val="24"/>
          <w:szCs w:val="24"/>
          <w:lang w:eastAsia="en-GB"/>
          <w14:ligatures w14:val="standardContextual"/>
        </w:rPr>
        <w:tab/>
      </w:r>
      <w:r>
        <w:rPr>
          <w:noProof/>
        </w:rPr>
        <w:t>Cause No. 29 "facility rejected"</w:t>
      </w:r>
      <w:r>
        <w:rPr>
          <w:noProof/>
        </w:rPr>
        <w:tab/>
      </w:r>
      <w:r>
        <w:rPr>
          <w:noProof/>
        </w:rPr>
        <w:fldChar w:fldCharType="begin" w:fldLock="1"/>
      </w:r>
      <w:r>
        <w:rPr>
          <w:noProof/>
        </w:rPr>
        <w:instrText xml:space="preserve"> PAGEREF _Toc193383646 \h </w:instrText>
      </w:r>
      <w:r>
        <w:rPr>
          <w:noProof/>
        </w:rPr>
      </w:r>
      <w:r>
        <w:rPr>
          <w:noProof/>
        </w:rPr>
        <w:fldChar w:fldCharType="separate"/>
      </w:r>
      <w:r>
        <w:rPr>
          <w:noProof/>
        </w:rPr>
        <w:t>763</w:t>
      </w:r>
      <w:r>
        <w:rPr>
          <w:noProof/>
        </w:rPr>
        <w:fldChar w:fldCharType="end"/>
      </w:r>
    </w:p>
    <w:p w14:paraId="06FA3788" w14:textId="266AB8BD"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16</w:t>
      </w:r>
      <w:r>
        <w:rPr>
          <w:rFonts w:asciiTheme="minorHAnsi" w:eastAsiaTheme="minorEastAsia" w:hAnsiTheme="minorHAnsi" w:cstheme="minorBidi"/>
          <w:noProof/>
          <w:kern w:val="2"/>
          <w:sz w:val="24"/>
          <w:szCs w:val="24"/>
          <w:lang w:eastAsia="en-GB"/>
          <w14:ligatures w14:val="standardContextual"/>
        </w:rPr>
        <w:tab/>
      </w:r>
      <w:r>
        <w:rPr>
          <w:noProof/>
        </w:rPr>
        <w:t>Cause No. 30 "response to STATUS ENQUIRY"</w:t>
      </w:r>
      <w:r>
        <w:rPr>
          <w:noProof/>
        </w:rPr>
        <w:tab/>
      </w:r>
      <w:r>
        <w:rPr>
          <w:noProof/>
        </w:rPr>
        <w:fldChar w:fldCharType="begin" w:fldLock="1"/>
      </w:r>
      <w:r>
        <w:rPr>
          <w:noProof/>
        </w:rPr>
        <w:instrText xml:space="preserve"> PAGEREF _Toc193383647 \h </w:instrText>
      </w:r>
      <w:r>
        <w:rPr>
          <w:noProof/>
        </w:rPr>
      </w:r>
      <w:r>
        <w:rPr>
          <w:noProof/>
        </w:rPr>
        <w:fldChar w:fldCharType="separate"/>
      </w:r>
      <w:r>
        <w:rPr>
          <w:noProof/>
        </w:rPr>
        <w:t>763</w:t>
      </w:r>
      <w:r>
        <w:rPr>
          <w:noProof/>
        </w:rPr>
        <w:fldChar w:fldCharType="end"/>
      </w:r>
    </w:p>
    <w:p w14:paraId="48311C65" w14:textId="3F8557B4"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17</w:t>
      </w:r>
      <w:r>
        <w:rPr>
          <w:rFonts w:asciiTheme="minorHAnsi" w:eastAsiaTheme="minorEastAsia" w:hAnsiTheme="minorHAnsi" w:cstheme="minorBidi"/>
          <w:noProof/>
          <w:kern w:val="2"/>
          <w:sz w:val="24"/>
          <w:szCs w:val="24"/>
          <w:lang w:eastAsia="en-GB"/>
          <w14:ligatures w14:val="standardContextual"/>
        </w:rPr>
        <w:tab/>
      </w:r>
      <w:r>
        <w:rPr>
          <w:noProof/>
        </w:rPr>
        <w:t>Cause No. 31 "normal, unspecified"</w:t>
      </w:r>
      <w:r>
        <w:rPr>
          <w:noProof/>
        </w:rPr>
        <w:tab/>
      </w:r>
      <w:r>
        <w:rPr>
          <w:noProof/>
        </w:rPr>
        <w:fldChar w:fldCharType="begin" w:fldLock="1"/>
      </w:r>
      <w:r>
        <w:rPr>
          <w:noProof/>
        </w:rPr>
        <w:instrText xml:space="preserve"> PAGEREF _Toc193383648 \h </w:instrText>
      </w:r>
      <w:r>
        <w:rPr>
          <w:noProof/>
        </w:rPr>
      </w:r>
      <w:r>
        <w:rPr>
          <w:noProof/>
        </w:rPr>
        <w:fldChar w:fldCharType="separate"/>
      </w:r>
      <w:r>
        <w:rPr>
          <w:noProof/>
        </w:rPr>
        <w:t>764</w:t>
      </w:r>
      <w:r>
        <w:rPr>
          <w:noProof/>
        </w:rPr>
        <w:fldChar w:fldCharType="end"/>
      </w:r>
    </w:p>
    <w:p w14:paraId="1F1B2D2E" w14:textId="32E156C9"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H.2</w:t>
      </w:r>
      <w:r>
        <w:rPr>
          <w:rFonts w:asciiTheme="minorHAnsi" w:eastAsiaTheme="minorEastAsia" w:hAnsiTheme="minorHAnsi" w:cstheme="minorBidi"/>
          <w:noProof/>
          <w:kern w:val="2"/>
          <w:sz w:val="24"/>
          <w:szCs w:val="24"/>
          <w:lang w:eastAsia="en-GB"/>
          <w14:ligatures w14:val="standardContextual"/>
        </w:rPr>
        <w:tab/>
      </w:r>
      <w:r>
        <w:rPr>
          <w:noProof/>
        </w:rPr>
        <w:t>Resource unavailable class</w:t>
      </w:r>
      <w:r>
        <w:rPr>
          <w:noProof/>
        </w:rPr>
        <w:tab/>
      </w:r>
      <w:r>
        <w:rPr>
          <w:noProof/>
        </w:rPr>
        <w:fldChar w:fldCharType="begin" w:fldLock="1"/>
      </w:r>
      <w:r>
        <w:rPr>
          <w:noProof/>
        </w:rPr>
        <w:instrText xml:space="preserve"> PAGEREF _Toc193383649 \h </w:instrText>
      </w:r>
      <w:r>
        <w:rPr>
          <w:noProof/>
        </w:rPr>
      </w:r>
      <w:r>
        <w:rPr>
          <w:noProof/>
        </w:rPr>
        <w:fldChar w:fldCharType="separate"/>
      </w:r>
      <w:r>
        <w:rPr>
          <w:noProof/>
        </w:rPr>
        <w:t>764</w:t>
      </w:r>
      <w:r>
        <w:rPr>
          <w:noProof/>
        </w:rPr>
        <w:fldChar w:fldCharType="end"/>
      </w:r>
    </w:p>
    <w:p w14:paraId="70A0F30F" w14:textId="7740E787"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2.1</w:t>
      </w:r>
      <w:r>
        <w:rPr>
          <w:rFonts w:asciiTheme="minorHAnsi" w:eastAsiaTheme="minorEastAsia" w:hAnsiTheme="minorHAnsi" w:cstheme="minorBidi"/>
          <w:noProof/>
          <w:kern w:val="2"/>
          <w:sz w:val="24"/>
          <w:szCs w:val="24"/>
          <w:lang w:eastAsia="en-GB"/>
          <w14:ligatures w14:val="standardContextual"/>
        </w:rPr>
        <w:tab/>
      </w:r>
      <w:r>
        <w:rPr>
          <w:noProof/>
        </w:rPr>
        <w:t>Cause No. 34 "no circuit/channel available"</w:t>
      </w:r>
      <w:r>
        <w:rPr>
          <w:noProof/>
        </w:rPr>
        <w:tab/>
      </w:r>
      <w:r>
        <w:rPr>
          <w:noProof/>
        </w:rPr>
        <w:fldChar w:fldCharType="begin" w:fldLock="1"/>
      </w:r>
      <w:r>
        <w:rPr>
          <w:noProof/>
        </w:rPr>
        <w:instrText xml:space="preserve"> PAGEREF _Toc193383650 \h </w:instrText>
      </w:r>
      <w:r>
        <w:rPr>
          <w:noProof/>
        </w:rPr>
      </w:r>
      <w:r>
        <w:rPr>
          <w:noProof/>
        </w:rPr>
        <w:fldChar w:fldCharType="separate"/>
      </w:r>
      <w:r>
        <w:rPr>
          <w:noProof/>
        </w:rPr>
        <w:t>764</w:t>
      </w:r>
      <w:r>
        <w:rPr>
          <w:noProof/>
        </w:rPr>
        <w:fldChar w:fldCharType="end"/>
      </w:r>
    </w:p>
    <w:p w14:paraId="69996CE0" w14:textId="2FE925C5"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2.2</w:t>
      </w:r>
      <w:r>
        <w:rPr>
          <w:rFonts w:asciiTheme="minorHAnsi" w:eastAsiaTheme="minorEastAsia" w:hAnsiTheme="minorHAnsi" w:cstheme="minorBidi"/>
          <w:noProof/>
          <w:kern w:val="2"/>
          <w:sz w:val="24"/>
          <w:szCs w:val="24"/>
          <w:lang w:eastAsia="en-GB"/>
          <w14:ligatures w14:val="standardContextual"/>
        </w:rPr>
        <w:tab/>
      </w:r>
      <w:r>
        <w:rPr>
          <w:noProof/>
        </w:rPr>
        <w:t>Cause No. 38 "network out of order"</w:t>
      </w:r>
      <w:r>
        <w:rPr>
          <w:noProof/>
        </w:rPr>
        <w:tab/>
      </w:r>
      <w:r>
        <w:rPr>
          <w:noProof/>
        </w:rPr>
        <w:fldChar w:fldCharType="begin" w:fldLock="1"/>
      </w:r>
      <w:r>
        <w:rPr>
          <w:noProof/>
        </w:rPr>
        <w:instrText xml:space="preserve"> PAGEREF _Toc193383651 \h </w:instrText>
      </w:r>
      <w:r>
        <w:rPr>
          <w:noProof/>
        </w:rPr>
      </w:r>
      <w:r>
        <w:rPr>
          <w:noProof/>
        </w:rPr>
        <w:fldChar w:fldCharType="separate"/>
      </w:r>
      <w:r>
        <w:rPr>
          <w:noProof/>
        </w:rPr>
        <w:t>764</w:t>
      </w:r>
      <w:r>
        <w:rPr>
          <w:noProof/>
        </w:rPr>
        <w:fldChar w:fldCharType="end"/>
      </w:r>
    </w:p>
    <w:p w14:paraId="3DF2B2E7" w14:textId="1923CA50"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2.3</w:t>
      </w:r>
      <w:r>
        <w:rPr>
          <w:rFonts w:asciiTheme="minorHAnsi" w:eastAsiaTheme="minorEastAsia" w:hAnsiTheme="minorHAnsi" w:cstheme="minorBidi"/>
          <w:noProof/>
          <w:kern w:val="2"/>
          <w:sz w:val="24"/>
          <w:szCs w:val="24"/>
          <w:lang w:eastAsia="en-GB"/>
          <w14:ligatures w14:val="standardContextual"/>
        </w:rPr>
        <w:tab/>
      </w:r>
      <w:r>
        <w:rPr>
          <w:noProof/>
        </w:rPr>
        <w:t>Cause No. 41 "temporary failure"</w:t>
      </w:r>
      <w:r>
        <w:rPr>
          <w:noProof/>
        </w:rPr>
        <w:tab/>
      </w:r>
      <w:r>
        <w:rPr>
          <w:noProof/>
        </w:rPr>
        <w:fldChar w:fldCharType="begin" w:fldLock="1"/>
      </w:r>
      <w:r>
        <w:rPr>
          <w:noProof/>
        </w:rPr>
        <w:instrText xml:space="preserve"> PAGEREF _Toc193383652 \h </w:instrText>
      </w:r>
      <w:r>
        <w:rPr>
          <w:noProof/>
        </w:rPr>
      </w:r>
      <w:r>
        <w:rPr>
          <w:noProof/>
        </w:rPr>
        <w:fldChar w:fldCharType="separate"/>
      </w:r>
      <w:r>
        <w:rPr>
          <w:noProof/>
        </w:rPr>
        <w:t>764</w:t>
      </w:r>
      <w:r>
        <w:rPr>
          <w:noProof/>
        </w:rPr>
        <w:fldChar w:fldCharType="end"/>
      </w:r>
    </w:p>
    <w:p w14:paraId="22C6267B" w14:textId="47F7CB19"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2.4</w:t>
      </w:r>
      <w:r>
        <w:rPr>
          <w:rFonts w:asciiTheme="minorHAnsi" w:eastAsiaTheme="minorEastAsia" w:hAnsiTheme="minorHAnsi" w:cstheme="minorBidi"/>
          <w:noProof/>
          <w:kern w:val="2"/>
          <w:sz w:val="24"/>
          <w:szCs w:val="24"/>
          <w:lang w:eastAsia="en-GB"/>
          <w14:ligatures w14:val="standardContextual"/>
        </w:rPr>
        <w:tab/>
      </w:r>
      <w:r>
        <w:rPr>
          <w:noProof/>
        </w:rPr>
        <w:t>Cause No. 42 "switching equipment congestion"</w:t>
      </w:r>
      <w:r>
        <w:rPr>
          <w:noProof/>
        </w:rPr>
        <w:tab/>
      </w:r>
      <w:r>
        <w:rPr>
          <w:noProof/>
        </w:rPr>
        <w:fldChar w:fldCharType="begin" w:fldLock="1"/>
      </w:r>
      <w:r>
        <w:rPr>
          <w:noProof/>
        </w:rPr>
        <w:instrText xml:space="preserve"> PAGEREF _Toc193383653 \h </w:instrText>
      </w:r>
      <w:r>
        <w:rPr>
          <w:noProof/>
        </w:rPr>
      </w:r>
      <w:r>
        <w:rPr>
          <w:noProof/>
        </w:rPr>
        <w:fldChar w:fldCharType="separate"/>
      </w:r>
      <w:r>
        <w:rPr>
          <w:noProof/>
        </w:rPr>
        <w:t>764</w:t>
      </w:r>
      <w:r>
        <w:rPr>
          <w:noProof/>
        </w:rPr>
        <w:fldChar w:fldCharType="end"/>
      </w:r>
    </w:p>
    <w:p w14:paraId="26BEF901" w14:textId="63992DA3"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2.5</w:t>
      </w:r>
      <w:r>
        <w:rPr>
          <w:rFonts w:asciiTheme="minorHAnsi" w:eastAsiaTheme="minorEastAsia" w:hAnsiTheme="minorHAnsi" w:cstheme="minorBidi"/>
          <w:noProof/>
          <w:kern w:val="2"/>
          <w:sz w:val="24"/>
          <w:szCs w:val="24"/>
          <w:lang w:eastAsia="en-GB"/>
          <w14:ligatures w14:val="standardContextual"/>
        </w:rPr>
        <w:tab/>
      </w:r>
      <w:r>
        <w:rPr>
          <w:noProof/>
        </w:rPr>
        <w:t>Cause No. 43 "access information discarded"</w:t>
      </w:r>
      <w:r>
        <w:rPr>
          <w:noProof/>
        </w:rPr>
        <w:tab/>
      </w:r>
      <w:r>
        <w:rPr>
          <w:noProof/>
        </w:rPr>
        <w:fldChar w:fldCharType="begin" w:fldLock="1"/>
      </w:r>
      <w:r>
        <w:rPr>
          <w:noProof/>
        </w:rPr>
        <w:instrText xml:space="preserve"> PAGEREF _Toc193383654 \h </w:instrText>
      </w:r>
      <w:r>
        <w:rPr>
          <w:noProof/>
        </w:rPr>
      </w:r>
      <w:r>
        <w:rPr>
          <w:noProof/>
        </w:rPr>
        <w:fldChar w:fldCharType="separate"/>
      </w:r>
      <w:r>
        <w:rPr>
          <w:noProof/>
        </w:rPr>
        <w:t>764</w:t>
      </w:r>
      <w:r>
        <w:rPr>
          <w:noProof/>
        </w:rPr>
        <w:fldChar w:fldCharType="end"/>
      </w:r>
    </w:p>
    <w:p w14:paraId="0763574F" w14:textId="7B380478"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2.6</w:t>
      </w:r>
      <w:r>
        <w:rPr>
          <w:rFonts w:asciiTheme="minorHAnsi" w:eastAsiaTheme="minorEastAsia" w:hAnsiTheme="minorHAnsi" w:cstheme="minorBidi"/>
          <w:noProof/>
          <w:kern w:val="2"/>
          <w:sz w:val="24"/>
          <w:szCs w:val="24"/>
          <w:lang w:eastAsia="en-GB"/>
          <w14:ligatures w14:val="standardContextual"/>
        </w:rPr>
        <w:tab/>
      </w:r>
      <w:r>
        <w:rPr>
          <w:noProof/>
        </w:rPr>
        <w:t>Cause No. 44 "requested circuit/channel not available"</w:t>
      </w:r>
      <w:r>
        <w:rPr>
          <w:noProof/>
        </w:rPr>
        <w:tab/>
      </w:r>
      <w:r>
        <w:rPr>
          <w:noProof/>
        </w:rPr>
        <w:fldChar w:fldCharType="begin" w:fldLock="1"/>
      </w:r>
      <w:r>
        <w:rPr>
          <w:noProof/>
        </w:rPr>
        <w:instrText xml:space="preserve"> PAGEREF _Toc193383655 \h </w:instrText>
      </w:r>
      <w:r>
        <w:rPr>
          <w:noProof/>
        </w:rPr>
      </w:r>
      <w:r>
        <w:rPr>
          <w:noProof/>
        </w:rPr>
        <w:fldChar w:fldCharType="separate"/>
      </w:r>
      <w:r>
        <w:rPr>
          <w:noProof/>
        </w:rPr>
        <w:t>764</w:t>
      </w:r>
      <w:r>
        <w:rPr>
          <w:noProof/>
        </w:rPr>
        <w:fldChar w:fldCharType="end"/>
      </w:r>
    </w:p>
    <w:p w14:paraId="0919312B" w14:textId="00B98BB7"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2.7</w:t>
      </w:r>
      <w:r>
        <w:rPr>
          <w:rFonts w:asciiTheme="minorHAnsi" w:eastAsiaTheme="minorEastAsia" w:hAnsiTheme="minorHAnsi" w:cstheme="minorBidi"/>
          <w:noProof/>
          <w:kern w:val="2"/>
          <w:sz w:val="24"/>
          <w:szCs w:val="24"/>
          <w:lang w:eastAsia="en-GB"/>
          <w14:ligatures w14:val="standardContextual"/>
        </w:rPr>
        <w:tab/>
      </w:r>
      <w:r>
        <w:rPr>
          <w:noProof/>
        </w:rPr>
        <w:t>Cause No. 47 "resource unavailable, unspecified"</w:t>
      </w:r>
      <w:r>
        <w:rPr>
          <w:noProof/>
        </w:rPr>
        <w:tab/>
      </w:r>
      <w:r>
        <w:rPr>
          <w:noProof/>
        </w:rPr>
        <w:fldChar w:fldCharType="begin" w:fldLock="1"/>
      </w:r>
      <w:r>
        <w:rPr>
          <w:noProof/>
        </w:rPr>
        <w:instrText xml:space="preserve"> PAGEREF _Toc193383656 \h </w:instrText>
      </w:r>
      <w:r>
        <w:rPr>
          <w:noProof/>
        </w:rPr>
      </w:r>
      <w:r>
        <w:rPr>
          <w:noProof/>
        </w:rPr>
        <w:fldChar w:fldCharType="separate"/>
      </w:r>
      <w:r>
        <w:rPr>
          <w:noProof/>
        </w:rPr>
        <w:t>764</w:t>
      </w:r>
      <w:r>
        <w:rPr>
          <w:noProof/>
        </w:rPr>
        <w:fldChar w:fldCharType="end"/>
      </w:r>
    </w:p>
    <w:p w14:paraId="267FEC54" w14:textId="372DF64A"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H.3</w:t>
      </w:r>
      <w:r>
        <w:rPr>
          <w:rFonts w:asciiTheme="minorHAnsi" w:eastAsiaTheme="minorEastAsia" w:hAnsiTheme="minorHAnsi" w:cstheme="minorBidi"/>
          <w:noProof/>
          <w:kern w:val="2"/>
          <w:sz w:val="24"/>
          <w:szCs w:val="24"/>
          <w:lang w:eastAsia="en-GB"/>
          <w14:ligatures w14:val="standardContextual"/>
        </w:rPr>
        <w:tab/>
      </w:r>
      <w:r>
        <w:rPr>
          <w:noProof/>
        </w:rPr>
        <w:t>Service or option not available class</w:t>
      </w:r>
      <w:r>
        <w:rPr>
          <w:noProof/>
        </w:rPr>
        <w:tab/>
      </w:r>
      <w:r>
        <w:rPr>
          <w:noProof/>
        </w:rPr>
        <w:fldChar w:fldCharType="begin" w:fldLock="1"/>
      </w:r>
      <w:r>
        <w:rPr>
          <w:noProof/>
        </w:rPr>
        <w:instrText xml:space="preserve"> PAGEREF _Toc193383657 \h </w:instrText>
      </w:r>
      <w:r>
        <w:rPr>
          <w:noProof/>
        </w:rPr>
      </w:r>
      <w:r>
        <w:rPr>
          <w:noProof/>
        </w:rPr>
        <w:fldChar w:fldCharType="separate"/>
      </w:r>
      <w:r>
        <w:rPr>
          <w:noProof/>
        </w:rPr>
        <w:t>764</w:t>
      </w:r>
      <w:r>
        <w:rPr>
          <w:noProof/>
        </w:rPr>
        <w:fldChar w:fldCharType="end"/>
      </w:r>
    </w:p>
    <w:p w14:paraId="149A24B7" w14:textId="55418AE6"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3.1</w:t>
      </w:r>
      <w:r>
        <w:rPr>
          <w:rFonts w:asciiTheme="minorHAnsi" w:eastAsiaTheme="minorEastAsia" w:hAnsiTheme="minorHAnsi" w:cstheme="minorBidi"/>
          <w:noProof/>
          <w:kern w:val="2"/>
          <w:sz w:val="24"/>
          <w:szCs w:val="24"/>
          <w:lang w:eastAsia="en-GB"/>
          <w14:ligatures w14:val="standardContextual"/>
        </w:rPr>
        <w:tab/>
      </w:r>
      <w:r>
        <w:rPr>
          <w:noProof/>
        </w:rPr>
        <w:t>Cause No. 49 "quality of service unavailable"</w:t>
      </w:r>
      <w:r>
        <w:rPr>
          <w:noProof/>
        </w:rPr>
        <w:tab/>
      </w:r>
      <w:r>
        <w:rPr>
          <w:noProof/>
        </w:rPr>
        <w:fldChar w:fldCharType="begin" w:fldLock="1"/>
      </w:r>
      <w:r>
        <w:rPr>
          <w:noProof/>
        </w:rPr>
        <w:instrText xml:space="preserve"> PAGEREF _Toc193383658 \h </w:instrText>
      </w:r>
      <w:r>
        <w:rPr>
          <w:noProof/>
        </w:rPr>
      </w:r>
      <w:r>
        <w:rPr>
          <w:noProof/>
        </w:rPr>
        <w:fldChar w:fldCharType="separate"/>
      </w:r>
      <w:r>
        <w:rPr>
          <w:noProof/>
        </w:rPr>
        <w:t>764</w:t>
      </w:r>
      <w:r>
        <w:rPr>
          <w:noProof/>
        </w:rPr>
        <w:fldChar w:fldCharType="end"/>
      </w:r>
    </w:p>
    <w:p w14:paraId="787F3DEB" w14:textId="4ADA52EA"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3.2</w:t>
      </w:r>
      <w:r>
        <w:rPr>
          <w:rFonts w:asciiTheme="minorHAnsi" w:eastAsiaTheme="minorEastAsia" w:hAnsiTheme="minorHAnsi" w:cstheme="minorBidi"/>
          <w:noProof/>
          <w:kern w:val="2"/>
          <w:sz w:val="24"/>
          <w:szCs w:val="24"/>
          <w:lang w:eastAsia="en-GB"/>
          <w14:ligatures w14:val="standardContextual"/>
        </w:rPr>
        <w:tab/>
      </w:r>
      <w:r>
        <w:rPr>
          <w:noProof/>
        </w:rPr>
        <w:t>Cause No. 50 "Requested facility not subscribed"</w:t>
      </w:r>
      <w:r>
        <w:rPr>
          <w:noProof/>
        </w:rPr>
        <w:tab/>
      </w:r>
      <w:r>
        <w:rPr>
          <w:noProof/>
        </w:rPr>
        <w:fldChar w:fldCharType="begin" w:fldLock="1"/>
      </w:r>
      <w:r>
        <w:rPr>
          <w:noProof/>
        </w:rPr>
        <w:instrText xml:space="preserve"> PAGEREF _Toc193383659 \h </w:instrText>
      </w:r>
      <w:r>
        <w:rPr>
          <w:noProof/>
        </w:rPr>
      </w:r>
      <w:r>
        <w:rPr>
          <w:noProof/>
        </w:rPr>
        <w:fldChar w:fldCharType="separate"/>
      </w:r>
      <w:r>
        <w:rPr>
          <w:noProof/>
        </w:rPr>
        <w:t>765</w:t>
      </w:r>
      <w:r>
        <w:rPr>
          <w:noProof/>
        </w:rPr>
        <w:fldChar w:fldCharType="end"/>
      </w:r>
    </w:p>
    <w:p w14:paraId="44775E7A" w14:textId="2641E0E0"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3.3</w:t>
      </w:r>
      <w:r>
        <w:rPr>
          <w:rFonts w:asciiTheme="minorHAnsi" w:eastAsiaTheme="minorEastAsia" w:hAnsiTheme="minorHAnsi" w:cstheme="minorBidi"/>
          <w:noProof/>
          <w:kern w:val="2"/>
          <w:sz w:val="24"/>
          <w:szCs w:val="24"/>
          <w:lang w:eastAsia="en-GB"/>
          <w14:ligatures w14:val="standardContextual"/>
        </w:rPr>
        <w:tab/>
      </w:r>
      <w:r>
        <w:rPr>
          <w:noProof/>
        </w:rPr>
        <w:t>Cause No. 55 "Incoming calls barred within the CUG"</w:t>
      </w:r>
      <w:r>
        <w:rPr>
          <w:noProof/>
        </w:rPr>
        <w:tab/>
      </w:r>
      <w:r>
        <w:rPr>
          <w:noProof/>
        </w:rPr>
        <w:fldChar w:fldCharType="begin" w:fldLock="1"/>
      </w:r>
      <w:r>
        <w:rPr>
          <w:noProof/>
        </w:rPr>
        <w:instrText xml:space="preserve"> PAGEREF _Toc193383660 \h </w:instrText>
      </w:r>
      <w:r>
        <w:rPr>
          <w:noProof/>
        </w:rPr>
      </w:r>
      <w:r>
        <w:rPr>
          <w:noProof/>
        </w:rPr>
        <w:fldChar w:fldCharType="separate"/>
      </w:r>
      <w:r>
        <w:rPr>
          <w:noProof/>
        </w:rPr>
        <w:t>765</w:t>
      </w:r>
      <w:r>
        <w:rPr>
          <w:noProof/>
        </w:rPr>
        <w:fldChar w:fldCharType="end"/>
      </w:r>
    </w:p>
    <w:p w14:paraId="32703CC5" w14:textId="40E8041F"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3.4</w:t>
      </w:r>
      <w:r>
        <w:rPr>
          <w:rFonts w:asciiTheme="minorHAnsi" w:eastAsiaTheme="minorEastAsia" w:hAnsiTheme="minorHAnsi" w:cstheme="minorBidi"/>
          <w:noProof/>
          <w:kern w:val="2"/>
          <w:sz w:val="24"/>
          <w:szCs w:val="24"/>
          <w:lang w:eastAsia="en-GB"/>
          <w14:ligatures w14:val="standardContextual"/>
        </w:rPr>
        <w:tab/>
      </w:r>
      <w:r>
        <w:rPr>
          <w:noProof/>
        </w:rPr>
        <w:t>Cause No. 57 "bearer capability not authorized"</w:t>
      </w:r>
      <w:r>
        <w:rPr>
          <w:noProof/>
        </w:rPr>
        <w:tab/>
      </w:r>
      <w:r>
        <w:rPr>
          <w:noProof/>
        </w:rPr>
        <w:fldChar w:fldCharType="begin" w:fldLock="1"/>
      </w:r>
      <w:r>
        <w:rPr>
          <w:noProof/>
        </w:rPr>
        <w:instrText xml:space="preserve"> PAGEREF _Toc193383661 \h </w:instrText>
      </w:r>
      <w:r>
        <w:rPr>
          <w:noProof/>
        </w:rPr>
      </w:r>
      <w:r>
        <w:rPr>
          <w:noProof/>
        </w:rPr>
        <w:fldChar w:fldCharType="separate"/>
      </w:r>
      <w:r>
        <w:rPr>
          <w:noProof/>
        </w:rPr>
        <w:t>765</w:t>
      </w:r>
      <w:r>
        <w:rPr>
          <w:noProof/>
        </w:rPr>
        <w:fldChar w:fldCharType="end"/>
      </w:r>
    </w:p>
    <w:p w14:paraId="16D8323A" w14:textId="1DE727A1"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3.5</w:t>
      </w:r>
      <w:r>
        <w:rPr>
          <w:rFonts w:asciiTheme="minorHAnsi" w:eastAsiaTheme="minorEastAsia" w:hAnsiTheme="minorHAnsi" w:cstheme="minorBidi"/>
          <w:noProof/>
          <w:kern w:val="2"/>
          <w:sz w:val="24"/>
          <w:szCs w:val="24"/>
          <w:lang w:eastAsia="en-GB"/>
          <w14:ligatures w14:val="standardContextual"/>
        </w:rPr>
        <w:tab/>
      </w:r>
      <w:r>
        <w:rPr>
          <w:noProof/>
        </w:rPr>
        <w:t>Cause No. 58 "bearer capability not presently available"</w:t>
      </w:r>
      <w:r>
        <w:rPr>
          <w:noProof/>
        </w:rPr>
        <w:tab/>
      </w:r>
      <w:r>
        <w:rPr>
          <w:noProof/>
        </w:rPr>
        <w:fldChar w:fldCharType="begin" w:fldLock="1"/>
      </w:r>
      <w:r>
        <w:rPr>
          <w:noProof/>
        </w:rPr>
        <w:instrText xml:space="preserve"> PAGEREF _Toc193383662 \h </w:instrText>
      </w:r>
      <w:r>
        <w:rPr>
          <w:noProof/>
        </w:rPr>
      </w:r>
      <w:r>
        <w:rPr>
          <w:noProof/>
        </w:rPr>
        <w:fldChar w:fldCharType="separate"/>
      </w:r>
      <w:r>
        <w:rPr>
          <w:noProof/>
        </w:rPr>
        <w:t>765</w:t>
      </w:r>
      <w:r>
        <w:rPr>
          <w:noProof/>
        </w:rPr>
        <w:fldChar w:fldCharType="end"/>
      </w:r>
    </w:p>
    <w:p w14:paraId="7F0B9AAE" w14:textId="30BE397E"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3.6</w:t>
      </w:r>
      <w:r>
        <w:rPr>
          <w:rFonts w:asciiTheme="minorHAnsi" w:eastAsiaTheme="minorEastAsia" w:hAnsiTheme="minorHAnsi" w:cstheme="minorBidi"/>
          <w:noProof/>
          <w:kern w:val="2"/>
          <w:sz w:val="24"/>
          <w:szCs w:val="24"/>
          <w:lang w:eastAsia="en-GB"/>
          <w14:ligatures w14:val="standardContextual"/>
        </w:rPr>
        <w:tab/>
      </w:r>
      <w:r>
        <w:rPr>
          <w:noProof/>
        </w:rPr>
        <w:t>Cause No. 63 "service or option not available, unspecified"</w:t>
      </w:r>
      <w:r>
        <w:rPr>
          <w:noProof/>
        </w:rPr>
        <w:tab/>
      </w:r>
      <w:r>
        <w:rPr>
          <w:noProof/>
        </w:rPr>
        <w:fldChar w:fldCharType="begin" w:fldLock="1"/>
      </w:r>
      <w:r>
        <w:rPr>
          <w:noProof/>
        </w:rPr>
        <w:instrText xml:space="preserve"> PAGEREF _Toc193383663 \h </w:instrText>
      </w:r>
      <w:r>
        <w:rPr>
          <w:noProof/>
        </w:rPr>
      </w:r>
      <w:r>
        <w:rPr>
          <w:noProof/>
        </w:rPr>
        <w:fldChar w:fldCharType="separate"/>
      </w:r>
      <w:r>
        <w:rPr>
          <w:noProof/>
        </w:rPr>
        <w:t>765</w:t>
      </w:r>
      <w:r>
        <w:rPr>
          <w:noProof/>
        </w:rPr>
        <w:fldChar w:fldCharType="end"/>
      </w:r>
    </w:p>
    <w:p w14:paraId="7B3A0D94" w14:textId="10B8147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3.7</w:t>
      </w:r>
      <w:r>
        <w:rPr>
          <w:rFonts w:asciiTheme="minorHAnsi" w:eastAsiaTheme="minorEastAsia" w:hAnsiTheme="minorHAnsi" w:cstheme="minorBidi"/>
          <w:noProof/>
          <w:kern w:val="2"/>
          <w:sz w:val="24"/>
          <w:szCs w:val="24"/>
          <w:lang w:eastAsia="en-GB"/>
          <w14:ligatures w14:val="standardContextual"/>
        </w:rPr>
        <w:tab/>
      </w:r>
      <w:r>
        <w:rPr>
          <w:noProof/>
        </w:rPr>
        <w:t>Cause No. 68 "ACM equal to or greater than ACMmax"</w:t>
      </w:r>
      <w:r>
        <w:rPr>
          <w:noProof/>
        </w:rPr>
        <w:tab/>
      </w:r>
      <w:r>
        <w:rPr>
          <w:noProof/>
        </w:rPr>
        <w:fldChar w:fldCharType="begin" w:fldLock="1"/>
      </w:r>
      <w:r>
        <w:rPr>
          <w:noProof/>
        </w:rPr>
        <w:instrText xml:space="preserve"> PAGEREF _Toc193383664 \h </w:instrText>
      </w:r>
      <w:r>
        <w:rPr>
          <w:noProof/>
        </w:rPr>
      </w:r>
      <w:r>
        <w:rPr>
          <w:noProof/>
        </w:rPr>
        <w:fldChar w:fldCharType="separate"/>
      </w:r>
      <w:r>
        <w:rPr>
          <w:noProof/>
        </w:rPr>
        <w:t>765</w:t>
      </w:r>
      <w:r>
        <w:rPr>
          <w:noProof/>
        </w:rPr>
        <w:fldChar w:fldCharType="end"/>
      </w:r>
    </w:p>
    <w:p w14:paraId="7D27D714" w14:textId="18EE0368"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H.4</w:t>
      </w:r>
      <w:r>
        <w:rPr>
          <w:rFonts w:asciiTheme="minorHAnsi" w:eastAsiaTheme="minorEastAsia" w:hAnsiTheme="minorHAnsi" w:cstheme="minorBidi"/>
          <w:noProof/>
          <w:kern w:val="2"/>
          <w:sz w:val="24"/>
          <w:szCs w:val="24"/>
          <w:lang w:eastAsia="en-GB"/>
          <w14:ligatures w14:val="standardContextual"/>
        </w:rPr>
        <w:tab/>
      </w:r>
      <w:r>
        <w:rPr>
          <w:noProof/>
        </w:rPr>
        <w:t>Service or option not implemented class</w:t>
      </w:r>
      <w:r>
        <w:rPr>
          <w:noProof/>
        </w:rPr>
        <w:tab/>
      </w:r>
      <w:r>
        <w:rPr>
          <w:noProof/>
        </w:rPr>
        <w:fldChar w:fldCharType="begin" w:fldLock="1"/>
      </w:r>
      <w:r>
        <w:rPr>
          <w:noProof/>
        </w:rPr>
        <w:instrText xml:space="preserve"> PAGEREF _Toc193383665 \h </w:instrText>
      </w:r>
      <w:r>
        <w:rPr>
          <w:noProof/>
        </w:rPr>
      </w:r>
      <w:r>
        <w:rPr>
          <w:noProof/>
        </w:rPr>
        <w:fldChar w:fldCharType="separate"/>
      </w:r>
      <w:r>
        <w:rPr>
          <w:noProof/>
        </w:rPr>
        <w:t>765</w:t>
      </w:r>
      <w:r>
        <w:rPr>
          <w:noProof/>
        </w:rPr>
        <w:fldChar w:fldCharType="end"/>
      </w:r>
    </w:p>
    <w:p w14:paraId="7C732541" w14:textId="29FCE09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4.1</w:t>
      </w:r>
      <w:r>
        <w:rPr>
          <w:rFonts w:asciiTheme="minorHAnsi" w:eastAsiaTheme="minorEastAsia" w:hAnsiTheme="minorHAnsi" w:cstheme="minorBidi"/>
          <w:noProof/>
          <w:kern w:val="2"/>
          <w:sz w:val="24"/>
          <w:szCs w:val="24"/>
          <w:lang w:eastAsia="en-GB"/>
          <w14:ligatures w14:val="standardContextual"/>
        </w:rPr>
        <w:tab/>
      </w:r>
      <w:r>
        <w:rPr>
          <w:noProof/>
        </w:rPr>
        <w:t>Cause No. 65 "bearer service not implemented"</w:t>
      </w:r>
      <w:r>
        <w:rPr>
          <w:noProof/>
        </w:rPr>
        <w:tab/>
      </w:r>
      <w:r>
        <w:rPr>
          <w:noProof/>
        </w:rPr>
        <w:fldChar w:fldCharType="begin" w:fldLock="1"/>
      </w:r>
      <w:r>
        <w:rPr>
          <w:noProof/>
        </w:rPr>
        <w:instrText xml:space="preserve"> PAGEREF _Toc193383666 \h </w:instrText>
      </w:r>
      <w:r>
        <w:rPr>
          <w:noProof/>
        </w:rPr>
      </w:r>
      <w:r>
        <w:rPr>
          <w:noProof/>
        </w:rPr>
        <w:fldChar w:fldCharType="separate"/>
      </w:r>
      <w:r>
        <w:rPr>
          <w:noProof/>
        </w:rPr>
        <w:t>765</w:t>
      </w:r>
      <w:r>
        <w:rPr>
          <w:noProof/>
        </w:rPr>
        <w:fldChar w:fldCharType="end"/>
      </w:r>
    </w:p>
    <w:p w14:paraId="68692CB7" w14:textId="6324744A"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4.2</w:t>
      </w:r>
      <w:r>
        <w:rPr>
          <w:rFonts w:asciiTheme="minorHAnsi" w:eastAsiaTheme="minorEastAsia" w:hAnsiTheme="minorHAnsi" w:cstheme="minorBidi"/>
          <w:noProof/>
          <w:kern w:val="2"/>
          <w:sz w:val="24"/>
          <w:szCs w:val="24"/>
          <w:lang w:eastAsia="en-GB"/>
          <w14:ligatures w14:val="standardContextual"/>
        </w:rPr>
        <w:tab/>
      </w:r>
      <w:r>
        <w:rPr>
          <w:noProof/>
        </w:rPr>
        <w:t>Cause No. 69 "Requested facility not implemented"</w:t>
      </w:r>
      <w:r>
        <w:rPr>
          <w:noProof/>
        </w:rPr>
        <w:tab/>
      </w:r>
      <w:r>
        <w:rPr>
          <w:noProof/>
        </w:rPr>
        <w:fldChar w:fldCharType="begin" w:fldLock="1"/>
      </w:r>
      <w:r>
        <w:rPr>
          <w:noProof/>
        </w:rPr>
        <w:instrText xml:space="preserve"> PAGEREF _Toc193383667 \h </w:instrText>
      </w:r>
      <w:r>
        <w:rPr>
          <w:noProof/>
        </w:rPr>
      </w:r>
      <w:r>
        <w:rPr>
          <w:noProof/>
        </w:rPr>
        <w:fldChar w:fldCharType="separate"/>
      </w:r>
      <w:r>
        <w:rPr>
          <w:noProof/>
        </w:rPr>
        <w:t>765</w:t>
      </w:r>
      <w:r>
        <w:rPr>
          <w:noProof/>
        </w:rPr>
        <w:fldChar w:fldCharType="end"/>
      </w:r>
    </w:p>
    <w:p w14:paraId="25E55D4C" w14:textId="4BE210EC"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4.3</w:t>
      </w:r>
      <w:r>
        <w:rPr>
          <w:rFonts w:asciiTheme="minorHAnsi" w:eastAsiaTheme="minorEastAsia" w:hAnsiTheme="minorHAnsi" w:cstheme="minorBidi"/>
          <w:noProof/>
          <w:kern w:val="2"/>
          <w:sz w:val="24"/>
          <w:szCs w:val="24"/>
          <w:lang w:eastAsia="en-GB"/>
          <w14:ligatures w14:val="standardContextual"/>
        </w:rPr>
        <w:tab/>
      </w:r>
      <w:r>
        <w:rPr>
          <w:noProof/>
        </w:rPr>
        <w:t>Cause No. 70 "only restricted digital information bearer capability is available"</w:t>
      </w:r>
      <w:r>
        <w:rPr>
          <w:noProof/>
        </w:rPr>
        <w:tab/>
      </w:r>
      <w:r>
        <w:rPr>
          <w:noProof/>
        </w:rPr>
        <w:fldChar w:fldCharType="begin" w:fldLock="1"/>
      </w:r>
      <w:r>
        <w:rPr>
          <w:noProof/>
        </w:rPr>
        <w:instrText xml:space="preserve"> PAGEREF _Toc193383668 \h </w:instrText>
      </w:r>
      <w:r>
        <w:rPr>
          <w:noProof/>
        </w:rPr>
      </w:r>
      <w:r>
        <w:rPr>
          <w:noProof/>
        </w:rPr>
        <w:fldChar w:fldCharType="separate"/>
      </w:r>
      <w:r>
        <w:rPr>
          <w:noProof/>
        </w:rPr>
        <w:t>765</w:t>
      </w:r>
      <w:r>
        <w:rPr>
          <w:noProof/>
        </w:rPr>
        <w:fldChar w:fldCharType="end"/>
      </w:r>
    </w:p>
    <w:p w14:paraId="6B38E6E7" w14:textId="590BE229"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4.4</w:t>
      </w:r>
      <w:r>
        <w:rPr>
          <w:rFonts w:asciiTheme="minorHAnsi" w:eastAsiaTheme="minorEastAsia" w:hAnsiTheme="minorHAnsi" w:cstheme="minorBidi"/>
          <w:noProof/>
          <w:kern w:val="2"/>
          <w:sz w:val="24"/>
          <w:szCs w:val="24"/>
          <w:lang w:eastAsia="en-GB"/>
          <w14:ligatures w14:val="standardContextual"/>
        </w:rPr>
        <w:tab/>
      </w:r>
      <w:r>
        <w:rPr>
          <w:noProof/>
        </w:rPr>
        <w:t>Cause No. 79 "service or option not implemented, unspecified"</w:t>
      </w:r>
      <w:r>
        <w:rPr>
          <w:noProof/>
        </w:rPr>
        <w:tab/>
      </w:r>
      <w:r>
        <w:rPr>
          <w:noProof/>
        </w:rPr>
        <w:fldChar w:fldCharType="begin" w:fldLock="1"/>
      </w:r>
      <w:r>
        <w:rPr>
          <w:noProof/>
        </w:rPr>
        <w:instrText xml:space="preserve"> PAGEREF _Toc193383669 \h </w:instrText>
      </w:r>
      <w:r>
        <w:rPr>
          <w:noProof/>
        </w:rPr>
      </w:r>
      <w:r>
        <w:rPr>
          <w:noProof/>
        </w:rPr>
        <w:fldChar w:fldCharType="separate"/>
      </w:r>
      <w:r>
        <w:rPr>
          <w:noProof/>
        </w:rPr>
        <w:t>766</w:t>
      </w:r>
      <w:r>
        <w:rPr>
          <w:noProof/>
        </w:rPr>
        <w:fldChar w:fldCharType="end"/>
      </w:r>
    </w:p>
    <w:p w14:paraId="00FF11E6" w14:textId="084562BD"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H.5</w:t>
      </w:r>
      <w:r>
        <w:rPr>
          <w:rFonts w:asciiTheme="minorHAnsi" w:eastAsiaTheme="minorEastAsia" w:hAnsiTheme="minorHAnsi" w:cstheme="minorBidi"/>
          <w:noProof/>
          <w:kern w:val="2"/>
          <w:sz w:val="24"/>
          <w:szCs w:val="24"/>
          <w:lang w:eastAsia="en-GB"/>
          <w14:ligatures w14:val="standardContextual"/>
        </w:rPr>
        <w:tab/>
      </w:r>
      <w:r>
        <w:rPr>
          <w:noProof/>
        </w:rPr>
        <w:t>Invalid message (e.g., parameter out of range) class</w:t>
      </w:r>
      <w:r>
        <w:rPr>
          <w:noProof/>
        </w:rPr>
        <w:tab/>
      </w:r>
      <w:r>
        <w:rPr>
          <w:noProof/>
        </w:rPr>
        <w:fldChar w:fldCharType="begin" w:fldLock="1"/>
      </w:r>
      <w:r>
        <w:rPr>
          <w:noProof/>
        </w:rPr>
        <w:instrText xml:space="preserve"> PAGEREF _Toc193383670 \h </w:instrText>
      </w:r>
      <w:r>
        <w:rPr>
          <w:noProof/>
        </w:rPr>
      </w:r>
      <w:r>
        <w:rPr>
          <w:noProof/>
        </w:rPr>
        <w:fldChar w:fldCharType="separate"/>
      </w:r>
      <w:r>
        <w:rPr>
          <w:noProof/>
        </w:rPr>
        <w:t>766</w:t>
      </w:r>
      <w:r>
        <w:rPr>
          <w:noProof/>
        </w:rPr>
        <w:fldChar w:fldCharType="end"/>
      </w:r>
    </w:p>
    <w:p w14:paraId="545E6046" w14:textId="0AF9198F"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5.1</w:t>
      </w:r>
      <w:r>
        <w:rPr>
          <w:rFonts w:asciiTheme="minorHAnsi" w:eastAsiaTheme="minorEastAsia" w:hAnsiTheme="minorHAnsi" w:cstheme="minorBidi"/>
          <w:noProof/>
          <w:kern w:val="2"/>
          <w:sz w:val="24"/>
          <w:szCs w:val="24"/>
          <w:lang w:eastAsia="en-GB"/>
          <w14:ligatures w14:val="standardContextual"/>
        </w:rPr>
        <w:tab/>
      </w:r>
      <w:r>
        <w:rPr>
          <w:noProof/>
        </w:rPr>
        <w:t>Cause No. 81 "invalid transaction identifier value"</w:t>
      </w:r>
      <w:r>
        <w:rPr>
          <w:noProof/>
        </w:rPr>
        <w:tab/>
      </w:r>
      <w:r>
        <w:rPr>
          <w:noProof/>
        </w:rPr>
        <w:fldChar w:fldCharType="begin" w:fldLock="1"/>
      </w:r>
      <w:r>
        <w:rPr>
          <w:noProof/>
        </w:rPr>
        <w:instrText xml:space="preserve"> PAGEREF _Toc193383671 \h </w:instrText>
      </w:r>
      <w:r>
        <w:rPr>
          <w:noProof/>
        </w:rPr>
      </w:r>
      <w:r>
        <w:rPr>
          <w:noProof/>
        </w:rPr>
        <w:fldChar w:fldCharType="separate"/>
      </w:r>
      <w:r>
        <w:rPr>
          <w:noProof/>
        </w:rPr>
        <w:t>766</w:t>
      </w:r>
      <w:r>
        <w:rPr>
          <w:noProof/>
        </w:rPr>
        <w:fldChar w:fldCharType="end"/>
      </w:r>
    </w:p>
    <w:p w14:paraId="43A02E5A" w14:textId="14134F6D"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5.2</w:t>
      </w:r>
      <w:r>
        <w:rPr>
          <w:rFonts w:asciiTheme="minorHAnsi" w:eastAsiaTheme="minorEastAsia" w:hAnsiTheme="minorHAnsi" w:cstheme="minorBidi"/>
          <w:noProof/>
          <w:kern w:val="2"/>
          <w:sz w:val="24"/>
          <w:szCs w:val="24"/>
          <w:lang w:eastAsia="en-GB"/>
          <w14:ligatures w14:val="standardContextual"/>
        </w:rPr>
        <w:tab/>
      </w:r>
      <w:r>
        <w:rPr>
          <w:noProof/>
        </w:rPr>
        <w:t>Cause No. 87 "user not member of CUG"</w:t>
      </w:r>
      <w:r>
        <w:rPr>
          <w:noProof/>
        </w:rPr>
        <w:tab/>
      </w:r>
      <w:r>
        <w:rPr>
          <w:noProof/>
        </w:rPr>
        <w:fldChar w:fldCharType="begin" w:fldLock="1"/>
      </w:r>
      <w:r>
        <w:rPr>
          <w:noProof/>
        </w:rPr>
        <w:instrText xml:space="preserve"> PAGEREF _Toc193383672 \h </w:instrText>
      </w:r>
      <w:r>
        <w:rPr>
          <w:noProof/>
        </w:rPr>
      </w:r>
      <w:r>
        <w:rPr>
          <w:noProof/>
        </w:rPr>
        <w:fldChar w:fldCharType="separate"/>
      </w:r>
      <w:r>
        <w:rPr>
          <w:noProof/>
        </w:rPr>
        <w:t>766</w:t>
      </w:r>
      <w:r>
        <w:rPr>
          <w:noProof/>
        </w:rPr>
        <w:fldChar w:fldCharType="end"/>
      </w:r>
    </w:p>
    <w:p w14:paraId="731F1E97" w14:textId="4E09AF99" w:rsidR="00303AF3" w:rsidRPr="00932FE8" w:rsidRDefault="00303AF3">
      <w:pPr>
        <w:pStyle w:val="TOC2"/>
        <w:rPr>
          <w:rFonts w:asciiTheme="minorHAnsi" w:eastAsiaTheme="minorEastAsia" w:hAnsiTheme="minorHAnsi" w:cstheme="minorBidi"/>
          <w:noProof/>
          <w:kern w:val="2"/>
          <w:sz w:val="24"/>
          <w:szCs w:val="24"/>
          <w:lang w:val="fr-FR" w:eastAsia="en-GB"/>
          <w14:ligatures w14:val="standardContextual"/>
        </w:rPr>
      </w:pPr>
      <w:r w:rsidRPr="003A418C">
        <w:rPr>
          <w:noProof/>
          <w:lang w:val="fr-FR"/>
        </w:rPr>
        <w:t>H.5.3</w:t>
      </w:r>
      <w:r w:rsidRPr="00932FE8">
        <w:rPr>
          <w:rFonts w:asciiTheme="minorHAnsi" w:eastAsiaTheme="minorEastAsia" w:hAnsiTheme="minorHAnsi" w:cstheme="minorBidi"/>
          <w:noProof/>
          <w:kern w:val="2"/>
          <w:sz w:val="24"/>
          <w:szCs w:val="24"/>
          <w:lang w:val="fr-FR" w:eastAsia="en-GB"/>
          <w14:ligatures w14:val="standardContextual"/>
        </w:rPr>
        <w:tab/>
      </w:r>
      <w:r w:rsidRPr="003A418C">
        <w:rPr>
          <w:noProof/>
          <w:lang w:val="fr-FR"/>
        </w:rPr>
        <w:t>Cause No. 88 "incompatible destination"</w:t>
      </w:r>
      <w:r w:rsidRPr="00932FE8">
        <w:rPr>
          <w:noProof/>
          <w:lang w:val="fr-FR"/>
        </w:rPr>
        <w:tab/>
      </w:r>
      <w:r>
        <w:rPr>
          <w:noProof/>
        </w:rPr>
        <w:fldChar w:fldCharType="begin" w:fldLock="1"/>
      </w:r>
      <w:r w:rsidRPr="00932FE8">
        <w:rPr>
          <w:noProof/>
          <w:lang w:val="fr-FR"/>
        </w:rPr>
        <w:instrText xml:space="preserve"> PAGEREF _Toc193383673 \h </w:instrText>
      </w:r>
      <w:r>
        <w:rPr>
          <w:noProof/>
        </w:rPr>
      </w:r>
      <w:r>
        <w:rPr>
          <w:noProof/>
        </w:rPr>
        <w:fldChar w:fldCharType="separate"/>
      </w:r>
      <w:r w:rsidRPr="00932FE8">
        <w:rPr>
          <w:noProof/>
          <w:lang w:val="fr-FR"/>
        </w:rPr>
        <w:t>766</w:t>
      </w:r>
      <w:r>
        <w:rPr>
          <w:noProof/>
        </w:rPr>
        <w:fldChar w:fldCharType="end"/>
      </w:r>
    </w:p>
    <w:p w14:paraId="0BE57647" w14:textId="7B8BCE9C"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5.4</w:t>
      </w:r>
      <w:r>
        <w:rPr>
          <w:rFonts w:asciiTheme="minorHAnsi" w:eastAsiaTheme="minorEastAsia" w:hAnsiTheme="minorHAnsi" w:cstheme="minorBidi"/>
          <w:noProof/>
          <w:kern w:val="2"/>
          <w:sz w:val="24"/>
          <w:szCs w:val="24"/>
          <w:lang w:eastAsia="en-GB"/>
          <w14:ligatures w14:val="standardContextual"/>
        </w:rPr>
        <w:tab/>
      </w:r>
      <w:r>
        <w:rPr>
          <w:noProof/>
        </w:rPr>
        <w:t>Cause No. 91 "invalid transit network selection"</w:t>
      </w:r>
      <w:r>
        <w:rPr>
          <w:noProof/>
        </w:rPr>
        <w:tab/>
      </w:r>
      <w:r>
        <w:rPr>
          <w:noProof/>
        </w:rPr>
        <w:fldChar w:fldCharType="begin" w:fldLock="1"/>
      </w:r>
      <w:r>
        <w:rPr>
          <w:noProof/>
        </w:rPr>
        <w:instrText xml:space="preserve"> PAGEREF _Toc193383674 \h </w:instrText>
      </w:r>
      <w:r>
        <w:rPr>
          <w:noProof/>
        </w:rPr>
      </w:r>
      <w:r>
        <w:rPr>
          <w:noProof/>
        </w:rPr>
        <w:fldChar w:fldCharType="separate"/>
      </w:r>
      <w:r>
        <w:rPr>
          <w:noProof/>
        </w:rPr>
        <w:t>766</w:t>
      </w:r>
      <w:r>
        <w:rPr>
          <w:noProof/>
        </w:rPr>
        <w:fldChar w:fldCharType="end"/>
      </w:r>
    </w:p>
    <w:p w14:paraId="7CF73929" w14:textId="41C9C065"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5.5</w:t>
      </w:r>
      <w:r>
        <w:rPr>
          <w:rFonts w:asciiTheme="minorHAnsi" w:eastAsiaTheme="minorEastAsia" w:hAnsiTheme="minorHAnsi" w:cstheme="minorBidi"/>
          <w:noProof/>
          <w:kern w:val="2"/>
          <w:sz w:val="24"/>
          <w:szCs w:val="24"/>
          <w:lang w:eastAsia="en-GB"/>
          <w14:ligatures w14:val="standardContextual"/>
        </w:rPr>
        <w:tab/>
      </w:r>
      <w:r>
        <w:rPr>
          <w:noProof/>
        </w:rPr>
        <w:t>Cause No. 95 "semantically incorrect message"</w:t>
      </w:r>
      <w:r>
        <w:rPr>
          <w:noProof/>
        </w:rPr>
        <w:tab/>
      </w:r>
      <w:r>
        <w:rPr>
          <w:noProof/>
        </w:rPr>
        <w:fldChar w:fldCharType="begin" w:fldLock="1"/>
      </w:r>
      <w:r>
        <w:rPr>
          <w:noProof/>
        </w:rPr>
        <w:instrText xml:space="preserve"> PAGEREF _Toc193383675 \h </w:instrText>
      </w:r>
      <w:r>
        <w:rPr>
          <w:noProof/>
        </w:rPr>
      </w:r>
      <w:r>
        <w:rPr>
          <w:noProof/>
        </w:rPr>
        <w:fldChar w:fldCharType="separate"/>
      </w:r>
      <w:r>
        <w:rPr>
          <w:noProof/>
        </w:rPr>
        <w:t>766</w:t>
      </w:r>
      <w:r>
        <w:rPr>
          <w:noProof/>
        </w:rPr>
        <w:fldChar w:fldCharType="end"/>
      </w:r>
    </w:p>
    <w:p w14:paraId="3358E304" w14:textId="1098CAD0"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H.6</w:t>
      </w:r>
      <w:r>
        <w:rPr>
          <w:rFonts w:asciiTheme="minorHAnsi" w:eastAsiaTheme="minorEastAsia" w:hAnsiTheme="minorHAnsi" w:cstheme="minorBidi"/>
          <w:noProof/>
          <w:kern w:val="2"/>
          <w:sz w:val="24"/>
          <w:szCs w:val="24"/>
          <w:lang w:eastAsia="en-GB"/>
          <w14:ligatures w14:val="standardContextual"/>
        </w:rPr>
        <w:tab/>
      </w:r>
      <w:r>
        <w:rPr>
          <w:noProof/>
        </w:rPr>
        <w:t>Protocol error (e.g., unknown message) class</w:t>
      </w:r>
      <w:r>
        <w:rPr>
          <w:noProof/>
        </w:rPr>
        <w:tab/>
      </w:r>
      <w:r>
        <w:rPr>
          <w:noProof/>
        </w:rPr>
        <w:fldChar w:fldCharType="begin" w:fldLock="1"/>
      </w:r>
      <w:r>
        <w:rPr>
          <w:noProof/>
        </w:rPr>
        <w:instrText xml:space="preserve"> PAGEREF _Toc193383676 \h </w:instrText>
      </w:r>
      <w:r>
        <w:rPr>
          <w:noProof/>
        </w:rPr>
      </w:r>
      <w:r>
        <w:rPr>
          <w:noProof/>
        </w:rPr>
        <w:fldChar w:fldCharType="separate"/>
      </w:r>
      <w:r>
        <w:rPr>
          <w:noProof/>
        </w:rPr>
        <w:t>766</w:t>
      </w:r>
      <w:r>
        <w:rPr>
          <w:noProof/>
        </w:rPr>
        <w:fldChar w:fldCharType="end"/>
      </w:r>
    </w:p>
    <w:p w14:paraId="7409D383" w14:textId="5E642058"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6.1</w:t>
      </w:r>
      <w:r>
        <w:rPr>
          <w:rFonts w:asciiTheme="minorHAnsi" w:eastAsiaTheme="minorEastAsia" w:hAnsiTheme="minorHAnsi" w:cstheme="minorBidi"/>
          <w:noProof/>
          <w:kern w:val="2"/>
          <w:sz w:val="24"/>
          <w:szCs w:val="24"/>
          <w:lang w:eastAsia="en-GB"/>
          <w14:ligatures w14:val="standardContextual"/>
        </w:rPr>
        <w:tab/>
      </w:r>
      <w:r>
        <w:rPr>
          <w:noProof/>
        </w:rPr>
        <w:t>Cause No. 96 "invalid mandatory information"</w:t>
      </w:r>
      <w:r>
        <w:rPr>
          <w:noProof/>
        </w:rPr>
        <w:tab/>
      </w:r>
      <w:r>
        <w:rPr>
          <w:noProof/>
        </w:rPr>
        <w:fldChar w:fldCharType="begin" w:fldLock="1"/>
      </w:r>
      <w:r>
        <w:rPr>
          <w:noProof/>
        </w:rPr>
        <w:instrText xml:space="preserve"> PAGEREF _Toc193383677 \h </w:instrText>
      </w:r>
      <w:r>
        <w:rPr>
          <w:noProof/>
        </w:rPr>
      </w:r>
      <w:r>
        <w:rPr>
          <w:noProof/>
        </w:rPr>
        <w:fldChar w:fldCharType="separate"/>
      </w:r>
      <w:r>
        <w:rPr>
          <w:noProof/>
        </w:rPr>
        <w:t>766</w:t>
      </w:r>
      <w:r>
        <w:rPr>
          <w:noProof/>
        </w:rPr>
        <w:fldChar w:fldCharType="end"/>
      </w:r>
    </w:p>
    <w:p w14:paraId="3804383C" w14:textId="17E4C97C"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6.2</w:t>
      </w:r>
      <w:r>
        <w:rPr>
          <w:rFonts w:asciiTheme="minorHAnsi" w:eastAsiaTheme="minorEastAsia" w:hAnsiTheme="minorHAnsi" w:cstheme="minorBidi"/>
          <w:noProof/>
          <w:kern w:val="2"/>
          <w:sz w:val="24"/>
          <w:szCs w:val="24"/>
          <w:lang w:eastAsia="en-GB"/>
          <w14:ligatures w14:val="standardContextual"/>
        </w:rPr>
        <w:tab/>
      </w:r>
      <w:r>
        <w:rPr>
          <w:noProof/>
        </w:rPr>
        <w:t>Cause No. 97 "message type non-existent or not implemented"</w:t>
      </w:r>
      <w:r>
        <w:rPr>
          <w:noProof/>
        </w:rPr>
        <w:tab/>
      </w:r>
      <w:r>
        <w:rPr>
          <w:noProof/>
        </w:rPr>
        <w:fldChar w:fldCharType="begin" w:fldLock="1"/>
      </w:r>
      <w:r>
        <w:rPr>
          <w:noProof/>
        </w:rPr>
        <w:instrText xml:space="preserve"> PAGEREF _Toc193383678 \h </w:instrText>
      </w:r>
      <w:r>
        <w:rPr>
          <w:noProof/>
        </w:rPr>
      </w:r>
      <w:r>
        <w:rPr>
          <w:noProof/>
        </w:rPr>
        <w:fldChar w:fldCharType="separate"/>
      </w:r>
      <w:r>
        <w:rPr>
          <w:noProof/>
        </w:rPr>
        <w:t>766</w:t>
      </w:r>
      <w:r>
        <w:rPr>
          <w:noProof/>
        </w:rPr>
        <w:fldChar w:fldCharType="end"/>
      </w:r>
    </w:p>
    <w:p w14:paraId="14EE2227" w14:textId="52AEAA71"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6.3</w:t>
      </w:r>
      <w:r>
        <w:rPr>
          <w:rFonts w:asciiTheme="minorHAnsi" w:eastAsiaTheme="minorEastAsia" w:hAnsiTheme="minorHAnsi" w:cstheme="minorBidi"/>
          <w:noProof/>
          <w:kern w:val="2"/>
          <w:sz w:val="24"/>
          <w:szCs w:val="24"/>
          <w:lang w:eastAsia="en-GB"/>
          <w14:ligatures w14:val="standardContextual"/>
        </w:rPr>
        <w:tab/>
      </w:r>
      <w:r>
        <w:rPr>
          <w:noProof/>
        </w:rPr>
        <w:t>Cause No. 98 "message type not compatible with protocol state"</w:t>
      </w:r>
      <w:r>
        <w:rPr>
          <w:noProof/>
        </w:rPr>
        <w:tab/>
      </w:r>
      <w:r>
        <w:rPr>
          <w:noProof/>
        </w:rPr>
        <w:fldChar w:fldCharType="begin" w:fldLock="1"/>
      </w:r>
      <w:r>
        <w:rPr>
          <w:noProof/>
        </w:rPr>
        <w:instrText xml:space="preserve"> PAGEREF _Toc193383679 \h </w:instrText>
      </w:r>
      <w:r>
        <w:rPr>
          <w:noProof/>
        </w:rPr>
      </w:r>
      <w:r>
        <w:rPr>
          <w:noProof/>
        </w:rPr>
        <w:fldChar w:fldCharType="separate"/>
      </w:r>
      <w:r>
        <w:rPr>
          <w:noProof/>
        </w:rPr>
        <w:t>767</w:t>
      </w:r>
      <w:r>
        <w:rPr>
          <w:noProof/>
        </w:rPr>
        <w:fldChar w:fldCharType="end"/>
      </w:r>
    </w:p>
    <w:p w14:paraId="0EA0E92B" w14:textId="351A0F9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6.4</w:t>
      </w:r>
      <w:r>
        <w:rPr>
          <w:rFonts w:asciiTheme="minorHAnsi" w:eastAsiaTheme="minorEastAsia" w:hAnsiTheme="minorHAnsi" w:cstheme="minorBidi"/>
          <w:noProof/>
          <w:kern w:val="2"/>
          <w:sz w:val="24"/>
          <w:szCs w:val="24"/>
          <w:lang w:eastAsia="en-GB"/>
          <w14:ligatures w14:val="standardContextual"/>
        </w:rPr>
        <w:tab/>
      </w:r>
      <w:r>
        <w:rPr>
          <w:noProof/>
        </w:rPr>
        <w:t>Cause No. 99 "information element non-existent or not implemented"</w:t>
      </w:r>
      <w:r>
        <w:rPr>
          <w:noProof/>
        </w:rPr>
        <w:tab/>
      </w:r>
      <w:r>
        <w:rPr>
          <w:noProof/>
        </w:rPr>
        <w:fldChar w:fldCharType="begin" w:fldLock="1"/>
      </w:r>
      <w:r>
        <w:rPr>
          <w:noProof/>
        </w:rPr>
        <w:instrText xml:space="preserve"> PAGEREF _Toc193383680 \h </w:instrText>
      </w:r>
      <w:r>
        <w:rPr>
          <w:noProof/>
        </w:rPr>
      </w:r>
      <w:r>
        <w:rPr>
          <w:noProof/>
        </w:rPr>
        <w:fldChar w:fldCharType="separate"/>
      </w:r>
      <w:r>
        <w:rPr>
          <w:noProof/>
        </w:rPr>
        <w:t>767</w:t>
      </w:r>
      <w:r>
        <w:rPr>
          <w:noProof/>
        </w:rPr>
        <w:fldChar w:fldCharType="end"/>
      </w:r>
    </w:p>
    <w:p w14:paraId="4E1DD689" w14:textId="5512AADA"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6.5</w:t>
      </w:r>
      <w:r>
        <w:rPr>
          <w:rFonts w:asciiTheme="minorHAnsi" w:eastAsiaTheme="minorEastAsia" w:hAnsiTheme="minorHAnsi" w:cstheme="minorBidi"/>
          <w:noProof/>
          <w:kern w:val="2"/>
          <w:sz w:val="24"/>
          <w:szCs w:val="24"/>
          <w:lang w:eastAsia="en-GB"/>
          <w14:ligatures w14:val="standardContextual"/>
        </w:rPr>
        <w:tab/>
      </w:r>
      <w:r>
        <w:rPr>
          <w:noProof/>
        </w:rPr>
        <w:t>Cause No. 100 "conditional IE error"</w:t>
      </w:r>
      <w:r>
        <w:rPr>
          <w:noProof/>
        </w:rPr>
        <w:tab/>
      </w:r>
      <w:r>
        <w:rPr>
          <w:noProof/>
        </w:rPr>
        <w:fldChar w:fldCharType="begin" w:fldLock="1"/>
      </w:r>
      <w:r>
        <w:rPr>
          <w:noProof/>
        </w:rPr>
        <w:instrText xml:space="preserve"> PAGEREF _Toc193383681 \h </w:instrText>
      </w:r>
      <w:r>
        <w:rPr>
          <w:noProof/>
        </w:rPr>
      </w:r>
      <w:r>
        <w:rPr>
          <w:noProof/>
        </w:rPr>
        <w:fldChar w:fldCharType="separate"/>
      </w:r>
      <w:r>
        <w:rPr>
          <w:noProof/>
        </w:rPr>
        <w:t>767</w:t>
      </w:r>
      <w:r>
        <w:rPr>
          <w:noProof/>
        </w:rPr>
        <w:fldChar w:fldCharType="end"/>
      </w:r>
    </w:p>
    <w:p w14:paraId="69BC1D49" w14:textId="18BFFB75"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6.6</w:t>
      </w:r>
      <w:r>
        <w:rPr>
          <w:rFonts w:asciiTheme="minorHAnsi" w:eastAsiaTheme="minorEastAsia" w:hAnsiTheme="minorHAnsi" w:cstheme="minorBidi"/>
          <w:noProof/>
          <w:kern w:val="2"/>
          <w:sz w:val="24"/>
          <w:szCs w:val="24"/>
          <w:lang w:eastAsia="en-GB"/>
          <w14:ligatures w14:val="standardContextual"/>
        </w:rPr>
        <w:tab/>
      </w:r>
      <w:r>
        <w:rPr>
          <w:noProof/>
        </w:rPr>
        <w:t>Cause No. 101 "message not compatible with protocol state"</w:t>
      </w:r>
      <w:r>
        <w:rPr>
          <w:noProof/>
        </w:rPr>
        <w:tab/>
      </w:r>
      <w:r>
        <w:rPr>
          <w:noProof/>
        </w:rPr>
        <w:fldChar w:fldCharType="begin" w:fldLock="1"/>
      </w:r>
      <w:r>
        <w:rPr>
          <w:noProof/>
        </w:rPr>
        <w:instrText xml:space="preserve"> PAGEREF _Toc193383682 \h </w:instrText>
      </w:r>
      <w:r>
        <w:rPr>
          <w:noProof/>
        </w:rPr>
      </w:r>
      <w:r>
        <w:rPr>
          <w:noProof/>
        </w:rPr>
        <w:fldChar w:fldCharType="separate"/>
      </w:r>
      <w:r>
        <w:rPr>
          <w:noProof/>
        </w:rPr>
        <w:t>767</w:t>
      </w:r>
      <w:r>
        <w:rPr>
          <w:noProof/>
        </w:rPr>
        <w:fldChar w:fldCharType="end"/>
      </w:r>
    </w:p>
    <w:p w14:paraId="70BC595A" w14:textId="5982977A"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6.7</w:t>
      </w:r>
      <w:r>
        <w:rPr>
          <w:rFonts w:asciiTheme="minorHAnsi" w:eastAsiaTheme="minorEastAsia" w:hAnsiTheme="minorHAnsi" w:cstheme="minorBidi"/>
          <w:noProof/>
          <w:kern w:val="2"/>
          <w:sz w:val="24"/>
          <w:szCs w:val="24"/>
          <w:lang w:eastAsia="en-GB"/>
          <w14:ligatures w14:val="standardContextual"/>
        </w:rPr>
        <w:tab/>
      </w:r>
      <w:r>
        <w:rPr>
          <w:noProof/>
        </w:rPr>
        <w:t>Cause No. 102 "recovery on timer expiry"</w:t>
      </w:r>
      <w:r>
        <w:rPr>
          <w:noProof/>
        </w:rPr>
        <w:tab/>
      </w:r>
      <w:r>
        <w:rPr>
          <w:noProof/>
        </w:rPr>
        <w:fldChar w:fldCharType="begin" w:fldLock="1"/>
      </w:r>
      <w:r>
        <w:rPr>
          <w:noProof/>
        </w:rPr>
        <w:instrText xml:space="preserve"> PAGEREF _Toc193383683 \h </w:instrText>
      </w:r>
      <w:r>
        <w:rPr>
          <w:noProof/>
        </w:rPr>
      </w:r>
      <w:r>
        <w:rPr>
          <w:noProof/>
        </w:rPr>
        <w:fldChar w:fldCharType="separate"/>
      </w:r>
      <w:r>
        <w:rPr>
          <w:noProof/>
        </w:rPr>
        <w:t>767</w:t>
      </w:r>
      <w:r>
        <w:rPr>
          <w:noProof/>
        </w:rPr>
        <w:fldChar w:fldCharType="end"/>
      </w:r>
    </w:p>
    <w:p w14:paraId="04BCB7C0" w14:textId="6A86F0AC"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6.8</w:t>
      </w:r>
      <w:r>
        <w:rPr>
          <w:rFonts w:asciiTheme="minorHAnsi" w:eastAsiaTheme="minorEastAsia" w:hAnsiTheme="minorHAnsi" w:cstheme="minorBidi"/>
          <w:noProof/>
          <w:kern w:val="2"/>
          <w:sz w:val="24"/>
          <w:szCs w:val="24"/>
          <w:lang w:eastAsia="en-GB"/>
          <w14:ligatures w14:val="standardContextual"/>
        </w:rPr>
        <w:tab/>
      </w:r>
      <w:r>
        <w:rPr>
          <w:noProof/>
        </w:rPr>
        <w:t>Cause No. 111 "protocol error, unspecified"</w:t>
      </w:r>
      <w:r>
        <w:rPr>
          <w:noProof/>
        </w:rPr>
        <w:tab/>
      </w:r>
      <w:r>
        <w:rPr>
          <w:noProof/>
        </w:rPr>
        <w:fldChar w:fldCharType="begin" w:fldLock="1"/>
      </w:r>
      <w:r>
        <w:rPr>
          <w:noProof/>
        </w:rPr>
        <w:instrText xml:space="preserve"> PAGEREF _Toc193383684 \h </w:instrText>
      </w:r>
      <w:r>
        <w:rPr>
          <w:noProof/>
        </w:rPr>
      </w:r>
      <w:r>
        <w:rPr>
          <w:noProof/>
        </w:rPr>
        <w:fldChar w:fldCharType="separate"/>
      </w:r>
      <w:r>
        <w:rPr>
          <w:noProof/>
        </w:rPr>
        <w:t>767</w:t>
      </w:r>
      <w:r>
        <w:rPr>
          <w:noProof/>
        </w:rPr>
        <w:fldChar w:fldCharType="end"/>
      </w:r>
    </w:p>
    <w:p w14:paraId="56E20383" w14:textId="1A1C3660"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H.7</w:t>
      </w:r>
      <w:r>
        <w:rPr>
          <w:rFonts w:asciiTheme="minorHAnsi" w:eastAsiaTheme="minorEastAsia" w:hAnsiTheme="minorHAnsi" w:cstheme="minorBidi"/>
          <w:noProof/>
          <w:kern w:val="2"/>
          <w:sz w:val="24"/>
          <w:szCs w:val="24"/>
          <w:lang w:eastAsia="en-GB"/>
          <w14:ligatures w14:val="standardContextual"/>
        </w:rPr>
        <w:tab/>
      </w:r>
      <w:r>
        <w:rPr>
          <w:noProof/>
        </w:rPr>
        <w:t>Interworking class</w:t>
      </w:r>
      <w:r>
        <w:rPr>
          <w:noProof/>
        </w:rPr>
        <w:tab/>
      </w:r>
      <w:r>
        <w:rPr>
          <w:noProof/>
        </w:rPr>
        <w:fldChar w:fldCharType="begin" w:fldLock="1"/>
      </w:r>
      <w:r>
        <w:rPr>
          <w:noProof/>
        </w:rPr>
        <w:instrText xml:space="preserve"> PAGEREF _Toc193383685 \h </w:instrText>
      </w:r>
      <w:r>
        <w:rPr>
          <w:noProof/>
        </w:rPr>
      </w:r>
      <w:r>
        <w:rPr>
          <w:noProof/>
        </w:rPr>
        <w:fldChar w:fldCharType="separate"/>
      </w:r>
      <w:r>
        <w:rPr>
          <w:noProof/>
        </w:rPr>
        <w:t>767</w:t>
      </w:r>
      <w:r>
        <w:rPr>
          <w:noProof/>
        </w:rPr>
        <w:fldChar w:fldCharType="end"/>
      </w:r>
    </w:p>
    <w:p w14:paraId="37AD8C5C" w14:textId="0B2D731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7.1</w:t>
      </w:r>
      <w:r>
        <w:rPr>
          <w:rFonts w:asciiTheme="minorHAnsi" w:eastAsiaTheme="minorEastAsia" w:hAnsiTheme="minorHAnsi" w:cstheme="minorBidi"/>
          <w:noProof/>
          <w:kern w:val="2"/>
          <w:sz w:val="24"/>
          <w:szCs w:val="24"/>
          <w:lang w:eastAsia="en-GB"/>
          <w14:ligatures w14:val="standardContextual"/>
        </w:rPr>
        <w:tab/>
      </w:r>
      <w:r>
        <w:rPr>
          <w:noProof/>
        </w:rPr>
        <w:t>Cause No. 127 "interworking, unspecified"</w:t>
      </w:r>
      <w:r>
        <w:rPr>
          <w:noProof/>
        </w:rPr>
        <w:tab/>
      </w:r>
      <w:r>
        <w:rPr>
          <w:noProof/>
        </w:rPr>
        <w:fldChar w:fldCharType="begin" w:fldLock="1"/>
      </w:r>
      <w:r>
        <w:rPr>
          <w:noProof/>
        </w:rPr>
        <w:instrText xml:space="preserve"> PAGEREF _Toc193383686 \h </w:instrText>
      </w:r>
      <w:r>
        <w:rPr>
          <w:noProof/>
        </w:rPr>
      </w:r>
      <w:r>
        <w:rPr>
          <w:noProof/>
        </w:rPr>
        <w:fldChar w:fldCharType="separate"/>
      </w:r>
      <w:r>
        <w:rPr>
          <w:noProof/>
        </w:rPr>
        <w:t>767</w:t>
      </w:r>
      <w:r>
        <w:rPr>
          <w:noProof/>
        </w:rPr>
        <w:fldChar w:fldCharType="end"/>
      </w:r>
    </w:p>
    <w:p w14:paraId="17EE821C" w14:textId="680C6E8A"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I (informative):</w:t>
      </w:r>
      <w:r>
        <w:rPr>
          <w:noProof/>
        </w:rPr>
        <w:tab/>
        <w:t>GPRS specific cause values for GPRS Session Management</w:t>
      </w:r>
      <w:r>
        <w:rPr>
          <w:noProof/>
        </w:rPr>
        <w:tab/>
      </w:r>
      <w:r>
        <w:rPr>
          <w:noProof/>
        </w:rPr>
        <w:fldChar w:fldCharType="begin" w:fldLock="1"/>
      </w:r>
      <w:r>
        <w:rPr>
          <w:noProof/>
        </w:rPr>
        <w:instrText xml:space="preserve"> PAGEREF _Toc193383687 \h </w:instrText>
      </w:r>
      <w:r>
        <w:rPr>
          <w:noProof/>
        </w:rPr>
      </w:r>
      <w:r>
        <w:rPr>
          <w:noProof/>
        </w:rPr>
        <w:fldChar w:fldCharType="separate"/>
      </w:r>
      <w:r>
        <w:rPr>
          <w:noProof/>
        </w:rPr>
        <w:t>768</w:t>
      </w:r>
      <w:r>
        <w:rPr>
          <w:noProof/>
        </w:rPr>
        <w:fldChar w:fldCharType="end"/>
      </w:r>
    </w:p>
    <w:p w14:paraId="34023A19" w14:textId="15D6BAFC"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I.1</w:t>
      </w:r>
      <w:r>
        <w:rPr>
          <w:rFonts w:asciiTheme="minorHAnsi" w:eastAsiaTheme="minorEastAsia" w:hAnsiTheme="minorHAnsi" w:cstheme="minorBidi"/>
          <w:noProof/>
          <w:kern w:val="2"/>
          <w:sz w:val="24"/>
          <w:szCs w:val="24"/>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93383688 \h </w:instrText>
      </w:r>
      <w:r>
        <w:rPr>
          <w:noProof/>
        </w:rPr>
      </w:r>
      <w:r>
        <w:rPr>
          <w:noProof/>
        </w:rPr>
        <w:fldChar w:fldCharType="separate"/>
      </w:r>
      <w:r>
        <w:rPr>
          <w:noProof/>
        </w:rPr>
        <w:t>768</w:t>
      </w:r>
      <w:r>
        <w:rPr>
          <w:noProof/>
        </w:rPr>
        <w:fldChar w:fldCharType="end"/>
      </w:r>
    </w:p>
    <w:p w14:paraId="547BA753" w14:textId="6BE98996"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lastRenderedPageBreak/>
        <w:t>I.2</w:t>
      </w:r>
      <w:r>
        <w:rPr>
          <w:rFonts w:asciiTheme="minorHAnsi" w:eastAsiaTheme="minorEastAsia" w:hAnsiTheme="minorHAnsi" w:cstheme="minorBidi"/>
          <w:noProof/>
          <w:kern w:val="2"/>
          <w:sz w:val="24"/>
          <w:szCs w:val="24"/>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93383689 \h </w:instrText>
      </w:r>
      <w:r>
        <w:rPr>
          <w:noProof/>
        </w:rPr>
      </w:r>
      <w:r>
        <w:rPr>
          <w:noProof/>
        </w:rPr>
        <w:fldChar w:fldCharType="separate"/>
      </w:r>
      <w:r>
        <w:rPr>
          <w:noProof/>
        </w:rPr>
        <w:t>771</w:t>
      </w:r>
      <w:r>
        <w:rPr>
          <w:noProof/>
        </w:rPr>
        <w:fldChar w:fldCharType="end"/>
      </w:r>
    </w:p>
    <w:p w14:paraId="26CEF79E" w14:textId="4982BB68"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I.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3690 \h </w:instrText>
      </w:r>
      <w:r>
        <w:rPr>
          <w:noProof/>
        </w:rPr>
      </w:r>
      <w:r>
        <w:rPr>
          <w:noProof/>
        </w:rPr>
        <w:fldChar w:fldCharType="separate"/>
      </w:r>
      <w:r>
        <w:rPr>
          <w:noProof/>
        </w:rPr>
        <w:t>771</w:t>
      </w:r>
      <w:r>
        <w:rPr>
          <w:noProof/>
        </w:rPr>
        <w:fldChar w:fldCharType="end"/>
      </w:r>
    </w:p>
    <w:p w14:paraId="6CFE216B" w14:textId="66EA3B65"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J (informative):</w:t>
      </w:r>
      <w:r>
        <w:rPr>
          <w:noProof/>
        </w:rPr>
        <w:tab/>
        <w:t>Algorithm to encode frequency list information elements</w:t>
      </w:r>
      <w:r>
        <w:rPr>
          <w:noProof/>
        </w:rPr>
        <w:tab/>
      </w:r>
      <w:r>
        <w:rPr>
          <w:noProof/>
        </w:rPr>
        <w:fldChar w:fldCharType="begin" w:fldLock="1"/>
      </w:r>
      <w:r>
        <w:rPr>
          <w:noProof/>
        </w:rPr>
        <w:instrText xml:space="preserve"> PAGEREF _Toc193383691 \h </w:instrText>
      </w:r>
      <w:r>
        <w:rPr>
          <w:noProof/>
        </w:rPr>
      </w:r>
      <w:r>
        <w:rPr>
          <w:noProof/>
        </w:rPr>
        <w:fldChar w:fldCharType="separate"/>
      </w:r>
      <w:r>
        <w:rPr>
          <w:noProof/>
        </w:rPr>
        <w:t>772</w:t>
      </w:r>
      <w:r>
        <w:rPr>
          <w:noProof/>
        </w:rPr>
        <w:fldChar w:fldCharType="end"/>
      </w:r>
    </w:p>
    <w:p w14:paraId="6C54E879" w14:textId="61DF5061"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K (informative):</w:t>
      </w:r>
      <w:r>
        <w:rPr>
          <w:noProof/>
        </w:rPr>
        <w:tab/>
        <w:t>Default Codings of Information Elements</w:t>
      </w:r>
      <w:r>
        <w:rPr>
          <w:noProof/>
        </w:rPr>
        <w:tab/>
      </w:r>
      <w:r>
        <w:rPr>
          <w:noProof/>
        </w:rPr>
        <w:fldChar w:fldCharType="begin" w:fldLock="1"/>
      </w:r>
      <w:r>
        <w:rPr>
          <w:noProof/>
        </w:rPr>
        <w:instrText xml:space="preserve"> PAGEREF _Toc193383692 \h </w:instrText>
      </w:r>
      <w:r>
        <w:rPr>
          <w:noProof/>
        </w:rPr>
      </w:r>
      <w:r>
        <w:rPr>
          <w:noProof/>
        </w:rPr>
        <w:fldChar w:fldCharType="separate"/>
      </w:r>
      <w:r>
        <w:rPr>
          <w:noProof/>
        </w:rPr>
        <w:t>773</w:t>
      </w:r>
      <w:r>
        <w:rPr>
          <w:noProof/>
        </w:rPr>
        <w:fldChar w:fldCharType="end"/>
      </w:r>
    </w:p>
    <w:p w14:paraId="10676BA9" w14:textId="06FC619A"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K.1</w:t>
      </w:r>
      <w:r>
        <w:rPr>
          <w:rFonts w:asciiTheme="minorHAnsi" w:eastAsiaTheme="minorEastAsia" w:hAnsiTheme="minorHAnsi" w:cstheme="minorBidi"/>
          <w:noProof/>
          <w:kern w:val="2"/>
          <w:sz w:val="24"/>
          <w:szCs w:val="24"/>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93383693 \h </w:instrText>
      </w:r>
      <w:r>
        <w:rPr>
          <w:noProof/>
        </w:rPr>
      </w:r>
      <w:r>
        <w:rPr>
          <w:noProof/>
        </w:rPr>
        <w:fldChar w:fldCharType="separate"/>
      </w:r>
      <w:r>
        <w:rPr>
          <w:noProof/>
        </w:rPr>
        <w:t>773</w:t>
      </w:r>
      <w:r>
        <w:rPr>
          <w:noProof/>
        </w:rPr>
        <w:fldChar w:fldCharType="end"/>
      </w:r>
    </w:p>
    <w:p w14:paraId="6A99F60D" w14:textId="542F41B2"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K.2</w:t>
      </w:r>
      <w:r>
        <w:rPr>
          <w:rFonts w:asciiTheme="minorHAnsi" w:eastAsiaTheme="minorEastAsia" w:hAnsiTheme="minorHAnsi" w:cstheme="minorBidi"/>
          <w:noProof/>
          <w:kern w:val="2"/>
          <w:sz w:val="24"/>
          <w:szCs w:val="24"/>
          <w:lang w:eastAsia="en-GB"/>
          <w14:ligatures w14:val="standardContextual"/>
        </w:rPr>
        <w:tab/>
      </w:r>
      <w:r>
        <w:rPr>
          <w:noProof/>
        </w:rPr>
        <w:t>Radio Resource management information elements.</w:t>
      </w:r>
      <w:r>
        <w:rPr>
          <w:noProof/>
        </w:rPr>
        <w:tab/>
      </w:r>
      <w:r>
        <w:rPr>
          <w:noProof/>
        </w:rPr>
        <w:fldChar w:fldCharType="begin" w:fldLock="1"/>
      </w:r>
      <w:r>
        <w:rPr>
          <w:noProof/>
        </w:rPr>
        <w:instrText xml:space="preserve"> PAGEREF _Toc193383694 \h </w:instrText>
      </w:r>
      <w:r>
        <w:rPr>
          <w:noProof/>
        </w:rPr>
      </w:r>
      <w:r>
        <w:rPr>
          <w:noProof/>
        </w:rPr>
        <w:fldChar w:fldCharType="separate"/>
      </w:r>
      <w:r>
        <w:rPr>
          <w:noProof/>
        </w:rPr>
        <w:t>773</w:t>
      </w:r>
      <w:r>
        <w:rPr>
          <w:noProof/>
        </w:rPr>
        <w:fldChar w:fldCharType="end"/>
      </w:r>
    </w:p>
    <w:p w14:paraId="2F8151C0" w14:textId="3022072C"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K.3</w:t>
      </w:r>
      <w:r>
        <w:rPr>
          <w:rFonts w:asciiTheme="minorHAnsi" w:eastAsiaTheme="minorEastAsia" w:hAnsiTheme="minorHAnsi" w:cstheme="minorBidi"/>
          <w:noProof/>
          <w:kern w:val="2"/>
          <w:sz w:val="24"/>
          <w:szCs w:val="24"/>
          <w:lang w:eastAsia="en-GB"/>
          <w14:ligatures w14:val="standardContextual"/>
        </w:rPr>
        <w:tab/>
      </w:r>
      <w:r>
        <w:rPr>
          <w:noProof/>
        </w:rPr>
        <w:t>Mobility management information elements.</w:t>
      </w:r>
      <w:r>
        <w:rPr>
          <w:noProof/>
        </w:rPr>
        <w:tab/>
      </w:r>
      <w:r>
        <w:rPr>
          <w:noProof/>
        </w:rPr>
        <w:fldChar w:fldCharType="begin" w:fldLock="1"/>
      </w:r>
      <w:r>
        <w:rPr>
          <w:noProof/>
        </w:rPr>
        <w:instrText xml:space="preserve"> PAGEREF _Toc193383695 \h </w:instrText>
      </w:r>
      <w:r>
        <w:rPr>
          <w:noProof/>
        </w:rPr>
      </w:r>
      <w:r>
        <w:rPr>
          <w:noProof/>
        </w:rPr>
        <w:fldChar w:fldCharType="separate"/>
      </w:r>
      <w:r>
        <w:rPr>
          <w:noProof/>
        </w:rPr>
        <w:t>773</w:t>
      </w:r>
      <w:r>
        <w:rPr>
          <w:noProof/>
        </w:rPr>
        <w:fldChar w:fldCharType="end"/>
      </w:r>
    </w:p>
    <w:p w14:paraId="0F2A045A" w14:textId="16A9317F"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K.4</w:t>
      </w:r>
      <w:r>
        <w:rPr>
          <w:rFonts w:asciiTheme="minorHAnsi" w:eastAsiaTheme="minorEastAsia" w:hAnsiTheme="minorHAnsi" w:cstheme="minorBidi"/>
          <w:noProof/>
          <w:kern w:val="2"/>
          <w:sz w:val="24"/>
          <w:szCs w:val="24"/>
          <w:lang w:eastAsia="en-GB"/>
          <w14:ligatures w14:val="standardContextual"/>
        </w:rPr>
        <w:tab/>
      </w:r>
      <w:r>
        <w:rPr>
          <w:noProof/>
        </w:rPr>
        <w:t>Call control information elements.</w:t>
      </w:r>
      <w:r>
        <w:rPr>
          <w:noProof/>
        </w:rPr>
        <w:tab/>
      </w:r>
      <w:r>
        <w:rPr>
          <w:noProof/>
        </w:rPr>
        <w:fldChar w:fldCharType="begin" w:fldLock="1"/>
      </w:r>
      <w:r>
        <w:rPr>
          <w:noProof/>
        </w:rPr>
        <w:instrText xml:space="preserve"> PAGEREF _Toc193383696 \h </w:instrText>
      </w:r>
      <w:r>
        <w:rPr>
          <w:noProof/>
        </w:rPr>
      </w:r>
      <w:r>
        <w:rPr>
          <w:noProof/>
        </w:rPr>
        <w:fldChar w:fldCharType="separate"/>
      </w:r>
      <w:r>
        <w:rPr>
          <w:noProof/>
        </w:rPr>
        <w:t>774</w:t>
      </w:r>
      <w:r>
        <w:rPr>
          <w:noProof/>
        </w:rPr>
        <w:fldChar w:fldCharType="end"/>
      </w:r>
    </w:p>
    <w:p w14:paraId="59F59CC0" w14:textId="6D81BC42" w:rsidR="00303AF3" w:rsidRPr="00932FE8" w:rsidRDefault="00303AF3">
      <w:pPr>
        <w:pStyle w:val="TOC8"/>
        <w:rPr>
          <w:rFonts w:asciiTheme="minorHAnsi" w:eastAsiaTheme="minorEastAsia" w:hAnsiTheme="minorHAnsi" w:cstheme="minorBidi"/>
          <w:b w:val="0"/>
          <w:noProof/>
          <w:kern w:val="2"/>
          <w:sz w:val="24"/>
          <w:szCs w:val="24"/>
          <w:lang w:val="fr-FR" w:eastAsia="en-GB"/>
          <w14:ligatures w14:val="standardContextual"/>
        </w:rPr>
      </w:pPr>
      <w:r w:rsidRPr="003A418C">
        <w:rPr>
          <w:noProof/>
          <w:lang w:val="fr-FR"/>
        </w:rPr>
        <w:t>Annex L (normative</w:t>
      </w:r>
      <w:r>
        <w:rPr>
          <w:noProof/>
          <w:lang w:val="fr-FR"/>
        </w:rPr>
        <w:t>):</w:t>
      </w:r>
      <w:r>
        <w:rPr>
          <w:noProof/>
          <w:lang w:val="fr-FR"/>
        </w:rPr>
        <w:tab/>
      </w:r>
      <w:r w:rsidRPr="003A418C">
        <w:rPr>
          <w:noProof/>
          <w:lang w:val="fr-FR"/>
        </w:rPr>
        <w:t>Establishment cause (Iu mode only)</w:t>
      </w:r>
      <w:r w:rsidRPr="00932FE8">
        <w:rPr>
          <w:noProof/>
          <w:lang w:val="fr-FR"/>
        </w:rPr>
        <w:tab/>
      </w:r>
      <w:r>
        <w:rPr>
          <w:noProof/>
        </w:rPr>
        <w:fldChar w:fldCharType="begin" w:fldLock="1"/>
      </w:r>
      <w:r w:rsidRPr="00932FE8">
        <w:rPr>
          <w:noProof/>
          <w:lang w:val="fr-FR"/>
        </w:rPr>
        <w:instrText xml:space="preserve"> PAGEREF _Toc193383697 \h </w:instrText>
      </w:r>
      <w:r>
        <w:rPr>
          <w:noProof/>
        </w:rPr>
      </w:r>
      <w:r>
        <w:rPr>
          <w:noProof/>
        </w:rPr>
        <w:fldChar w:fldCharType="separate"/>
      </w:r>
      <w:r w:rsidRPr="00932FE8">
        <w:rPr>
          <w:noProof/>
          <w:lang w:val="fr-FR"/>
        </w:rPr>
        <w:t>776</w:t>
      </w:r>
      <w:r>
        <w:rPr>
          <w:noProof/>
        </w:rPr>
        <w:fldChar w:fldCharType="end"/>
      </w:r>
    </w:p>
    <w:p w14:paraId="3E8B6A76" w14:textId="1B15ADA2"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L.1</w:t>
      </w:r>
      <w:r>
        <w:rPr>
          <w:rFonts w:asciiTheme="minorHAnsi" w:eastAsiaTheme="minorEastAsia" w:hAnsiTheme="minorHAnsi" w:cstheme="minorBidi"/>
          <w:noProof/>
          <w:kern w:val="2"/>
          <w:sz w:val="24"/>
          <w:szCs w:val="24"/>
          <w:lang w:eastAsia="en-GB"/>
          <w14:ligatures w14:val="standardContextual"/>
        </w:rPr>
        <w:tab/>
      </w:r>
      <w:r>
        <w:rPr>
          <w:noProof/>
        </w:rPr>
        <w:t>Mapping of NAS procedure to RRC establishment cause(Iu mode only)</w:t>
      </w:r>
      <w:r>
        <w:rPr>
          <w:noProof/>
        </w:rPr>
        <w:tab/>
      </w:r>
      <w:r>
        <w:rPr>
          <w:noProof/>
        </w:rPr>
        <w:fldChar w:fldCharType="begin" w:fldLock="1"/>
      </w:r>
      <w:r>
        <w:rPr>
          <w:noProof/>
        </w:rPr>
        <w:instrText xml:space="preserve"> PAGEREF _Toc193383698 \h </w:instrText>
      </w:r>
      <w:r>
        <w:rPr>
          <w:noProof/>
        </w:rPr>
      </w:r>
      <w:r>
        <w:rPr>
          <w:noProof/>
        </w:rPr>
        <w:fldChar w:fldCharType="separate"/>
      </w:r>
      <w:r>
        <w:rPr>
          <w:noProof/>
        </w:rPr>
        <w:t>776</w:t>
      </w:r>
      <w:r>
        <w:rPr>
          <w:noProof/>
        </w:rPr>
        <w:fldChar w:fldCharType="end"/>
      </w:r>
    </w:p>
    <w:p w14:paraId="057FFC40" w14:textId="5EE52675"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M (normative):</w:t>
      </w:r>
      <w:r>
        <w:rPr>
          <w:noProof/>
        </w:rPr>
        <w:tab/>
        <w:t>Additional Requirements for backward compatibility with PCS 1900 for NA revision 0 ME</w:t>
      </w:r>
      <w:r>
        <w:rPr>
          <w:noProof/>
        </w:rPr>
        <w:tab/>
      </w:r>
      <w:r>
        <w:rPr>
          <w:noProof/>
        </w:rPr>
        <w:fldChar w:fldCharType="begin" w:fldLock="1"/>
      </w:r>
      <w:r>
        <w:rPr>
          <w:noProof/>
        </w:rPr>
        <w:instrText xml:space="preserve"> PAGEREF _Toc193383699 \h </w:instrText>
      </w:r>
      <w:r>
        <w:rPr>
          <w:noProof/>
        </w:rPr>
      </w:r>
      <w:r>
        <w:rPr>
          <w:noProof/>
        </w:rPr>
        <w:fldChar w:fldCharType="separate"/>
      </w:r>
      <w:r>
        <w:rPr>
          <w:noProof/>
        </w:rPr>
        <w:t>780</w:t>
      </w:r>
      <w:r>
        <w:rPr>
          <w:noProof/>
        </w:rPr>
        <w:fldChar w:fldCharType="end"/>
      </w:r>
    </w:p>
    <w:p w14:paraId="19FCCC63" w14:textId="01A28665"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N (normative):</w:t>
      </w:r>
      <w:r>
        <w:rPr>
          <w:noProof/>
        </w:rPr>
        <w:tab/>
        <w:t>Ranking of reject causes for Location Registration (MM and GMM) in a shared network</w:t>
      </w:r>
      <w:r>
        <w:rPr>
          <w:noProof/>
        </w:rPr>
        <w:tab/>
      </w:r>
      <w:r>
        <w:rPr>
          <w:noProof/>
        </w:rPr>
        <w:fldChar w:fldCharType="begin" w:fldLock="1"/>
      </w:r>
      <w:r>
        <w:rPr>
          <w:noProof/>
        </w:rPr>
        <w:instrText xml:space="preserve"> PAGEREF _Toc193383700 \h </w:instrText>
      </w:r>
      <w:r>
        <w:rPr>
          <w:noProof/>
        </w:rPr>
      </w:r>
      <w:r>
        <w:rPr>
          <w:noProof/>
        </w:rPr>
        <w:fldChar w:fldCharType="separate"/>
      </w:r>
      <w:r>
        <w:rPr>
          <w:noProof/>
        </w:rPr>
        <w:t>780</w:t>
      </w:r>
      <w:r>
        <w:rPr>
          <w:noProof/>
        </w:rPr>
        <w:fldChar w:fldCharType="end"/>
      </w:r>
    </w:p>
    <w:p w14:paraId="1239C118" w14:textId="536F2EF6"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sidRPr="003A418C">
        <w:rPr>
          <w:noProof/>
          <w:lang w:val="it-IT"/>
        </w:rPr>
        <w:t>Annex O (normative</w:t>
      </w:r>
      <w:r>
        <w:rPr>
          <w:noProof/>
          <w:lang w:val="it-IT"/>
        </w:rPr>
        <w:t>):</w:t>
      </w:r>
      <w:r>
        <w:rPr>
          <w:noProof/>
          <w:lang w:val="it-IT"/>
        </w:rPr>
        <w:tab/>
      </w:r>
      <w:r w:rsidRPr="003A418C">
        <w:rPr>
          <w:noProof/>
          <w:lang w:val="it-IT"/>
        </w:rPr>
        <w:t>3GPP capability exchange protocol</w:t>
      </w:r>
      <w:r>
        <w:rPr>
          <w:noProof/>
        </w:rPr>
        <w:tab/>
      </w:r>
      <w:r>
        <w:rPr>
          <w:noProof/>
        </w:rPr>
        <w:fldChar w:fldCharType="begin" w:fldLock="1"/>
      </w:r>
      <w:r>
        <w:rPr>
          <w:noProof/>
        </w:rPr>
        <w:instrText xml:space="preserve"> PAGEREF _Toc193383701 \h </w:instrText>
      </w:r>
      <w:r>
        <w:rPr>
          <w:noProof/>
        </w:rPr>
      </w:r>
      <w:r>
        <w:rPr>
          <w:noProof/>
        </w:rPr>
        <w:fldChar w:fldCharType="separate"/>
      </w:r>
      <w:r>
        <w:rPr>
          <w:noProof/>
        </w:rPr>
        <w:t>782</w:t>
      </w:r>
      <w:r>
        <w:rPr>
          <w:noProof/>
        </w:rPr>
        <w:fldChar w:fldCharType="end"/>
      </w:r>
    </w:p>
    <w:p w14:paraId="4CB16200" w14:textId="3EE19529"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O.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3383702 \h </w:instrText>
      </w:r>
      <w:r>
        <w:rPr>
          <w:noProof/>
        </w:rPr>
      </w:r>
      <w:r>
        <w:rPr>
          <w:noProof/>
        </w:rPr>
        <w:fldChar w:fldCharType="separate"/>
      </w:r>
      <w:r>
        <w:rPr>
          <w:noProof/>
        </w:rPr>
        <w:t>782</w:t>
      </w:r>
      <w:r>
        <w:rPr>
          <w:noProof/>
        </w:rPr>
        <w:fldChar w:fldCharType="end"/>
      </w:r>
    </w:p>
    <w:p w14:paraId="4C098140" w14:textId="06D25882"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O.2</w:t>
      </w:r>
      <w:r>
        <w:rPr>
          <w:rFonts w:asciiTheme="minorHAnsi" w:eastAsiaTheme="minorEastAsia" w:hAnsiTheme="minorHAnsi" w:cstheme="minorBidi"/>
          <w:noProof/>
          <w:kern w:val="2"/>
          <w:sz w:val="24"/>
          <w:szCs w:val="24"/>
          <w:lang w:eastAsia="en-GB"/>
          <w14:ligatures w14:val="standardContextual"/>
        </w:rPr>
        <w:tab/>
      </w:r>
      <w:r>
        <w:rPr>
          <w:noProof/>
        </w:rPr>
        <w:t>User-user protocol contents</w:t>
      </w:r>
      <w:r>
        <w:rPr>
          <w:noProof/>
        </w:rPr>
        <w:tab/>
      </w:r>
      <w:r>
        <w:rPr>
          <w:noProof/>
        </w:rPr>
        <w:fldChar w:fldCharType="begin" w:fldLock="1"/>
      </w:r>
      <w:r>
        <w:rPr>
          <w:noProof/>
        </w:rPr>
        <w:instrText xml:space="preserve"> PAGEREF _Toc193383703 \h </w:instrText>
      </w:r>
      <w:r>
        <w:rPr>
          <w:noProof/>
        </w:rPr>
      </w:r>
      <w:r>
        <w:rPr>
          <w:noProof/>
        </w:rPr>
        <w:fldChar w:fldCharType="separate"/>
      </w:r>
      <w:r>
        <w:rPr>
          <w:noProof/>
        </w:rPr>
        <w:t>782</w:t>
      </w:r>
      <w:r>
        <w:rPr>
          <w:noProof/>
        </w:rPr>
        <w:fldChar w:fldCharType="end"/>
      </w:r>
    </w:p>
    <w:p w14:paraId="23B059A1" w14:textId="2E40784F"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O.3</w:t>
      </w:r>
      <w:r>
        <w:rPr>
          <w:rFonts w:asciiTheme="minorHAnsi" w:eastAsiaTheme="minorEastAsia" w:hAnsiTheme="minorHAnsi" w:cstheme="minorBidi"/>
          <w:noProof/>
          <w:kern w:val="2"/>
          <w:sz w:val="24"/>
          <w:szCs w:val="24"/>
          <w:lang w:eastAsia="en-GB"/>
          <w14:ligatures w14:val="standardContextual"/>
        </w:rPr>
        <w:tab/>
      </w:r>
      <w:r>
        <w:rPr>
          <w:noProof/>
        </w:rPr>
        <w:t>Information element identifier</w:t>
      </w:r>
      <w:r>
        <w:rPr>
          <w:noProof/>
        </w:rPr>
        <w:tab/>
      </w:r>
      <w:r>
        <w:rPr>
          <w:noProof/>
        </w:rPr>
        <w:fldChar w:fldCharType="begin" w:fldLock="1"/>
      </w:r>
      <w:r>
        <w:rPr>
          <w:noProof/>
        </w:rPr>
        <w:instrText xml:space="preserve"> PAGEREF _Toc193383704 \h </w:instrText>
      </w:r>
      <w:r>
        <w:rPr>
          <w:noProof/>
        </w:rPr>
      </w:r>
      <w:r>
        <w:rPr>
          <w:noProof/>
        </w:rPr>
        <w:fldChar w:fldCharType="separate"/>
      </w:r>
      <w:r>
        <w:rPr>
          <w:noProof/>
        </w:rPr>
        <w:t>782</w:t>
      </w:r>
      <w:r>
        <w:rPr>
          <w:noProof/>
        </w:rPr>
        <w:fldChar w:fldCharType="end"/>
      </w:r>
    </w:p>
    <w:p w14:paraId="3F6B461D" w14:textId="5D4E42DD"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O.4</w:t>
      </w:r>
      <w:r>
        <w:rPr>
          <w:rFonts w:asciiTheme="minorHAnsi" w:eastAsiaTheme="minorEastAsia" w:hAnsiTheme="minorHAnsi" w:cstheme="minorBidi"/>
          <w:noProof/>
          <w:kern w:val="2"/>
          <w:sz w:val="24"/>
          <w:szCs w:val="24"/>
          <w:lang w:eastAsia="en-GB"/>
          <w14:ligatures w14:val="standardContextual"/>
        </w:rPr>
        <w:tab/>
      </w:r>
      <w:r>
        <w:rPr>
          <w:noProof/>
        </w:rPr>
        <w:t>Information elements</w:t>
      </w:r>
      <w:r>
        <w:rPr>
          <w:noProof/>
        </w:rPr>
        <w:tab/>
      </w:r>
      <w:r>
        <w:rPr>
          <w:noProof/>
        </w:rPr>
        <w:fldChar w:fldCharType="begin" w:fldLock="1"/>
      </w:r>
      <w:r>
        <w:rPr>
          <w:noProof/>
        </w:rPr>
        <w:instrText xml:space="preserve"> PAGEREF _Toc193383705 \h </w:instrText>
      </w:r>
      <w:r>
        <w:rPr>
          <w:noProof/>
        </w:rPr>
      </w:r>
      <w:r>
        <w:rPr>
          <w:noProof/>
        </w:rPr>
        <w:fldChar w:fldCharType="separate"/>
      </w:r>
      <w:r>
        <w:rPr>
          <w:noProof/>
        </w:rPr>
        <w:t>783</w:t>
      </w:r>
      <w:r>
        <w:rPr>
          <w:noProof/>
        </w:rPr>
        <w:fldChar w:fldCharType="end"/>
      </w:r>
    </w:p>
    <w:p w14:paraId="116D8B19" w14:textId="6E01D01C"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O.4.1</w:t>
      </w:r>
      <w:r>
        <w:rPr>
          <w:rFonts w:asciiTheme="minorHAnsi" w:eastAsiaTheme="minorEastAsia" w:hAnsiTheme="minorHAnsi" w:cstheme="minorBidi"/>
          <w:noProof/>
          <w:kern w:val="2"/>
          <w:sz w:val="24"/>
          <w:szCs w:val="24"/>
          <w:lang w:eastAsia="en-GB"/>
          <w14:ligatures w14:val="standardContextual"/>
        </w:rPr>
        <w:tab/>
      </w:r>
      <w:r>
        <w:rPr>
          <w:noProof/>
        </w:rPr>
        <w:t>Personal ME identifier</w:t>
      </w:r>
      <w:r>
        <w:rPr>
          <w:noProof/>
        </w:rPr>
        <w:tab/>
      </w:r>
      <w:r>
        <w:rPr>
          <w:noProof/>
        </w:rPr>
        <w:fldChar w:fldCharType="begin" w:fldLock="1"/>
      </w:r>
      <w:r>
        <w:rPr>
          <w:noProof/>
        </w:rPr>
        <w:instrText xml:space="preserve"> PAGEREF _Toc193383706 \h </w:instrText>
      </w:r>
      <w:r>
        <w:rPr>
          <w:noProof/>
        </w:rPr>
      </w:r>
      <w:r>
        <w:rPr>
          <w:noProof/>
        </w:rPr>
        <w:fldChar w:fldCharType="separate"/>
      </w:r>
      <w:r>
        <w:rPr>
          <w:noProof/>
        </w:rPr>
        <w:t>783</w:t>
      </w:r>
      <w:r>
        <w:rPr>
          <w:noProof/>
        </w:rPr>
        <w:fldChar w:fldCharType="end"/>
      </w:r>
    </w:p>
    <w:p w14:paraId="327DF947" w14:textId="75E4AD9E"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O.4.2</w:t>
      </w:r>
      <w:r>
        <w:rPr>
          <w:rFonts w:asciiTheme="minorHAnsi" w:eastAsiaTheme="minorEastAsia" w:hAnsiTheme="minorHAnsi" w:cstheme="minorBidi"/>
          <w:noProof/>
          <w:kern w:val="2"/>
          <w:sz w:val="24"/>
          <w:szCs w:val="24"/>
          <w:lang w:eastAsia="en-GB"/>
          <w14:ligatures w14:val="standardContextual"/>
        </w:rPr>
        <w:tab/>
      </w:r>
      <w:r>
        <w:rPr>
          <w:noProof/>
        </w:rPr>
        <w:t>Radio environment capability</w:t>
      </w:r>
      <w:r>
        <w:rPr>
          <w:noProof/>
        </w:rPr>
        <w:tab/>
      </w:r>
      <w:r>
        <w:rPr>
          <w:noProof/>
        </w:rPr>
        <w:fldChar w:fldCharType="begin" w:fldLock="1"/>
      </w:r>
      <w:r>
        <w:rPr>
          <w:noProof/>
        </w:rPr>
        <w:instrText xml:space="preserve"> PAGEREF _Toc193383707 \h </w:instrText>
      </w:r>
      <w:r>
        <w:rPr>
          <w:noProof/>
        </w:rPr>
      </w:r>
      <w:r>
        <w:rPr>
          <w:noProof/>
        </w:rPr>
        <w:fldChar w:fldCharType="separate"/>
      </w:r>
      <w:r>
        <w:rPr>
          <w:noProof/>
        </w:rPr>
        <w:t>784</w:t>
      </w:r>
      <w:r>
        <w:rPr>
          <w:noProof/>
        </w:rPr>
        <w:fldChar w:fldCharType="end"/>
      </w:r>
    </w:p>
    <w:p w14:paraId="25D0DF4D" w14:textId="6B8EC21C"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O.4.3</w:t>
      </w:r>
      <w:r>
        <w:rPr>
          <w:rFonts w:asciiTheme="minorHAnsi" w:eastAsiaTheme="minorEastAsia" w:hAnsiTheme="minorHAnsi" w:cstheme="minorBidi"/>
          <w:noProof/>
          <w:kern w:val="2"/>
          <w:sz w:val="24"/>
          <w:szCs w:val="24"/>
          <w:lang w:eastAsia="en-GB"/>
          <w14:ligatures w14:val="standardContextual"/>
        </w:rPr>
        <w:tab/>
      </w:r>
      <w:r>
        <w:rPr>
          <w:noProof/>
        </w:rPr>
        <w:t>UE capability version</w:t>
      </w:r>
      <w:r>
        <w:rPr>
          <w:noProof/>
        </w:rPr>
        <w:tab/>
      </w:r>
      <w:r>
        <w:rPr>
          <w:noProof/>
        </w:rPr>
        <w:fldChar w:fldCharType="begin" w:fldLock="1"/>
      </w:r>
      <w:r>
        <w:rPr>
          <w:noProof/>
        </w:rPr>
        <w:instrText xml:space="preserve"> PAGEREF _Toc193383708 \h </w:instrText>
      </w:r>
      <w:r>
        <w:rPr>
          <w:noProof/>
        </w:rPr>
      </w:r>
      <w:r>
        <w:rPr>
          <w:noProof/>
        </w:rPr>
        <w:fldChar w:fldCharType="separate"/>
      </w:r>
      <w:r>
        <w:rPr>
          <w:noProof/>
        </w:rPr>
        <w:t>784</w:t>
      </w:r>
      <w:r>
        <w:rPr>
          <w:noProof/>
        </w:rPr>
        <w:fldChar w:fldCharType="end"/>
      </w:r>
    </w:p>
    <w:p w14:paraId="591363E3" w14:textId="1A35AD6F"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O.4.4</w:t>
      </w:r>
      <w:r>
        <w:rPr>
          <w:rFonts w:asciiTheme="minorHAnsi" w:eastAsiaTheme="minorEastAsia" w:hAnsiTheme="minorHAnsi" w:cstheme="minorBidi"/>
          <w:noProof/>
          <w:kern w:val="2"/>
          <w:sz w:val="24"/>
          <w:szCs w:val="24"/>
          <w:lang w:eastAsia="en-GB"/>
          <w14:ligatures w14:val="standardContextual"/>
        </w:rPr>
        <w:tab/>
      </w:r>
      <w:r>
        <w:rPr>
          <w:noProof/>
        </w:rPr>
        <w:t>IM Status</w:t>
      </w:r>
      <w:r>
        <w:rPr>
          <w:noProof/>
        </w:rPr>
        <w:tab/>
      </w:r>
      <w:r>
        <w:rPr>
          <w:noProof/>
        </w:rPr>
        <w:fldChar w:fldCharType="begin" w:fldLock="1"/>
      </w:r>
      <w:r>
        <w:rPr>
          <w:noProof/>
        </w:rPr>
        <w:instrText xml:space="preserve"> PAGEREF _Toc193383709 \h </w:instrText>
      </w:r>
      <w:r>
        <w:rPr>
          <w:noProof/>
        </w:rPr>
      </w:r>
      <w:r>
        <w:rPr>
          <w:noProof/>
        </w:rPr>
        <w:fldChar w:fldCharType="separate"/>
      </w:r>
      <w:r>
        <w:rPr>
          <w:noProof/>
        </w:rPr>
        <w:t>785</w:t>
      </w:r>
      <w:r>
        <w:rPr>
          <w:noProof/>
        </w:rPr>
        <w:fldChar w:fldCharType="end"/>
      </w:r>
    </w:p>
    <w:p w14:paraId="57EBF047" w14:textId="14ECBE60"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O.5</w:t>
      </w:r>
      <w:r>
        <w:rPr>
          <w:rFonts w:asciiTheme="minorHAnsi" w:eastAsiaTheme="minorEastAsia" w:hAnsiTheme="minorHAnsi" w:cstheme="minorBidi"/>
          <w:noProof/>
          <w:kern w:val="2"/>
          <w:sz w:val="24"/>
          <w:szCs w:val="24"/>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93383710 \h </w:instrText>
      </w:r>
      <w:r>
        <w:rPr>
          <w:noProof/>
        </w:rPr>
      </w:r>
      <w:r>
        <w:rPr>
          <w:noProof/>
        </w:rPr>
        <w:fldChar w:fldCharType="separate"/>
      </w:r>
      <w:r>
        <w:rPr>
          <w:noProof/>
        </w:rPr>
        <w:t>786</w:t>
      </w:r>
      <w:r>
        <w:rPr>
          <w:noProof/>
        </w:rPr>
        <w:fldChar w:fldCharType="end"/>
      </w:r>
    </w:p>
    <w:p w14:paraId="116DB474" w14:textId="5E561426"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O.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3711 \h </w:instrText>
      </w:r>
      <w:r>
        <w:rPr>
          <w:noProof/>
        </w:rPr>
      </w:r>
      <w:r>
        <w:rPr>
          <w:noProof/>
        </w:rPr>
        <w:fldChar w:fldCharType="separate"/>
      </w:r>
      <w:r>
        <w:rPr>
          <w:noProof/>
        </w:rPr>
        <w:t>786</w:t>
      </w:r>
      <w:r>
        <w:rPr>
          <w:noProof/>
        </w:rPr>
        <w:fldChar w:fldCharType="end"/>
      </w:r>
    </w:p>
    <w:p w14:paraId="38B085C1" w14:textId="44E6666D"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O.5.2</w:t>
      </w:r>
      <w:r>
        <w:rPr>
          <w:rFonts w:asciiTheme="minorHAnsi" w:eastAsiaTheme="minorEastAsia" w:hAnsiTheme="minorHAnsi" w:cstheme="minorBidi"/>
          <w:noProof/>
          <w:kern w:val="2"/>
          <w:sz w:val="24"/>
          <w:szCs w:val="24"/>
          <w:lang w:eastAsia="en-GB"/>
          <w14:ligatures w14:val="standardContextual"/>
        </w:rPr>
        <w:tab/>
      </w:r>
      <w:r>
        <w:rPr>
          <w:noProof/>
        </w:rPr>
        <w:t>Not supported IEs, unknown IEIs</w:t>
      </w:r>
      <w:r>
        <w:rPr>
          <w:noProof/>
        </w:rPr>
        <w:tab/>
      </w:r>
      <w:r>
        <w:rPr>
          <w:noProof/>
        </w:rPr>
        <w:fldChar w:fldCharType="begin" w:fldLock="1"/>
      </w:r>
      <w:r>
        <w:rPr>
          <w:noProof/>
        </w:rPr>
        <w:instrText xml:space="preserve"> PAGEREF _Toc193383712 \h </w:instrText>
      </w:r>
      <w:r>
        <w:rPr>
          <w:noProof/>
        </w:rPr>
      </w:r>
      <w:r>
        <w:rPr>
          <w:noProof/>
        </w:rPr>
        <w:fldChar w:fldCharType="separate"/>
      </w:r>
      <w:r>
        <w:rPr>
          <w:noProof/>
        </w:rPr>
        <w:t>786</w:t>
      </w:r>
      <w:r>
        <w:rPr>
          <w:noProof/>
        </w:rPr>
        <w:fldChar w:fldCharType="end"/>
      </w:r>
    </w:p>
    <w:p w14:paraId="67081F1E" w14:textId="65E25CC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O.5.3</w:t>
      </w:r>
      <w:r>
        <w:rPr>
          <w:rFonts w:asciiTheme="minorHAnsi" w:eastAsiaTheme="minorEastAsia" w:hAnsiTheme="minorHAnsi" w:cstheme="minorBidi"/>
          <w:noProof/>
          <w:kern w:val="2"/>
          <w:sz w:val="24"/>
          <w:szCs w:val="24"/>
          <w:lang w:eastAsia="en-GB"/>
          <w14:ligatures w14:val="standardContextual"/>
        </w:rPr>
        <w:tab/>
      </w:r>
      <w:r>
        <w:rPr>
          <w:noProof/>
        </w:rPr>
        <w:t>Repeated IEs</w:t>
      </w:r>
      <w:r>
        <w:rPr>
          <w:noProof/>
        </w:rPr>
        <w:tab/>
      </w:r>
      <w:r>
        <w:rPr>
          <w:noProof/>
        </w:rPr>
        <w:fldChar w:fldCharType="begin" w:fldLock="1"/>
      </w:r>
      <w:r>
        <w:rPr>
          <w:noProof/>
        </w:rPr>
        <w:instrText xml:space="preserve"> PAGEREF _Toc193383713 \h </w:instrText>
      </w:r>
      <w:r>
        <w:rPr>
          <w:noProof/>
        </w:rPr>
      </w:r>
      <w:r>
        <w:rPr>
          <w:noProof/>
        </w:rPr>
        <w:fldChar w:fldCharType="separate"/>
      </w:r>
      <w:r>
        <w:rPr>
          <w:noProof/>
        </w:rPr>
        <w:t>786</w:t>
      </w:r>
      <w:r>
        <w:rPr>
          <w:noProof/>
        </w:rPr>
        <w:fldChar w:fldCharType="end"/>
      </w:r>
    </w:p>
    <w:p w14:paraId="3D9EB237" w14:textId="29CC933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O.5.4</w:t>
      </w:r>
      <w:r>
        <w:rPr>
          <w:rFonts w:asciiTheme="minorHAnsi" w:eastAsiaTheme="minorEastAsia" w:hAnsiTheme="minorHAnsi" w:cstheme="minorBidi"/>
          <w:noProof/>
          <w:kern w:val="2"/>
          <w:sz w:val="24"/>
          <w:szCs w:val="24"/>
          <w:lang w:eastAsia="en-GB"/>
          <w14:ligatures w14:val="standardContextual"/>
        </w:rPr>
        <w:tab/>
      </w:r>
      <w:r>
        <w:rPr>
          <w:noProof/>
        </w:rPr>
        <w:t>Syntactically incorrect IEs</w:t>
      </w:r>
      <w:r>
        <w:rPr>
          <w:noProof/>
        </w:rPr>
        <w:tab/>
      </w:r>
      <w:r>
        <w:rPr>
          <w:noProof/>
        </w:rPr>
        <w:fldChar w:fldCharType="begin" w:fldLock="1"/>
      </w:r>
      <w:r>
        <w:rPr>
          <w:noProof/>
        </w:rPr>
        <w:instrText xml:space="preserve"> PAGEREF _Toc193383714 \h </w:instrText>
      </w:r>
      <w:r>
        <w:rPr>
          <w:noProof/>
        </w:rPr>
      </w:r>
      <w:r>
        <w:rPr>
          <w:noProof/>
        </w:rPr>
        <w:fldChar w:fldCharType="separate"/>
      </w:r>
      <w:r>
        <w:rPr>
          <w:noProof/>
        </w:rPr>
        <w:t>787</w:t>
      </w:r>
      <w:r>
        <w:rPr>
          <w:noProof/>
        </w:rPr>
        <w:fldChar w:fldCharType="end"/>
      </w:r>
    </w:p>
    <w:p w14:paraId="0C27CC8A" w14:textId="2A732F17"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O.5.5</w:t>
      </w:r>
      <w:r>
        <w:rPr>
          <w:rFonts w:asciiTheme="minorHAnsi" w:eastAsiaTheme="minorEastAsia" w:hAnsiTheme="minorHAnsi" w:cstheme="minorBidi"/>
          <w:noProof/>
          <w:kern w:val="2"/>
          <w:sz w:val="24"/>
          <w:szCs w:val="24"/>
          <w:lang w:eastAsia="en-GB"/>
          <w14:ligatures w14:val="standardContextual"/>
        </w:rPr>
        <w:tab/>
      </w:r>
      <w:r>
        <w:rPr>
          <w:noProof/>
        </w:rPr>
        <w:t>Semantically incorrect IEs</w:t>
      </w:r>
      <w:r>
        <w:rPr>
          <w:noProof/>
        </w:rPr>
        <w:tab/>
      </w:r>
      <w:r>
        <w:rPr>
          <w:noProof/>
        </w:rPr>
        <w:fldChar w:fldCharType="begin" w:fldLock="1"/>
      </w:r>
      <w:r>
        <w:rPr>
          <w:noProof/>
        </w:rPr>
        <w:instrText xml:space="preserve"> PAGEREF _Toc193383715 \h </w:instrText>
      </w:r>
      <w:r>
        <w:rPr>
          <w:noProof/>
        </w:rPr>
      </w:r>
      <w:r>
        <w:rPr>
          <w:noProof/>
        </w:rPr>
        <w:fldChar w:fldCharType="separate"/>
      </w:r>
      <w:r>
        <w:rPr>
          <w:noProof/>
        </w:rPr>
        <w:t>787</w:t>
      </w:r>
      <w:r>
        <w:rPr>
          <w:noProof/>
        </w:rPr>
        <w:fldChar w:fldCharType="end"/>
      </w:r>
    </w:p>
    <w:p w14:paraId="6DDE7477" w14:textId="463EDF8C"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P (normative):</w:t>
      </w:r>
      <w:r>
        <w:rPr>
          <w:noProof/>
        </w:rPr>
        <w:tab/>
        <w:t>Mobility management for IMS voice termination</w:t>
      </w:r>
      <w:r>
        <w:rPr>
          <w:noProof/>
        </w:rPr>
        <w:tab/>
      </w:r>
      <w:r>
        <w:rPr>
          <w:noProof/>
        </w:rPr>
        <w:fldChar w:fldCharType="begin" w:fldLock="1"/>
      </w:r>
      <w:r>
        <w:rPr>
          <w:noProof/>
        </w:rPr>
        <w:instrText xml:space="preserve"> PAGEREF _Toc193383716 \h </w:instrText>
      </w:r>
      <w:r>
        <w:rPr>
          <w:noProof/>
        </w:rPr>
      </w:r>
      <w:r>
        <w:rPr>
          <w:noProof/>
        </w:rPr>
        <w:fldChar w:fldCharType="separate"/>
      </w:r>
      <w:r>
        <w:rPr>
          <w:noProof/>
        </w:rPr>
        <w:t>788</w:t>
      </w:r>
      <w:r>
        <w:rPr>
          <w:noProof/>
        </w:rPr>
        <w:fldChar w:fldCharType="end"/>
      </w:r>
    </w:p>
    <w:p w14:paraId="0A26EB20" w14:textId="69E20E95"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P.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383717 \h </w:instrText>
      </w:r>
      <w:r>
        <w:rPr>
          <w:noProof/>
        </w:rPr>
      </w:r>
      <w:r>
        <w:rPr>
          <w:noProof/>
        </w:rPr>
        <w:fldChar w:fldCharType="separate"/>
      </w:r>
      <w:r>
        <w:rPr>
          <w:noProof/>
        </w:rPr>
        <w:t>788</w:t>
      </w:r>
      <w:r>
        <w:rPr>
          <w:noProof/>
        </w:rPr>
        <w:fldChar w:fldCharType="end"/>
      </w:r>
    </w:p>
    <w:p w14:paraId="1216E1B3" w14:textId="2A32151C"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P.2</w:t>
      </w:r>
      <w:r>
        <w:rPr>
          <w:rFonts w:asciiTheme="minorHAnsi" w:eastAsiaTheme="minorEastAsia" w:hAnsiTheme="minorHAnsi" w:cstheme="minorBidi"/>
          <w:noProof/>
          <w:kern w:val="2"/>
          <w:sz w:val="24"/>
          <w:szCs w:val="24"/>
          <w:lang w:eastAsia="en-GB"/>
          <w14:ligatures w14:val="standardContextual"/>
        </w:rPr>
        <w:tab/>
      </w:r>
      <w:r>
        <w:rPr>
          <w:noProof/>
        </w:rPr>
        <w:t>Activation of mobility management for IMS voice termination</w:t>
      </w:r>
      <w:r>
        <w:rPr>
          <w:noProof/>
        </w:rPr>
        <w:tab/>
      </w:r>
      <w:r>
        <w:rPr>
          <w:noProof/>
        </w:rPr>
        <w:fldChar w:fldCharType="begin" w:fldLock="1"/>
      </w:r>
      <w:r>
        <w:rPr>
          <w:noProof/>
        </w:rPr>
        <w:instrText xml:space="preserve"> PAGEREF _Toc193383718 \h </w:instrText>
      </w:r>
      <w:r>
        <w:rPr>
          <w:noProof/>
        </w:rPr>
      </w:r>
      <w:r>
        <w:rPr>
          <w:noProof/>
        </w:rPr>
        <w:fldChar w:fldCharType="separate"/>
      </w:r>
      <w:r>
        <w:rPr>
          <w:noProof/>
        </w:rPr>
        <w:t>788</w:t>
      </w:r>
      <w:r>
        <w:rPr>
          <w:noProof/>
        </w:rPr>
        <w:fldChar w:fldCharType="end"/>
      </w:r>
    </w:p>
    <w:p w14:paraId="12DD56EA" w14:textId="77DFBAAD"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P.3</w:t>
      </w:r>
      <w:r>
        <w:rPr>
          <w:rFonts w:asciiTheme="minorHAnsi" w:eastAsiaTheme="minorEastAsia" w:hAnsiTheme="minorHAnsi" w:cstheme="minorBidi"/>
          <w:noProof/>
          <w:kern w:val="2"/>
          <w:sz w:val="24"/>
          <w:szCs w:val="24"/>
          <w:lang w:eastAsia="en-GB"/>
          <w14:ligatures w14:val="standardContextual"/>
        </w:rPr>
        <w:tab/>
      </w:r>
      <w:r>
        <w:rPr>
          <w:noProof/>
        </w:rPr>
        <w:t>Inter-system change between A/Gb mode and Iu mode</w:t>
      </w:r>
      <w:r>
        <w:rPr>
          <w:noProof/>
        </w:rPr>
        <w:tab/>
      </w:r>
      <w:r>
        <w:rPr>
          <w:noProof/>
        </w:rPr>
        <w:fldChar w:fldCharType="begin" w:fldLock="1"/>
      </w:r>
      <w:r>
        <w:rPr>
          <w:noProof/>
        </w:rPr>
        <w:instrText xml:space="preserve"> PAGEREF _Toc193383719 \h </w:instrText>
      </w:r>
      <w:r>
        <w:rPr>
          <w:noProof/>
        </w:rPr>
      </w:r>
      <w:r>
        <w:rPr>
          <w:noProof/>
        </w:rPr>
        <w:fldChar w:fldCharType="separate"/>
      </w:r>
      <w:r>
        <w:rPr>
          <w:noProof/>
        </w:rPr>
        <w:t>788</w:t>
      </w:r>
      <w:r>
        <w:rPr>
          <w:noProof/>
        </w:rPr>
        <w:fldChar w:fldCharType="end"/>
      </w:r>
    </w:p>
    <w:p w14:paraId="505BFC0A" w14:textId="4DD50F29"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P.4</w:t>
      </w:r>
      <w:r>
        <w:rPr>
          <w:rFonts w:asciiTheme="minorHAnsi" w:eastAsiaTheme="minorEastAsia" w:hAnsiTheme="minorHAnsi" w:cstheme="minorBidi"/>
          <w:noProof/>
          <w:kern w:val="2"/>
          <w:sz w:val="24"/>
          <w:szCs w:val="24"/>
          <w:lang w:eastAsia="en-GB"/>
          <w14:ligatures w14:val="standardContextual"/>
        </w:rPr>
        <w:tab/>
      </w:r>
      <w:r>
        <w:rPr>
          <w:noProof/>
        </w:rPr>
        <w:t>Inter-system change between A/Gb mode and S1 mode</w:t>
      </w:r>
      <w:r>
        <w:rPr>
          <w:noProof/>
        </w:rPr>
        <w:tab/>
      </w:r>
      <w:r>
        <w:rPr>
          <w:noProof/>
        </w:rPr>
        <w:fldChar w:fldCharType="begin" w:fldLock="1"/>
      </w:r>
      <w:r>
        <w:rPr>
          <w:noProof/>
        </w:rPr>
        <w:instrText xml:space="preserve"> PAGEREF _Toc193383720 \h </w:instrText>
      </w:r>
      <w:r>
        <w:rPr>
          <w:noProof/>
        </w:rPr>
      </w:r>
      <w:r>
        <w:rPr>
          <w:noProof/>
        </w:rPr>
        <w:fldChar w:fldCharType="separate"/>
      </w:r>
      <w:r>
        <w:rPr>
          <w:noProof/>
        </w:rPr>
        <w:t>789</w:t>
      </w:r>
      <w:r>
        <w:rPr>
          <w:noProof/>
        </w:rPr>
        <w:fldChar w:fldCharType="end"/>
      </w:r>
    </w:p>
    <w:p w14:paraId="73E0EBD7" w14:textId="2FDB898D"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P.5</w:t>
      </w:r>
      <w:r>
        <w:rPr>
          <w:rFonts w:asciiTheme="minorHAnsi" w:eastAsiaTheme="minorEastAsia" w:hAnsiTheme="minorHAnsi" w:cstheme="minorBidi"/>
          <w:noProof/>
          <w:kern w:val="2"/>
          <w:sz w:val="24"/>
          <w:szCs w:val="24"/>
          <w:lang w:eastAsia="en-GB"/>
          <w14:ligatures w14:val="standardContextual"/>
        </w:rPr>
        <w:tab/>
      </w:r>
      <w:r>
        <w:rPr>
          <w:noProof/>
        </w:rPr>
        <w:t>Inter-system change between Iu mode and S1 mode</w:t>
      </w:r>
      <w:r>
        <w:rPr>
          <w:noProof/>
        </w:rPr>
        <w:tab/>
      </w:r>
      <w:r>
        <w:rPr>
          <w:noProof/>
        </w:rPr>
        <w:fldChar w:fldCharType="begin" w:fldLock="1"/>
      </w:r>
      <w:r>
        <w:rPr>
          <w:noProof/>
        </w:rPr>
        <w:instrText xml:space="preserve"> PAGEREF _Toc193383721 \h </w:instrText>
      </w:r>
      <w:r>
        <w:rPr>
          <w:noProof/>
        </w:rPr>
      </w:r>
      <w:r>
        <w:rPr>
          <w:noProof/>
        </w:rPr>
        <w:fldChar w:fldCharType="separate"/>
      </w:r>
      <w:r>
        <w:rPr>
          <w:noProof/>
        </w:rPr>
        <w:t>789</w:t>
      </w:r>
      <w:r>
        <w:rPr>
          <w:noProof/>
        </w:rPr>
        <w:fldChar w:fldCharType="end"/>
      </w:r>
    </w:p>
    <w:p w14:paraId="16C479A4" w14:textId="6EE9BFB2"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Pr>
          <w:noProof/>
          <w:lang w:eastAsia="ko-KR"/>
        </w:rPr>
        <w:t>Q</w:t>
      </w:r>
      <w:r>
        <w:rPr>
          <w:noProof/>
        </w:rPr>
        <w:t xml:space="preserve"> (normative):</w:t>
      </w:r>
      <w:r>
        <w:rPr>
          <w:noProof/>
        </w:rPr>
        <w:tab/>
      </w:r>
      <w:r>
        <w:rPr>
          <w:noProof/>
          <w:lang w:eastAsia="ko-KR"/>
        </w:rPr>
        <w:t>Application specific Congestion control for Data Communication (ACDC)</w:t>
      </w:r>
      <w:r>
        <w:rPr>
          <w:noProof/>
        </w:rPr>
        <w:t xml:space="preserve"> </w:t>
      </w:r>
      <w:r>
        <w:rPr>
          <w:noProof/>
          <w:lang w:eastAsia="ko-KR"/>
        </w:rPr>
        <w:t>(Iu mode only)</w:t>
      </w:r>
      <w:r>
        <w:rPr>
          <w:noProof/>
        </w:rPr>
        <w:tab/>
      </w:r>
      <w:r>
        <w:rPr>
          <w:noProof/>
        </w:rPr>
        <w:fldChar w:fldCharType="begin" w:fldLock="1"/>
      </w:r>
      <w:r>
        <w:rPr>
          <w:noProof/>
        </w:rPr>
        <w:instrText xml:space="preserve"> PAGEREF _Toc193383722 \h </w:instrText>
      </w:r>
      <w:r>
        <w:rPr>
          <w:noProof/>
        </w:rPr>
      </w:r>
      <w:r>
        <w:rPr>
          <w:noProof/>
        </w:rPr>
        <w:fldChar w:fldCharType="separate"/>
      </w:r>
      <w:r>
        <w:rPr>
          <w:noProof/>
        </w:rPr>
        <w:t>790</w:t>
      </w:r>
      <w:r>
        <w:rPr>
          <w:noProof/>
        </w:rPr>
        <w:fldChar w:fldCharType="end"/>
      </w:r>
    </w:p>
    <w:p w14:paraId="0A7B36AA" w14:textId="049E09EB"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R (informative):</w:t>
      </w:r>
      <w:r>
        <w:rPr>
          <w:noProof/>
        </w:rPr>
        <w:tab/>
        <w:t>Change History</w:t>
      </w:r>
      <w:r>
        <w:rPr>
          <w:noProof/>
        </w:rPr>
        <w:tab/>
      </w:r>
      <w:r>
        <w:rPr>
          <w:noProof/>
        </w:rPr>
        <w:fldChar w:fldCharType="begin" w:fldLock="1"/>
      </w:r>
      <w:r>
        <w:rPr>
          <w:noProof/>
        </w:rPr>
        <w:instrText xml:space="preserve"> PAGEREF _Toc193383723 \h </w:instrText>
      </w:r>
      <w:r>
        <w:rPr>
          <w:noProof/>
        </w:rPr>
      </w:r>
      <w:r>
        <w:rPr>
          <w:noProof/>
        </w:rPr>
        <w:fldChar w:fldCharType="separate"/>
      </w:r>
      <w:r>
        <w:rPr>
          <w:noProof/>
        </w:rPr>
        <w:t>791</w:t>
      </w:r>
      <w:r>
        <w:rPr>
          <w:noProof/>
        </w:rPr>
        <w:fldChar w:fldCharType="end"/>
      </w:r>
    </w:p>
    <w:p w14:paraId="3AA8036B" w14:textId="33ECC012" w:rsidR="00D95AF2" w:rsidRDefault="00D95AF2" w:rsidP="00D95AF2">
      <w:r>
        <w:fldChar w:fldCharType="end"/>
      </w:r>
    </w:p>
    <w:p w14:paraId="5A9803C0" w14:textId="77777777" w:rsidR="00064E52" w:rsidRPr="00D95AF2" w:rsidRDefault="008831A2" w:rsidP="000B0F6E">
      <w:r w:rsidRPr="00D95AF2">
        <w:br w:type="page"/>
      </w:r>
    </w:p>
    <w:p w14:paraId="14D4BB76" w14:textId="77777777" w:rsidR="008831A2" w:rsidRPr="00D95AF2" w:rsidRDefault="008831A2" w:rsidP="00064E52">
      <w:pPr>
        <w:pStyle w:val="Heading1"/>
      </w:pPr>
      <w:bookmarkStart w:id="8" w:name="_Toc193382248"/>
      <w:bookmarkStart w:id="9" w:name="_CRForeword"/>
      <w:bookmarkEnd w:id="9"/>
      <w:r w:rsidRPr="00D95AF2">
        <w:lastRenderedPageBreak/>
        <w:t>Foreword</w:t>
      </w:r>
      <w:bookmarkEnd w:id="8"/>
    </w:p>
    <w:p w14:paraId="4028681F" w14:textId="77777777" w:rsidR="008831A2" w:rsidRPr="00D95AF2" w:rsidRDefault="008831A2">
      <w:r w:rsidRPr="00D95AF2">
        <w:t>This Technical Specification has been produced by the 3</w:t>
      </w:r>
      <w:r w:rsidRPr="00D95AF2">
        <w:rPr>
          <w:vertAlign w:val="superscript"/>
        </w:rPr>
        <w:t>rd</w:t>
      </w:r>
      <w:r w:rsidRPr="00D95AF2">
        <w:t xml:space="preserve"> Generation Partnership Project (3GPP).</w:t>
      </w:r>
    </w:p>
    <w:p w14:paraId="692F4753" w14:textId="77777777" w:rsidR="008831A2" w:rsidRPr="00D95AF2" w:rsidRDefault="008831A2">
      <w:r w:rsidRPr="00D95AF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D021BA" w14:textId="77777777" w:rsidR="008831A2" w:rsidRPr="00D95AF2" w:rsidRDefault="008831A2">
      <w:pPr>
        <w:pStyle w:val="B1"/>
      </w:pPr>
      <w:r w:rsidRPr="00D95AF2">
        <w:t>Version x.y.z</w:t>
      </w:r>
    </w:p>
    <w:p w14:paraId="2CAACFF6" w14:textId="77777777" w:rsidR="008831A2" w:rsidRPr="00D95AF2" w:rsidRDefault="008831A2">
      <w:pPr>
        <w:pStyle w:val="B1"/>
      </w:pPr>
      <w:r w:rsidRPr="00D95AF2">
        <w:t>where:</w:t>
      </w:r>
    </w:p>
    <w:p w14:paraId="2FF8DFB8" w14:textId="77777777" w:rsidR="008831A2" w:rsidRPr="00D95AF2" w:rsidRDefault="008831A2">
      <w:pPr>
        <w:pStyle w:val="B2"/>
      </w:pPr>
      <w:r w:rsidRPr="00D95AF2">
        <w:t>x</w:t>
      </w:r>
      <w:r w:rsidRPr="00D95AF2">
        <w:tab/>
        <w:t>the first digit:</w:t>
      </w:r>
    </w:p>
    <w:p w14:paraId="79AB5707" w14:textId="77777777" w:rsidR="008831A2" w:rsidRPr="00D95AF2" w:rsidRDefault="008831A2">
      <w:pPr>
        <w:pStyle w:val="B3"/>
      </w:pPr>
      <w:r w:rsidRPr="00D95AF2">
        <w:t>1</w:t>
      </w:r>
      <w:r w:rsidRPr="00D95AF2">
        <w:tab/>
        <w:t>presented to TSG for information;</w:t>
      </w:r>
    </w:p>
    <w:p w14:paraId="3D36A8CB" w14:textId="77777777" w:rsidR="008831A2" w:rsidRPr="00D95AF2" w:rsidRDefault="008831A2">
      <w:pPr>
        <w:pStyle w:val="B3"/>
      </w:pPr>
      <w:r w:rsidRPr="00D95AF2">
        <w:t>2</w:t>
      </w:r>
      <w:r w:rsidRPr="00D95AF2">
        <w:tab/>
        <w:t>presented to TSG for approval;</w:t>
      </w:r>
    </w:p>
    <w:p w14:paraId="74F65A52" w14:textId="77777777" w:rsidR="008831A2" w:rsidRPr="00D95AF2" w:rsidRDefault="008831A2">
      <w:pPr>
        <w:pStyle w:val="B3"/>
      </w:pPr>
      <w:r w:rsidRPr="00D95AF2">
        <w:t>3</w:t>
      </w:r>
      <w:r w:rsidRPr="00D95AF2">
        <w:tab/>
        <w:t>or greater indicates TSG approved document under change control.</w:t>
      </w:r>
    </w:p>
    <w:p w14:paraId="29F3EF2E" w14:textId="77777777" w:rsidR="008831A2" w:rsidRPr="00D95AF2" w:rsidRDefault="008831A2">
      <w:pPr>
        <w:pStyle w:val="B2"/>
      </w:pPr>
      <w:r w:rsidRPr="00D95AF2">
        <w:t>y</w:t>
      </w:r>
      <w:r w:rsidRPr="00D95AF2">
        <w:tab/>
        <w:t>the second digit is incremented for all changes of substance, i.e. technical enhancements, corrections, updates, etc.</w:t>
      </w:r>
    </w:p>
    <w:p w14:paraId="0E2B8710" w14:textId="77777777" w:rsidR="008831A2" w:rsidRPr="00D95AF2" w:rsidRDefault="008831A2">
      <w:pPr>
        <w:pStyle w:val="B2"/>
      </w:pPr>
      <w:r w:rsidRPr="00D95AF2">
        <w:t>z</w:t>
      </w:r>
      <w:r w:rsidRPr="00D95AF2">
        <w:tab/>
        <w:t>the third digit is incremented when editorial only changes have been incorporated in the document.</w:t>
      </w:r>
    </w:p>
    <w:p w14:paraId="36E93200" w14:textId="77777777" w:rsidR="008831A2" w:rsidRPr="00D95AF2" w:rsidRDefault="008831A2">
      <w:pPr>
        <w:pStyle w:val="Heading1"/>
      </w:pPr>
      <w:bookmarkStart w:id="10" w:name="_Toc193382249"/>
      <w:bookmarkStart w:id="11" w:name="_CRIntroduction"/>
      <w:bookmarkEnd w:id="11"/>
      <w:r w:rsidRPr="00D95AF2">
        <w:t>Introduction</w:t>
      </w:r>
      <w:bookmarkEnd w:id="10"/>
    </w:p>
    <w:p w14:paraId="2B3004E4" w14:textId="77777777" w:rsidR="008831A2" w:rsidRPr="00D95AF2" w:rsidRDefault="008831A2">
      <w:r w:rsidRPr="00D95AF2">
        <w:t>The present document includes references to features which are not part of the Phase 2+ Release</w:t>
      </w:r>
      <w:r w:rsidR="002345C6" w:rsidRPr="00D95AF2">
        <w:t> </w:t>
      </w:r>
      <w:r w:rsidRPr="00D95AF2">
        <w:t xml:space="preserve">96 of the GSM Technical specifications. All subclauses which were changed as a result of these features contain a marker (see table below) relevant to the particular feature. </w:t>
      </w:r>
    </w:p>
    <w:p w14:paraId="6C385EF7" w14:textId="77777777" w:rsidR="008831A2" w:rsidRPr="00D95AF2" w:rsidRDefault="008831A2">
      <w:r w:rsidRPr="00D95AF2">
        <w:t>The following table lists all features that were introduced after GSM Release</w:t>
      </w:r>
      <w:r w:rsidR="002345C6" w:rsidRPr="00D95AF2">
        <w:t> </w:t>
      </w:r>
      <w:r w:rsidRPr="00D95AF2">
        <w:t>96.</w:t>
      </w:r>
    </w:p>
    <w:p w14:paraId="49A01627" w14:textId="77777777" w:rsidR="008831A2" w:rsidRPr="00D95AF2" w:rsidRDefault="008831A2">
      <w:pPr>
        <w:pStyle w:val="TH"/>
      </w:pPr>
    </w:p>
    <w:tbl>
      <w:tblPr>
        <w:tblW w:w="0" w:type="auto"/>
        <w:jc w:val="center"/>
        <w:tblLayout w:type="fixed"/>
        <w:tblCellMar>
          <w:left w:w="28" w:type="dxa"/>
        </w:tblCellMar>
        <w:tblLook w:val="0000" w:firstRow="0" w:lastRow="0" w:firstColumn="0" w:lastColumn="0" w:noHBand="0" w:noVBand="0"/>
      </w:tblPr>
      <w:tblGrid>
        <w:gridCol w:w="5245"/>
        <w:gridCol w:w="2835"/>
      </w:tblGrid>
      <w:tr w:rsidR="008831A2" w:rsidRPr="00D95AF2" w14:paraId="32A179A1"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1D7EA9B7" w14:textId="77777777" w:rsidR="008831A2" w:rsidRPr="00D95AF2" w:rsidRDefault="008831A2">
            <w:pPr>
              <w:pStyle w:val="TAH"/>
            </w:pPr>
            <w:r w:rsidRPr="00D95AF2">
              <w:t>Feature</w:t>
            </w:r>
          </w:p>
        </w:tc>
        <w:tc>
          <w:tcPr>
            <w:tcW w:w="2835" w:type="dxa"/>
            <w:tcBorders>
              <w:top w:val="single" w:sz="6" w:space="0" w:color="auto"/>
              <w:left w:val="single" w:sz="6" w:space="0" w:color="auto"/>
              <w:bottom w:val="single" w:sz="6" w:space="0" w:color="auto"/>
              <w:right w:val="single" w:sz="6" w:space="0" w:color="auto"/>
            </w:tcBorders>
          </w:tcPr>
          <w:p w14:paraId="1F419944" w14:textId="77777777" w:rsidR="008831A2" w:rsidRPr="00D95AF2" w:rsidRDefault="008831A2">
            <w:pPr>
              <w:pStyle w:val="TAH"/>
            </w:pPr>
            <w:r w:rsidRPr="00D95AF2">
              <w:t>Designator</w:t>
            </w:r>
          </w:p>
        </w:tc>
      </w:tr>
      <w:tr w:rsidR="008831A2" w:rsidRPr="00D95AF2" w14:paraId="16B46ACB"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77C3EA9B" w14:textId="77777777" w:rsidR="008831A2" w:rsidRPr="00D95AF2" w:rsidRDefault="008831A2">
            <w:pPr>
              <w:pStyle w:val="TAL"/>
            </w:pPr>
            <w:r w:rsidRPr="00D95AF2">
              <w:t>BA Range IE handling</w:t>
            </w:r>
          </w:p>
        </w:tc>
        <w:tc>
          <w:tcPr>
            <w:tcW w:w="2835" w:type="dxa"/>
            <w:tcBorders>
              <w:top w:val="single" w:sz="6" w:space="0" w:color="auto"/>
              <w:left w:val="single" w:sz="6" w:space="0" w:color="auto"/>
              <w:bottom w:val="single" w:sz="6" w:space="0" w:color="auto"/>
              <w:right w:val="single" w:sz="6" w:space="0" w:color="auto"/>
            </w:tcBorders>
          </w:tcPr>
          <w:p w14:paraId="320C2356" w14:textId="77777777" w:rsidR="008831A2" w:rsidRPr="00D95AF2" w:rsidRDefault="008831A2">
            <w:pPr>
              <w:pStyle w:val="TAL"/>
            </w:pPr>
            <w:r w:rsidRPr="00D95AF2">
              <w:t>$(impr-BA-range-handling)$</w:t>
            </w:r>
          </w:p>
        </w:tc>
      </w:tr>
      <w:tr w:rsidR="008831A2" w:rsidRPr="00D95AF2" w14:paraId="52BC0EDE"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2271AB57" w14:textId="77777777" w:rsidR="008831A2" w:rsidRPr="00D95AF2" w:rsidRDefault="008831A2">
            <w:pPr>
              <w:pStyle w:val="TAL"/>
            </w:pPr>
            <w:r w:rsidRPr="00D95AF2">
              <w:t>Advanced Speech Call Item</w:t>
            </w:r>
          </w:p>
        </w:tc>
        <w:tc>
          <w:tcPr>
            <w:tcW w:w="2835" w:type="dxa"/>
            <w:tcBorders>
              <w:top w:val="single" w:sz="6" w:space="0" w:color="auto"/>
              <w:left w:val="single" w:sz="6" w:space="0" w:color="auto"/>
              <w:bottom w:val="single" w:sz="6" w:space="0" w:color="auto"/>
              <w:right w:val="single" w:sz="6" w:space="0" w:color="auto"/>
            </w:tcBorders>
          </w:tcPr>
          <w:p w14:paraId="7DC6E7EB" w14:textId="77777777" w:rsidR="008831A2" w:rsidRPr="00D95AF2" w:rsidRDefault="008831A2">
            <w:pPr>
              <w:pStyle w:val="TAL"/>
            </w:pPr>
            <w:r w:rsidRPr="00D95AF2">
              <w:t>$(ASCI)$</w:t>
            </w:r>
          </w:p>
        </w:tc>
      </w:tr>
      <w:tr w:rsidR="008831A2" w:rsidRPr="00D95AF2" w14:paraId="6E9F5B24"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13933517" w14:textId="77777777" w:rsidR="008831A2" w:rsidRPr="00D95AF2" w:rsidRDefault="008831A2">
            <w:pPr>
              <w:pStyle w:val="TAL"/>
            </w:pPr>
            <w:r w:rsidRPr="00D95AF2">
              <w:t>Call Completion Busy Subscriber</w:t>
            </w:r>
          </w:p>
        </w:tc>
        <w:tc>
          <w:tcPr>
            <w:tcW w:w="2835" w:type="dxa"/>
            <w:tcBorders>
              <w:top w:val="single" w:sz="6" w:space="0" w:color="auto"/>
              <w:left w:val="single" w:sz="6" w:space="0" w:color="auto"/>
              <w:bottom w:val="single" w:sz="6" w:space="0" w:color="auto"/>
              <w:right w:val="single" w:sz="6" w:space="0" w:color="auto"/>
            </w:tcBorders>
          </w:tcPr>
          <w:p w14:paraId="1168700D" w14:textId="77777777" w:rsidR="008831A2" w:rsidRPr="00D95AF2" w:rsidRDefault="008831A2">
            <w:pPr>
              <w:pStyle w:val="TAL"/>
            </w:pPr>
            <w:r w:rsidRPr="00D95AF2">
              <w:t>$(CCBS)$</w:t>
            </w:r>
          </w:p>
        </w:tc>
      </w:tr>
      <w:tr w:rsidR="008831A2" w:rsidRPr="00D95AF2" w14:paraId="4457700E"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72786BA9" w14:textId="77777777" w:rsidR="008831A2" w:rsidRPr="00D95AF2" w:rsidRDefault="008831A2">
            <w:pPr>
              <w:pStyle w:val="TAL"/>
            </w:pPr>
            <w:r w:rsidRPr="00D95AF2">
              <w:t>Mobile Assisted Frequency Allocation</w:t>
            </w:r>
          </w:p>
        </w:tc>
        <w:tc>
          <w:tcPr>
            <w:tcW w:w="2835" w:type="dxa"/>
            <w:tcBorders>
              <w:top w:val="single" w:sz="6" w:space="0" w:color="auto"/>
              <w:left w:val="single" w:sz="6" w:space="0" w:color="auto"/>
              <w:bottom w:val="single" w:sz="6" w:space="0" w:color="auto"/>
              <w:right w:val="single" w:sz="6" w:space="0" w:color="auto"/>
            </w:tcBorders>
          </w:tcPr>
          <w:p w14:paraId="10C72EB4" w14:textId="77777777" w:rsidR="008831A2" w:rsidRPr="00D95AF2" w:rsidRDefault="008831A2">
            <w:pPr>
              <w:pStyle w:val="TAL"/>
            </w:pPr>
            <w:r w:rsidRPr="00D95AF2">
              <w:t>$(MAFA)$</w:t>
            </w:r>
          </w:p>
        </w:tc>
      </w:tr>
      <w:tr w:rsidR="008831A2" w:rsidRPr="00D95AF2" w14:paraId="1A90BDA0"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6972998F" w14:textId="77777777" w:rsidR="008831A2" w:rsidRPr="00D95AF2" w:rsidRDefault="008831A2">
            <w:pPr>
              <w:pStyle w:val="TAL"/>
            </w:pPr>
            <w:r w:rsidRPr="00D95AF2">
              <w:t>Network Indication of Alerting in MS</w:t>
            </w:r>
          </w:p>
        </w:tc>
        <w:tc>
          <w:tcPr>
            <w:tcW w:w="2835" w:type="dxa"/>
            <w:tcBorders>
              <w:top w:val="single" w:sz="6" w:space="0" w:color="auto"/>
              <w:left w:val="single" w:sz="6" w:space="0" w:color="auto"/>
              <w:bottom w:val="single" w:sz="6" w:space="0" w:color="auto"/>
              <w:right w:val="single" w:sz="6" w:space="0" w:color="auto"/>
            </w:tcBorders>
          </w:tcPr>
          <w:p w14:paraId="6C79DFEF" w14:textId="77777777" w:rsidR="008831A2" w:rsidRPr="00D95AF2" w:rsidRDefault="008831A2">
            <w:pPr>
              <w:pStyle w:val="TAL"/>
            </w:pPr>
            <w:r w:rsidRPr="00D95AF2">
              <w:t>$(NIA)$</w:t>
            </w:r>
          </w:p>
        </w:tc>
      </w:tr>
    </w:tbl>
    <w:p w14:paraId="3DC768E2" w14:textId="77777777" w:rsidR="008831A2" w:rsidRPr="00D95AF2" w:rsidRDefault="008831A2"/>
    <w:p w14:paraId="260F8410" w14:textId="77777777" w:rsidR="008831A2" w:rsidRPr="00D95AF2" w:rsidRDefault="008831A2">
      <w:pPr>
        <w:pStyle w:val="Heading1"/>
      </w:pPr>
      <w:bookmarkStart w:id="12" w:name="_CR1"/>
      <w:bookmarkEnd w:id="12"/>
      <w:r w:rsidRPr="00D95AF2">
        <w:br w:type="page"/>
      </w:r>
      <w:bookmarkStart w:id="13" w:name="_Toc193382250"/>
      <w:r w:rsidRPr="00D95AF2">
        <w:lastRenderedPageBreak/>
        <w:t>1</w:t>
      </w:r>
      <w:r w:rsidRPr="00D95AF2">
        <w:tab/>
        <w:t>Scope</w:t>
      </w:r>
      <w:bookmarkEnd w:id="13"/>
    </w:p>
    <w:p w14:paraId="3C4A2B1C" w14:textId="77777777" w:rsidR="008831A2" w:rsidRPr="00D95AF2" w:rsidRDefault="008831A2">
      <w:r w:rsidRPr="00D95AF2">
        <w:t>The present document specifies the procedures used at the radio interface core network protocols within the 3</w:t>
      </w:r>
      <w:r w:rsidRPr="00D95AF2">
        <w:rPr>
          <w:vertAlign w:val="superscript"/>
        </w:rPr>
        <w:t>rd</w:t>
      </w:r>
      <w:r w:rsidRPr="00D95AF2">
        <w:t xml:space="preserve"> generation mobile telecommunications system and the digital cellular telecommunications system.</w:t>
      </w:r>
    </w:p>
    <w:p w14:paraId="0464AE16" w14:textId="77777777" w:rsidR="008831A2" w:rsidRPr="00D95AF2" w:rsidRDefault="008831A2">
      <w:r w:rsidRPr="00D95AF2">
        <w:t>It specifies the procedures used at the radio interface (Reference Point Um or Uu, see 3GPP</w:t>
      </w:r>
      <w:r w:rsidR="006246B7" w:rsidRPr="00D95AF2">
        <w:t> </w:t>
      </w:r>
      <w:r w:rsidRPr="00D95AF2">
        <w:t>TS 24.002</w:t>
      </w:r>
      <w:r w:rsidR="002345C6" w:rsidRPr="00D95AF2">
        <w:t> [15]</w:t>
      </w:r>
      <w:r w:rsidRPr="00D95AF2">
        <w:t xml:space="preserve"> or 3GPP</w:t>
      </w:r>
      <w:r w:rsidR="006246B7" w:rsidRPr="00D95AF2">
        <w:t> </w:t>
      </w:r>
      <w:r w:rsidRPr="00D95AF2">
        <w:t>TS</w:t>
      </w:r>
      <w:r w:rsidR="006246B7" w:rsidRPr="00D95AF2">
        <w:t> </w:t>
      </w:r>
      <w:r w:rsidRPr="00D95AF2">
        <w:t>23.002</w:t>
      </w:r>
      <w:r w:rsidR="00242878" w:rsidRPr="00D95AF2">
        <w:t> [127]</w:t>
      </w:r>
      <w:r w:rsidRPr="00D95AF2">
        <w:t>) for Call Control (CC), Mobility Management (MM), and Session Management (SM).</w:t>
      </w:r>
    </w:p>
    <w:p w14:paraId="25773E76" w14:textId="77777777" w:rsidR="008831A2" w:rsidRPr="00D95AF2" w:rsidRDefault="008831A2">
      <w:r w:rsidRPr="00D95AF2">
        <w:t>When the notations for "further study" or "FS" or "FFS" are present in this TS they mean that the indicated text is not a normative portion of the present document.</w:t>
      </w:r>
    </w:p>
    <w:p w14:paraId="6AA3FEBF" w14:textId="77777777" w:rsidR="008831A2" w:rsidRPr="00D95AF2" w:rsidRDefault="008831A2">
      <w:r w:rsidRPr="00D95AF2">
        <w:t>These procedures are defined in terms of messages exchanged over the control channels of the radio interface. The control channels are described in 3GPP</w:t>
      </w:r>
      <w:r w:rsidR="006246B7" w:rsidRPr="00D95AF2">
        <w:t> </w:t>
      </w:r>
      <w:r w:rsidRPr="00D95AF2">
        <w:t>TS 44.003</w:t>
      </w:r>
      <w:r w:rsidR="002345C6" w:rsidRPr="00D95AF2">
        <w:t> [16]</w:t>
      </w:r>
      <w:r w:rsidRPr="00D95AF2">
        <w:t xml:space="preserve"> and 3GPP</w:t>
      </w:r>
      <w:r w:rsidR="006246B7" w:rsidRPr="00D95AF2">
        <w:t> </w:t>
      </w:r>
      <w:r w:rsidRPr="00D95AF2">
        <w:t>TS</w:t>
      </w:r>
      <w:r w:rsidR="006246B7" w:rsidRPr="00D95AF2">
        <w:t> </w:t>
      </w:r>
      <w:r w:rsidRPr="00D95AF2">
        <w:t>25.301</w:t>
      </w:r>
      <w:r w:rsidR="00242878" w:rsidRPr="00D95AF2">
        <w:t> [128]</w:t>
      </w:r>
      <w:r w:rsidRPr="00D95AF2">
        <w:t>.</w:t>
      </w:r>
    </w:p>
    <w:p w14:paraId="3070C2F9" w14:textId="77777777" w:rsidR="008831A2" w:rsidRPr="00D95AF2" w:rsidRDefault="008831A2">
      <w:r w:rsidRPr="00D95AF2">
        <w:t>The structured functions and procedures of this protocol and the relationship with other layers and entities are described in general terms in 3GPP</w:t>
      </w:r>
      <w:r w:rsidR="006246B7" w:rsidRPr="00D95AF2">
        <w:t> </w:t>
      </w:r>
      <w:r w:rsidRPr="00D95AF2">
        <w:t>TS 24.007</w:t>
      </w:r>
      <w:r w:rsidR="002345C6" w:rsidRPr="00D95AF2">
        <w:t> [20]</w:t>
      </w:r>
      <w:r w:rsidRPr="00D95AF2">
        <w:t>.</w:t>
      </w:r>
    </w:p>
    <w:p w14:paraId="70F49F46" w14:textId="77777777" w:rsidR="006F5F1D" w:rsidRPr="00D95AF2" w:rsidRDefault="006F5F1D" w:rsidP="006F5F1D">
      <w:r w:rsidRPr="00D95AF2">
        <w:t>The present document specifies functions, procedures and information which apply to GERAN Iu mode. However, functionality related to GERAN Iu mode is neither maintained nor enhanced.</w:t>
      </w:r>
    </w:p>
    <w:p w14:paraId="738F31F1" w14:textId="77777777" w:rsidR="008831A2" w:rsidRPr="00D95AF2" w:rsidRDefault="008831A2">
      <w:pPr>
        <w:pStyle w:val="Heading2"/>
      </w:pPr>
      <w:bookmarkStart w:id="14" w:name="_Toc193382251"/>
      <w:bookmarkStart w:id="15" w:name="_CR1_1"/>
      <w:bookmarkEnd w:id="15"/>
      <w:r w:rsidRPr="00D95AF2">
        <w:t>1.1</w:t>
      </w:r>
      <w:r w:rsidRPr="00D95AF2">
        <w:tab/>
        <w:t>Scope of the Technical Specification</w:t>
      </w:r>
      <w:bookmarkEnd w:id="14"/>
    </w:p>
    <w:p w14:paraId="577BF1F2" w14:textId="77777777" w:rsidR="008831A2" w:rsidRPr="00D95AF2" w:rsidRDefault="008831A2">
      <w:r w:rsidRPr="00D95AF2">
        <w:t>The procedures currently described in this TS are for the call control of circuit-switched connections, session management for GPRS services, mobility management and radio resource management for circuit-switched and GPRS services.</w:t>
      </w:r>
    </w:p>
    <w:p w14:paraId="48FDB372" w14:textId="77777777" w:rsidR="008831A2" w:rsidRPr="00D95AF2" w:rsidRDefault="008831A2">
      <w:r w:rsidRPr="00D95AF2">
        <w:t>3GPP</w:t>
      </w:r>
      <w:r w:rsidR="006246B7" w:rsidRPr="00D95AF2">
        <w:t> </w:t>
      </w:r>
      <w:r w:rsidRPr="00D95AF2">
        <w:t>TS</w:t>
      </w:r>
      <w:r w:rsidR="006246B7" w:rsidRPr="00D95AF2">
        <w:t> </w:t>
      </w:r>
      <w:r w:rsidRPr="00D95AF2">
        <w:t>24.010</w:t>
      </w:r>
      <w:r w:rsidR="00242878" w:rsidRPr="00D95AF2">
        <w:t> [21]</w:t>
      </w:r>
      <w:r w:rsidRPr="00D95AF2">
        <w:t xml:space="preserve"> contains functional procedures for support of supplementary services.</w:t>
      </w:r>
    </w:p>
    <w:p w14:paraId="47D9F0C8" w14:textId="77777777" w:rsidR="008831A2" w:rsidRPr="00D95AF2" w:rsidRDefault="008831A2">
      <w:r w:rsidRPr="00D95AF2">
        <w:t>3GPP</w:t>
      </w:r>
      <w:r w:rsidR="006246B7" w:rsidRPr="00D95AF2">
        <w:t> </w:t>
      </w:r>
      <w:r w:rsidRPr="00D95AF2">
        <w:t>TS</w:t>
      </w:r>
      <w:r w:rsidR="006246B7" w:rsidRPr="00D95AF2">
        <w:t> </w:t>
      </w:r>
      <w:r w:rsidRPr="00D95AF2">
        <w:t>24.011</w:t>
      </w:r>
      <w:r w:rsidR="00242878" w:rsidRPr="00D95AF2">
        <w:t> [22]</w:t>
      </w:r>
      <w:r w:rsidRPr="00D95AF2">
        <w:t xml:space="preserve"> contains functional procedures for support of point-to-point short message services.</w:t>
      </w:r>
    </w:p>
    <w:p w14:paraId="0EF716BB" w14:textId="77777777" w:rsidR="008831A2" w:rsidRPr="00D95AF2" w:rsidRDefault="008831A2">
      <w:r w:rsidRPr="00D95AF2">
        <w:t>3GPP</w:t>
      </w:r>
      <w:r w:rsidR="006246B7" w:rsidRPr="00D95AF2">
        <w:t> </w:t>
      </w:r>
      <w:r w:rsidRPr="00D95AF2">
        <w:t>TS</w:t>
      </w:r>
      <w:r w:rsidR="006246B7" w:rsidRPr="00D95AF2">
        <w:t> </w:t>
      </w:r>
      <w:r w:rsidRPr="00D95AF2">
        <w:t>24.012</w:t>
      </w:r>
      <w:r w:rsidR="00242878" w:rsidRPr="00D95AF2">
        <w:t> [23]</w:t>
      </w:r>
      <w:r w:rsidRPr="00D95AF2">
        <w:t xml:space="preserve"> contains functional description of short message - cell broadcast.</w:t>
      </w:r>
    </w:p>
    <w:p w14:paraId="382FB0E4" w14:textId="77777777" w:rsidR="008831A2" w:rsidRPr="00D95AF2" w:rsidRDefault="008831A2">
      <w:r w:rsidRPr="00D95AF2">
        <w:t>3GPP</w:t>
      </w:r>
      <w:r w:rsidR="006246B7" w:rsidRPr="00D95AF2">
        <w:t> </w:t>
      </w:r>
      <w:r w:rsidRPr="00D95AF2">
        <w:t>TS 44.060</w:t>
      </w:r>
      <w:r w:rsidR="006246B7" w:rsidRPr="00D95AF2">
        <w:t> </w:t>
      </w:r>
      <w:r w:rsidRPr="00D95AF2">
        <w:t>[76] contains procedures for radio link control and medium access control (RLC/MAC) of packet data physical channels.</w:t>
      </w:r>
    </w:p>
    <w:p w14:paraId="18A1F412" w14:textId="77777777" w:rsidR="008831A2" w:rsidRPr="00D95AF2" w:rsidRDefault="008831A2">
      <w:r w:rsidRPr="00D95AF2">
        <w:t>3GPP</w:t>
      </w:r>
      <w:r w:rsidR="006246B7" w:rsidRPr="00D95AF2">
        <w:t> </w:t>
      </w:r>
      <w:r w:rsidRPr="00D95AF2">
        <w:t>TS</w:t>
      </w:r>
      <w:r w:rsidR="006246B7" w:rsidRPr="00D95AF2">
        <w:t> </w:t>
      </w:r>
      <w:r w:rsidRPr="00D95AF2">
        <w:t>44.071</w:t>
      </w:r>
      <w:r w:rsidR="006246B7" w:rsidRPr="00D95AF2">
        <w:t> </w:t>
      </w:r>
      <w:r w:rsidRPr="00D95AF2">
        <w:t>[23a] contains functional descriptions and procedures for support of location services.</w:t>
      </w:r>
    </w:p>
    <w:p w14:paraId="181D16D5" w14:textId="77777777" w:rsidR="008831A2" w:rsidRPr="00D95AF2" w:rsidRDefault="008831A2">
      <w:pPr>
        <w:pStyle w:val="NO"/>
      </w:pPr>
      <w:r w:rsidRPr="00D95AF2">
        <w:t>NOTE:</w:t>
      </w:r>
      <w:r w:rsidRPr="00D95AF2">
        <w:tab/>
        <w:t>"layer</w:t>
      </w:r>
      <w:r w:rsidR="002345C6" w:rsidRPr="00D95AF2">
        <w:t> </w:t>
      </w:r>
      <w:r w:rsidRPr="00D95AF2">
        <w:t>3" includes the functions and protocols described in the present document. The terms "data link layer" and "layer</w:t>
      </w:r>
      <w:r w:rsidR="002345C6" w:rsidRPr="00D95AF2">
        <w:t> </w:t>
      </w:r>
      <w:r w:rsidRPr="00D95AF2">
        <w:t>2" are used interchangeably to refer to the layer immediately below layer</w:t>
      </w:r>
      <w:r w:rsidR="002345C6" w:rsidRPr="00D95AF2">
        <w:t> </w:t>
      </w:r>
      <w:r w:rsidRPr="00D95AF2">
        <w:t>3.</w:t>
      </w:r>
    </w:p>
    <w:p w14:paraId="2F019703" w14:textId="77777777" w:rsidR="008831A2" w:rsidRPr="00D95AF2" w:rsidRDefault="008831A2">
      <w:pPr>
        <w:pStyle w:val="Heading2"/>
      </w:pPr>
      <w:bookmarkStart w:id="16" w:name="_Toc193382252"/>
      <w:bookmarkStart w:id="17" w:name="_CR1_2"/>
      <w:bookmarkEnd w:id="17"/>
      <w:r w:rsidRPr="00D95AF2">
        <w:t>1.2</w:t>
      </w:r>
      <w:r w:rsidRPr="00D95AF2">
        <w:tab/>
        <w:t>Application to the interface structures</w:t>
      </w:r>
      <w:bookmarkEnd w:id="16"/>
    </w:p>
    <w:p w14:paraId="6B0B1951" w14:textId="77777777" w:rsidR="008831A2" w:rsidRPr="00D95AF2" w:rsidRDefault="008831A2">
      <w:r w:rsidRPr="00D95AF2">
        <w:t>The procedures defined in the present document apply to the interface structures defined in 3GPP</w:t>
      </w:r>
      <w:r w:rsidR="006246B7" w:rsidRPr="00D95AF2">
        <w:t> </w:t>
      </w:r>
      <w:r w:rsidRPr="00D95AF2">
        <w:t>TS 44.003</w:t>
      </w:r>
      <w:r w:rsidR="002345C6" w:rsidRPr="00D95AF2">
        <w:t> [16]</w:t>
      </w:r>
      <w:r w:rsidRPr="00D95AF2">
        <w:t xml:space="preserve"> and 3GPP TS</w:t>
      </w:r>
      <w:r w:rsidR="006246B7" w:rsidRPr="00D95AF2">
        <w:t> </w:t>
      </w:r>
      <w:r w:rsidRPr="00D95AF2">
        <w:t>25.301</w:t>
      </w:r>
      <w:r w:rsidR="00242878" w:rsidRPr="00D95AF2">
        <w:t> [128]</w:t>
      </w:r>
      <w:r w:rsidRPr="00D95AF2">
        <w:t>. They use the functions and services provided by lower layers defined in 3GPP</w:t>
      </w:r>
      <w:r w:rsidR="006246B7" w:rsidRPr="00D95AF2">
        <w:t> </w:t>
      </w:r>
      <w:r w:rsidRPr="00D95AF2">
        <w:t>TS 44.005</w:t>
      </w:r>
      <w:r w:rsidR="002345C6" w:rsidRPr="00D95AF2">
        <w:t> [18]</w:t>
      </w:r>
      <w:r w:rsidRPr="00D95AF2">
        <w:t xml:space="preserve"> and 3GPP TS 44.006</w:t>
      </w:r>
      <w:r w:rsidR="002345C6" w:rsidRPr="00D95AF2">
        <w:t> [19]</w:t>
      </w:r>
      <w:r w:rsidRPr="00D95AF2">
        <w:t xml:space="preserve"> or 3GPP TS</w:t>
      </w:r>
      <w:r w:rsidR="006246B7" w:rsidRPr="00D95AF2">
        <w:t> </w:t>
      </w:r>
      <w:r w:rsidRPr="00D95AF2">
        <w:t>25.331</w:t>
      </w:r>
      <w:r w:rsidR="006246B7" w:rsidRPr="00D95AF2">
        <w:t> </w:t>
      </w:r>
      <w:r w:rsidRPr="00D95AF2">
        <w:t>[23c], 3GPP</w:t>
      </w:r>
      <w:r w:rsidR="006246B7" w:rsidRPr="00D95AF2">
        <w:t> </w:t>
      </w:r>
      <w:r w:rsidRPr="00D95AF2">
        <w:t>TS</w:t>
      </w:r>
      <w:r w:rsidR="006246B7" w:rsidRPr="00D95AF2">
        <w:t> </w:t>
      </w:r>
      <w:r w:rsidRPr="00D95AF2">
        <w:t>25.322</w:t>
      </w:r>
      <w:r w:rsidR="009D2EE9" w:rsidRPr="00D95AF2">
        <w:t> [19b]</w:t>
      </w:r>
      <w:r w:rsidRPr="00D95AF2">
        <w:t xml:space="preserve"> and 3GPP</w:t>
      </w:r>
      <w:r w:rsidR="006246B7" w:rsidRPr="00D95AF2">
        <w:t> </w:t>
      </w:r>
      <w:r w:rsidRPr="00D95AF2">
        <w:t>TS</w:t>
      </w:r>
      <w:r w:rsidR="006246B7" w:rsidRPr="00D95AF2">
        <w:t> </w:t>
      </w:r>
      <w:r w:rsidRPr="00D95AF2">
        <w:t>25.321</w:t>
      </w:r>
      <w:r w:rsidR="009D2EE9" w:rsidRPr="00D95AF2">
        <w:t> [19a]</w:t>
      </w:r>
      <w:r w:rsidRPr="00D95AF2">
        <w:t>. 3GPP</w:t>
      </w:r>
      <w:r w:rsidR="006246B7" w:rsidRPr="00D95AF2">
        <w:t> </w:t>
      </w:r>
      <w:r w:rsidRPr="00D95AF2">
        <w:t>TS 24.007</w:t>
      </w:r>
      <w:r w:rsidR="006246B7" w:rsidRPr="00D95AF2">
        <w:t> </w:t>
      </w:r>
      <w:r w:rsidRPr="00D95AF2">
        <w:t>[20] gives the general description of layer</w:t>
      </w:r>
      <w:r w:rsidR="009D2EE9" w:rsidRPr="00D95AF2">
        <w:t> </w:t>
      </w:r>
      <w:r w:rsidRPr="00D95AF2">
        <w:t>3 (A/Gb mode) and Non Access Stratum (Iu mode</w:t>
      </w:r>
      <w:r w:rsidR="00331E13" w:rsidRPr="00D95AF2">
        <w:t xml:space="preserve"> and S1 mode</w:t>
      </w:r>
      <w:r w:rsidRPr="00D95AF2">
        <w:t>) including procedures, messages format and error handling.</w:t>
      </w:r>
    </w:p>
    <w:p w14:paraId="23D7205A" w14:textId="77777777" w:rsidR="008831A2" w:rsidRPr="00D95AF2" w:rsidRDefault="008831A2">
      <w:pPr>
        <w:pStyle w:val="Heading2"/>
      </w:pPr>
      <w:bookmarkStart w:id="18" w:name="_Toc193382253"/>
      <w:bookmarkStart w:id="19" w:name="_CR1_3"/>
      <w:bookmarkEnd w:id="19"/>
      <w:r w:rsidRPr="00D95AF2">
        <w:t>1.3</w:t>
      </w:r>
      <w:r w:rsidRPr="00D95AF2">
        <w:tab/>
        <w:t>Structure of layer 3 procedures</w:t>
      </w:r>
      <w:bookmarkEnd w:id="18"/>
    </w:p>
    <w:p w14:paraId="0F00F424" w14:textId="77777777" w:rsidR="008831A2" w:rsidRPr="00D95AF2" w:rsidRDefault="008831A2">
      <w:r w:rsidRPr="00D95AF2">
        <w:t>A building block method is used to describe the layer</w:t>
      </w:r>
      <w:r w:rsidR="009D2EE9" w:rsidRPr="00D95AF2">
        <w:t> </w:t>
      </w:r>
      <w:r w:rsidRPr="00D95AF2">
        <w:t>3 procedures.</w:t>
      </w:r>
    </w:p>
    <w:p w14:paraId="32A2BB95" w14:textId="77777777" w:rsidR="008831A2" w:rsidRPr="00D95AF2" w:rsidRDefault="008831A2">
      <w:r w:rsidRPr="00D95AF2">
        <w:t>The basic building blocks are "elementary procedures" provided by the protocol control entities of the three sublayers, i.e. radio resource management, mobility management and connection management sublayer.</w:t>
      </w:r>
    </w:p>
    <w:p w14:paraId="280306F1" w14:textId="77777777" w:rsidR="008831A2" w:rsidRPr="00D95AF2" w:rsidRDefault="008831A2">
      <w:r w:rsidRPr="00D95AF2">
        <w:t>Complete layer</w:t>
      </w:r>
      <w:r w:rsidR="009D2EE9" w:rsidRPr="00D95AF2">
        <w:t> </w:t>
      </w:r>
      <w:r w:rsidRPr="00D95AF2">
        <w:t>3 transactions consist of specific sequences of elementary procedures. The term "structured procedure" is used for these sequences.</w:t>
      </w:r>
    </w:p>
    <w:p w14:paraId="172E0DCA" w14:textId="77777777" w:rsidR="008831A2" w:rsidRPr="00D95AF2" w:rsidRDefault="008831A2">
      <w:pPr>
        <w:pStyle w:val="Heading2"/>
      </w:pPr>
      <w:bookmarkStart w:id="20" w:name="_Toc193382254"/>
      <w:bookmarkStart w:id="21" w:name="_CR1_4"/>
      <w:bookmarkEnd w:id="21"/>
      <w:r w:rsidRPr="00D95AF2">
        <w:lastRenderedPageBreak/>
        <w:t>1.4</w:t>
      </w:r>
      <w:r w:rsidRPr="00D95AF2">
        <w:tab/>
        <w:t>Test procedures</w:t>
      </w:r>
      <w:bookmarkEnd w:id="20"/>
    </w:p>
    <w:p w14:paraId="5CD3C7BC" w14:textId="77777777" w:rsidR="008831A2" w:rsidRPr="00D95AF2" w:rsidRDefault="008831A2">
      <w:r w:rsidRPr="00D95AF2">
        <w:t>Test procedures of the GSM radio interface signalling are described in 3GPP</w:t>
      </w:r>
      <w:r w:rsidR="006246B7" w:rsidRPr="00D95AF2">
        <w:t> </w:t>
      </w:r>
      <w:r w:rsidRPr="00D95AF2">
        <w:t>TS 51.010</w:t>
      </w:r>
      <w:r w:rsidR="009D2EE9" w:rsidRPr="00D95AF2">
        <w:t> [39]</w:t>
      </w:r>
      <w:r w:rsidRPr="00D95AF2">
        <w:t xml:space="preserve"> and 3GPP</w:t>
      </w:r>
      <w:r w:rsidR="006246B7" w:rsidRPr="00D95AF2">
        <w:t> </w:t>
      </w:r>
      <w:r w:rsidRPr="00D95AF2">
        <w:t>TS</w:t>
      </w:r>
      <w:r w:rsidR="006246B7" w:rsidRPr="00D95AF2">
        <w:t> </w:t>
      </w:r>
      <w:r w:rsidRPr="00D95AF2">
        <w:t>51.02x</w:t>
      </w:r>
      <w:r w:rsidR="009D2EE9" w:rsidRPr="00D95AF2">
        <w:t> </w:t>
      </w:r>
      <w:r w:rsidRPr="00D95AF2">
        <w:t>series.</w:t>
      </w:r>
    </w:p>
    <w:p w14:paraId="43A270D5" w14:textId="77777777" w:rsidR="008831A2" w:rsidRPr="00D95AF2" w:rsidRDefault="008831A2">
      <w:pPr>
        <w:pStyle w:val="Heading2"/>
      </w:pPr>
      <w:bookmarkStart w:id="22" w:name="_Toc193382255"/>
      <w:bookmarkStart w:id="23" w:name="_CR1_5"/>
      <w:bookmarkEnd w:id="23"/>
      <w:r w:rsidRPr="00D95AF2">
        <w:t>1.5</w:t>
      </w:r>
      <w:r w:rsidRPr="00D95AF2">
        <w:tab/>
        <w:t>Use of logical channels in A/Gb mode</w:t>
      </w:r>
      <w:bookmarkEnd w:id="22"/>
    </w:p>
    <w:p w14:paraId="49CF66AE" w14:textId="77777777" w:rsidR="008831A2" w:rsidRPr="00D95AF2" w:rsidRDefault="008831A2">
      <w:r w:rsidRPr="00D95AF2">
        <w:t>The logical control channels are defined in 3GPP</w:t>
      </w:r>
      <w:r w:rsidR="006246B7" w:rsidRPr="00D95AF2">
        <w:t> </w:t>
      </w:r>
      <w:r w:rsidRPr="00D95AF2">
        <w:t>TS 45.002</w:t>
      </w:r>
      <w:r w:rsidR="009D2EE9" w:rsidRPr="00D95AF2">
        <w:t> </w:t>
      </w:r>
      <w:r w:rsidRPr="00D95AF2">
        <w:t>[32]. In the following those control channels are considered which carry signalling information or specific types of user packet information:</w:t>
      </w:r>
    </w:p>
    <w:p w14:paraId="34A3101B" w14:textId="77777777" w:rsidR="008831A2" w:rsidRPr="00D95AF2" w:rsidRDefault="008831A2">
      <w:pPr>
        <w:pStyle w:val="B1"/>
      </w:pPr>
      <w:r w:rsidRPr="00D95AF2">
        <w:t>i)</w:t>
      </w:r>
      <w:r w:rsidRPr="00D95AF2">
        <w:tab/>
        <w:t>Broadcast Control CHannel (BCCH): downlink only, used to broadcast Cell specific information;</w:t>
      </w:r>
    </w:p>
    <w:p w14:paraId="6EADAF0D" w14:textId="77777777" w:rsidR="008831A2" w:rsidRPr="00D95AF2" w:rsidRDefault="008831A2">
      <w:pPr>
        <w:pStyle w:val="B1"/>
      </w:pPr>
      <w:r w:rsidRPr="00D95AF2">
        <w:t>ii)</w:t>
      </w:r>
      <w:r w:rsidRPr="00D95AF2">
        <w:tab/>
        <w:t>Synchronization CHannel (SCH): downlink only, used to broadcast synchronization and BSS identification information;</w:t>
      </w:r>
    </w:p>
    <w:p w14:paraId="18217E5C" w14:textId="77777777" w:rsidR="008831A2" w:rsidRPr="00D95AF2" w:rsidRDefault="008831A2">
      <w:pPr>
        <w:pStyle w:val="B1"/>
      </w:pPr>
      <w:r w:rsidRPr="00D95AF2">
        <w:t>iii)</w:t>
      </w:r>
      <w:r w:rsidRPr="00D95AF2">
        <w:tab/>
        <w:t>Paging CHannel (PCH): downlink only, used to send page requests to Mobile Stations (MSs);</w:t>
      </w:r>
    </w:p>
    <w:p w14:paraId="57F953FB" w14:textId="77777777" w:rsidR="008831A2" w:rsidRPr="00D95AF2" w:rsidRDefault="008831A2">
      <w:pPr>
        <w:pStyle w:val="B1"/>
      </w:pPr>
      <w:r w:rsidRPr="00D95AF2">
        <w:t>iv)</w:t>
      </w:r>
      <w:r w:rsidRPr="00D95AF2">
        <w:tab/>
        <w:t>Random Access CHannel (RACH): uplink only, used to request a Dedicated Control CHannel;</w:t>
      </w:r>
    </w:p>
    <w:p w14:paraId="1317A5BE" w14:textId="77777777" w:rsidR="008831A2" w:rsidRPr="00D95AF2" w:rsidRDefault="008831A2">
      <w:pPr>
        <w:pStyle w:val="B1"/>
      </w:pPr>
      <w:r w:rsidRPr="00D95AF2">
        <w:t>v)</w:t>
      </w:r>
      <w:r w:rsidRPr="00D95AF2">
        <w:tab/>
        <w:t>Access Grant CHannel (AGCH): downlink only, used to allocate a Dedicated Control CHannel;</w:t>
      </w:r>
    </w:p>
    <w:p w14:paraId="0D3E3089" w14:textId="77777777" w:rsidR="008831A2" w:rsidRPr="00004C74" w:rsidRDefault="008831A2">
      <w:pPr>
        <w:pStyle w:val="B1"/>
        <w:rPr>
          <w:lang w:val="it-IT"/>
        </w:rPr>
      </w:pPr>
      <w:r w:rsidRPr="00004C74">
        <w:rPr>
          <w:lang w:val="it-IT"/>
        </w:rPr>
        <w:t>vi)</w:t>
      </w:r>
      <w:r w:rsidRPr="00004C74">
        <w:rPr>
          <w:lang w:val="it-IT"/>
        </w:rPr>
        <w:tab/>
        <w:t>Standalone Dedicated Control CHannel (SDCCH): bi-directional;</w:t>
      </w:r>
    </w:p>
    <w:p w14:paraId="25D8A853" w14:textId="77777777" w:rsidR="008831A2" w:rsidRPr="00D95AF2" w:rsidRDefault="008831A2">
      <w:pPr>
        <w:pStyle w:val="B1"/>
      </w:pPr>
      <w:r w:rsidRPr="00D95AF2">
        <w:t>vii)</w:t>
      </w:r>
      <w:r w:rsidRPr="00D95AF2">
        <w:tab/>
        <w:t xml:space="preserve">Fast Associated Control CHannel (FACCH): bi-directional, associated with a Traffic CHannel; </w:t>
      </w:r>
    </w:p>
    <w:p w14:paraId="03BE469B" w14:textId="77777777" w:rsidR="008831A2" w:rsidRPr="00D95AF2" w:rsidRDefault="008831A2">
      <w:pPr>
        <w:pStyle w:val="B1"/>
      </w:pPr>
      <w:r w:rsidRPr="00D95AF2">
        <w:t>viii)</w:t>
      </w:r>
      <w:r w:rsidRPr="00D95AF2">
        <w:tab/>
        <w:t>Slow Associated Control CHannel (SACCH): bi-directional, associated with a SDCCH or a Traffic CHannel;</w:t>
      </w:r>
    </w:p>
    <w:p w14:paraId="35A7629B" w14:textId="77777777" w:rsidR="008831A2" w:rsidRPr="00D95AF2" w:rsidRDefault="008831A2">
      <w:pPr>
        <w:pStyle w:val="B1"/>
      </w:pPr>
      <w:r w:rsidRPr="00D95AF2">
        <w:t>ix)</w:t>
      </w:r>
      <w:r w:rsidRPr="00D95AF2">
        <w:tab/>
        <w:t>Cell Broadcast CHannel (CBCH): downlink only used for general (not point to point) short message information;</w:t>
      </w:r>
    </w:p>
    <w:p w14:paraId="717E93EC" w14:textId="77777777" w:rsidR="008831A2" w:rsidRPr="00D95AF2" w:rsidRDefault="008831A2">
      <w:pPr>
        <w:pStyle w:val="B1"/>
      </w:pPr>
      <w:r w:rsidRPr="00D95AF2">
        <w:t>x)</w:t>
      </w:r>
      <w:r w:rsidRPr="00D95AF2">
        <w:tab/>
        <w:t>Notification CHannel (NCH): downlink only, used to notify mobile stations of VBS (Voice Broadcast Service) calls or VGCS (Voice Group Call Service) calls.</w:t>
      </w:r>
    </w:p>
    <w:p w14:paraId="1FFDA6BE" w14:textId="77777777" w:rsidR="008831A2" w:rsidRPr="00D95AF2" w:rsidRDefault="008831A2">
      <w:r w:rsidRPr="00D95AF2">
        <w:t>Two service access points are defined on signalling layer 2 which are discriminated by their Service Access Point Identifiers (SAPI) (see 3GPP</w:t>
      </w:r>
      <w:r w:rsidR="00AF4F3A" w:rsidRPr="00D95AF2">
        <w:t> </w:t>
      </w:r>
      <w:r w:rsidRPr="00D95AF2">
        <w:t>TS 44.006</w:t>
      </w:r>
      <w:r w:rsidR="002345C6" w:rsidRPr="00D95AF2">
        <w:t> [19]</w:t>
      </w:r>
      <w:r w:rsidRPr="00D95AF2">
        <w:t>):</w:t>
      </w:r>
    </w:p>
    <w:p w14:paraId="60F290FA" w14:textId="77777777" w:rsidR="008831A2" w:rsidRPr="00D95AF2" w:rsidRDefault="008831A2">
      <w:pPr>
        <w:pStyle w:val="B1"/>
      </w:pPr>
      <w:r w:rsidRPr="00D95AF2">
        <w:t>i)</w:t>
      </w:r>
      <w:r w:rsidRPr="00D95AF2">
        <w:tab/>
        <w:t>SAPI 0: supports the transfer of signalling information including user-user information;</w:t>
      </w:r>
    </w:p>
    <w:p w14:paraId="54B0AB60" w14:textId="77777777" w:rsidR="008831A2" w:rsidRPr="00D95AF2" w:rsidRDefault="008831A2">
      <w:pPr>
        <w:pStyle w:val="B1"/>
      </w:pPr>
      <w:r w:rsidRPr="00D95AF2">
        <w:t>ii)</w:t>
      </w:r>
      <w:r w:rsidRPr="00D95AF2">
        <w:tab/>
        <w:t>SAPI 3: supports the transfer of user short messages.</w:t>
      </w:r>
    </w:p>
    <w:p w14:paraId="18AB5293" w14:textId="77777777" w:rsidR="008831A2" w:rsidRPr="00D95AF2" w:rsidRDefault="008831A2">
      <w:r w:rsidRPr="00D95AF2">
        <w:t>Layer 3 selects the service access point, the logical control channel and the mode of operation of layer</w:t>
      </w:r>
      <w:r w:rsidR="009D2EE9" w:rsidRPr="00D95AF2">
        <w:t> </w:t>
      </w:r>
      <w:r w:rsidRPr="00D95AF2">
        <w:t>2 (acknowledged, unacknowledged or random access, see 3GPP</w:t>
      </w:r>
      <w:r w:rsidR="00AF4F3A" w:rsidRPr="00D95AF2">
        <w:t> </w:t>
      </w:r>
      <w:r w:rsidRPr="00D95AF2">
        <w:t>TS 44.005</w:t>
      </w:r>
      <w:r w:rsidR="00242878" w:rsidRPr="00D95AF2">
        <w:t xml:space="preserve"> [18] </w:t>
      </w:r>
      <w:r w:rsidRPr="00D95AF2">
        <w:t>and 3GPP</w:t>
      </w:r>
      <w:r w:rsidR="00AF4F3A" w:rsidRPr="00D95AF2">
        <w:t> </w:t>
      </w:r>
      <w:r w:rsidRPr="00D95AF2">
        <w:t>TS 44.006</w:t>
      </w:r>
      <w:r w:rsidR="002345C6" w:rsidRPr="00D95AF2">
        <w:t> [19]</w:t>
      </w:r>
      <w:r w:rsidRPr="00D95AF2">
        <w:t>) as required for each individual message.</w:t>
      </w:r>
    </w:p>
    <w:p w14:paraId="7F8B9CED" w14:textId="77777777" w:rsidR="008831A2" w:rsidRPr="00D95AF2" w:rsidRDefault="008831A2">
      <w:pPr>
        <w:pStyle w:val="Heading2"/>
      </w:pPr>
      <w:bookmarkStart w:id="24" w:name="_Toc193382256"/>
      <w:bookmarkStart w:id="25" w:name="_CR1_6"/>
      <w:bookmarkEnd w:id="25"/>
      <w:r w:rsidRPr="00D95AF2">
        <w:t>1.6</w:t>
      </w:r>
      <w:r w:rsidRPr="00D95AF2">
        <w:tab/>
        <w:t>Overview of control procedures</w:t>
      </w:r>
      <w:bookmarkEnd w:id="24"/>
    </w:p>
    <w:p w14:paraId="2A1033E6" w14:textId="77777777" w:rsidR="008831A2" w:rsidRPr="00D95AF2" w:rsidRDefault="008831A2">
      <w:pPr>
        <w:pStyle w:val="Heading3"/>
      </w:pPr>
      <w:bookmarkStart w:id="26" w:name="_Toc193382257"/>
      <w:bookmarkStart w:id="27" w:name="_CR1_6_1"/>
      <w:bookmarkEnd w:id="27"/>
      <w:r w:rsidRPr="00D95AF2">
        <w:t>1.6.1</w:t>
      </w:r>
      <w:r w:rsidRPr="00D95AF2">
        <w:tab/>
        <w:t>List of procedures</w:t>
      </w:r>
      <w:bookmarkEnd w:id="26"/>
    </w:p>
    <w:p w14:paraId="4AA3C583" w14:textId="77777777" w:rsidR="008831A2" w:rsidRPr="00D95AF2" w:rsidRDefault="008831A2">
      <w:r w:rsidRPr="00D95AF2">
        <w:t>The following procedures are specified in the present document:</w:t>
      </w:r>
    </w:p>
    <w:p w14:paraId="07DD0CF5" w14:textId="77777777" w:rsidR="008831A2" w:rsidRPr="00D95AF2" w:rsidRDefault="008831A2">
      <w:pPr>
        <w:pStyle w:val="B1"/>
      </w:pPr>
      <w:r w:rsidRPr="00D95AF2">
        <w:t>a)</w:t>
      </w:r>
      <w:r w:rsidRPr="00D95AF2">
        <w:tab/>
        <w:t>Clause 4 specifies elementary procedures for Mobility Management:</w:t>
      </w:r>
    </w:p>
    <w:p w14:paraId="4646C8BA" w14:textId="77777777" w:rsidR="008831A2" w:rsidRPr="00D95AF2" w:rsidRDefault="008831A2">
      <w:pPr>
        <w:pStyle w:val="B2"/>
      </w:pPr>
      <w:r w:rsidRPr="00D95AF2">
        <w:t>-</w:t>
      </w:r>
      <w:r w:rsidRPr="00D95AF2">
        <w:tab/>
        <w:t>mobility management common procedures (subclause</w:t>
      </w:r>
      <w:r w:rsidR="009D2EE9" w:rsidRPr="00D95AF2">
        <w:t> </w:t>
      </w:r>
      <w:r w:rsidRPr="00D95AF2">
        <w:t>4.3):</w:t>
      </w:r>
    </w:p>
    <w:p w14:paraId="248F6A7A" w14:textId="77777777" w:rsidR="008831A2" w:rsidRPr="00D95AF2" w:rsidRDefault="008831A2">
      <w:pPr>
        <w:pStyle w:val="B3"/>
      </w:pPr>
      <w:r w:rsidRPr="00D95AF2">
        <w:t>-</w:t>
      </w:r>
      <w:r w:rsidRPr="00D95AF2">
        <w:tab/>
        <w:t>TMSI reallocation procedure (subclause</w:t>
      </w:r>
      <w:r w:rsidR="009D2EE9" w:rsidRPr="00D95AF2">
        <w:t> </w:t>
      </w:r>
      <w:r w:rsidRPr="00D95AF2">
        <w:t>4.3.1);</w:t>
      </w:r>
    </w:p>
    <w:p w14:paraId="2CF49B2B" w14:textId="77777777" w:rsidR="008831A2" w:rsidRPr="00D95AF2" w:rsidRDefault="008831A2">
      <w:pPr>
        <w:pStyle w:val="B3"/>
      </w:pPr>
      <w:r w:rsidRPr="00D95AF2">
        <w:t>-</w:t>
      </w:r>
      <w:r w:rsidRPr="00D95AF2">
        <w:tab/>
        <w:t>authentication procedure (subclause</w:t>
      </w:r>
      <w:r w:rsidR="009D2EE9" w:rsidRPr="00D95AF2">
        <w:t> </w:t>
      </w:r>
      <w:r w:rsidRPr="00D95AF2">
        <w:t>4.3.2);</w:t>
      </w:r>
    </w:p>
    <w:p w14:paraId="3EF19A16" w14:textId="77777777" w:rsidR="008831A2" w:rsidRPr="00D95AF2" w:rsidRDefault="008831A2">
      <w:pPr>
        <w:pStyle w:val="B3"/>
      </w:pPr>
      <w:r w:rsidRPr="00D95AF2">
        <w:t>-</w:t>
      </w:r>
      <w:r w:rsidRPr="00D95AF2">
        <w:tab/>
        <w:t>identification procedure (subclause</w:t>
      </w:r>
      <w:r w:rsidR="009D2EE9" w:rsidRPr="00D95AF2">
        <w:t> </w:t>
      </w:r>
      <w:r w:rsidRPr="00D95AF2">
        <w:t>4.3.3);</w:t>
      </w:r>
    </w:p>
    <w:p w14:paraId="55B1132F" w14:textId="77777777" w:rsidR="008831A2" w:rsidRPr="00D95AF2" w:rsidRDefault="008831A2">
      <w:pPr>
        <w:pStyle w:val="B3"/>
      </w:pPr>
      <w:r w:rsidRPr="00D95AF2">
        <w:t>-</w:t>
      </w:r>
      <w:r w:rsidRPr="00D95AF2">
        <w:tab/>
        <w:t>IMSI detach procedure (</w:t>
      </w:r>
      <w:r w:rsidR="009D2EE9" w:rsidRPr="00D95AF2">
        <w:t>subclause </w:t>
      </w:r>
      <w:r w:rsidRPr="00D95AF2">
        <w:t>4.3.4);</w:t>
      </w:r>
    </w:p>
    <w:p w14:paraId="0539E013" w14:textId="77777777" w:rsidR="008831A2" w:rsidRPr="00D95AF2" w:rsidRDefault="008831A2">
      <w:pPr>
        <w:pStyle w:val="B3"/>
      </w:pPr>
      <w:r w:rsidRPr="00D95AF2">
        <w:t>-</w:t>
      </w:r>
      <w:r w:rsidRPr="00D95AF2">
        <w:tab/>
        <w:t>abort procedure (</w:t>
      </w:r>
      <w:r w:rsidR="009D2EE9" w:rsidRPr="00D95AF2">
        <w:t>subclause </w:t>
      </w:r>
      <w:r w:rsidRPr="00D95AF2">
        <w:t>4.3.5);</w:t>
      </w:r>
    </w:p>
    <w:p w14:paraId="1855DEE5" w14:textId="77777777" w:rsidR="008831A2" w:rsidRPr="00D95AF2" w:rsidRDefault="008831A2">
      <w:pPr>
        <w:pStyle w:val="B3"/>
      </w:pPr>
      <w:r w:rsidRPr="00D95AF2">
        <w:lastRenderedPageBreak/>
        <w:t>-</w:t>
      </w:r>
      <w:r w:rsidRPr="00D95AF2">
        <w:tab/>
        <w:t>MM information procedure (</w:t>
      </w:r>
      <w:r w:rsidR="009D2EE9" w:rsidRPr="00D95AF2">
        <w:t>subclause </w:t>
      </w:r>
      <w:r w:rsidRPr="00D95AF2">
        <w:t>4.3.6).</w:t>
      </w:r>
    </w:p>
    <w:p w14:paraId="3154AE31" w14:textId="77777777" w:rsidR="008831A2" w:rsidRPr="00D95AF2" w:rsidRDefault="008831A2">
      <w:pPr>
        <w:pStyle w:val="B2"/>
      </w:pPr>
      <w:r w:rsidRPr="00D95AF2">
        <w:t>-</w:t>
      </w:r>
      <w:r w:rsidRPr="00D95AF2">
        <w:tab/>
        <w:t>mobility management specific procedures (</w:t>
      </w:r>
      <w:r w:rsidR="009D2EE9" w:rsidRPr="00D95AF2">
        <w:t>subclause </w:t>
      </w:r>
      <w:r w:rsidRPr="00D95AF2">
        <w:t>4.4):</w:t>
      </w:r>
    </w:p>
    <w:p w14:paraId="18AB4DB8" w14:textId="77777777" w:rsidR="008831A2" w:rsidRPr="00D95AF2" w:rsidRDefault="008831A2">
      <w:pPr>
        <w:pStyle w:val="B3"/>
      </w:pPr>
      <w:r w:rsidRPr="00D95AF2">
        <w:t>-</w:t>
      </w:r>
      <w:r w:rsidRPr="00D95AF2">
        <w:tab/>
        <w:t>location updating procedure (</w:t>
      </w:r>
      <w:r w:rsidR="009D2EE9" w:rsidRPr="00D95AF2">
        <w:t>subclause </w:t>
      </w:r>
      <w:r w:rsidRPr="00D95AF2">
        <w:t>4.4.1);</w:t>
      </w:r>
    </w:p>
    <w:p w14:paraId="7ED13CFE" w14:textId="77777777" w:rsidR="008831A2" w:rsidRPr="00D95AF2" w:rsidRDefault="008831A2">
      <w:pPr>
        <w:pStyle w:val="B3"/>
      </w:pPr>
      <w:r w:rsidRPr="00D95AF2">
        <w:t>-</w:t>
      </w:r>
      <w:r w:rsidRPr="00D95AF2">
        <w:tab/>
        <w:t>periodic updating (</w:t>
      </w:r>
      <w:r w:rsidR="009D2EE9" w:rsidRPr="00D95AF2">
        <w:t>subclause </w:t>
      </w:r>
      <w:r w:rsidRPr="00D95AF2">
        <w:t>4.4.2);</w:t>
      </w:r>
    </w:p>
    <w:p w14:paraId="3C1DE278" w14:textId="77777777" w:rsidR="008831A2" w:rsidRPr="00D95AF2" w:rsidRDefault="008831A2">
      <w:pPr>
        <w:pStyle w:val="B3"/>
      </w:pPr>
      <w:r w:rsidRPr="00D95AF2">
        <w:t>-</w:t>
      </w:r>
      <w:r w:rsidRPr="00D95AF2">
        <w:tab/>
        <w:t>IMSI attach procedure (</w:t>
      </w:r>
      <w:r w:rsidR="009D2EE9" w:rsidRPr="00D95AF2">
        <w:t>subclause </w:t>
      </w:r>
      <w:r w:rsidRPr="00D95AF2">
        <w:t>4.4.3);</w:t>
      </w:r>
    </w:p>
    <w:p w14:paraId="6185FBB8" w14:textId="77777777" w:rsidR="008831A2" w:rsidRPr="00D95AF2" w:rsidRDefault="008831A2">
      <w:pPr>
        <w:pStyle w:val="B3"/>
      </w:pPr>
      <w:r w:rsidRPr="00D95AF2">
        <w:t>-</w:t>
      </w:r>
      <w:r w:rsidRPr="00D95AF2">
        <w:tab/>
        <w:t>generic location updating procedure (</w:t>
      </w:r>
      <w:r w:rsidR="009D2EE9" w:rsidRPr="00D95AF2">
        <w:t>subclause </w:t>
      </w:r>
      <w:r w:rsidRPr="00D95AF2">
        <w:t>4.4).</w:t>
      </w:r>
    </w:p>
    <w:p w14:paraId="6C16B1C9" w14:textId="77777777" w:rsidR="008831A2" w:rsidRPr="00D95AF2" w:rsidRDefault="008831A2">
      <w:pPr>
        <w:pStyle w:val="B2"/>
      </w:pPr>
      <w:r w:rsidRPr="00D95AF2">
        <w:t>-</w:t>
      </w:r>
      <w:r w:rsidRPr="00D95AF2">
        <w:tab/>
        <w:t>connection management sublayer service provision:</w:t>
      </w:r>
    </w:p>
    <w:p w14:paraId="3DAF5418" w14:textId="77777777" w:rsidR="008831A2" w:rsidRPr="00D95AF2" w:rsidRDefault="008831A2">
      <w:pPr>
        <w:pStyle w:val="B3"/>
      </w:pPr>
      <w:r w:rsidRPr="00D95AF2">
        <w:t>-</w:t>
      </w:r>
      <w:r w:rsidRPr="00D95AF2">
        <w:tab/>
        <w:t>mobility management connection establishment (</w:t>
      </w:r>
      <w:r w:rsidR="009D2EE9" w:rsidRPr="00D95AF2">
        <w:t>subclause </w:t>
      </w:r>
      <w:r w:rsidRPr="00D95AF2">
        <w:t>4.5.1);</w:t>
      </w:r>
    </w:p>
    <w:p w14:paraId="0A3A021A" w14:textId="77777777" w:rsidR="008831A2" w:rsidRPr="00D95AF2" w:rsidRDefault="008831A2">
      <w:pPr>
        <w:pStyle w:val="B3"/>
      </w:pPr>
      <w:r w:rsidRPr="00D95AF2">
        <w:t>-</w:t>
      </w:r>
      <w:r w:rsidRPr="00D95AF2">
        <w:tab/>
        <w:t>mobility management connection information transfer phase (</w:t>
      </w:r>
      <w:r w:rsidR="009D2EE9" w:rsidRPr="00D95AF2">
        <w:t>subclause </w:t>
      </w:r>
      <w:r w:rsidRPr="00D95AF2">
        <w:t>4.5.2);</w:t>
      </w:r>
    </w:p>
    <w:p w14:paraId="6E6F49B4" w14:textId="77777777" w:rsidR="008831A2" w:rsidRPr="00D95AF2" w:rsidRDefault="008831A2">
      <w:pPr>
        <w:pStyle w:val="B3"/>
      </w:pPr>
      <w:r w:rsidRPr="00D95AF2">
        <w:t>-</w:t>
      </w:r>
      <w:r w:rsidRPr="00D95AF2">
        <w:tab/>
        <w:t>mobility management connection release (</w:t>
      </w:r>
      <w:r w:rsidR="009D2EE9" w:rsidRPr="00D95AF2">
        <w:t>subclause </w:t>
      </w:r>
      <w:r w:rsidRPr="00D95AF2">
        <w:t>4.5.3).</w:t>
      </w:r>
    </w:p>
    <w:p w14:paraId="3E6B6950" w14:textId="77777777" w:rsidR="008831A2" w:rsidRPr="00D95AF2" w:rsidRDefault="008831A2">
      <w:pPr>
        <w:pStyle w:val="B2"/>
      </w:pPr>
      <w:r w:rsidRPr="00D95AF2">
        <w:t>-</w:t>
      </w:r>
      <w:r w:rsidRPr="00D95AF2">
        <w:tab/>
        <w:t>GPRS specific mobility management procedures (</w:t>
      </w:r>
      <w:r w:rsidR="009D2EE9" w:rsidRPr="00D95AF2">
        <w:t>subclause </w:t>
      </w:r>
      <w:r w:rsidRPr="00D95AF2">
        <w:t>4.7):</w:t>
      </w:r>
    </w:p>
    <w:p w14:paraId="39B403B2" w14:textId="77777777" w:rsidR="008831A2" w:rsidRPr="00D95AF2" w:rsidRDefault="008831A2">
      <w:pPr>
        <w:pStyle w:val="B3"/>
      </w:pPr>
      <w:r w:rsidRPr="00D95AF2">
        <w:t>-</w:t>
      </w:r>
      <w:r w:rsidRPr="00D95AF2">
        <w:tab/>
        <w:t>GPRS attach procedure (</w:t>
      </w:r>
      <w:r w:rsidR="009D2EE9" w:rsidRPr="00D95AF2">
        <w:t>subclause </w:t>
      </w:r>
      <w:r w:rsidRPr="00D95AF2">
        <w:t>4.7.3);</w:t>
      </w:r>
    </w:p>
    <w:p w14:paraId="49FE9124" w14:textId="77777777" w:rsidR="008831A2" w:rsidRPr="00D95AF2" w:rsidRDefault="008831A2">
      <w:pPr>
        <w:pStyle w:val="B3"/>
      </w:pPr>
      <w:r w:rsidRPr="00D95AF2">
        <w:t>-</w:t>
      </w:r>
      <w:r w:rsidRPr="00D95AF2">
        <w:tab/>
        <w:t>GPRS detach procedure (</w:t>
      </w:r>
      <w:r w:rsidR="009D2EE9" w:rsidRPr="00D95AF2">
        <w:t>subclause </w:t>
      </w:r>
      <w:r w:rsidRPr="00D95AF2">
        <w:t>4.7.4);</w:t>
      </w:r>
    </w:p>
    <w:p w14:paraId="4612E4E0" w14:textId="77777777" w:rsidR="008831A2" w:rsidRPr="00D95AF2" w:rsidRDefault="008831A2">
      <w:pPr>
        <w:pStyle w:val="B3"/>
      </w:pPr>
      <w:r w:rsidRPr="00D95AF2">
        <w:t>-</w:t>
      </w:r>
      <w:r w:rsidRPr="00D95AF2">
        <w:tab/>
        <w:t>GPRS routing area updating procedure (</w:t>
      </w:r>
      <w:r w:rsidR="009D2EE9" w:rsidRPr="00D95AF2">
        <w:t>subclause </w:t>
      </w:r>
      <w:r w:rsidRPr="00D95AF2">
        <w:t>4.7.5).</w:t>
      </w:r>
    </w:p>
    <w:p w14:paraId="5DE33433" w14:textId="77777777" w:rsidR="008831A2" w:rsidRPr="00D95AF2" w:rsidRDefault="008831A2">
      <w:pPr>
        <w:pStyle w:val="B2"/>
      </w:pPr>
      <w:r w:rsidRPr="00D95AF2">
        <w:t>-</w:t>
      </w:r>
      <w:r w:rsidRPr="00D95AF2">
        <w:tab/>
        <w:t>GPRS common mobility management procedures (</w:t>
      </w:r>
      <w:r w:rsidR="009D2EE9" w:rsidRPr="00D95AF2">
        <w:t>subclause </w:t>
      </w:r>
      <w:r w:rsidRPr="00D95AF2">
        <w:t>4.7):</w:t>
      </w:r>
    </w:p>
    <w:p w14:paraId="705665A9" w14:textId="77777777" w:rsidR="008831A2" w:rsidRPr="00D95AF2" w:rsidRDefault="008831A2">
      <w:pPr>
        <w:pStyle w:val="B3"/>
      </w:pPr>
      <w:r w:rsidRPr="00D95AF2">
        <w:t>-</w:t>
      </w:r>
      <w:r w:rsidRPr="00D95AF2">
        <w:tab/>
        <w:t>GPRS P-TMSI reallocation procedure (</w:t>
      </w:r>
      <w:r w:rsidR="009D2EE9" w:rsidRPr="00D95AF2">
        <w:t>subclause </w:t>
      </w:r>
      <w:r w:rsidRPr="00D95AF2">
        <w:t>4.7.6);</w:t>
      </w:r>
    </w:p>
    <w:p w14:paraId="3D86FC21" w14:textId="77777777" w:rsidR="008831A2" w:rsidRPr="00D95AF2" w:rsidRDefault="008831A2">
      <w:pPr>
        <w:pStyle w:val="B3"/>
      </w:pPr>
      <w:r w:rsidRPr="00D95AF2">
        <w:t>-</w:t>
      </w:r>
      <w:r w:rsidRPr="00D95AF2">
        <w:tab/>
        <w:t>GPRS authentication and ciphering procedure (</w:t>
      </w:r>
      <w:r w:rsidR="009D2EE9" w:rsidRPr="00D95AF2">
        <w:t>subclause </w:t>
      </w:r>
      <w:r w:rsidRPr="00D95AF2">
        <w:t>4.7.7);</w:t>
      </w:r>
    </w:p>
    <w:p w14:paraId="7E836204" w14:textId="77777777" w:rsidR="008831A2" w:rsidRPr="00D95AF2" w:rsidRDefault="008831A2">
      <w:pPr>
        <w:pStyle w:val="B3"/>
      </w:pPr>
      <w:r w:rsidRPr="00D95AF2">
        <w:t>-</w:t>
      </w:r>
      <w:r w:rsidRPr="00D95AF2">
        <w:tab/>
        <w:t>GPRS identification procedure (</w:t>
      </w:r>
      <w:r w:rsidR="009D2EE9" w:rsidRPr="00D95AF2">
        <w:t>subclause </w:t>
      </w:r>
      <w:r w:rsidRPr="00D95AF2">
        <w:t>4.7.8);</w:t>
      </w:r>
    </w:p>
    <w:p w14:paraId="1154201A" w14:textId="77777777" w:rsidR="008831A2" w:rsidRPr="00D95AF2" w:rsidRDefault="008831A2">
      <w:pPr>
        <w:pStyle w:val="B3"/>
      </w:pPr>
      <w:r w:rsidRPr="00D95AF2">
        <w:t>-</w:t>
      </w:r>
      <w:r w:rsidRPr="00D95AF2">
        <w:tab/>
        <w:t>GPRS information procedure (</w:t>
      </w:r>
      <w:r w:rsidR="009D2EE9" w:rsidRPr="00D95AF2">
        <w:t>subclause </w:t>
      </w:r>
      <w:r w:rsidRPr="00D95AF2">
        <w:t>4.7.12).</w:t>
      </w:r>
    </w:p>
    <w:p w14:paraId="6360479B" w14:textId="77777777" w:rsidR="008831A2" w:rsidRPr="00D95AF2" w:rsidRDefault="008831A2">
      <w:pPr>
        <w:pStyle w:val="B1"/>
      </w:pPr>
      <w:r w:rsidRPr="00D95AF2">
        <w:t>b)</w:t>
      </w:r>
      <w:r w:rsidRPr="00D95AF2">
        <w:tab/>
        <w:t>Clause 5 specifies elementary procedures for circuit switched Call Control comprising the following elementary procedures:</w:t>
      </w:r>
    </w:p>
    <w:p w14:paraId="7FA7EE0E" w14:textId="77777777" w:rsidR="008831A2" w:rsidRPr="00D95AF2" w:rsidRDefault="008831A2">
      <w:pPr>
        <w:pStyle w:val="B2"/>
      </w:pPr>
      <w:r w:rsidRPr="00D95AF2">
        <w:t>-</w:t>
      </w:r>
      <w:r w:rsidRPr="00D95AF2">
        <w:tab/>
        <w:t>mobile originating call establishment (</w:t>
      </w:r>
      <w:r w:rsidR="009D2EE9" w:rsidRPr="00D95AF2">
        <w:t>subclause </w:t>
      </w:r>
      <w:r w:rsidRPr="00D95AF2">
        <w:t>5.2.1);</w:t>
      </w:r>
    </w:p>
    <w:p w14:paraId="68648CBD" w14:textId="77777777" w:rsidR="008831A2" w:rsidRPr="00D95AF2" w:rsidRDefault="008831A2">
      <w:pPr>
        <w:pStyle w:val="B2"/>
      </w:pPr>
      <w:r w:rsidRPr="00D95AF2">
        <w:t>-</w:t>
      </w:r>
      <w:r w:rsidRPr="00D95AF2">
        <w:tab/>
        <w:t>mobile terminating call establishment (</w:t>
      </w:r>
      <w:r w:rsidR="009D2EE9" w:rsidRPr="00D95AF2">
        <w:t>subclause </w:t>
      </w:r>
      <w:r w:rsidRPr="00D95AF2">
        <w:t>5.2.2);</w:t>
      </w:r>
    </w:p>
    <w:p w14:paraId="74782006" w14:textId="77777777" w:rsidR="008831A2" w:rsidRPr="00D95AF2" w:rsidRDefault="008831A2">
      <w:pPr>
        <w:pStyle w:val="B2"/>
      </w:pPr>
      <w:r w:rsidRPr="00D95AF2">
        <w:t>-</w:t>
      </w:r>
      <w:r w:rsidRPr="00D95AF2">
        <w:tab/>
        <w:t>signalling procedures during the active state (</w:t>
      </w:r>
      <w:r w:rsidR="009D2EE9" w:rsidRPr="00D95AF2">
        <w:t>subclause </w:t>
      </w:r>
      <w:r w:rsidRPr="00D95AF2">
        <w:t>5.3):</w:t>
      </w:r>
    </w:p>
    <w:p w14:paraId="3F717F90" w14:textId="77777777" w:rsidR="008831A2" w:rsidRPr="00D95AF2" w:rsidRDefault="008831A2">
      <w:pPr>
        <w:pStyle w:val="B3"/>
      </w:pPr>
      <w:r w:rsidRPr="00D95AF2">
        <w:t>-</w:t>
      </w:r>
      <w:r w:rsidRPr="00D95AF2">
        <w:tab/>
        <w:t>user notification procedure (</w:t>
      </w:r>
      <w:r w:rsidR="009D2EE9" w:rsidRPr="00D95AF2">
        <w:t>subclause </w:t>
      </w:r>
      <w:r w:rsidRPr="00D95AF2">
        <w:t>5.3.1);</w:t>
      </w:r>
    </w:p>
    <w:p w14:paraId="00379B0C" w14:textId="77777777" w:rsidR="008831A2" w:rsidRPr="00D95AF2" w:rsidRDefault="008831A2">
      <w:pPr>
        <w:pStyle w:val="B3"/>
      </w:pPr>
      <w:r w:rsidRPr="00D95AF2">
        <w:t>-</w:t>
      </w:r>
      <w:r w:rsidRPr="00D95AF2">
        <w:tab/>
        <w:t>call rearrangements (</w:t>
      </w:r>
      <w:r w:rsidR="009D2EE9" w:rsidRPr="00D95AF2">
        <w:t>subclause </w:t>
      </w:r>
      <w:r w:rsidRPr="00D95AF2">
        <w:t>5.3.2);</w:t>
      </w:r>
    </w:p>
    <w:p w14:paraId="7043C5C4" w14:textId="77777777" w:rsidR="008831A2" w:rsidRPr="00170864" w:rsidRDefault="008831A2">
      <w:pPr>
        <w:pStyle w:val="B3"/>
        <w:rPr>
          <w:lang w:val="it-IT"/>
        </w:rPr>
      </w:pPr>
      <w:r w:rsidRPr="00170864">
        <w:rPr>
          <w:lang w:val="it-IT"/>
        </w:rPr>
        <w:t>-</w:t>
      </w:r>
      <w:r w:rsidRPr="00170864">
        <w:rPr>
          <w:lang w:val="it-IT"/>
        </w:rPr>
        <w:tab/>
        <w:t>DTMF protocol control procedure (</w:t>
      </w:r>
      <w:r w:rsidR="009D2EE9" w:rsidRPr="00170864">
        <w:rPr>
          <w:lang w:val="it-IT"/>
        </w:rPr>
        <w:t>subclause </w:t>
      </w:r>
      <w:r w:rsidRPr="00170864">
        <w:rPr>
          <w:lang w:val="it-IT"/>
        </w:rPr>
        <w:t>5.5.7);</w:t>
      </w:r>
    </w:p>
    <w:p w14:paraId="7306E910" w14:textId="77777777" w:rsidR="008831A2" w:rsidRPr="00D95AF2" w:rsidRDefault="008831A2">
      <w:pPr>
        <w:pStyle w:val="B3"/>
      </w:pPr>
      <w:r w:rsidRPr="00D95AF2">
        <w:t>-</w:t>
      </w:r>
      <w:r w:rsidRPr="00D95AF2">
        <w:tab/>
        <w:t>in-call modification (</w:t>
      </w:r>
      <w:r w:rsidR="009D2EE9" w:rsidRPr="00D95AF2">
        <w:t>subclause </w:t>
      </w:r>
      <w:r w:rsidRPr="00D95AF2">
        <w:t>5.3.4).</w:t>
      </w:r>
    </w:p>
    <w:p w14:paraId="6B27F296" w14:textId="77777777" w:rsidR="008831A2" w:rsidRPr="00D95AF2" w:rsidRDefault="008831A2">
      <w:pPr>
        <w:pStyle w:val="B2"/>
      </w:pPr>
      <w:r w:rsidRPr="00D95AF2">
        <w:t>-</w:t>
      </w:r>
      <w:r w:rsidRPr="00D95AF2">
        <w:tab/>
        <w:t>call clearing initiated by the mobile station (</w:t>
      </w:r>
      <w:r w:rsidR="009D2EE9" w:rsidRPr="00D95AF2">
        <w:t>subclause </w:t>
      </w:r>
      <w:r w:rsidRPr="00D95AF2">
        <w:t>5.4.3);</w:t>
      </w:r>
    </w:p>
    <w:p w14:paraId="7692545B" w14:textId="77777777" w:rsidR="008831A2" w:rsidRPr="00D95AF2" w:rsidRDefault="008831A2">
      <w:pPr>
        <w:pStyle w:val="B2"/>
      </w:pPr>
      <w:r w:rsidRPr="00D95AF2">
        <w:t>-</w:t>
      </w:r>
      <w:r w:rsidRPr="00D95AF2">
        <w:tab/>
        <w:t>call clearing initiated by the network (</w:t>
      </w:r>
      <w:r w:rsidR="009D2EE9" w:rsidRPr="00D95AF2">
        <w:t>subclause </w:t>
      </w:r>
      <w:r w:rsidRPr="00D95AF2">
        <w:t>5.4.4);</w:t>
      </w:r>
    </w:p>
    <w:p w14:paraId="66BB2E9A" w14:textId="77777777" w:rsidR="008831A2" w:rsidRPr="00D95AF2" w:rsidRDefault="008831A2">
      <w:pPr>
        <w:pStyle w:val="B2"/>
      </w:pPr>
      <w:r w:rsidRPr="00D95AF2">
        <w:t>-</w:t>
      </w:r>
      <w:r w:rsidRPr="00D95AF2">
        <w:tab/>
        <w:t>miscellaneous procedures:</w:t>
      </w:r>
    </w:p>
    <w:p w14:paraId="35F7BA6A" w14:textId="77777777" w:rsidR="008831A2" w:rsidRPr="00D95AF2" w:rsidRDefault="008831A2">
      <w:pPr>
        <w:pStyle w:val="B3"/>
      </w:pPr>
      <w:r w:rsidRPr="00D95AF2">
        <w:t>-</w:t>
      </w:r>
      <w:r w:rsidRPr="00D95AF2">
        <w:tab/>
        <w:t>in-band tones and announcements (</w:t>
      </w:r>
      <w:r w:rsidR="009D2EE9" w:rsidRPr="00D95AF2">
        <w:t>subclause </w:t>
      </w:r>
      <w:r w:rsidRPr="00D95AF2">
        <w:t>5.5.1);</w:t>
      </w:r>
    </w:p>
    <w:p w14:paraId="7BB740A2" w14:textId="77777777" w:rsidR="008831A2" w:rsidRPr="00D95AF2" w:rsidRDefault="008831A2">
      <w:pPr>
        <w:pStyle w:val="B3"/>
      </w:pPr>
      <w:r w:rsidRPr="00D95AF2">
        <w:t>-</w:t>
      </w:r>
      <w:r w:rsidRPr="00D95AF2">
        <w:tab/>
        <w:t>status enquiry procedure (</w:t>
      </w:r>
      <w:r w:rsidR="009D2EE9" w:rsidRPr="00D95AF2">
        <w:t>subclause </w:t>
      </w:r>
      <w:r w:rsidRPr="00D95AF2">
        <w:t>5.5.3);</w:t>
      </w:r>
    </w:p>
    <w:p w14:paraId="403775AC" w14:textId="77777777" w:rsidR="008831A2" w:rsidRPr="00D95AF2" w:rsidRDefault="008831A2">
      <w:pPr>
        <w:pStyle w:val="B3"/>
      </w:pPr>
      <w:r w:rsidRPr="00D95AF2">
        <w:t>-</w:t>
      </w:r>
      <w:r w:rsidRPr="00D95AF2">
        <w:tab/>
        <w:t>call re-establishment procedure (</w:t>
      </w:r>
      <w:r w:rsidR="009D2EE9" w:rsidRPr="00D95AF2">
        <w:t>subclause </w:t>
      </w:r>
      <w:r w:rsidRPr="00D95AF2">
        <w:t>5.5.4).</w:t>
      </w:r>
    </w:p>
    <w:p w14:paraId="2AAA13D7" w14:textId="77777777" w:rsidR="008831A2" w:rsidRPr="00D95AF2" w:rsidRDefault="008831A2">
      <w:pPr>
        <w:pStyle w:val="B1"/>
        <w:keepNext/>
      </w:pPr>
      <w:r w:rsidRPr="00D95AF2">
        <w:lastRenderedPageBreak/>
        <w:t>d)</w:t>
      </w:r>
      <w:r w:rsidRPr="00D95AF2">
        <w:tab/>
        <w:t>Clause 6 specifies elementary procedures for session management:</w:t>
      </w:r>
    </w:p>
    <w:p w14:paraId="59C7D61A" w14:textId="77777777" w:rsidR="008831A2" w:rsidRPr="00D95AF2" w:rsidRDefault="008831A2">
      <w:pPr>
        <w:pStyle w:val="B2"/>
        <w:keepNext/>
      </w:pPr>
      <w:r w:rsidRPr="00D95AF2">
        <w:t>-</w:t>
      </w:r>
      <w:r w:rsidRPr="00D95AF2">
        <w:tab/>
        <w:t>GPRS session management procedures (</w:t>
      </w:r>
      <w:r w:rsidR="009D2EE9" w:rsidRPr="00D95AF2">
        <w:t>subclause </w:t>
      </w:r>
      <w:r w:rsidRPr="00D95AF2">
        <w:t>6.1):</w:t>
      </w:r>
    </w:p>
    <w:p w14:paraId="626D89B8" w14:textId="77777777" w:rsidR="008831A2" w:rsidRPr="00D95AF2" w:rsidRDefault="008831A2">
      <w:pPr>
        <w:pStyle w:val="B3"/>
      </w:pPr>
      <w:r w:rsidRPr="00D95AF2">
        <w:t>-</w:t>
      </w:r>
      <w:r w:rsidRPr="00D95AF2">
        <w:tab/>
        <w:t>PDP context activation (</w:t>
      </w:r>
      <w:r w:rsidR="009D2EE9" w:rsidRPr="00D95AF2">
        <w:t>subclauses </w:t>
      </w:r>
      <w:r w:rsidRPr="00D95AF2">
        <w:t>6.1.</w:t>
      </w:r>
      <w:r w:rsidR="00A81CFA" w:rsidRPr="00D95AF2">
        <w:t>3.</w:t>
      </w:r>
      <w:r w:rsidRPr="00D95AF2">
        <w:t>1</w:t>
      </w:r>
      <w:r w:rsidR="00A81CFA" w:rsidRPr="00D95AF2">
        <w:t xml:space="preserve"> and 6.1.3.2</w:t>
      </w:r>
      <w:r w:rsidRPr="00D95AF2">
        <w:t>);</w:t>
      </w:r>
    </w:p>
    <w:p w14:paraId="1F4955BA" w14:textId="77777777" w:rsidR="008831A2" w:rsidRPr="00D95AF2" w:rsidRDefault="008831A2">
      <w:pPr>
        <w:pStyle w:val="B3"/>
      </w:pPr>
      <w:r w:rsidRPr="00D95AF2">
        <w:t>-</w:t>
      </w:r>
      <w:r w:rsidRPr="00D95AF2">
        <w:tab/>
        <w:t>PDP context modification (</w:t>
      </w:r>
      <w:r w:rsidR="009D2EE9" w:rsidRPr="00D95AF2">
        <w:t>subclause </w:t>
      </w:r>
      <w:r w:rsidRPr="00D95AF2">
        <w:t>6.1.</w:t>
      </w:r>
      <w:r w:rsidR="00A81CFA" w:rsidRPr="00D95AF2">
        <w:t>3.3</w:t>
      </w:r>
      <w:r w:rsidRPr="00D95AF2">
        <w:t>);</w:t>
      </w:r>
    </w:p>
    <w:p w14:paraId="5B6A7A0A" w14:textId="77777777" w:rsidR="008831A2" w:rsidRPr="00D95AF2" w:rsidRDefault="008831A2">
      <w:pPr>
        <w:pStyle w:val="B3"/>
      </w:pPr>
      <w:r w:rsidRPr="00D95AF2">
        <w:t>-</w:t>
      </w:r>
      <w:r w:rsidRPr="00D95AF2">
        <w:tab/>
        <w:t>PDP context deactivation (</w:t>
      </w:r>
      <w:r w:rsidR="009D2EE9" w:rsidRPr="00D95AF2">
        <w:t>subclause </w:t>
      </w:r>
      <w:r w:rsidRPr="00D95AF2">
        <w:t>6.1.3</w:t>
      </w:r>
      <w:r w:rsidR="00A81CFA" w:rsidRPr="00D95AF2">
        <w:t>.4</w:t>
      </w:r>
      <w:r w:rsidRPr="00D95AF2">
        <w:t>).</w:t>
      </w:r>
    </w:p>
    <w:p w14:paraId="1ED8B7B0" w14:textId="77777777" w:rsidR="00A81CFA" w:rsidRPr="00D95AF2" w:rsidRDefault="00A81CFA" w:rsidP="00A81CFA">
      <w:pPr>
        <w:pStyle w:val="B3"/>
      </w:pPr>
      <w:r w:rsidRPr="00D95AF2">
        <w:t>-</w:t>
      </w:r>
      <w:r w:rsidRPr="00D95AF2">
        <w:tab/>
        <w:t>MBMS context activation (</w:t>
      </w:r>
      <w:r w:rsidR="009D2EE9" w:rsidRPr="00D95AF2">
        <w:t>subclause </w:t>
      </w:r>
      <w:r w:rsidR="00D90852" w:rsidRPr="00D95AF2">
        <w:t>6.1.3.8</w:t>
      </w:r>
      <w:r w:rsidRPr="00D95AF2">
        <w:t>);</w:t>
      </w:r>
    </w:p>
    <w:p w14:paraId="7B0B9D8C" w14:textId="77777777" w:rsidR="00A81CFA" w:rsidRPr="00D95AF2" w:rsidRDefault="00A81CFA" w:rsidP="00A81CFA">
      <w:pPr>
        <w:pStyle w:val="B3"/>
      </w:pPr>
      <w:r w:rsidRPr="00D95AF2">
        <w:t>-</w:t>
      </w:r>
      <w:r w:rsidRPr="00D95AF2">
        <w:tab/>
        <w:t>MBMS context deactivation (</w:t>
      </w:r>
      <w:r w:rsidR="009D2EE9" w:rsidRPr="00D95AF2">
        <w:t>subclause </w:t>
      </w:r>
      <w:r w:rsidR="00D90852" w:rsidRPr="00D95AF2">
        <w:t>6.1.3.9</w:t>
      </w:r>
      <w:r w:rsidRPr="00D95AF2">
        <w:t>).</w:t>
      </w:r>
    </w:p>
    <w:p w14:paraId="07A7F00F" w14:textId="77777777" w:rsidR="008831A2" w:rsidRPr="00D95AF2" w:rsidRDefault="008831A2">
      <w:r w:rsidRPr="00D95AF2">
        <w:t>The elementary procedures can be combined to form structured procedures. Examples of such structured procedures are given in clause</w:t>
      </w:r>
      <w:r w:rsidR="009D2EE9" w:rsidRPr="00D95AF2">
        <w:t> </w:t>
      </w:r>
      <w:r w:rsidRPr="00D95AF2">
        <w:t>7. This part of the present document is only provided for guidance to assist implementations.</w:t>
      </w:r>
    </w:p>
    <w:p w14:paraId="50B12E03" w14:textId="77777777" w:rsidR="008831A2" w:rsidRPr="00D95AF2" w:rsidRDefault="008831A2">
      <w:r w:rsidRPr="00D95AF2">
        <w:t>Clause</w:t>
      </w:r>
      <w:r w:rsidR="009D2EE9" w:rsidRPr="00D95AF2">
        <w:t> </w:t>
      </w:r>
      <w:r w:rsidRPr="00D95AF2">
        <w:t>8 specifies actions to be taken on various error conditions and also provides rules to ensure compatibility with future enhancements of the protocol.</w:t>
      </w:r>
    </w:p>
    <w:p w14:paraId="383F1CA1" w14:textId="77777777" w:rsidR="008831A2" w:rsidRPr="00D95AF2" w:rsidRDefault="008831A2">
      <w:pPr>
        <w:pStyle w:val="Heading2"/>
      </w:pPr>
      <w:bookmarkStart w:id="28" w:name="_Toc193382258"/>
      <w:bookmarkStart w:id="29" w:name="_CR1_7"/>
      <w:bookmarkEnd w:id="29"/>
      <w:r w:rsidRPr="00D95AF2">
        <w:t>1.7</w:t>
      </w:r>
      <w:r w:rsidRPr="00D95AF2">
        <w:tab/>
        <w:t>Applicability of implementations</w:t>
      </w:r>
      <w:bookmarkEnd w:id="28"/>
    </w:p>
    <w:p w14:paraId="683A29C6" w14:textId="77777777" w:rsidR="008831A2" w:rsidRPr="00D95AF2" w:rsidRDefault="008831A2">
      <w:r w:rsidRPr="00D95AF2">
        <w:t>The applicability of procedures of the present document for the mobile station is dependent on the services and functions which are to be supported by a mobile station.</w:t>
      </w:r>
    </w:p>
    <w:p w14:paraId="1A61703E" w14:textId="77777777" w:rsidR="008831A2" w:rsidRPr="00D95AF2" w:rsidRDefault="008831A2">
      <w:pPr>
        <w:pStyle w:val="Heading3"/>
      </w:pPr>
      <w:bookmarkStart w:id="30" w:name="_Toc193382259"/>
      <w:bookmarkStart w:id="31" w:name="_CR1_7_1"/>
      <w:bookmarkEnd w:id="31"/>
      <w:r w:rsidRPr="00D95AF2">
        <w:t>1.7.1</w:t>
      </w:r>
      <w:r w:rsidRPr="00D95AF2">
        <w:tab/>
        <w:t>Voice Group Call Service (VGCS) and Voice Broadcast Service (VBS)</w:t>
      </w:r>
      <w:bookmarkEnd w:id="30"/>
    </w:p>
    <w:p w14:paraId="271BAFCD" w14:textId="77777777" w:rsidR="008831A2" w:rsidRPr="00D95AF2" w:rsidRDefault="008831A2">
      <w:r w:rsidRPr="00D95AF2">
        <w:t xml:space="preserve">Voice Group Call Service and Voice Broadcast Service are applicable in </w:t>
      </w:r>
      <w:r w:rsidR="00126E27" w:rsidRPr="00D95AF2">
        <w:t xml:space="preserve">A/Gb mode </w:t>
      </w:r>
      <w:r w:rsidRPr="00D95AF2">
        <w:t>only.</w:t>
      </w:r>
    </w:p>
    <w:p w14:paraId="6C340491" w14:textId="77777777" w:rsidR="008831A2" w:rsidRPr="00D95AF2" w:rsidRDefault="008831A2">
      <w:r w:rsidRPr="00D95AF2">
        <w:t>For mobile stations supporting the Voice Group Call Service or the Voice Broadcast Service, it is explicitly mentioned throughout the present document if a certain procedure is applicable only for such a service and, if necessary, how mobile stations not supporting such a service shall behave.</w:t>
      </w:r>
    </w:p>
    <w:p w14:paraId="22A01840" w14:textId="77777777" w:rsidR="008831A2" w:rsidRPr="00D95AF2" w:rsidRDefault="008831A2">
      <w:r w:rsidRPr="00D95AF2">
        <w:t>For VGCS and VBS, the following possible mobile station implementations exist:</w:t>
      </w:r>
    </w:p>
    <w:p w14:paraId="72CF268A" w14:textId="77777777" w:rsidR="008831A2" w:rsidRPr="00D95AF2" w:rsidRDefault="008831A2">
      <w:pPr>
        <w:pStyle w:val="B1"/>
      </w:pPr>
      <w:r w:rsidRPr="00D95AF2">
        <w:t>-</w:t>
      </w:r>
      <w:r w:rsidRPr="00D95AF2">
        <w:tab/>
        <w:t>support of listening to voice broadcast calls (VBS listening);</w:t>
      </w:r>
    </w:p>
    <w:p w14:paraId="10066D6D" w14:textId="77777777" w:rsidR="008831A2" w:rsidRPr="00D95AF2" w:rsidRDefault="008831A2">
      <w:pPr>
        <w:pStyle w:val="B1"/>
      </w:pPr>
      <w:r w:rsidRPr="00D95AF2">
        <w:t>-</w:t>
      </w:r>
      <w:r w:rsidRPr="00D95AF2">
        <w:tab/>
        <w:t>support of originating a voice broadcast call (VBS originating);</w:t>
      </w:r>
    </w:p>
    <w:p w14:paraId="61A0BAA6" w14:textId="77777777" w:rsidR="008831A2" w:rsidRPr="00D95AF2" w:rsidRDefault="008831A2">
      <w:pPr>
        <w:pStyle w:val="B1"/>
      </w:pPr>
      <w:r w:rsidRPr="00D95AF2">
        <w:t>-</w:t>
      </w:r>
      <w:r w:rsidRPr="00D95AF2">
        <w:tab/>
        <w:t>support of listening to voice group calls (VGCS listening);</w:t>
      </w:r>
    </w:p>
    <w:p w14:paraId="6E255A27" w14:textId="77777777" w:rsidR="008831A2" w:rsidRPr="00D95AF2" w:rsidRDefault="008831A2">
      <w:pPr>
        <w:pStyle w:val="B1"/>
      </w:pPr>
      <w:r w:rsidRPr="00D95AF2">
        <w:t>-</w:t>
      </w:r>
      <w:r w:rsidRPr="00D95AF2">
        <w:tab/>
        <w:t>support of talking in voice group calls (VGCS talking. This always includes the implementation for VGCS listening);</w:t>
      </w:r>
    </w:p>
    <w:p w14:paraId="2A0080EE" w14:textId="77777777" w:rsidR="008831A2" w:rsidRPr="00D95AF2" w:rsidRDefault="008831A2">
      <w:pPr>
        <w:pStyle w:val="B1"/>
      </w:pPr>
      <w:r w:rsidRPr="00D95AF2">
        <w:t>-</w:t>
      </w:r>
      <w:r w:rsidRPr="00D95AF2">
        <w:tab/>
        <w:t>support of originating a voice group call (VGCS originating. This always includes the implementation for VGCS talking).</w:t>
      </w:r>
    </w:p>
    <w:p w14:paraId="705F008D" w14:textId="77777777" w:rsidR="008831A2" w:rsidRPr="00D95AF2" w:rsidRDefault="008831A2">
      <w:r w:rsidRPr="00D95AF2">
        <w:t>Apart from the explicitly mentioned combinations, all possible combinations are optional and supported by the present document.</w:t>
      </w:r>
    </w:p>
    <w:p w14:paraId="07A5161D" w14:textId="77777777" w:rsidR="008831A2" w:rsidRPr="00D95AF2" w:rsidRDefault="008831A2">
      <w:r w:rsidRPr="00D95AF2">
        <w:t>The related terms are used in the present document, if information on these implementation options is required.</w:t>
      </w:r>
    </w:p>
    <w:p w14:paraId="634E17CC" w14:textId="77777777" w:rsidR="008831A2" w:rsidRPr="00D95AF2" w:rsidRDefault="008831A2">
      <w:pPr>
        <w:pStyle w:val="Heading3"/>
      </w:pPr>
      <w:bookmarkStart w:id="32" w:name="_Toc193382260"/>
      <w:bookmarkStart w:id="33" w:name="_CR1_7_2"/>
      <w:bookmarkEnd w:id="33"/>
      <w:r w:rsidRPr="00D95AF2">
        <w:t>1.7.2</w:t>
      </w:r>
      <w:r w:rsidRPr="00D95AF2">
        <w:tab/>
        <w:t>General Packet Radio Service (GPRS)</w:t>
      </w:r>
      <w:bookmarkEnd w:id="32"/>
    </w:p>
    <w:p w14:paraId="45F3CEF7" w14:textId="77777777" w:rsidR="008831A2" w:rsidRPr="00D95AF2" w:rsidRDefault="008831A2">
      <w:pPr>
        <w:pStyle w:val="Heading4"/>
      </w:pPr>
      <w:bookmarkStart w:id="34" w:name="_Toc193382261"/>
      <w:bookmarkStart w:id="35" w:name="_CR1_7_2_1"/>
      <w:bookmarkEnd w:id="35"/>
      <w:r w:rsidRPr="00D95AF2">
        <w:t>1.7.2.1</w:t>
      </w:r>
      <w:r w:rsidRPr="00D95AF2">
        <w:tab/>
        <w:t>Packet services in GSM (</w:t>
      </w:r>
      <w:r w:rsidR="00126E27" w:rsidRPr="00D95AF2">
        <w:t>A/Gb mode</w:t>
      </w:r>
      <w:r w:rsidRPr="00D95AF2">
        <w:t xml:space="preserve"> only)</w:t>
      </w:r>
      <w:bookmarkEnd w:id="34"/>
    </w:p>
    <w:p w14:paraId="3557BC1D" w14:textId="77777777" w:rsidR="008831A2" w:rsidRPr="00D95AF2" w:rsidRDefault="008831A2">
      <w:r w:rsidRPr="00D95AF2">
        <w:t>For mobile stations supporting the General Packet Radio Service (GPRS), it is explicitly mentioned throughout the technical specification if a certain procedure is applicable only for such a service and, if necessary, how mobile stations not supporting such a service shall behave.</w:t>
      </w:r>
    </w:p>
    <w:p w14:paraId="01D86AF9" w14:textId="77777777" w:rsidR="008831A2" w:rsidRPr="00D95AF2" w:rsidRDefault="008831A2">
      <w:pPr>
        <w:keepNext/>
      </w:pPr>
      <w:r w:rsidRPr="00D95AF2">
        <w:lastRenderedPageBreak/>
        <w:t>A GPRS MS may operate in one of the following MS operation modes, see 3GPP</w:t>
      </w:r>
      <w:r w:rsidR="009D2EE9" w:rsidRPr="00D95AF2">
        <w:t> </w:t>
      </w:r>
      <w:r w:rsidRPr="00D95AF2">
        <w:t>TS</w:t>
      </w:r>
      <w:r w:rsidR="009D2EE9" w:rsidRPr="00D95AF2">
        <w:t> </w:t>
      </w:r>
      <w:r w:rsidRPr="00D95AF2">
        <w:t>23.060</w:t>
      </w:r>
      <w:r w:rsidR="009D2EE9" w:rsidRPr="00D95AF2">
        <w:t> </w:t>
      </w:r>
      <w:r w:rsidRPr="00D95AF2">
        <w:t>[74]:</w:t>
      </w:r>
    </w:p>
    <w:p w14:paraId="668C7C0A" w14:textId="77777777" w:rsidR="008831A2" w:rsidRPr="00D95AF2" w:rsidRDefault="008831A2" w:rsidP="005B0C37">
      <w:pPr>
        <w:pStyle w:val="B1"/>
      </w:pPr>
      <w:r w:rsidRPr="00D95AF2">
        <w:t>-</w:t>
      </w:r>
      <w:r w:rsidRPr="00D95AF2">
        <w:tab/>
        <w:t xml:space="preserve">MS operation mode A; </w:t>
      </w:r>
    </w:p>
    <w:p w14:paraId="367F8492" w14:textId="77777777" w:rsidR="008831A2" w:rsidRPr="00D95AF2" w:rsidRDefault="008831A2" w:rsidP="005B0C37">
      <w:pPr>
        <w:pStyle w:val="B1"/>
      </w:pPr>
      <w:r w:rsidRPr="00D95AF2">
        <w:t>-</w:t>
      </w:r>
      <w:r w:rsidRPr="00D95AF2">
        <w:tab/>
        <w:t>MS operation mode B; or</w:t>
      </w:r>
    </w:p>
    <w:p w14:paraId="550DA5F6" w14:textId="77777777" w:rsidR="008831A2" w:rsidRPr="00D95AF2" w:rsidRDefault="008831A2" w:rsidP="005B0C37">
      <w:pPr>
        <w:pStyle w:val="B1"/>
      </w:pPr>
      <w:r w:rsidRPr="00D95AF2">
        <w:t>-</w:t>
      </w:r>
      <w:r w:rsidRPr="00D95AF2">
        <w:tab/>
        <w:t xml:space="preserve">MS operation mode C. </w:t>
      </w:r>
    </w:p>
    <w:p w14:paraId="07A4AECE" w14:textId="77777777" w:rsidR="008831A2" w:rsidRPr="00D95AF2" w:rsidRDefault="008831A2">
      <w:r w:rsidRPr="00D95AF2">
        <w:t>The MS operation mode depends on the services that the MS is attached to, i.e., only GPRS or both GPRS and non-GPRS services, and upon the MS's capabilities to operate GPRS and other GSM services simultaneously. Mobile stations that are capable to operate GPRS services are referred to as GPRS MSs.</w:t>
      </w:r>
    </w:p>
    <w:p w14:paraId="53D2BF8B" w14:textId="77777777" w:rsidR="008831A2" w:rsidRPr="00D95AF2" w:rsidRDefault="008831A2">
      <w:pPr>
        <w:pStyle w:val="NO"/>
      </w:pPr>
      <w:r w:rsidRPr="00D95AF2">
        <w:t>NOTE:</w:t>
      </w:r>
      <w:r w:rsidR="001539F0" w:rsidRPr="00D95AF2">
        <w:tab/>
      </w:r>
      <w:r w:rsidRPr="00D95AF2">
        <w:t>Other GSM technical specifications may refer to the MS operation modes A, B, and C as GPRS class</w:t>
      </w:r>
      <w:r w:rsidRPr="00D95AF2">
        <w:noBreakHyphen/>
        <w:t>A MS, GPRS class</w:t>
      </w:r>
      <w:r w:rsidRPr="00D95AF2">
        <w:noBreakHyphen/>
        <w:t>B MS, and GPRS class</w:t>
      </w:r>
      <w:r w:rsidRPr="00D95AF2">
        <w:noBreakHyphen/>
        <w:t>C MS.</w:t>
      </w:r>
    </w:p>
    <w:p w14:paraId="570B25DD" w14:textId="77777777" w:rsidR="008831A2" w:rsidRPr="00D95AF2" w:rsidRDefault="008831A2">
      <w:r w:rsidRPr="00D95AF2">
        <w:t>It should be noted that it is possible that for a GPRS MS, the GMM procedures currently described in the ETS do not support combinations of VGCS, VBS and GPRS. The possible interactions are not studied yet.</w:t>
      </w:r>
    </w:p>
    <w:p w14:paraId="61B87E7A" w14:textId="77777777" w:rsidR="008831A2" w:rsidRPr="00D95AF2" w:rsidRDefault="008831A2">
      <w:pPr>
        <w:pStyle w:val="Heading4"/>
      </w:pPr>
      <w:bookmarkStart w:id="36" w:name="_Toc193382262"/>
      <w:bookmarkStart w:id="37" w:name="_CR1_7_2_2"/>
      <w:bookmarkEnd w:id="37"/>
      <w:r w:rsidRPr="00D95AF2">
        <w:t>1.7.2.2</w:t>
      </w:r>
      <w:r w:rsidRPr="00D95AF2">
        <w:tab/>
        <w:t xml:space="preserve">Packet services in </w:t>
      </w:r>
      <w:r w:rsidR="00126E27" w:rsidRPr="00D95AF2">
        <w:t>Iu mode</w:t>
      </w:r>
      <w:r w:rsidRPr="00D95AF2">
        <w:t xml:space="preserve"> (</w:t>
      </w:r>
      <w:r w:rsidR="00126E27" w:rsidRPr="00D95AF2">
        <w:t>Iu mode</w:t>
      </w:r>
      <w:r w:rsidRPr="00D95AF2">
        <w:t xml:space="preserve"> only)</w:t>
      </w:r>
      <w:bookmarkEnd w:id="36"/>
    </w:p>
    <w:p w14:paraId="7DD8FD6F" w14:textId="77777777" w:rsidR="008831A2" w:rsidRPr="00D95AF2" w:rsidRDefault="008831A2">
      <w:r w:rsidRPr="00D95AF2">
        <w:t xml:space="preserve">An MS attached to packet switched domain may operate in one of the following MS operation modes, see </w:t>
      </w:r>
      <w:r w:rsidR="00211AAE" w:rsidRPr="00D95AF2">
        <w:t>3GPP TS </w:t>
      </w:r>
      <w:r w:rsidRPr="00D95AF2">
        <w:t>23.060</w:t>
      </w:r>
      <w:r w:rsidR="00211AAE" w:rsidRPr="00D95AF2">
        <w:t> </w:t>
      </w:r>
      <w:r w:rsidRPr="00D95AF2">
        <w:t>[74]:</w:t>
      </w:r>
    </w:p>
    <w:p w14:paraId="087F99D7" w14:textId="77777777" w:rsidR="008831A2" w:rsidRPr="00D95AF2" w:rsidRDefault="008831A2">
      <w:pPr>
        <w:pStyle w:val="B1"/>
      </w:pPr>
      <w:r w:rsidRPr="00D95AF2">
        <w:t>-</w:t>
      </w:r>
      <w:r w:rsidRPr="00D95AF2">
        <w:tab/>
      </w:r>
      <w:r w:rsidR="004A0210" w:rsidRPr="00D95AF2">
        <w:t>CS/PS</w:t>
      </w:r>
      <w:r w:rsidRPr="00D95AF2">
        <w:t xml:space="preserve"> mode of operation; or</w:t>
      </w:r>
    </w:p>
    <w:p w14:paraId="223D932A" w14:textId="77777777" w:rsidR="008831A2" w:rsidRPr="00D95AF2" w:rsidRDefault="008831A2">
      <w:pPr>
        <w:pStyle w:val="B1"/>
      </w:pPr>
      <w:r w:rsidRPr="00D95AF2">
        <w:t>-</w:t>
      </w:r>
      <w:r w:rsidRPr="00D95AF2">
        <w:tab/>
        <w:t xml:space="preserve">PS mode of operation. </w:t>
      </w:r>
    </w:p>
    <w:p w14:paraId="2F4385BB" w14:textId="77777777" w:rsidR="008831A2" w:rsidRPr="00D95AF2" w:rsidRDefault="008831A2">
      <w:r w:rsidRPr="00D95AF2">
        <w:t xml:space="preserve">The terms </w:t>
      </w:r>
      <w:r w:rsidR="004A0210" w:rsidRPr="00D95AF2">
        <w:t>'CS</w:t>
      </w:r>
      <w:r w:rsidRPr="00D95AF2">
        <w:t>/</w:t>
      </w:r>
      <w:r w:rsidR="004A0210" w:rsidRPr="00D95AF2">
        <w:t xml:space="preserve">PS </w:t>
      </w:r>
      <w:r w:rsidRPr="00D95AF2">
        <w:t>mode of operation' and 'PS mode of operation' are not used in the present document with some exceptions. Instead the terms 'MS operation mode A' and 'MS operation mode C' are used.</w:t>
      </w:r>
    </w:p>
    <w:p w14:paraId="4C6E17BF" w14:textId="77777777" w:rsidR="008831A2" w:rsidRPr="00D95AF2" w:rsidRDefault="008831A2">
      <w:r w:rsidRPr="00D95AF2">
        <w:t>In network operation mode I and II (see 3GPP</w:t>
      </w:r>
      <w:r w:rsidR="00211AAE" w:rsidRPr="00D95AF2">
        <w:t> </w:t>
      </w:r>
      <w:r w:rsidRPr="00D95AF2">
        <w:t>TS</w:t>
      </w:r>
      <w:r w:rsidR="00211AAE" w:rsidRPr="00D95AF2">
        <w:t> </w:t>
      </w:r>
      <w:r w:rsidRPr="00D95AF2">
        <w:t>23.060</w:t>
      </w:r>
      <w:r w:rsidR="00211AAE" w:rsidRPr="00D95AF2">
        <w:t> </w:t>
      </w:r>
      <w:r w:rsidRPr="00D95AF2">
        <w:t xml:space="preserve">[74]), an MS in </w:t>
      </w:r>
      <w:r w:rsidR="004A0210" w:rsidRPr="00D95AF2">
        <w:t>CS/PS</w:t>
      </w:r>
      <w:r w:rsidRPr="00D95AF2">
        <w:t xml:space="preserve"> mode of operation shall use the same</w:t>
      </w:r>
      <w:r w:rsidRPr="00D95AF2">
        <w:br/>
        <w:t xml:space="preserve">procedures as for a GPRS MS operating in MS operation mode A, unless it is explicitly stated for </w:t>
      </w:r>
      <w:r w:rsidR="004C6AA4" w:rsidRPr="00D95AF2">
        <w:t>A/Gb mode</w:t>
      </w:r>
      <w:r w:rsidRPr="00D95AF2">
        <w:t xml:space="preserve"> only or</w:t>
      </w:r>
      <w:r w:rsidRPr="00D95AF2">
        <w:br/>
      </w:r>
      <w:r w:rsidR="004C6AA4" w:rsidRPr="00D95AF2">
        <w:t>Iu mode</w:t>
      </w:r>
      <w:r w:rsidRPr="00D95AF2">
        <w:t xml:space="preserve"> only.</w:t>
      </w:r>
    </w:p>
    <w:p w14:paraId="3691D8CC" w14:textId="77777777" w:rsidR="008831A2" w:rsidRPr="00D95AF2" w:rsidRDefault="008831A2">
      <w:r w:rsidRPr="00D95AF2">
        <w:t xml:space="preserve">In network operation mode I and II, an MS in PS mode of operation shall use the same procedures as for a GPRS MS operating in MS operation mode C, unless it is explicitly stated for </w:t>
      </w:r>
      <w:r w:rsidR="004C6AA4" w:rsidRPr="00D95AF2">
        <w:t>A/Gb mode</w:t>
      </w:r>
      <w:r w:rsidRPr="00D95AF2">
        <w:t xml:space="preserve"> only or </w:t>
      </w:r>
      <w:r w:rsidR="004C6AA4" w:rsidRPr="00D95AF2">
        <w:t>Iu mode</w:t>
      </w:r>
      <w:r w:rsidRPr="00D95AF2">
        <w:t xml:space="preserve"> only.</w:t>
      </w:r>
    </w:p>
    <w:p w14:paraId="1436DEDB" w14:textId="77777777" w:rsidR="00266E38" w:rsidRPr="00D95AF2" w:rsidRDefault="00266E38" w:rsidP="00C118DF">
      <w:pPr>
        <w:pStyle w:val="Heading2"/>
      </w:pPr>
      <w:bookmarkStart w:id="38" w:name="_Toc193382263"/>
      <w:bookmarkStart w:id="39" w:name="_CR1_8"/>
      <w:bookmarkEnd w:id="39"/>
      <w:r w:rsidRPr="00D95AF2">
        <w:t>1.</w:t>
      </w:r>
      <w:r w:rsidR="00C118DF" w:rsidRPr="00D95AF2">
        <w:t>8</w:t>
      </w:r>
      <w:r w:rsidRPr="00D95AF2">
        <w:tab/>
      </w:r>
      <w:r w:rsidRPr="00D95AF2">
        <w:rPr>
          <w:rFonts w:hint="eastAsia"/>
        </w:rPr>
        <w:t>Handling of NAS signalling low priority indicat</w:t>
      </w:r>
      <w:r w:rsidRPr="00D95AF2">
        <w:t>ion</w:t>
      </w:r>
      <w:bookmarkEnd w:id="38"/>
    </w:p>
    <w:p w14:paraId="18103BBF" w14:textId="77777777" w:rsidR="00266E38" w:rsidRPr="00D95AF2" w:rsidRDefault="00266E38" w:rsidP="005D506B">
      <w:r w:rsidRPr="00D95AF2">
        <w:rPr>
          <w:rFonts w:hint="eastAsia"/>
        </w:rPr>
        <w:t>A</w:t>
      </w:r>
      <w:r w:rsidRPr="00D95AF2">
        <w:t>n</w:t>
      </w:r>
      <w:r w:rsidRPr="00D95AF2">
        <w:rPr>
          <w:rFonts w:hint="eastAsia"/>
        </w:rPr>
        <w:t xml:space="preserve"> </w:t>
      </w:r>
      <w:r w:rsidRPr="00D95AF2">
        <w:t>MS</w:t>
      </w:r>
      <w:r w:rsidRPr="00D95AF2">
        <w:rPr>
          <w:rFonts w:hint="eastAsia"/>
        </w:rPr>
        <w:t xml:space="preserve"> </w:t>
      </w:r>
      <w:r w:rsidRPr="00D95AF2">
        <w:t xml:space="preserve">configured </w:t>
      </w:r>
      <w:r w:rsidRPr="00D95AF2">
        <w:rPr>
          <w:rFonts w:hint="eastAsia"/>
        </w:rPr>
        <w:t xml:space="preserve">for </w:t>
      </w:r>
      <w:r w:rsidRPr="00D95AF2">
        <w:t xml:space="preserve">NAS signalling low </w:t>
      </w:r>
      <w:r w:rsidRPr="00D95AF2">
        <w:rPr>
          <w:rFonts w:hint="eastAsia"/>
        </w:rPr>
        <w:t>priority</w:t>
      </w:r>
      <w:r w:rsidRPr="00D95AF2">
        <w:t xml:space="preserve"> </w:t>
      </w:r>
      <w:r w:rsidR="00A905B5" w:rsidRPr="00D95AF2">
        <w:t xml:space="preserve">(see 3GPP TS 24.368 [135], 3GPP TS 31.102 [112]) </w:t>
      </w:r>
      <w:r w:rsidRPr="00D95AF2">
        <w:rPr>
          <w:rFonts w:hint="eastAsia"/>
        </w:rPr>
        <w:t>indicate</w:t>
      </w:r>
      <w:r w:rsidRPr="00D95AF2">
        <w:t>s</w:t>
      </w:r>
      <w:r w:rsidRPr="00D95AF2">
        <w:rPr>
          <w:rFonts w:hint="eastAsia"/>
        </w:rPr>
        <w:t xml:space="preserve"> this by including the Device properties IE in the appropriate NAS message and setting the low priority indicat</w:t>
      </w:r>
      <w:r w:rsidRPr="00D95AF2">
        <w:t>or to "MS is configured to NAS signalling low priority"</w:t>
      </w:r>
      <w:r w:rsidR="00D15654" w:rsidRPr="00D95AF2">
        <w:rPr>
          <w:rFonts w:hint="eastAsia"/>
        </w:rPr>
        <w:t xml:space="preserve"> </w:t>
      </w:r>
      <w:r w:rsidR="006A7382" w:rsidRPr="00D95AF2">
        <w:t xml:space="preserve">except for the following cases in which the </w:t>
      </w:r>
      <w:r w:rsidR="005D506B" w:rsidRPr="00D95AF2">
        <w:t>MS</w:t>
      </w:r>
      <w:r w:rsidR="006A7382" w:rsidRPr="00D95AF2">
        <w:t xml:space="preserve"> </w:t>
      </w:r>
      <w:r w:rsidR="006A7382" w:rsidRPr="00D95AF2">
        <w:rPr>
          <w:rFonts w:hint="eastAsia"/>
        </w:rPr>
        <w:t>shall</w:t>
      </w:r>
      <w:r w:rsidR="006A7382" w:rsidRPr="00D95AF2">
        <w:t xml:space="preserve"> </w:t>
      </w:r>
      <w:r w:rsidR="006A7382" w:rsidRPr="00D95AF2">
        <w:rPr>
          <w:rFonts w:hint="eastAsia"/>
        </w:rPr>
        <w:t xml:space="preserve">set </w:t>
      </w:r>
      <w:r w:rsidR="006A7382" w:rsidRPr="00D95AF2">
        <w:t>the low priority indicator to "MS is not configured for NAS signalling low priority":</w:t>
      </w:r>
    </w:p>
    <w:p w14:paraId="41D0CD1A" w14:textId="77777777" w:rsidR="009A7096" w:rsidRPr="00D95AF2" w:rsidRDefault="009A7096" w:rsidP="009A7096">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is performing an attach for emergency bearer services</w:t>
      </w:r>
      <w:r w:rsidRPr="00D95AF2">
        <w:rPr>
          <w:rFonts w:hint="eastAsia"/>
        </w:rPr>
        <w:t>;</w:t>
      </w:r>
    </w:p>
    <w:p w14:paraId="02593990" w14:textId="77777777" w:rsidR="006A7382" w:rsidRPr="00D95AF2" w:rsidRDefault="006A7382" w:rsidP="006A7382">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has a PDN connection for emergency bearer services established</w:t>
      </w:r>
      <w:r w:rsidR="00D15654" w:rsidRPr="00D95AF2">
        <w:rPr>
          <w:rFonts w:hint="eastAsia"/>
        </w:rPr>
        <w:t xml:space="preserve"> and is performing mobility management procedures,</w:t>
      </w:r>
      <w:r w:rsidRPr="00D95AF2">
        <w:t xml:space="preserve"> or is establishing a PDN connection for emergency bearer services</w:t>
      </w:r>
      <w:r w:rsidRPr="00D95AF2">
        <w:rPr>
          <w:rFonts w:hint="eastAsia"/>
        </w:rPr>
        <w:t>;</w:t>
      </w:r>
    </w:p>
    <w:p w14:paraId="3401F7FE" w14:textId="77777777" w:rsidR="00A905B5" w:rsidRPr="00D95AF2" w:rsidRDefault="00A905B5" w:rsidP="00A20D4E">
      <w:pPr>
        <w:pStyle w:val="B1"/>
      </w:pPr>
      <w:r w:rsidRPr="00D95AF2">
        <w:rPr>
          <w:rFonts w:hint="eastAsia"/>
        </w:rPr>
        <w:t>-</w:t>
      </w:r>
      <w:r w:rsidRPr="00D95AF2">
        <w:rPr>
          <w:rFonts w:hint="eastAsia"/>
        </w:rPr>
        <w:tab/>
        <w:t>the MS</w:t>
      </w:r>
      <w:r w:rsidR="008800E3" w:rsidRPr="00D95AF2">
        <w:t xml:space="preserve"> configured for dual priority</w:t>
      </w:r>
      <w:r w:rsidRPr="00D95AF2">
        <w:rPr>
          <w:rFonts w:hint="eastAsia"/>
        </w:rPr>
        <w:t xml:space="preserve"> is </w:t>
      </w:r>
      <w:r w:rsidR="00914335" w:rsidRPr="00D95AF2">
        <w:t>requested by the upper layers to establish</w:t>
      </w:r>
      <w:r w:rsidRPr="00D95AF2">
        <w:t xml:space="preserve"> a PDN connection with</w:t>
      </w:r>
      <w:r w:rsidRPr="00D95AF2">
        <w:rPr>
          <w:rFonts w:hint="eastAsia"/>
        </w:rPr>
        <w:t xml:space="preserve"> the low priority indicat</w:t>
      </w:r>
      <w:r w:rsidRPr="00D95AF2">
        <w:t>or set to "MS is not configured for NAS signalling low priority";</w:t>
      </w:r>
    </w:p>
    <w:p w14:paraId="4A93AB55" w14:textId="77777777" w:rsidR="00A905B5" w:rsidRPr="00D95AF2" w:rsidRDefault="00A905B5" w:rsidP="00A20D4E">
      <w:pPr>
        <w:pStyle w:val="B1"/>
      </w:pPr>
      <w:r w:rsidRPr="00D95AF2">
        <w:t>-</w:t>
      </w:r>
      <w:r w:rsidRPr="00D95AF2">
        <w:tab/>
        <w:t>the MS</w:t>
      </w:r>
      <w:r w:rsidR="008800E3" w:rsidRPr="00D95AF2">
        <w:t xml:space="preserve"> configured for dual priority</w:t>
      </w:r>
      <w:r w:rsidRPr="00D95AF2">
        <w:t xml:space="preserve"> is performing session management procedures related to the PDN connection established with low priority indicator set to "MS is not configured for NAS signalling low priority";</w:t>
      </w:r>
    </w:p>
    <w:p w14:paraId="1E20C77A" w14:textId="77777777" w:rsidR="00A905B5" w:rsidRPr="00D95AF2" w:rsidRDefault="00A905B5" w:rsidP="00A905B5">
      <w:pPr>
        <w:pStyle w:val="B1"/>
        <w:rPr>
          <w:lang w:eastAsia="zh-CN"/>
        </w:rPr>
      </w:pPr>
      <w:r w:rsidRPr="00D95AF2">
        <w:rPr>
          <w:rFonts w:hint="eastAsia"/>
        </w:rPr>
        <w:t>-</w:t>
      </w:r>
      <w:r w:rsidRPr="00D95AF2">
        <w:rPr>
          <w:rFonts w:hint="eastAsia"/>
        </w:rPr>
        <w:tab/>
      </w:r>
      <w:r w:rsidRPr="00D95AF2">
        <w:rPr>
          <w:rFonts w:hint="eastAsia"/>
          <w:lang w:eastAsia="zh-CN"/>
        </w:rPr>
        <w:t>the MS</w:t>
      </w:r>
      <w:r w:rsidR="008800E3" w:rsidRPr="00D95AF2">
        <w:rPr>
          <w:lang w:eastAsia="zh-CN"/>
        </w:rPr>
        <w:t xml:space="preserve"> configured for dual priority</w:t>
      </w:r>
      <w:r w:rsidRPr="00D95AF2">
        <w:rPr>
          <w:rFonts w:hint="eastAsia"/>
          <w:lang w:eastAsia="zh-CN"/>
        </w:rPr>
        <w:t xml:space="preserve"> </w:t>
      </w:r>
      <w:r w:rsidRPr="00D95AF2">
        <w:rPr>
          <w:lang w:eastAsia="zh-CN"/>
        </w:rPr>
        <w:t>has a PDN connection established by setting</w:t>
      </w:r>
      <w:r w:rsidRPr="00D95AF2">
        <w:rPr>
          <w:rFonts w:hint="eastAsia"/>
          <w:lang w:eastAsia="zh-CN"/>
        </w:rPr>
        <w:t xml:space="preserve"> the low priority indicat</w:t>
      </w:r>
      <w:r w:rsidRPr="00D95AF2">
        <w:rPr>
          <w:lang w:eastAsia="zh-CN"/>
        </w:rPr>
        <w:t xml:space="preserve">or to </w:t>
      </w:r>
      <w:r w:rsidRPr="00D95AF2">
        <w:t>"</w:t>
      </w:r>
      <w:r w:rsidRPr="00D95AF2">
        <w:rPr>
          <w:lang w:eastAsia="zh-CN"/>
        </w:rPr>
        <w:t>MS is not configured for NAS signalling low priority</w:t>
      </w:r>
      <w:r w:rsidRPr="00D95AF2">
        <w:t xml:space="preserve">" </w:t>
      </w:r>
      <w:r w:rsidRPr="00D95AF2">
        <w:rPr>
          <w:rFonts w:hint="eastAsia"/>
          <w:lang w:eastAsia="zh-CN"/>
        </w:rPr>
        <w:t>and is performing mobility management procedures;</w:t>
      </w:r>
    </w:p>
    <w:p w14:paraId="6A9166DD" w14:textId="77777777" w:rsidR="00F75167" w:rsidRPr="00D95AF2" w:rsidRDefault="00F75167" w:rsidP="00F75167">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is establishing or re-establishing an MM connection for an emergency call</w:t>
      </w:r>
      <w:r w:rsidRPr="00D95AF2">
        <w:rPr>
          <w:rFonts w:hint="eastAsia"/>
        </w:rPr>
        <w:t>;</w:t>
      </w:r>
    </w:p>
    <w:p w14:paraId="67241A6D" w14:textId="77777777" w:rsidR="006A7382" w:rsidRPr="00D95AF2" w:rsidRDefault="006A7382" w:rsidP="006A7382">
      <w:pPr>
        <w:pStyle w:val="B1"/>
      </w:pPr>
      <w:r w:rsidRPr="00D95AF2">
        <w:rPr>
          <w:rFonts w:hint="eastAsia"/>
        </w:rPr>
        <w:t>-</w:t>
      </w:r>
      <w:r w:rsidRPr="00D95AF2">
        <w:rPr>
          <w:rFonts w:hint="eastAsia"/>
        </w:rPr>
        <w:tab/>
      </w:r>
      <w:r w:rsidRPr="00D95AF2">
        <w:t>t</w:t>
      </w:r>
      <w:r w:rsidRPr="00D95AF2">
        <w:rPr>
          <w:rFonts w:hint="eastAsia"/>
        </w:rPr>
        <w:t xml:space="preserve">he MS </w:t>
      </w:r>
      <w:r w:rsidRPr="00D95AF2">
        <w:t xml:space="preserve">is </w:t>
      </w:r>
      <w:r w:rsidR="00064138" w:rsidRPr="00D95AF2">
        <w:t>an MS configured to use AC11 – 15 in selected PLMN</w:t>
      </w:r>
      <w:r w:rsidRPr="00D95AF2">
        <w:rPr>
          <w:rFonts w:hint="eastAsia"/>
        </w:rPr>
        <w:t>; or</w:t>
      </w:r>
    </w:p>
    <w:p w14:paraId="6F16C83F" w14:textId="77777777" w:rsidR="006A7382" w:rsidRPr="00D95AF2" w:rsidRDefault="006A7382" w:rsidP="006A7382">
      <w:pPr>
        <w:pStyle w:val="B1"/>
      </w:pPr>
      <w:r w:rsidRPr="00D95AF2">
        <w:rPr>
          <w:rFonts w:hint="eastAsia"/>
        </w:rPr>
        <w:t>-</w:t>
      </w:r>
      <w:r w:rsidRPr="00D95AF2">
        <w:rPr>
          <w:rFonts w:hint="eastAsia"/>
        </w:rPr>
        <w:tab/>
        <w:t xml:space="preserve">the MS </w:t>
      </w:r>
      <w:r w:rsidR="009A7096" w:rsidRPr="00D95AF2">
        <w:t xml:space="preserve">is </w:t>
      </w:r>
      <w:r w:rsidRPr="00D95AF2">
        <w:t>respond</w:t>
      </w:r>
      <w:r w:rsidR="009A7096" w:rsidRPr="00D95AF2">
        <w:t>ing</w:t>
      </w:r>
      <w:r w:rsidRPr="00D95AF2">
        <w:t xml:space="preserve"> to paging</w:t>
      </w:r>
      <w:r w:rsidRPr="00D95AF2">
        <w:rPr>
          <w:rFonts w:hint="eastAsia"/>
        </w:rPr>
        <w:t>.</w:t>
      </w:r>
    </w:p>
    <w:p w14:paraId="580D145E" w14:textId="77777777" w:rsidR="00266E38" w:rsidRPr="00D95AF2" w:rsidRDefault="00266E38" w:rsidP="00266E38">
      <w:r w:rsidRPr="00D95AF2">
        <w:rPr>
          <w:rFonts w:hint="eastAsia"/>
        </w:rPr>
        <w:lastRenderedPageBreak/>
        <w:t xml:space="preserve">The </w:t>
      </w:r>
      <w:r w:rsidRPr="00D95AF2">
        <w:t xml:space="preserve">network may use the NAS signalling low </w:t>
      </w:r>
      <w:r w:rsidRPr="00D95AF2">
        <w:rPr>
          <w:rFonts w:hint="eastAsia"/>
        </w:rPr>
        <w:t>priority</w:t>
      </w:r>
      <w:r w:rsidRPr="00D95AF2">
        <w:t xml:space="preserve"> indication for NAS level </w:t>
      </w:r>
      <w:r w:rsidR="009A7096" w:rsidRPr="00D95AF2">
        <w:t xml:space="preserve">mobility management </w:t>
      </w:r>
      <w:r w:rsidRPr="00D95AF2">
        <w:t>congestion control</w:t>
      </w:r>
      <w:r w:rsidR="00001C4B" w:rsidRPr="00D95AF2">
        <w:t xml:space="preserve"> on a per core network node basis</w:t>
      </w:r>
      <w:r w:rsidR="009A7096" w:rsidRPr="00D95AF2">
        <w:t xml:space="preserve"> and APN based congestion control</w:t>
      </w:r>
      <w:r w:rsidRPr="00D95AF2">
        <w:t>.</w:t>
      </w:r>
    </w:p>
    <w:p w14:paraId="08D3412E" w14:textId="77777777" w:rsidR="00266E38" w:rsidRPr="00D95AF2" w:rsidRDefault="00266E38" w:rsidP="00266E38">
      <w:r w:rsidRPr="00D95AF2">
        <w:rPr>
          <w:rFonts w:hint="eastAsia"/>
        </w:rPr>
        <w:t>If the NAS signalling low priority indicat</w:t>
      </w:r>
      <w:r w:rsidRPr="00D95AF2">
        <w:t>ion</w:t>
      </w:r>
      <w:r w:rsidRPr="00D95AF2">
        <w:rPr>
          <w:rFonts w:hint="eastAsia"/>
        </w:rPr>
        <w:t xml:space="preserve"> is provided in </w:t>
      </w:r>
      <w:r w:rsidRPr="00D95AF2">
        <w:t>an ACTIVATE PDP CONTEXT REQUEST message</w:t>
      </w:r>
      <w:r w:rsidRPr="00D95AF2">
        <w:rPr>
          <w:rFonts w:hint="eastAsia"/>
        </w:rPr>
        <w:t xml:space="preserve">, the </w:t>
      </w:r>
      <w:r w:rsidR="009A7096" w:rsidRPr="00D95AF2">
        <w:t>SGSN</w:t>
      </w:r>
      <w:r w:rsidR="009A7096" w:rsidRPr="00D95AF2">
        <w:rPr>
          <w:rFonts w:hint="eastAsia"/>
        </w:rPr>
        <w:t xml:space="preserve"> </w:t>
      </w:r>
      <w:r w:rsidRPr="00D95AF2">
        <w:rPr>
          <w:rFonts w:hint="eastAsia"/>
        </w:rPr>
        <w:t>store</w:t>
      </w:r>
      <w:r w:rsidRPr="00D95AF2">
        <w:t>s</w:t>
      </w:r>
      <w:r w:rsidRPr="00D95AF2">
        <w:rPr>
          <w:rFonts w:hint="eastAsia"/>
        </w:rPr>
        <w:t xml:space="preserve"> the </w:t>
      </w:r>
      <w:r w:rsidRPr="00D95AF2">
        <w:t>NAS signalling low priority indication within the default PDP context activated due to this request</w:t>
      </w:r>
      <w:r w:rsidRPr="00D95AF2">
        <w:rPr>
          <w:rFonts w:hint="eastAsia"/>
        </w:rPr>
        <w:t>.</w:t>
      </w:r>
    </w:p>
    <w:p w14:paraId="2B782BD2" w14:textId="77777777" w:rsidR="008800E3" w:rsidRPr="00D95AF2" w:rsidRDefault="008800E3" w:rsidP="008800E3">
      <w:pPr>
        <w:pStyle w:val="Heading2"/>
      </w:pPr>
      <w:bookmarkStart w:id="40" w:name="_Toc193382264"/>
      <w:bookmarkStart w:id="41" w:name="_CR1_9"/>
      <w:bookmarkEnd w:id="41"/>
      <w:r w:rsidRPr="00D95AF2">
        <w:t>1.</w:t>
      </w:r>
      <w:r w:rsidRPr="00D95AF2">
        <w:rPr>
          <w:rFonts w:hint="eastAsia"/>
        </w:rPr>
        <w:t>9</w:t>
      </w:r>
      <w:r w:rsidRPr="00D95AF2">
        <w:tab/>
      </w:r>
      <w:r w:rsidRPr="00D95AF2">
        <w:rPr>
          <w:rFonts w:hint="eastAsia"/>
        </w:rPr>
        <w:t>Restrictions</w:t>
      </w:r>
      <w:bookmarkEnd w:id="40"/>
    </w:p>
    <w:p w14:paraId="3C35F447" w14:textId="77777777" w:rsidR="008800E3" w:rsidRPr="00D95AF2" w:rsidRDefault="008800E3" w:rsidP="00266E38">
      <w:r w:rsidRPr="00D95AF2">
        <w:t>Independently of what is stated elsewhere in this and other 3GPP specifications, mobile station support for PBCCH and PCCCH is optional for A/Gb-mode of operation. The network shall never enable PBCCH and PCCCH</w:t>
      </w:r>
      <w:r w:rsidRPr="00D95AF2">
        <w:rPr>
          <w:rFonts w:hint="eastAsia"/>
        </w:rPr>
        <w:t xml:space="preserve">. </w:t>
      </w:r>
      <w:r w:rsidRPr="00D95AF2">
        <w:t xml:space="preserve">This makes use of </w:t>
      </w:r>
      <w:r w:rsidRPr="00D95AF2">
        <w:rPr>
          <w:rFonts w:hint="eastAsia"/>
        </w:rPr>
        <w:t xml:space="preserve">network operation mode </w:t>
      </w:r>
      <w:r w:rsidRPr="00D95AF2">
        <w:t>III obsolete.</w:t>
      </w:r>
    </w:p>
    <w:p w14:paraId="7CE90B3A" w14:textId="77777777" w:rsidR="008831A2" w:rsidRPr="00D95AF2" w:rsidRDefault="008831A2">
      <w:pPr>
        <w:pStyle w:val="Heading1"/>
      </w:pPr>
      <w:bookmarkStart w:id="42" w:name="_Toc193382265"/>
      <w:bookmarkStart w:id="43" w:name="_CR2"/>
      <w:bookmarkEnd w:id="43"/>
      <w:r w:rsidRPr="00D95AF2">
        <w:t>2</w:t>
      </w:r>
      <w:r w:rsidRPr="00D95AF2">
        <w:tab/>
        <w:t>References</w:t>
      </w:r>
      <w:bookmarkEnd w:id="42"/>
    </w:p>
    <w:p w14:paraId="13609C32" w14:textId="77777777" w:rsidR="008831A2" w:rsidRPr="00D95AF2" w:rsidRDefault="008831A2">
      <w:r w:rsidRPr="00D95AF2">
        <w:t>The following documents contain provisions which, through reference in this text, constitute provisions of the present document.</w:t>
      </w:r>
    </w:p>
    <w:p w14:paraId="7C54E1D5" w14:textId="77777777" w:rsidR="008831A2" w:rsidRPr="00D95AF2" w:rsidRDefault="001539F0" w:rsidP="001539F0">
      <w:pPr>
        <w:pStyle w:val="B1"/>
      </w:pPr>
      <w:r w:rsidRPr="00D95AF2">
        <w:t>-</w:t>
      </w:r>
      <w:r w:rsidRPr="00D95AF2">
        <w:tab/>
      </w:r>
      <w:r w:rsidR="008831A2" w:rsidRPr="00D95AF2">
        <w:t>References are either specific (identified by date of publication, edition number, version number, etc.) or non</w:t>
      </w:r>
      <w:r w:rsidR="008831A2" w:rsidRPr="00D95AF2">
        <w:noBreakHyphen/>
        <w:t>specific.</w:t>
      </w:r>
    </w:p>
    <w:p w14:paraId="5F68A702" w14:textId="77777777" w:rsidR="008831A2" w:rsidRPr="00D95AF2" w:rsidRDefault="001539F0" w:rsidP="001539F0">
      <w:pPr>
        <w:pStyle w:val="B1"/>
      </w:pPr>
      <w:r w:rsidRPr="00D95AF2">
        <w:t>-</w:t>
      </w:r>
      <w:r w:rsidRPr="00D95AF2">
        <w:tab/>
      </w:r>
      <w:r w:rsidR="008831A2" w:rsidRPr="00D95AF2">
        <w:t>For a specific reference, subsequent revisions do not apply.</w:t>
      </w:r>
    </w:p>
    <w:p w14:paraId="4CDBD0AA" w14:textId="77777777" w:rsidR="008831A2" w:rsidRPr="00D95AF2" w:rsidRDefault="001539F0" w:rsidP="001539F0">
      <w:pPr>
        <w:pStyle w:val="B1"/>
      </w:pPr>
      <w:r w:rsidRPr="00D95AF2">
        <w:t>-</w:t>
      </w:r>
      <w:r w:rsidRPr="00D95AF2">
        <w:tab/>
      </w:r>
      <w:r w:rsidR="008831A2" w:rsidRPr="00D95AF2">
        <w:t>For a non-specific reference, the latest version applies.</w:t>
      </w:r>
      <w:r w:rsidR="00F17A1C" w:rsidRPr="00D95AF2">
        <w:t xml:space="preserve"> </w:t>
      </w:r>
      <w:r w:rsidR="008831A2" w:rsidRPr="00D95AF2">
        <w:t xml:space="preserve">In the case of a reference to a 3GPP document (including a GSM document), a non-specific reference implicitly refers to the latest version of that document </w:t>
      </w:r>
      <w:r w:rsidR="008831A2" w:rsidRPr="00D95AF2">
        <w:rPr>
          <w:i/>
          <w:iCs/>
        </w:rPr>
        <w:t>in the same Release as the present document</w:t>
      </w:r>
      <w:r w:rsidR="008831A2" w:rsidRPr="00D95AF2">
        <w:t>.</w:t>
      </w:r>
    </w:p>
    <w:p w14:paraId="27E0FAE7" w14:textId="77777777" w:rsidR="008831A2" w:rsidRPr="00D95AF2" w:rsidRDefault="008831A2">
      <w:pPr>
        <w:pStyle w:val="EX"/>
      </w:pPr>
      <w:r w:rsidRPr="00D95AF2">
        <w:t>[1]</w:t>
      </w:r>
      <w:r w:rsidRPr="00D95AF2">
        <w:tab/>
        <w:t>Void.</w:t>
      </w:r>
    </w:p>
    <w:p w14:paraId="7D062E08" w14:textId="77777777" w:rsidR="008831A2" w:rsidRPr="00D95AF2" w:rsidRDefault="008831A2">
      <w:pPr>
        <w:pStyle w:val="EX"/>
      </w:pPr>
      <w:r w:rsidRPr="00D95AF2">
        <w:t>[2]</w:t>
      </w:r>
      <w:r w:rsidRPr="00D95AF2">
        <w:tab/>
        <w:t>Void.</w:t>
      </w:r>
    </w:p>
    <w:p w14:paraId="7120D8FF" w14:textId="77777777" w:rsidR="008831A2" w:rsidRPr="00D95AF2" w:rsidRDefault="008831A2">
      <w:pPr>
        <w:pStyle w:val="EX"/>
      </w:pPr>
      <w:r w:rsidRPr="00D95AF2">
        <w:t>[2a]</w:t>
      </w:r>
      <w:r w:rsidRPr="00D95AF2">
        <w:tab/>
        <w:t>3GPP</w:t>
      </w:r>
      <w:r w:rsidR="00AF4F3A" w:rsidRPr="00D95AF2">
        <w:t> </w:t>
      </w:r>
      <w:r w:rsidRPr="00D95AF2">
        <w:t>TR 21.905 "Vocabulary for 3GPP Specifications"</w:t>
      </w:r>
    </w:p>
    <w:p w14:paraId="1431A4A7" w14:textId="77777777" w:rsidR="008831A2" w:rsidRPr="00D95AF2" w:rsidRDefault="008831A2">
      <w:pPr>
        <w:pStyle w:val="EX"/>
      </w:pPr>
      <w:r w:rsidRPr="00D95AF2">
        <w:t>[3]</w:t>
      </w:r>
      <w:r w:rsidRPr="00D95AF2">
        <w:tab/>
        <w:t>3GPP</w:t>
      </w:r>
      <w:r w:rsidR="00AF4F3A" w:rsidRPr="00D95AF2">
        <w:t> </w:t>
      </w:r>
      <w:r w:rsidRPr="00D95AF2">
        <w:t>TS 22.002: "Circuit Bearer Services (BS) supported by a Public Land Mobile Network (PLMN)".</w:t>
      </w:r>
    </w:p>
    <w:p w14:paraId="4F865171" w14:textId="77777777" w:rsidR="008831A2" w:rsidRPr="00D95AF2" w:rsidRDefault="008831A2">
      <w:pPr>
        <w:pStyle w:val="EX"/>
      </w:pPr>
      <w:r w:rsidRPr="00D95AF2">
        <w:t>[4]</w:t>
      </w:r>
      <w:r w:rsidRPr="00D95AF2">
        <w:tab/>
        <w:t>3GPP</w:t>
      </w:r>
      <w:r w:rsidR="00AF4F3A" w:rsidRPr="00D95AF2">
        <w:t> </w:t>
      </w:r>
      <w:r w:rsidRPr="00D95AF2">
        <w:t>TS 22.003: "Teleservices supported by a Public Land Mobile Network (PLMN)".</w:t>
      </w:r>
    </w:p>
    <w:p w14:paraId="6EEF2D6C" w14:textId="77777777" w:rsidR="008831A2" w:rsidRPr="00D95AF2" w:rsidRDefault="008831A2">
      <w:pPr>
        <w:pStyle w:val="EX"/>
      </w:pPr>
      <w:r w:rsidRPr="00D95AF2">
        <w:t>[5]</w:t>
      </w:r>
      <w:r w:rsidRPr="00D95AF2">
        <w:tab/>
        <w:t>3GPP</w:t>
      </w:r>
      <w:r w:rsidR="00AF4F3A" w:rsidRPr="00D95AF2">
        <w:t> </w:t>
      </w:r>
      <w:r w:rsidRPr="00D95AF2">
        <w:t>TS</w:t>
      </w:r>
      <w:r w:rsidR="00AF4F3A" w:rsidRPr="00D95AF2">
        <w:t> </w:t>
      </w:r>
      <w:r w:rsidRPr="00D95AF2">
        <w:t>42.009</w:t>
      </w:r>
      <w:r w:rsidR="007B19A6" w:rsidRPr="00D95AF2">
        <w:t>, Release 4</w:t>
      </w:r>
      <w:r w:rsidRPr="00D95AF2">
        <w:t>: "Security aspects".</w:t>
      </w:r>
    </w:p>
    <w:p w14:paraId="68AE6C1D" w14:textId="77777777" w:rsidR="008831A2" w:rsidRPr="00D95AF2" w:rsidRDefault="008831A2">
      <w:pPr>
        <w:pStyle w:val="EX"/>
      </w:pPr>
      <w:r w:rsidRPr="00D95AF2">
        <w:t>[5a]</w:t>
      </w:r>
      <w:r w:rsidRPr="00D95AF2">
        <w:tab/>
        <w:t>3GPP</w:t>
      </w:r>
      <w:r w:rsidR="00AF4F3A" w:rsidRPr="00D95AF2">
        <w:t> </w:t>
      </w:r>
      <w:r w:rsidRPr="00D95AF2">
        <w:t>TS</w:t>
      </w:r>
      <w:r w:rsidR="00AF4F3A" w:rsidRPr="00D95AF2">
        <w:t> </w:t>
      </w:r>
      <w:r w:rsidRPr="00D95AF2">
        <w:t>33.102: "3G security; Security architecture".</w:t>
      </w:r>
    </w:p>
    <w:p w14:paraId="06767353" w14:textId="77777777" w:rsidR="008831A2" w:rsidRPr="00D95AF2" w:rsidRDefault="008831A2">
      <w:pPr>
        <w:pStyle w:val="EX"/>
      </w:pPr>
      <w:r w:rsidRPr="00D95AF2">
        <w:t>[6]</w:t>
      </w:r>
      <w:r w:rsidRPr="00D95AF2">
        <w:tab/>
      </w:r>
      <w:r w:rsidR="00242878" w:rsidRPr="00D95AF2">
        <w:t>Void</w:t>
      </w:r>
      <w:r w:rsidRPr="00D95AF2">
        <w:t>.</w:t>
      </w:r>
    </w:p>
    <w:p w14:paraId="0932E204" w14:textId="77777777" w:rsidR="008831A2" w:rsidRPr="00D95AF2" w:rsidRDefault="008831A2">
      <w:pPr>
        <w:pStyle w:val="EX"/>
      </w:pPr>
      <w:r w:rsidRPr="00D95AF2">
        <w:t>[7]</w:t>
      </w:r>
      <w:r w:rsidRPr="00D95AF2">
        <w:tab/>
        <w:t>3GPP</w:t>
      </w:r>
      <w:r w:rsidR="00AF4F3A" w:rsidRPr="00D95AF2">
        <w:t> </w:t>
      </w:r>
      <w:r w:rsidRPr="00D95AF2">
        <w:t>TS</w:t>
      </w:r>
      <w:r w:rsidR="00AF4F3A" w:rsidRPr="00D95AF2">
        <w:t> </w:t>
      </w:r>
      <w:r w:rsidRPr="00D95AF2">
        <w:t>42.017</w:t>
      </w:r>
      <w:r w:rsidR="007B19A6" w:rsidRPr="00D95AF2">
        <w:t>, Release 4</w:t>
      </w:r>
      <w:r w:rsidRPr="00D95AF2">
        <w:t>: "Subscriber Identity Modules (SIM); Functional characteristics".</w:t>
      </w:r>
    </w:p>
    <w:p w14:paraId="00156309" w14:textId="77777777" w:rsidR="008831A2" w:rsidRPr="00D95AF2" w:rsidRDefault="008831A2">
      <w:pPr>
        <w:pStyle w:val="EX"/>
      </w:pPr>
      <w:r w:rsidRPr="00D95AF2">
        <w:t>[8]</w:t>
      </w:r>
      <w:r w:rsidRPr="00D95AF2">
        <w:tab/>
        <w:t>3GPP</w:t>
      </w:r>
      <w:r w:rsidR="00AF4F3A" w:rsidRPr="00D95AF2">
        <w:t> </w:t>
      </w:r>
      <w:r w:rsidRPr="00D95AF2">
        <w:t>TS</w:t>
      </w:r>
      <w:r w:rsidR="00AF4F3A" w:rsidRPr="00D95AF2">
        <w:t> </w:t>
      </w:r>
      <w:r w:rsidRPr="00D95AF2">
        <w:t>22.101: "Service aspects; Service principles".</w:t>
      </w:r>
    </w:p>
    <w:p w14:paraId="4F8510DB" w14:textId="77777777" w:rsidR="008831A2" w:rsidRPr="00D95AF2" w:rsidRDefault="008831A2">
      <w:pPr>
        <w:pStyle w:val="EX"/>
      </w:pPr>
      <w:r w:rsidRPr="00D95AF2">
        <w:t>[8a]</w:t>
      </w:r>
      <w:r w:rsidRPr="00D95AF2">
        <w:tab/>
        <w:t>3GPP</w:t>
      </w:r>
      <w:r w:rsidR="00AF4F3A" w:rsidRPr="00D95AF2">
        <w:t> </w:t>
      </w:r>
      <w:r w:rsidRPr="00D95AF2">
        <w:t>TS 22.001: "Principles of circuit telecommunication services supported by a Public Land Mobile Network (PLMN)".</w:t>
      </w:r>
    </w:p>
    <w:p w14:paraId="3EE4916E" w14:textId="77777777" w:rsidR="008831A2" w:rsidRPr="00D95AF2" w:rsidRDefault="008831A2">
      <w:pPr>
        <w:pStyle w:val="EX"/>
      </w:pPr>
      <w:r w:rsidRPr="00D95AF2">
        <w:t>[8b]</w:t>
      </w:r>
      <w:r w:rsidRPr="00D95AF2">
        <w:tab/>
        <w:t>3GPP</w:t>
      </w:r>
      <w:r w:rsidR="00AF4F3A" w:rsidRPr="00D95AF2">
        <w:t> </w:t>
      </w:r>
      <w:r w:rsidRPr="00D95AF2">
        <w:t>TS 23.038: "Alphabets and language-specific information".</w:t>
      </w:r>
    </w:p>
    <w:p w14:paraId="61ABF157" w14:textId="77777777" w:rsidR="008831A2" w:rsidRPr="00D95AF2" w:rsidRDefault="008831A2">
      <w:pPr>
        <w:pStyle w:val="EX"/>
      </w:pPr>
      <w:r w:rsidRPr="00D95AF2">
        <w:t>[9]</w:t>
      </w:r>
      <w:r w:rsidRPr="00D95AF2">
        <w:tab/>
      </w:r>
      <w:r w:rsidR="002D1C05" w:rsidRPr="00D95AF2">
        <w:t>Void</w:t>
      </w:r>
      <w:r w:rsidRPr="00D95AF2">
        <w:t>.</w:t>
      </w:r>
    </w:p>
    <w:p w14:paraId="1C568248" w14:textId="77777777" w:rsidR="008831A2" w:rsidRPr="00D95AF2" w:rsidRDefault="008831A2">
      <w:pPr>
        <w:pStyle w:val="EX"/>
      </w:pPr>
      <w:r w:rsidRPr="00D95AF2">
        <w:t>[9a]</w:t>
      </w:r>
      <w:r w:rsidRPr="00D95AF2">
        <w:tab/>
        <w:t>3GPP</w:t>
      </w:r>
      <w:r w:rsidR="00AF4F3A" w:rsidRPr="00D95AF2">
        <w:t> </w:t>
      </w:r>
      <w:r w:rsidRPr="00D95AF2">
        <w:t>TS 23.108: "Mobile radio interface layer</w:t>
      </w:r>
      <w:r w:rsidR="00211AAE" w:rsidRPr="00D95AF2">
        <w:t> </w:t>
      </w:r>
      <w:r w:rsidRPr="00D95AF2">
        <w:t>3 specification core network protocols; Stage</w:t>
      </w:r>
      <w:r w:rsidR="00AF4F3A" w:rsidRPr="00D95AF2">
        <w:t> </w:t>
      </w:r>
      <w:r w:rsidRPr="00D95AF2">
        <w:t>2 (structured procedures)".</w:t>
      </w:r>
    </w:p>
    <w:p w14:paraId="3DD0B84F" w14:textId="77777777" w:rsidR="008831A2" w:rsidRPr="00D95AF2" w:rsidRDefault="008831A2">
      <w:pPr>
        <w:pStyle w:val="EX"/>
      </w:pPr>
      <w:r w:rsidRPr="00D95AF2">
        <w:t>[10]</w:t>
      </w:r>
      <w:r w:rsidRPr="00D95AF2">
        <w:tab/>
        <w:t>3GPP</w:t>
      </w:r>
      <w:r w:rsidR="00AF4F3A" w:rsidRPr="00D95AF2">
        <w:t> </w:t>
      </w:r>
      <w:r w:rsidRPr="00D95AF2">
        <w:t>TS 23.003: "Numbering, addressing and identification".</w:t>
      </w:r>
    </w:p>
    <w:p w14:paraId="0B3B725D" w14:textId="77777777" w:rsidR="008831A2" w:rsidRPr="00D95AF2" w:rsidRDefault="008831A2">
      <w:pPr>
        <w:pStyle w:val="EX"/>
      </w:pPr>
      <w:r w:rsidRPr="00D95AF2">
        <w:t>[11]</w:t>
      </w:r>
      <w:r w:rsidRPr="00D95AF2">
        <w:tab/>
      </w:r>
      <w:r w:rsidR="00242878" w:rsidRPr="00D95AF2">
        <w:t>Void</w:t>
      </w:r>
      <w:r w:rsidRPr="00D95AF2">
        <w:t>.</w:t>
      </w:r>
    </w:p>
    <w:p w14:paraId="029F0E17" w14:textId="77777777" w:rsidR="008831A2" w:rsidRPr="00D95AF2" w:rsidRDefault="008831A2">
      <w:pPr>
        <w:pStyle w:val="EX"/>
      </w:pPr>
      <w:r w:rsidRPr="00D95AF2">
        <w:t>[12]</w:t>
      </w:r>
      <w:r w:rsidRPr="00D95AF2">
        <w:tab/>
        <w:t>3GPP</w:t>
      </w:r>
      <w:r w:rsidR="00AF4F3A" w:rsidRPr="00D95AF2">
        <w:t> </w:t>
      </w:r>
      <w:r w:rsidRPr="00D95AF2">
        <w:t>TS 23.014: "Support of Dual Tone Multi-Frequency (DTMF) signalling".</w:t>
      </w:r>
    </w:p>
    <w:p w14:paraId="2AEC3397" w14:textId="77777777" w:rsidR="008831A2" w:rsidRPr="00D95AF2" w:rsidRDefault="008831A2">
      <w:pPr>
        <w:pStyle w:val="EX"/>
      </w:pPr>
      <w:r w:rsidRPr="00D95AF2">
        <w:lastRenderedPageBreak/>
        <w:t>[12a]</w:t>
      </w:r>
      <w:r w:rsidRPr="00D95AF2">
        <w:tab/>
      </w:r>
      <w:r w:rsidR="003362AB" w:rsidRPr="00D95AF2">
        <w:t>ETSI</w:t>
      </w:r>
      <w:r w:rsidR="00AF4F3A" w:rsidRPr="00D95AF2">
        <w:t> </w:t>
      </w:r>
      <w:r w:rsidR="003362AB" w:rsidRPr="00D95AF2">
        <w:t>ES 201 235-2, v1.2.1: "Specification of Dual Tone Multi-Frequency (DTMF); Transmitters and Receivers; Part 2: Transmitters"</w:t>
      </w:r>
      <w:r w:rsidRPr="00D95AF2">
        <w:t>.</w:t>
      </w:r>
    </w:p>
    <w:p w14:paraId="4283FA47" w14:textId="77777777" w:rsidR="008831A2" w:rsidRPr="00D95AF2" w:rsidRDefault="008831A2">
      <w:pPr>
        <w:pStyle w:val="EX"/>
      </w:pPr>
      <w:r w:rsidRPr="00D95AF2">
        <w:t>[13]</w:t>
      </w:r>
      <w:r w:rsidRPr="00D95AF2">
        <w:tab/>
        <w:t>3GPP</w:t>
      </w:r>
      <w:r w:rsidR="00AF4F3A" w:rsidRPr="00D95AF2">
        <w:t> </w:t>
      </w:r>
      <w:r w:rsidRPr="00D95AF2">
        <w:t>TS 43.020: "Security-related network functions".</w:t>
      </w:r>
    </w:p>
    <w:p w14:paraId="5C255F24" w14:textId="77777777" w:rsidR="008831A2" w:rsidRPr="00D95AF2" w:rsidRDefault="008831A2">
      <w:pPr>
        <w:pStyle w:val="EX"/>
      </w:pPr>
      <w:r w:rsidRPr="00D95AF2">
        <w:t>[14]</w:t>
      </w:r>
      <w:r w:rsidRPr="00D95AF2">
        <w:tab/>
        <w:t>3GPP</w:t>
      </w:r>
      <w:r w:rsidR="00AF4F3A" w:rsidRPr="00D95AF2">
        <w:t> </w:t>
      </w:r>
      <w:r w:rsidRPr="00D95AF2">
        <w:t>TS 23.122: "Non-Access-Stratum functions related to Mobile Station (MS) in idle mode".</w:t>
      </w:r>
    </w:p>
    <w:p w14:paraId="20BFD0C1" w14:textId="77777777" w:rsidR="008831A2" w:rsidRPr="00D95AF2" w:rsidRDefault="008831A2">
      <w:pPr>
        <w:pStyle w:val="EX"/>
      </w:pPr>
      <w:r w:rsidRPr="00D95AF2">
        <w:t>[15]</w:t>
      </w:r>
      <w:r w:rsidRPr="00D95AF2">
        <w:tab/>
        <w:t>3GPP</w:t>
      </w:r>
      <w:r w:rsidR="00AF4F3A" w:rsidRPr="00D95AF2">
        <w:t> </w:t>
      </w:r>
      <w:r w:rsidRPr="00D95AF2">
        <w:t>TS 24.002: "GSM-UMTS Public Land Mobile Network (PLMN) access reference configuration".</w:t>
      </w:r>
    </w:p>
    <w:p w14:paraId="79B84C6F" w14:textId="77777777" w:rsidR="008831A2" w:rsidRPr="00D95AF2" w:rsidRDefault="008831A2">
      <w:pPr>
        <w:pStyle w:val="EX"/>
      </w:pPr>
      <w:r w:rsidRPr="00D95AF2">
        <w:t>[16]</w:t>
      </w:r>
      <w:r w:rsidRPr="00D95AF2">
        <w:tab/>
        <w:t>3GPP</w:t>
      </w:r>
      <w:r w:rsidR="00AF4F3A" w:rsidRPr="00D95AF2">
        <w:t> </w:t>
      </w:r>
      <w:r w:rsidRPr="00D95AF2">
        <w:t>TS</w:t>
      </w:r>
      <w:r w:rsidR="00AF4F3A" w:rsidRPr="00D95AF2">
        <w:t> </w:t>
      </w:r>
      <w:r w:rsidRPr="00D95AF2">
        <w:t>44.003: "Mobile Station - Base Station System (MS - BSS) interface; Channel structures and access capabilities".</w:t>
      </w:r>
    </w:p>
    <w:p w14:paraId="2E5933BD" w14:textId="77777777" w:rsidR="008831A2" w:rsidRPr="00D95AF2" w:rsidRDefault="008831A2">
      <w:pPr>
        <w:pStyle w:val="EX"/>
      </w:pPr>
      <w:r w:rsidRPr="00D95AF2">
        <w:t>[17]</w:t>
      </w:r>
      <w:r w:rsidRPr="00D95AF2">
        <w:tab/>
      </w:r>
      <w:r w:rsidR="00242878" w:rsidRPr="00D95AF2">
        <w:t>Void</w:t>
      </w:r>
      <w:r w:rsidRPr="00D95AF2">
        <w:t>.</w:t>
      </w:r>
    </w:p>
    <w:p w14:paraId="2F22A56A" w14:textId="77777777" w:rsidR="008831A2" w:rsidRPr="00D95AF2" w:rsidRDefault="008831A2">
      <w:pPr>
        <w:pStyle w:val="EX"/>
      </w:pPr>
      <w:r w:rsidRPr="00D95AF2">
        <w:t>[18]</w:t>
      </w:r>
      <w:r w:rsidRPr="00D95AF2">
        <w:tab/>
        <w:t>3GPP</w:t>
      </w:r>
      <w:r w:rsidR="00AF4F3A" w:rsidRPr="00D95AF2">
        <w:t> </w:t>
      </w:r>
      <w:r w:rsidRPr="00D95AF2">
        <w:t>TS</w:t>
      </w:r>
      <w:r w:rsidR="00AF4F3A" w:rsidRPr="00D95AF2">
        <w:t> </w:t>
      </w:r>
      <w:r w:rsidRPr="00D95AF2">
        <w:t>44.005: "Data Link (DL) layer; General aspects".</w:t>
      </w:r>
    </w:p>
    <w:p w14:paraId="5F309F7C" w14:textId="77777777" w:rsidR="008831A2" w:rsidRPr="00D95AF2" w:rsidRDefault="008831A2">
      <w:pPr>
        <w:pStyle w:val="EX"/>
      </w:pPr>
      <w:r w:rsidRPr="00D95AF2">
        <w:t>[19]</w:t>
      </w:r>
      <w:r w:rsidRPr="00D95AF2">
        <w:tab/>
        <w:t>3GPP</w:t>
      </w:r>
      <w:r w:rsidR="00AF4F3A" w:rsidRPr="00D95AF2">
        <w:t> </w:t>
      </w:r>
      <w:r w:rsidRPr="00D95AF2">
        <w:t>TS</w:t>
      </w:r>
      <w:r w:rsidR="00AF4F3A" w:rsidRPr="00D95AF2">
        <w:t> </w:t>
      </w:r>
      <w:r w:rsidRPr="00D95AF2">
        <w:t>44.006: "Mobile Station - Base Station System (MS - BSS) interface; Data Link (DL) layer specification".</w:t>
      </w:r>
    </w:p>
    <w:p w14:paraId="676338ED" w14:textId="77777777" w:rsidR="008831A2" w:rsidRPr="00D95AF2" w:rsidRDefault="008831A2">
      <w:pPr>
        <w:pStyle w:val="EX"/>
      </w:pPr>
      <w:r w:rsidRPr="00D95AF2">
        <w:t>[19a]</w:t>
      </w:r>
      <w:r w:rsidRPr="00D95AF2">
        <w:tab/>
        <w:t>3GPP</w:t>
      </w:r>
      <w:r w:rsidR="00AF4F3A" w:rsidRPr="00D95AF2">
        <w:t> </w:t>
      </w:r>
      <w:r w:rsidRPr="00D95AF2">
        <w:t>TS</w:t>
      </w:r>
      <w:r w:rsidR="00AF4F3A" w:rsidRPr="00D95AF2">
        <w:t> </w:t>
      </w:r>
      <w:r w:rsidRPr="00D95AF2">
        <w:t>25.321: "Medium Access Control (MAC) protocol specification".</w:t>
      </w:r>
    </w:p>
    <w:p w14:paraId="648BD6FA" w14:textId="77777777" w:rsidR="008831A2" w:rsidRPr="00D95AF2" w:rsidRDefault="008831A2">
      <w:pPr>
        <w:pStyle w:val="EX"/>
      </w:pPr>
      <w:r w:rsidRPr="00D95AF2">
        <w:t>[19b]</w:t>
      </w:r>
      <w:r w:rsidRPr="00D95AF2">
        <w:tab/>
        <w:t>3GPP</w:t>
      </w:r>
      <w:r w:rsidR="00AF4F3A" w:rsidRPr="00D95AF2">
        <w:t> </w:t>
      </w:r>
      <w:r w:rsidRPr="00D95AF2">
        <w:t>TS</w:t>
      </w:r>
      <w:r w:rsidR="00AF4F3A" w:rsidRPr="00D95AF2">
        <w:t> </w:t>
      </w:r>
      <w:r w:rsidRPr="00D95AF2">
        <w:t>25.322: "Radio Link Control (RLC) protocol specification".</w:t>
      </w:r>
    </w:p>
    <w:p w14:paraId="63C330D3" w14:textId="77777777" w:rsidR="008831A2" w:rsidRPr="00D95AF2" w:rsidRDefault="008831A2">
      <w:pPr>
        <w:pStyle w:val="EX"/>
      </w:pPr>
      <w:r w:rsidRPr="00D95AF2">
        <w:t>[19c]</w:t>
      </w:r>
      <w:r w:rsidRPr="00D95AF2">
        <w:tab/>
        <w:t>3GPP</w:t>
      </w:r>
      <w:r w:rsidR="00AF4F3A" w:rsidRPr="00D95AF2">
        <w:t> </w:t>
      </w:r>
      <w:r w:rsidRPr="00D95AF2">
        <w:t>TS</w:t>
      </w:r>
      <w:r w:rsidR="00AF4F3A" w:rsidRPr="00D95AF2">
        <w:t> </w:t>
      </w:r>
      <w:r w:rsidRPr="00D95AF2">
        <w:t xml:space="preserve">25.413: "UTRAN Iu interface </w:t>
      </w:r>
      <w:r w:rsidR="003F2079" w:rsidRPr="00D95AF2">
        <w:t xml:space="preserve">Radio Access Network Application Part </w:t>
      </w:r>
      <w:r w:rsidR="003F2079" w:rsidRPr="00D95AF2">
        <w:rPr>
          <w:rFonts w:hint="eastAsia"/>
        </w:rPr>
        <w:t>(</w:t>
      </w:r>
      <w:r w:rsidRPr="00D95AF2">
        <w:t>RANAP</w:t>
      </w:r>
      <w:r w:rsidR="003F2079" w:rsidRPr="00D95AF2">
        <w:rPr>
          <w:rFonts w:hint="eastAsia"/>
        </w:rPr>
        <w:t>)</w:t>
      </w:r>
      <w:r w:rsidRPr="00D95AF2">
        <w:t xml:space="preserve"> signalling".</w:t>
      </w:r>
    </w:p>
    <w:p w14:paraId="52350018" w14:textId="77777777" w:rsidR="008831A2" w:rsidRPr="00D95AF2" w:rsidRDefault="008831A2">
      <w:pPr>
        <w:pStyle w:val="EX"/>
      </w:pPr>
      <w:r w:rsidRPr="00D95AF2">
        <w:t>[20]</w:t>
      </w:r>
      <w:r w:rsidRPr="00D95AF2">
        <w:tab/>
        <w:t>3GPP</w:t>
      </w:r>
      <w:r w:rsidR="00AF4F3A" w:rsidRPr="00D95AF2">
        <w:t> </w:t>
      </w:r>
      <w:r w:rsidRPr="00D95AF2">
        <w:t>TS 24.007: "Mobile radio interface signalling layer</w:t>
      </w:r>
      <w:r w:rsidR="00211AAE" w:rsidRPr="00D95AF2">
        <w:t> </w:t>
      </w:r>
      <w:r w:rsidRPr="00D95AF2">
        <w:t>3; General aspects".</w:t>
      </w:r>
    </w:p>
    <w:p w14:paraId="565172B5" w14:textId="77777777" w:rsidR="008831A2" w:rsidRPr="00D95AF2" w:rsidRDefault="008831A2">
      <w:pPr>
        <w:pStyle w:val="EX"/>
      </w:pPr>
      <w:r w:rsidRPr="00D95AF2">
        <w:t>[21]</w:t>
      </w:r>
      <w:r w:rsidRPr="00D95AF2">
        <w:tab/>
        <w:t>3GPP</w:t>
      </w:r>
      <w:r w:rsidR="00AF4F3A" w:rsidRPr="00D95AF2">
        <w:t> </w:t>
      </w:r>
      <w:r w:rsidRPr="00D95AF2">
        <w:t>TS 24.010: "Mobile radio interface layer</w:t>
      </w:r>
      <w:r w:rsidR="00211AAE" w:rsidRPr="00D95AF2">
        <w:t> </w:t>
      </w:r>
      <w:r w:rsidRPr="00D95AF2">
        <w:t>3; Supplementary services specification; General aspects".</w:t>
      </w:r>
    </w:p>
    <w:p w14:paraId="0DAA695E" w14:textId="77777777" w:rsidR="008831A2" w:rsidRPr="00D95AF2" w:rsidRDefault="008831A2">
      <w:pPr>
        <w:pStyle w:val="EX"/>
      </w:pPr>
      <w:r w:rsidRPr="00D95AF2">
        <w:t>[22]</w:t>
      </w:r>
      <w:r w:rsidRPr="00D95AF2">
        <w:tab/>
        <w:t>3GPP</w:t>
      </w:r>
      <w:r w:rsidR="00AF4F3A" w:rsidRPr="00D95AF2">
        <w:t> </w:t>
      </w:r>
      <w:r w:rsidRPr="00D95AF2">
        <w:t>TS 24.011: "Point-to-Point (PP) Short Message Service (SMS) support on mobile radio interface".</w:t>
      </w:r>
    </w:p>
    <w:p w14:paraId="5D98E5EE" w14:textId="77777777" w:rsidR="008831A2" w:rsidRPr="00D95AF2" w:rsidRDefault="008831A2">
      <w:pPr>
        <w:pStyle w:val="EX"/>
      </w:pPr>
      <w:r w:rsidRPr="00D95AF2">
        <w:t>[23]</w:t>
      </w:r>
      <w:r w:rsidRPr="00D95AF2">
        <w:tab/>
        <w:t>3GPP</w:t>
      </w:r>
      <w:r w:rsidR="00AF4F3A" w:rsidRPr="00D95AF2">
        <w:t> </w:t>
      </w:r>
      <w:r w:rsidRPr="00D95AF2">
        <w:t>TS 24.012: "Short Message Service Cell Broadcast (SMSCB) support on the mobile radio interface".</w:t>
      </w:r>
    </w:p>
    <w:p w14:paraId="4DB9D0CC" w14:textId="77777777" w:rsidR="008831A2" w:rsidRPr="00D95AF2" w:rsidRDefault="008831A2">
      <w:pPr>
        <w:pStyle w:val="EX"/>
      </w:pPr>
      <w:r w:rsidRPr="00D95AF2">
        <w:t>[23a]</w:t>
      </w:r>
      <w:r w:rsidRPr="00D95AF2">
        <w:tab/>
        <w:t>3GPP</w:t>
      </w:r>
      <w:r w:rsidR="00AF4F3A" w:rsidRPr="00D95AF2">
        <w:t> </w:t>
      </w:r>
      <w:r w:rsidRPr="00D95AF2">
        <w:t>TS 44.071: "Location Services (LCS); Mobile radio interface layer 3 specification."</w:t>
      </w:r>
    </w:p>
    <w:p w14:paraId="6C8C0D2E" w14:textId="77777777" w:rsidR="008831A2" w:rsidRPr="00D95AF2" w:rsidRDefault="008831A2">
      <w:pPr>
        <w:pStyle w:val="EX"/>
      </w:pPr>
      <w:r w:rsidRPr="00D95AF2">
        <w:t>[23b]</w:t>
      </w:r>
      <w:r w:rsidRPr="00D95AF2">
        <w:tab/>
        <w:t>3GPP</w:t>
      </w:r>
      <w:r w:rsidR="00AF4F3A" w:rsidRPr="00D95AF2">
        <w:t> </w:t>
      </w:r>
      <w:r w:rsidRPr="00D95AF2">
        <w:t>TS</w:t>
      </w:r>
      <w:r w:rsidR="00AF4F3A" w:rsidRPr="00D95AF2">
        <w:t> </w:t>
      </w:r>
      <w:r w:rsidRPr="00D95AF2">
        <w:t>44.031 "Location Services LCS); Mobile Station (MS) - Serving Mobile Location Centre (SMLC); Radio Resource LCS Protocol (RRLP)".</w:t>
      </w:r>
    </w:p>
    <w:p w14:paraId="53E28D34" w14:textId="77777777" w:rsidR="008831A2" w:rsidRPr="00D95AF2" w:rsidRDefault="008831A2" w:rsidP="00C459DB">
      <w:pPr>
        <w:pStyle w:val="EX"/>
      </w:pPr>
      <w:r w:rsidRPr="00D95AF2">
        <w:t>[23c]</w:t>
      </w:r>
      <w:r w:rsidRPr="00D95AF2">
        <w:tab/>
        <w:t>3GPP</w:t>
      </w:r>
      <w:r w:rsidR="00AF4F3A" w:rsidRPr="00D95AF2">
        <w:t> </w:t>
      </w:r>
      <w:r w:rsidRPr="00D95AF2">
        <w:t>TS</w:t>
      </w:r>
      <w:r w:rsidR="00AF4F3A" w:rsidRPr="00D95AF2">
        <w:t> </w:t>
      </w:r>
      <w:r w:rsidRPr="00D95AF2">
        <w:t>25.331: "Radio Resource Control (RRC) protocol specification"</w:t>
      </w:r>
    </w:p>
    <w:p w14:paraId="354FE885" w14:textId="77777777" w:rsidR="008831A2" w:rsidRPr="00D95AF2" w:rsidRDefault="008831A2">
      <w:pPr>
        <w:pStyle w:val="EX"/>
      </w:pPr>
      <w:r w:rsidRPr="00D95AF2">
        <w:t>[24]</w:t>
      </w:r>
      <w:r w:rsidRPr="00D95AF2">
        <w:tab/>
        <w:t>3GPP</w:t>
      </w:r>
      <w:r w:rsidR="00AF4F3A" w:rsidRPr="00D95AF2">
        <w:t> </w:t>
      </w:r>
      <w:r w:rsidRPr="00D95AF2">
        <w:t>TS 24.080: "Mobile radio Layer 3 supplementary service specification; Formats and coding".</w:t>
      </w:r>
    </w:p>
    <w:p w14:paraId="55980DFB" w14:textId="77777777" w:rsidR="008831A2" w:rsidRPr="00D95AF2" w:rsidRDefault="008831A2">
      <w:pPr>
        <w:pStyle w:val="EX"/>
      </w:pPr>
      <w:r w:rsidRPr="00D95AF2">
        <w:t>[25]</w:t>
      </w:r>
      <w:r w:rsidRPr="00D95AF2">
        <w:tab/>
        <w:t>3GPP</w:t>
      </w:r>
      <w:r w:rsidR="00AF4F3A" w:rsidRPr="00D95AF2">
        <w:t> </w:t>
      </w:r>
      <w:r w:rsidRPr="00D95AF2">
        <w:t>TS 24.081: "Line identification supplementary services; Stage</w:t>
      </w:r>
      <w:r w:rsidR="00AF4F3A" w:rsidRPr="00D95AF2">
        <w:t> </w:t>
      </w:r>
      <w:r w:rsidRPr="00D95AF2">
        <w:t>3".</w:t>
      </w:r>
    </w:p>
    <w:p w14:paraId="455D43F4" w14:textId="77777777" w:rsidR="008831A2" w:rsidRPr="00D95AF2" w:rsidRDefault="008831A2">
      <w:pPr>
        <w:pStyle w:val="EX"/>
      </w:pPr>
      <w:r w:rsidRPr="00D95AF2">
        <w:t>[26]</w:t>
      </w:r>
      <w:r w:rsidRPr="00D95AF2">
        <w:tab/>
      </w:r>
      <w:r w:rsidR="00242878" w:rsidRPr="00D95AF2">
        <w:t>Void</w:t>
      </w:r>
      <w:r w:rsidRPr="00D95AF2">
        <w:t>.</w:t>
      </w:r>
    </w:p>
    <w:p w14:paraId="2604C574" w14:textId="77777777" w:rsidR="008831A2" w:rsidRPr="00D95AF2" w:rsidRDefault="008831A2">
      <w:pPr>
        <w:pStyle w:val="EX"/>
      </w:pPr>
      <w:r w:rsidRPr="00D95AF2">
        <w:t>[27]</w:t>
      </w:r>
      <w:r w:rsidRPr="00D95AF2">
        <w:tab/>
        <w:t>3GPP</w:t>
      </w:r>
      <w:r w:rsidR="00AF4F3A" w:rsidRPr="00D95AF2">
        <w:t> </w:t>
      </w:r>
      <w:r w:rsidRPr="00D95AF2">
        <w:t>TS 24.083: "Call Waiting (CW) and Call Hold (HOLD) supplementary services; Stage</w:t>
      </w:r>
      <w:r w:rsidR="00AF4F3A" w:rsidRPr="00D95AF2">
        <w:t> </w:t>
      </w:r>
      <w:r w:rsidRPr="00D95AF2">
        <w:t>3".</w:t>
      </w:r>
    </w:p>
    <w:p w14:paraId="2017B681" w14:textId="77777777" w:rsidR="008831A2" w:rsidRPr="00D95AF2" w:rsidRDefault="008831A2">
      <w:pPr>
        <w:pStyle w:val="EX"/>
      </w:pPr>
      <w:r w:rsidRPr="00D95AF2">
        <w:t>[28]</w:t>
      </w:r>
      <w:r w:rsidRPr="00D95AF2">
        <w:tab/>
        <w:t>3GPP</w:t>
      </w:r>
      <w:r w:rsidR="00AF4F3A" w:rsidRPr="00D95AF2">
        <w:t> </w:t>
      </w:r>
      <w:r w:rsidRPr="00D95AF2">
        <w:t>TS 24.084: "MultiParty (MPTY) supplementary services; Stage</w:t>
      </w:r>
      <w:r w:rsidR="00AF4F3A" w:rsidRPr="00D95AF2">
        <w:t> </w:t>
      </w:r>
      <w:r w:rsidRPr="00D95AF2">
        <w:t>3".</w:t>
      </w:r>
    </w:p>
    <w:p w14:paraId="48C131A7" w14:textId="77777777" w:rsidR="008831A2" w:rsidRPr="00D95AF2" w:rsidRDefault="008831A2">
      <w:pPr>
        <w:pStyle w:val="EX"/>
      </w:pPr>
      <w:r w:rsidRPr="00D95AF2">
        <w:t>[29]</w:t>
      </w:r>
      <w:r w:rsidRPr="00D95AF2">
        <w:tab/>
      </w:r>
      <w:r w:rsidR="00242878" w:rsidRPr="00D95AF2">
        <w:t>Void</w:t>
      </w:r>
      <w:r w:rsidRPr="00D95AF2">
        <w:t>.</w:t>
      </w:r>
    </w:p>
    <w:p w14:paraId="369AB5C0" w14:textId="77777777" w:rsidR="008831A2" w:rsidRPr="00D95AF2" w:rsidRDefault="008831A2">
      <w:pPr>
        <w:pStyle w:val="EX"/>
      </w:pPr>
      <w:r w:rsidRPr="00D95AF2">
        <w:t>[30]</w:t>
      </w:r>
      <w:r w:rsidRPr="00D95AF2">
        <w:tab/>
      </w:r>
      <w:r w:rsidR="00242878" w:rsidRPr="00D95AF2">
        <w:t>Void</w:t>
      </w:r>
      <w:r w:rsidRPr="00D95AF2">
        <w:t>.</w:t>
      </w:r>
    </w:p>
    <w:p w14:paraId="683B57AC" w14:textId="77777777" w:rsidR="008831A2" w:rsidRPr="00D95AF2" w:rsidRDefault="008831A2">
      <w:pPr>
        <w:pStyle w:val="EX"/>
      </w:pPr>
      <w:r w:rsidRPr="00D95AF2">
        <w:t>[31]</w:t>
      </w:r>
      <w:r w:rsidRPr="00D95AF2">
        <w:tab/>
      </w:r>
      <w:r w:rsidR="00242878" w:rsidRPr="00D95AF2">
        <w:t>Void</w:t>
      </w:r>
      <w:r w:rsidRPr="00D95AF2">
        <w:t>.</w:t>
      </w:r>
    </w:p>
    <w:p w14:paraId="479F41EB" w14:textId="77777777" w:rsidR="008831A2" w:rsidRPr="00D95AF2" w:rsidRDefault="008831A2">
      <w:pPr>
        <w:pStyle w:val="EX"/>
      </w:pPr>
      <w:r w:rsidRPr="00D95AF2">
        <w:t>[32]</w:t>
      </w:r>
      <w:r w:rsidRPr="00D95AF2">
        <w:tab/>
        <w:t>3GPP</w:t>
      </w:r>
      <w:r w:rsidR="00AF4F3A" w:rsidRPr="00D95AF2">
        <w:t> </w:t>
      </w:r>
      <w:r w:rsidRPr="00D95AF2">
        <w:t>TS</w:t>
      </w:r>
      <w:r w:rsidR="00AF4F3A" w:rsidRPr="00D95AF2">
        <w:t> </w:t>
      </w:r>
      <w:r w:rsidRPr="00D95AF2">
        <w:t>45.002: "Multiplexing and multiple access on the radio path".</w:t>
      </w:r>
    </w:p>
    <w:p w14:paraId="43B0A572" w14:textId="77777777" w:rsidR="008831A2" w:rsidRPr="00D95AF2" w:rsidRDefault="008831A2">
      <w:pPr>
        <w:pStyle w:val="EX"/>
      </w:pPr>
      <w:r w:rsidRPr="00D95AF2">
        <w:t>[33]</w:t>
      </w:r>
      <w:r w:rsidRPr="00D95AF2">
        <w:tab/>
        <w:t>3GPP</w:t>
      </w:r>
      <w:r w:rsidR="00AF4F3A" w:rsidRPr="00D95AF2">
        <w:t> </w:t>
      </w:r>
      <w:r w:rsidRPr="00D95AF2">
        <w:t>TS</w:t>
      </w:r>
      <w:r w:rsidR="00AF4F3A" w:rsidRPr="00D95AF2">
        <w:t> </w:t>
      </w:r>
      <w:r w:rsidRPr="00D95AF2">
        <w:t>45.005: "Radio transmission and reception".</w:t>
      </w:r>
    </w:p>
    <w:p w14:paraId="6AC7CE6B" w14:textId="77777777" w:rsidR="008831A2" w:rsidRPr="00D95AF2" w:rsidRDefault="008831A2">
      <w:pPr>
        <w:pStyle w:val="EX"/>
      </w:pPr>
      <w:r w:rsidRPr="00D95AF2">
        <w:t>[34]</w:t>
      </w:r>
      <w:r w:rsidRPr="00D95AF2">
        <w:tab/>
        <w:t>3GPP</w:t>
      </w:r>
      <w:r w:rsidR="00AF4F3A" w:rsidRPr="00D95AF2">
        <w:t> </w:t>
      </w:r>
      <w:r w:rsidRPr="00D95AF2">
        <w:t>TS</w:t>
      </w:r>
      <w:r w:rsidR="00AF4F3A" w:rsidRPr="00D95AF2">
        <w:t> </w:t>
      </w:r>
      <w:r w:rsidRPr="00D95AF2">
        <w:t>45.008: "Radio subsystem link control".</w:t>
      </w:r>
    </w:p>
    <w:p w14:paraId="0E46CE11" w14:textId="77777777" w:rsidR="008831A2" w:rsidRPr="00D95AF2" w:rsidRDefault="008831A2">
      <w:pPr>
        <w:pStyle w:val="EX"/>
      </w:pPr>
      <w:r w:rsidRPr="00D95AF2">
        <w:lastRenderedPageBreak/>
        <w:t>[35]</w:t>
      </w:r>
      <w:r w:rsidRPr="00D95AF2">
        <w:tab/>
      </w:r>
      <w:r w:rsidR="00242878" w:rsidRPr="00D95AF2">
        <w:t>Void</w:t>
      </w:r>
      <w:r w:rsidRPr="00D95AF2">
        <w:t>.</w:t>
      </w:r>
    </w:p>
    <w:p w14:paraId="4D5C2AEE" w14:textId="77777777" w:rsidR="008831A2" w:rsidRPr="00D95AF2" w:rsidRDefault="008831A2">
      <w:pPr>
        <w:pStyle w:val="EX"/>
      </w:pPr>
      <w:r w:rsidRPr="00D95AF2">
        <w:t>[36]</w:t>
      </w:r>
      <w:r w:rsidRPr="00D95AF2">
        <w:tab/>
        <w:t>3GPP</w:t>
      </w:r>
      <w:r w:rsidR="00AF4F3A" w:rsidRPr="00D95AF2">
        <w:t> </w:t>
      </w:r>
      <w:r w:rsidRPr="00D95AF2">
        <w:t>TS 27.001: "General on Terminal Adaptation Functions (TAF) for Mobile Stations (MS)".</w:t>
      </w:r>
    </w:p>
    <w:p w14:paraId="63E7D49C" w14:textId="77777777" w:rsidR="008831A2" w:rsidRPr="00D95AF2" w:rsidRDefault="008831A2">
      <w:pPr>
        <w:pStyle w:val="EX"/>
      </w:pPr>
      <w:r w:rsidRPr="00D95AF2">
        <w:t>[36a]</w:t>
      </w:r>
      <w:r w:rsidRPr="00D95AF2">
        <w:tab/>
        <w:t>3GPP</w:t>
      </w:r>
      <w:r w:rsidR="00AF4F3A" w:rsidRPr="00D95AF2">
        <w:t> </w:t>
      </w:r>
      <w:r w:rsidRPr="00D95AF2">
        <w:t>TS 27.060: "Mobile Station (MS) supporting Packet Switched Services ".</w:t>
      </w:r>
    </w:p>
    <w:p w14:paraId="4FD450F1" w14:textId="77777777" w:rsidR="008831A2" w:rsidRPr="00D95AF2" w:rsidRDefault="008831A2">
      <w:pPr>
        <w:pStyle w:val="EX"/>
      </w:pPr>
      <w:r w:rsidRPr="00D95AF2">
        <w:t>[37]</w:t>
      </w:r>
      <w:r w:rsidRPr="00D95AF2">
        <w:tab/>
        <w:t>3GPP</w:t>
      </w:r>
      <w:r w:rsidR="00AF4F3A" w:rsidRPr="00D95AF2">
        <w:t> </w:t>
      </w:r>
      <w:r w:rsidRPr="00D95AF2">
        <w:t>TS 29.002: "Mobile Application Part (MAP) specification".</w:t>
      </w:r>
    </w:p>
    <w:p w14:paraId="1F321973" w14:textId="77777777" w:rsidR="008831A2" w:rsidRPr="00D95AF2" w:rsidRDefault="008831A2">
      <w:pPr>
        <w:pStyle w:val="EX"/>
      </w:pPr>
      <w:r w:rsidRPr="00D95AF2">
        <w:t>[38]</w:t>
      </w:r>
      <w:r w:rsidRPr="00D95AF2">
        <w:tab/>
        <w:t>3GPP</w:t>
      </w:r>
      <w:r w:rsidR="00AF4F3A" w:rsidRPr="00D95AF2">
        <w:t> </w:t>
      </w:r>
      <w:r w:rsidRPr="00D95AF2">
        <w:t>TS 29.007: "General requirements on interworking between the Public Land Mobile Network (PLMN) and the Integrated Services Digital Network (ISDN) or Public Switched Telephone Network (PSTN)".</w:t>
      </w:r>
    </w:p>
    <w:p w14:paraId="600719D5" w14:textId="77777777" w:rsidR="008831A2" w:rsidRPr="00932FE8" w:rsidRDefault="008831A2">
      <w:pPr>
        <w:pStyle w:val="EX"/>
        <w:rPr>
          <w:lang w:val="fr-FR"/>
        </w:rPr>
      </w:pPr>
      <w:r w:rsidRPr="00932FE8">
        <w:rPr>
          <w:lang w:val="fr-FR"/>
        </w:rPr>
        <w:t>[39]</w:t>
      </w:r>
      <w:r w:rsidRPr="00932FE8">
        <w:rPr>
          <w:lang w:val="fr-FR"/>
        </w:rPr>
        <w:tab/>
        <w:t>3GPP</w:t>
      </w:r>
      <w:r w:rsidR="00AF4F3A" w:rsidRPr="00932FE8">
        <w:rPr>
          <w:lang w:val="fr-FR"/>
        </w:rPr>
        <w:t> </w:t>
      </w:r>
      <w:r w:rsidRPr="00932FE8">
        <w:rPr>
          <w:lang w:val="fr-FR"/>
        </w:rPr>
        <w:t>TS</w:t>
      </w:r>
      <w:r w:rsidR="00AF4F3A" w:rsidRPr="00932FE8">
        <w:rPr>
          <w:lang w:val="fr-FR"/>
        </w:rPr>
        <w:t> </w:t>
      </w:r>
      <w:r w:rsidRPr="00932FE8">
        <w:rPr>
          <w:lang w:val="fr-FR"/>
        </w:rPr>
        <w:t>51.010: "Mobile Station (MS) conformance specification".</w:t>
      </w:r>
    </w:p>
    <w:p w14:paraId="0B76DE0B" w14:textId="77777777" w:rsidR="008831A2" w:rsidRPr="00932FE8" w:rsidRDefault="008831A2">
      <w:pPr>
        <w:pStyle w:val="EX"/>
        <w:rPr>
          <w:lang w:val="fr-FR"/>
        </w:rPr>
      </w:pPr>
      <w:r w:rsidRPr="00932FE8">
        <w:rPr>
          <w:lang w:val="fr-FR"/>
        </w:rPr>
        <w:t>[40]</w:t>
      </w:r>
      <w:r w:rsidRPr="00932FE8">
        <w:rPr>
          <w:lang w:val="fr-FR"/>
        </w:rPr>
        <w:tab/>
      </w:r>
      <w:r w:rsidR="00242878" w:rsidRPr="00932FE8">
        <w:rPr>
          <w:lang w:val="fr-FR"/>
        </w:rPr>
        <w:t>Void</w:t>
      </w:r>
      <w:r w:rsidRPr="00932FE8">
        <w:rPr>
          <w:lang w:val="fr-FR"/>
        </w:rPr>
        <w:t>.</w:t>
      </w:r>
    </w:p>
    <w:p w14:paraId="6A31016B" w14:textId="77777777" w:rsidR="008831A2" w:rsidRPr="00D95AF2" w:rsidRDefault="008831A2">
      <w:pPr>
        <w:pStyle w:val="EX"/>
      </w:pPr>
      <w:r w:rsidRPr="00D95AF2">
        <w:t>[41]</w:t>
      </w:r>
      <w:r w:rsidRPr="00D95AF2">
        <w:tab/>
        <w:t>ISO/IEC</w:t>
      </w:r>
      <w:r w:rsidR="00AF4F3A" w:rsidRPr="00D95AF2">
        <w:t> </w:t>
      </w:r>
      <w:r w:rsidRPr="00D95AF2">
        <w:t>646 (1991): "Information technology - ISO 7-bit coded character set for information interchange".</w:t>
      </w:r>
    </w:p>
    <w:p w14:paraId="75105343" w14:textId="77777777" w:rsidR="008831A2" w:rsidRPr="00D95AF2" w:rsidRDefault="008831A2">
      <w:pPr>
        <w:pStyle w:val="EX"/>
      </w:pPr>
      <w:r w:rsidRPr="00D95AF2">
        <w:t>[42]</w:t>
      </w:r>
      <w:r w:rsidRPr="00D95AF2">
        <w:tab/>
        <w:t>ISO/IEC</w:t>
      </w:r>
      <w:r w:rsidR="00AF4F3A" w:rsidRPr="00D95AF2">
        <w:t> </w:t>
      </w:r>
      <w:r w:rsidRPr="00D95AF2">
        <w:t>6429: "Information technology - Control functions for coded character sets".</w:t>
      </w:r>
    </w:p>
    <w:p w14:paraId="0E57390A" w14:textId="77777777" w:rsidR="008831A2" w:rsidRPr="00D95AF2" w:rsidRDefault="008831A2" w:rsidP="00BA17A9">
      <w:pPr>
        <w:pStyle w:val="EX"/>
      </w:pPr>
      <w:r w:rsidRPr="00D95AF2">
        <w:t>[43]</w:t>
      </w:r>
      <w:r w:rsidRPr="00D95AF2">
        <w:tab/>
        <w:t>ISO</w:t>
      </w:r>
      <w:r w:rsidR="00AF4F3A" w:rsidRPr="00D95AF2">
        <w:t> </w:t>
      </w:r>
      <w:r w:rsidRPr="00D95AF2">
        <w:t>8348 (1987): "Information technology -- Open Systems Interconnection -- Network Service Definition".</w:t>
      </w:r>
    </w:p>
    <w:p w14:paraId="4333E64F" w14:textId="77777777" w:rsidR="008831A2" w:rsidRPr="00D95AF2" w:rsidRDefault="008831A2">
      <w:pPr>
        <w:pStyle w:val="EX"/>
      </w:pPr>
      <w:r w:rsidRPr="00D95AF2">
        <w:t>[44]</w:t>
      </w:r>
      <w:r w:rsidRPr="00D95AF2">
        <w:tab/>
        <w:t>ITU-T</w:t>
      </w:r>
      <w:r w:rsidR="00AF4F3A" w:rsidRPr="00D95AF2">
        <w:t> </w:t>
      </w:r>
      <w:r w:rsidRPr="00D95AF2">
        <w:t>Recommendation</w:t>
      </w:r>
      <w:r w:rsidR="00AF4F3A" w:rsidRPr="00D95AF2">
        <w:t> </w:t>
      </w:r>
      <w:r w:rsidRPr="00D95AF2">
        <w:t>E.163: "Numbering plan for the international telephone service".</w:t>
      </w:r>
    </w:p>
    <w:p w14:paraId="39174EF3" w14:textId="77777777" w:rsidR="008831A2" w:rsidRPr="00D95AF2" w:rsidRDefault="008831A2">
      <w:pPr>
        <w:pStyle w:val="EX"/>
      </w:pPr>
      <w:r w:rsidRPr="00D95AF2">
        <w:t>[45]</w:t>
      </w:r>
      <w:r w:rsidRPr="00D95AF2">
        <w:tab/>
        <w:t>ITU-T</w:t>
      </w:r>
      <w:r w:rsidR="00AF4F3A" w:rsidRPr="00D95AF2">
        <w:t> </w:t>
      </w:r>
      <w:r w:rsidRPr="00D95AF2">
        <w:t>Recommendation</w:t>
      </w:r>
      <w:r w:rsidR="00AF4F3A" w:rsidRPr="00D95AF2">
        <w:t> </w:t>
      </w:r>
      <w:r w:rsidRPr="00D95AF2">
        <w:t>E.164: "</w:t>
      </w:r>
      <w:r w:rsidRPr="00D95AF2">
        <w:rPr>
          <w:szCs w:val="15"/>
        </w:rPr>
        <w:t>The international public telecommunication numbering plan</w:t>
      </w:r>
      <w:r w:rsidRPr="00D95AF2">
        <w:t>".</w:t>
      </w:r>
    </w:p>
    <w:p w14:paraId="4E3C897B" w14:textId="77777777" w:rsidR="008831A2" w:rsidRPr="00D95AF2" w:rsidRDefault="008831A2">
      <w:pPr>
        <w:pStyle w:val="EX"/>
      </w:pPr>
      <w:r w:rsidRPr="00D95AF2">
        <w:t>[46]</w:t>
      </w:r>
      <w:r w:rsidRPr="00D95AF2">
        <w:tab/>
        <w:t>ITU-T</w:t>
      </w:r>
      <w:r w:rsidR="00AF4F3A" w:rsidRPr="00D95AF2">
        <w:t> </w:t>
      </w:r>
      <w:r w:rsidRPr="00D95AF2">
        <w:t>Recommendation</w:t>
      </w:r>
      <w:r w:rsidR="00AF4F3A" w:rsidRPr="00D95AF2">
        <w:t> </w:t>
      </w:r>
      <w:r w:rsidRPr="00D95AF2">
        <w:t>E.212: "</w:t>
      </w:r>
      <w:r w:rsidRPr="00D95AF2">
        <w:rPr>
          <w:szCs w:val="15"/>
        </w:rPr>
        <w:t>The international identification plan for mobile terminals and mobile users</w:t>
      </w:r>
      <w:r w:rsidRPr="00D95AF2">
        <w:t>".</w:t>
      </w:r>
    </w:p>
    <w:p w14:paraId="03731F49" w14:textId="77777777" w:rsidR="008831A2" w:rsidRPr="00D95AF2" w:rsidRDefault="008831A2">
      <w:pPr>
        <w:pStyle w:val="EX"/>
      </w:pPr>
      <w:r w:rsidRPr="00D95AF2">
        <w:t>[47]</w:t>
      </w:r>
      <w:r w:rsidRPr="00D95AF2">
        <w:tab/>
        <w:t>ITU-T</w:t>
      </w:r>
      <w:r w:rsidR="00AF4F3A" w:rsidRPr="00D95AF2">
        <w:t> </w:t>
      </w:r>
      <w:r w:rsidRPr="00D95AF2">
        <w:t>Recommendation</w:t>
      </w:r>
      <w:r w:rsidR="00AF4F3A" w:rsidRPr="00D95AF2">
        <w:t> </w:t>
      </w:r>
      <w:r w:rsidRPr="00D95AF2">
        <w:t>F.69 (1993): "</w:t>
      </w:r>
      <w:r w:rsidRPr="00D95AF2">
        <w:rPr>
          <w:szCs w:val="15"/>
        </w:rPr>
        <w:t>The international telex service - Service and operational provisions of telex destination codes and telex network identification codes</w:t>
      </w:r>
      <w:r w:rsidRPr="00D95AF2">
        <w:t>".</w:t>
      </w:r>
    </w:p>
    <w:p w14:paraId="7283E0B3" w14:textId="77777777" w:rsidR="008831A2" w:rsidRPr="00D95AF2" w:rsidRDefault="008831A2">
      <w:pPr>
        <w:pStyle w:val="EX"/>
      </w:pPr>
      <w:r w:rsidRPr="00D95AF2">
        <w:t>[48]</w:t>
      </w:r>
      <w:r w:rsidRPr="00D95AF2">
        <w:tab/>
        <w:t>ITU-T</w:t>
      </w:r>
      <w:r w:rsidR="00AF4F3A" w:rsidRPr="00D95AF2">
        <w:t> </w:t>
      </w:r>
      <w:r w:rsidRPr="00D95AF2">
        <w:t>Recommendation</w:t>
      </w:r>
      <w:r w:rsidR="00AF4F3A" w:rsidRPr="00D95AF2">
        <w:t> </w:t>
      </w:r>
      <w:r w:rsidRPr="00D95AF2">
        <w:t>I.330: "ISDN numbering and addressing principles".</w:t>
      </w:r>
    </w:p>
    <w:p w14:paraId="4850212C" w14:textId="77777777" w:rsidR="008831A2" w:rsidRPr="00D95AF2" w:rsidRDefault="008831A2">
      <w:pPr>
        <w:pStyle w:val="EX"/>
      </w:pPr>
      <w:r w:rsidRPr="00D95AF2">
        <w:t>[49]</w:t>
      </w:r>
      <w:r w:rsidRPr="00D95AF2">
        <w:tab/>
        <w:t>ITU-T</w:t>
      </w:r>
      <w:r w:rsidR="00AF4F3A" w:rsidRPr="00D95AF2">
        <w:t> </w:t>
      </w:r>
      <w:r w:rsidRPr="00D95AF2">
        <w:t>Recommendation</w:t>
      </w:r>
      <w:r w:rsidR="00AF4F3A" w:rsidRPr="00D95AF2">
        <w:t> </w:t>
      </w:r>
      <w:r w:rsidR="00AB1A0F" w:rsidRPr="00D95AF2">
        <w:t>Q.920</w:t>
      </w:r>
      <w:r w:rsidRPr="00D95AF2">
        <w:t xml:space="preserve"> (</w:t>
      </w:r>
      <w:r w:rsidR="00AB1A0F" w:rsidRPr="00D95AF2">
        <w:t>1993</w:t>
      </w:r>
      <w:r w:rsidRPr="00D95AF2">
        <w:t>): "ISDN user-network interface data link layer - General aspects".</w:t>
      </w:r>
    </w:p>
    <w:p w14:paraId="45156F6C" w14:textId="77777777" w:rsidR="008831A2" w:rsidRPr="00D95AF2" w:rsidRDefault="008831A2">
      <w:pPr>
        <w:pStyle w:val="EX"/>
      </w:pPr>
      <w:r w:rsidRPr="00D95AF2">
        <w:t>[50]</w:t>
      </w:r>
      <w:r w:rsidRPr="00D95AF2">
        <w:tab/>
        <w:t>ITU-T</w:t>
      </w:r>
      <w:r w:rsidR="00AF4F3A" w:rsidRPr="00D95AF2">
        <w:t> </w:t>
      </w:r>
      <w:r w:rsidRPr="00D95AF2">
        <w:t>Recommendation</w:t>
      </w:r>
      <w:r w:rsidR="00AF4F3A" w:rsidRPr="00D95AF2">
        <w:t> </w:t>
      </w:r>
      <w:r w:rsidR="00AB1A0F" w:rsidRPr="00D95AF2">
        <w:t>Q.930</w:t>
      </w:r>
      <w:r w:rsidRPr="00D95AF2">
        <w:t xml:space="preserve"> (</w:t>
      </w:r>
      <w:r w:rsidR="00AB1A0F" w:rsidRPr="00D95AF2">
        <w:t>1993</w:t>
      </w:r>
      <w:r w:rsidRPr="00D95AF2">
        <w:t xml:space="preserve">): "ISDN user-network interface layer 3 </w:t>
      </w:r>
      <w:r w:rsidR="00AB1A0F" w:rsidRPr="00D95AF2">
        <w:t xml:space="preserve">- </w:t>
      </w:r>
      <w:r w:rsidRPr="00D95AF2">
        <w:t>General aspects".</w:t>
      </w:r>
    </w:p>
    <w:p w14:paraId="6260654A" w14:textId="77777777" w:rsidR="008831A2" w:rsidRPr="00D95AF2" w:rsidRDefault="008831A2">
      <w:pPr>
        <w:pStyle w:val="EX"/>
      </w:pPr>
      <w:r w:rsidRPr="00D95AF2">
        <w:t>[51]</w:t>
      </w:r>
      <w:r w:rsidRPr="00D95AF2">
        <w:tab/>
        <w:t>ITU-T</w:t>
      </w:r>
      <w:r w:rsidR="00AF4F3A" w:rsidRPr="00D95AF2">
        <w:t> </w:t>
      </w:r>
      <w:r w:rsidRPr="00D95AF2">
        <w:t>Recommendation</w:t>
      </w:r>
      <w:r w:rsidR="00AF4F3A" w:rsidRPr="00D95AF2">
        <w:t> </w:t>
      </w:r>
      <w:r w:rsidRPr="00D95AF2">
        <w:t>I.500 (1993): "General structure of the ISDN interworking recommendations".</w:t>
      </w:r>
    </w:p>
    <w:p w14:paraId="271AA6AB" w14:textId="77777777" w:rsidR="008831A2" w:rsidRPr="00D95AF2" w:rsidRDefault="008831A2">
      <w:pPr>
        <w:pStyle w:val="EX"/>
      </w:pPr>
      <w:r w:rsidRPr="00D95AF2">
        <w:t>[52]</w:t>
      </w:r>
      <w:r w:rsidRPr="00D95AF2">
        <w:tab/>
        <w:t>ITU-T</w:t>
      </w:r>
      <w:r w:rsidR="00AF4F3A" w:rsidRPr="00D95AF2">
        <w:t> </w:t>
      </w:r>
      <w:r w:rsidRPr="00D95AF2">
        <w:t>Recommendation</w:t>
      </w:r>
      <w:r w:rsidR="00AF4F3A" w:rsidRPr="00D95AF2">
        <w:t> </w:t>
      </w:r>
      <w:r w:rsidRPr="00D95AF2">
        <w:t>T.50: "</w:t>
      </w:r>
      <w:r w:rsidRPr="00D95AF2">
        <w:rPr>
          <w:szCs w:val="15"/>
        </w:rPr>
        <w:t>International Reference Alphabet (IRA) (Formerly International Alphabet No. 5 or IA5) - Information technology - 7-bit coded character set for information interchange</w:t>
      </w:r>
      <w:r w:rsidRPr="00D95AF2">
        <w:t>".</w:t>
      </w:r>
    </w:p>
    <w:p w14:paraId="4478BF58" w14:textId="77777777" w:rsidR="008831A2" w:rsidRPr="00D95AF2" w:rsidRDefault="008831A2">
      <w:pPr>
        <w:pStyle w:val="EX"/>
      </w:pPr>
      <w:r w:rsidRPr="00D95AF2">
        <w:t>[53]</w:t>
      </w:r>
      <w:r w:rsidRPr="00D95AF2">
        <w:tab/>
        <w:t>ITU</w:t>
      </w:r>
      <w:r w:rsidR="00AF4F3A" w:rsidRPr="00D95AF2">
        <w:t> </w:t>
      </w:r>
      <w:r w:rsidRPr="00D95AF2">
        <w:t>Recommendation</w:t>
      </w:r>
      <w:r w:rsidR="00AF4F3A" w:rsidRPr="00D95AF2">
        <w:t> </w:t>
      </w:r>
      <w:r w:rsidRPr="00D95AF2">
        <w:t xml:space="preserve">Q.931: </w:t>
      </w:r>
      <w:r w:rsidR="00AB1A0F" w:rsidRPr="00D95AF2">
        <w:t>"</w:t>
      </w:r>
      <w:r w:rsidRPr="00D95AF2">
        <w:t>ISDN user-network interface layer 3 specification for basic control".</w:t>
      </w:r>
    </w:p>
    <w:p w14:paraId="675168E9" w14:textId="77777777" w:rsidR="008831A2" w:rsidRPr="00D95AF2" w:rsidRDefault="008831A2">
      <w:pPr>
        <w:pStyle w:val="EX"/>
      </w:pPr>
      <w:r w:rsidRPr="00D95AF2">
        <w:t>[54]</w:t>
      </w:r>
      <w:r w:rsidRPr="00D95AF2">
        <w:tab/>
        <w:t>ITU-T</w:t>
      </w:r>
      <w:r w:rsidR="00AF4F3A" w:rsidRPr="00D95AF2">
        <w:t> </w:t>
      </w:r>
      <w:r w:rsidRPr="00D95AF2">
        <w:t>Recommendation</w:t>
      </w:r>
      <w:r w:rsidR="00AF4F3A" w:rsidRPr="00D95AF2">
        <w:t> </w:t>
      </w:r>
      <w:r w:rsidRPr="00D95AF2">
        <w:t>V.21: "300 bits per second duplex modem standardized for use in the general switched telephone network".</w:t>
      </w:r>
    </w:p>
    <w:p w14:paraId="39329999" w14:textId="77777777" w:rsidR="008831A2" w:rsidRPr="00D95AF2" w:rsidRDefault="008831A2">
      <w:pPr>
        <w:pStyle w:val="EX"/>
      </w:pPr>
      <w:r w:rsidRPr="00D95AF2">
        <w:t>[55]</w:t>
      </w:r>
      <w:r w:rsidRPr="00D95AF2">
        <w:tab/>
        <w:t>ITU-T</w:t>
      </w:r>
      <w:r w:rsidR="00AF4F3A" w:rsidRPr="00D95AF2">
        <w:t> </w:t>
      </w:r>
      <w:r w:rsidRPr="00D95AF2">
        <w:t>Recommendation</w:t>
      </w:r>
      <w:r w:rsidR="00AF4F3A" w:rsidRPr="00D95AF2">
        <w:t> </w:t>
      </w:r>
      <w:r w:rsidRPr="00D95AF2">
        <w:t>V.22: "1200 bits per second duplex modem standardized for use in the general switched telephone network and on point-to-point 2-wire leased telephone-type circuits".</w:t>
      </w:r>
    </w:p>
    <w:p w14:paraId="653B4C16" w14:textId="77777777" w:rsidR="008831A2" w:rsidRPr="00D95AF2" w:rsidRDefault="008831A2">
      <w:pPr>
        <w:pStyle w:val="EX"/>
      </w:pPr>
      <w:r w:rsidRPr="00D95AF2">
        <w:t>[56]</w:t>
      </w:r>
      <w:r w:rsidRPr="00D95AF2">
        <w:tab/>
        <w:t>ITU-T</w:t>
      </w:r>
      <w:r w:rsidR="00AF4F3A" w:rsidRPr="00D95AF2">
        <w:t> </w:t>
      </w:r>
      <w:r w:rsidRPr="00D95AF2">
        <w:t>Recommendation</w:t>
      </w:r>
      <w:r w:rsidR="00AF4F3A" w:rsidRPr="00D95AF2">
        <w:t> </w:t>
      </w:r>
      <w:r w:rsidRPr="00D95AF2">
        <w:t>V.22bis: "2400 bits per second duplex modem using the frequency division technique standardized for use on the general switched telephone network and on point-to-point 2-wire leased telephone-type circuits".</w:t>
      </w:r>
    </w:p>
    <w:p w14:paraId="2EE2C91A" w14:textId="77777777" w:rsidR="008831A2" w:rsidRPr="00D95AF2" w:rsidRDefault="008831A2">
      <w:pPr>
        <w:pStyle w:val="EX"/>
      </w:pPr>
      <w:r w:rsidRPr="00D95AF2">
        <w:t>[57]</w:t>
      </w:r>
      <w:r w:rsidRPr="00D95AF2">
        <w:tab/>
        <w:t>Void.</w:t>
      </w:r>
    </w:p>
    <w:p w14:paraId="4D49AD81" w14:textId="77777777" w:rsidR="008831A2" w:rsidRPr="00D95AF2" w:rsidRDefault="008831A2">
      <w:pPr>
        <w:pStyle w:val="EX"/>
      </w:pPr>
      <w:r w:rsidRPr="00D95AF2">
        <w:t>[58]</w:t>
      </w:r>
      <w:r w:rsidRPr="00D95AF2">
        <w:tab/>
        <w:t>ITU-T</w:t>
      </w:r>
      <w:r w:rsidR="00AF4F3A" w:rsidRPr="00D95AF2">
        <w:t> </w:t>
      </w:r>
      <w:r w:rsidRPr="00D95AF2">
        <w:t>Recommendation</w:t>
      </w:r>
      <w:r w:rsidR="00AF4F3A" w:rsidRPr="00D95AF2">
        <w:t> </w:t>
      </w:r>
      <w:r w:rsidRPr="00D95AF2">
        <w:t>V.26ter: "2400 bits per second duplex modem using the echo cancellation technique standardized for use on the general switched telephone network and on point-to-point 2-wire leased telephone-type circuits".</w:t>
      </w:r>
    </w:p>
    <w:p w14:paraId="1E921D82" w14:textId="77777777" w:rsidR="008831A2" w:rsidRPr="00D95AF2" w:rsidRDefault="008831A2">
      <w:pPr>
        <w:pStyle w:val="EX"/>
      </w:pPr>
      <w:r w:rsidRPr="00D95AF2">
        <w:lastRenderedPageBreak/>
        <w:t>[59]</w:t>
      </w:r>
      <w:r w:rsidRPr="00D95AF2">
        <w:tab/>
        <w:t>ITU-T</w:t>
      </w:r>
      <w:r w:rsidR="00AF4F3A" w:rsidRPr="00D95AF2">
        <w:t> </w:t>
      </w:r>
      <w:r w:rsidRPr="00D95AF2">
        <w:t>Recommendation</w:t>
      </w:r>
      <w:r w:rsidR="00AF4F3A" w:rsidRPr="00D95AF2">
        <w:t> </w:t>
      </w:r>
      <w:r w:rsidRPr="00D95AF2">
        <w:t>V.32: "A family of 2-wire, duplex modems operating at data signalling rates of up to 9600 bit/s for use on the general switched telephone network and on leased telephone-type circuits".</w:t>
      </w:r>
    </w:p>
    <w:p w14:paraId="6682D06D" w14:textId="77777777" w:rsidR="008831A2" w:rsidRPr="00D95AF2" w:rsidRDefault="008831A2">
      <w:pPr>
        <w:pStyle w:val="EX"/>
      </w:pPr>
      <w:r w:rsidRPr="00D95AF2">
        <w:t>[60]</w:t>
      </w:r>
      <w:r w:rsidRPr="00D95AF2">
        <w:tab/>
        <w:t>ITU-T</w:t>
      </w:r>
      <w:r w:rsidR="00AF4F3A" w:rsidRPr="00D95AF2">
        <w:t> </w:t>
      </w:r>
      <w:r w:rsidRPr="00D95AF2">
        <w:t>Recommendation</w:t>
      </w:r>
      <w:r w:rsidR="00AF4F3A" w:rsidRPr="00D95AF2">
        <w:t> </w:t>
      </w:r>
      <w:r w:rsidRPr="00D95AF2">
        <w:t>V.110: "Support by an ISDN of data terminal equipments with V-Series type interfaces".</w:t>
      </w:r>
    </w:p>
    <w:p w14:paraId="4382DB63" w14:textId="77777777" w:rsidR="008831A2" w:rsidRPr="00D95AF2" w:rsidRDefault="008831A2">
      <w:pPr>
        <w:pStyle w:val="EX"/>
      </w:pPr>
      <w:r w:rsidRPr="00D95AF2">
        <w:t>[61]</w:t>
      </w:r>
      <w:r w:rsidRPr="00D95AF2">
        <w:tab/>
        <w:t>ITU-T</w:t>
      </w:r>
      <w:r w:rsidR="00AF4F3A" w:rsidRPr="00D95AF2">
        <w:t> </w:t>
      </w:r>
      <w:r w:rsidRPr="00D95AF2">
        <w:t>Recommendation</w:t>
      </w:r>
      <w:r w:rsidR="00AF4F3A" w:rsidRPr="00D95AF2">
        <w:t> </w:t>
      </w:r>
      <w:r w:rsidRPr="00D95AF2">
        <w:t>V.120: "Support by an ISDN of data terminal equipment with V-Series type interfaces with provision for statistical multiplexing".</w:t>
      </w:r>
    </w:p>
    <w:p w14:paraId="0E272D20" w14:textId="77777777" w:rsidR="008831A2" w:rsidRPr="00D95AF2" w:rsidRDefault="008831A2">
      <w:pPr>
        <w:pStyle w:val="EX"/>
      </w:pPr>
      <w:r w:rsidRPr="00D95AF2">
        <w:t>[62]</w:t>
      </w:r>
      <w:r w:rsidRPr="00D95AF2">
        <w:tab/>
        <w:t>ITU-T</w:t>
      </w:r>
      <w:r w:rsidR="00AF4F3A" w:rsidRPr="00D95AF2">
        <w:t> </w:t>
      </w:r>
      <w:r w:rsidRPr="00D95AF2">
        <w:t>Recommendation</w:t>
      </w:r>
      <w:r w:rsidR="00AF4F3A" w:rsidRPr="00D95AF2">
        <w:t> </w:t>
      </w:r>
      <w:r w:rsidRPr="00D95AF2">
        <w:t>X.21: "Interface between Data Terminal Equipment (DTE) and Data Circuit-terminating Equipment (DCE) for synchronous operation on public data networks".</w:t>
      </w:r>
    </w:p>
    <w:p w14:paraId="0FFAD508" w14:textId="77777777" w:rsidR="008831A2" w:rsidRPr="00D95AF2" w:rsidRDefault="008831A2">
      <w:pPr>
        <w:pStyle w:val="EX"/>
      </w:pPr>
      <w:r w:rsidRPr="00D95AF2">
        <w:t>[63]</w:t>
      </w:r>
      <w:r w:rsidRPr="00D95AF2">
        <w:tab/>
        <w:t>Void.</w:t>
      </w:r>
    </w:p>
    <w:p w14:paraId="24CB546C" w14:textId="77777777" w:rsidR="008831A2" w:rsidRPr="00D95AF2" w:rsidRDefault="008831A2">
      <w:pPr>
        <w:pStyle w:val="EX"/>
      </w:pPr>
      <w:r w:rsidRPr="00D95AF2">
        <w:t>[64]</w:t>
      </w:r>
      <w:r w:rsidRPr="00D95AF2">
        <w:tab/>
        <w:t>Void.</w:t>
      </w:r>
    </w:p>
    <w:p w14:paraId="277275C6" w14:textId="77777777" w:rsidR="008831A2" w:rsidRPr="00D95AF2" w:rsidRDefault="008831A2">
      <w:pPr>
        <w:pStyle w:val="EX"/>
      </w:pPr>
      <w:r w:rsidRPr="00D95AF2">
        <w:t>[65]</w:t>
      </w:r>
      <w:r w:rsidRPr="00D95AF2">
        <w:tab/>
        <w:t>ITU-T</w:t>
      </w:r>
      <w:r w:rsidR="00AF4F3A" w:rsidRPr="00D95AF2">
        <w:t> </w:t>
      </w:r>
      <w:r w:rsidRPr="00D95AF2">
        <w:t>Recommendation</w:t>
      </w:r>
      <w:r w:rsidR="00AF4F3A" w:rsidRPr="00D95AF2">
        <w:t> </w:t>
      </w:r>
      <w:r w:rsidRPr="00D95AF2">
        <w:t>X.30: "Support of X.21, X.21 bis and X.20 bis based Data Terminal Equipments (DTEs) by an Integrated Services Digital Network (ISDN)".</w:t>
      </w:r>
    </w:p>
    <w:p w14:paraId="6D1CEBCB" w14:textId="77777777" w:rsidR="008831A2" w:rsidRPr="00D95AF2" w:rsidRDefault="008831A2">
      <w:pPr>
        <w:pStyle w:val="EX"/>
      </w:pPr>
      <w:r w:rsidRPr="00D95AF2">
        <w:t>[66]</w:t>
      </w:r>
      <w:r w:rsidRPr="00D95AF2">
        <w:tab/>
        <w:t>ITU-T</w:t>
      </w:r>
      <w:r w:rsidR="00AF4F3A" w:rsidRPr="00D95AF2">
        <w:t> </w:t>
      </w:r>
      <w:r w:rsidRPr="00D95AF2">
        <w:t>Recommendation</w:t>
      </w:r>
      <w:r w:rsidR="00AF4F3A" w:rsidRPr="00D95AF2">
        <w:t> </w:t>
      </w:r>
      <w:r w:rsidRPr="00D95AF2">
        <w:t>X.31: "Support of packet mode terminal equipment by an ISDN".</w:t>
      </w:r>
    </w:p>
    <w:p w14:paraId="098EB3CD" w14:textId="77777777" w:rsidR="008831A2" w:rsidRPr="00D95AF2" w:rsidRDefault="008831A2">
      <w:pPr>
        <w:pStyle w:val="EX"/>
      </w:pPr>
      <w:r w:rsidRPr="00D95AF2">
        <w:t>[67]</w:t>
      </w:r>
      <w:r w:rsidRPr="00D95AF2">
        <w:tab/>
        <w:t>Void.</w:t>
      </w:r>
    </w:p>
    <w:p w14:paraId="42946610" w14:textId="77777777" w:rsidR="008831A2" w:rsidRPr="00D95AF2" w:rsidRDefault="008831A2">
      <w:pPr>
        <w:pStyle w:val="EX"/>
      </w:pPr>
      <w:r w:rsidRPr="00D95AF2">
        <w:t>[68]</w:t>
      </w:r>
      <w:r w:rsidRPr="00D95AF2">
        <w:tab/>
        <w:t>Void.</w:t>
      </w:r>
    </w:p>
    <w:p w14:paraId="521C3C31" w14:textId="77777777" w:rsidR="008831A2" w:rsidRPr="00D95AF2" w:rsidRDefault="008831A2">
      <w:pPr>
        <w:pStyle w:val="EX"/>
      </w:pPr>
      <w:r w:rsidRPr="00D95AF2">
        <w:t>[69]</w:t>
      </w:r>
      <w:r w:rsidRPr="00D95AF2">
        <w:tab/>
        <w:t>ITU-T</w:t>
      </w:r>
      <w:r w:rsidR="00AF4F3A" w:rsidRPr="00D95AF2">
        <w:t> </w:t>
      </w:r>
      <w:r w:rsidRPr="00D95AF2">
        <w:t>Recommendation</w:t>
      </w:r>
      <w:r w:rsidR="00AF4F3A" w:rsidRPr="00D95AF2">
        <w:t> </w:t>
      </w:r>
      <w:r w:rsidRPr="00D95AF2">
        <w:t>X.121: "International numbering plan for public data networks".</w:t>
      </w:r>
    </w:p>
    <w:p w14:paraId="203E0F7A" w14:textId="77777777" w:rsidR="008831A2" w:rsidRPr="00D95AF2" w:rsidRDefault="008831A2">
      <w:pPr>
        <w:pStyle w:val="EX"/>
      </w:pPr>
      <w:r w:rsidRPr="00D95AF2">
        <w:t>[70]</w:t>
      </w:r>
      <w:r w:rsidRPr="00D95AF2">
        <w:tab/>
        <w:t>ETSI</w:t>
      </w:r>
      <w:r w:rsidR="00AF4F3A" w:rsidRPr="00D95AF2">
        <w:t> </w:t>
      </w:r>
      <w:r w:rsidRPr="00D95AF2">
        <w:t>ETS</w:t>
      </w:r>
      <w:r w:rsidR="00AF4F3A" w:rsidRPr="00D95AF2">
        <w:t> </w:t>
      </w:r>
      <w:r w:rsidRPr="00D95AF2">
        <w:t>300</w:t>
      </w:r>
      <w:r w:rsidR="00AF4F3A" w:rsidRPr="00D95AF2">
        <w:t> </w:t>
      </w:r>
      <w:r w:rsidRPr="00D95AF2">
        <w:t>102-1: "Integrated Services Digital Network (ISDN); User-network interface layer 3; Specifications for basic call control".</w:t>
      </w:r>
    </w:p>
    <w:p w14:paraId="07E46F79" w14:textId="77777777" w:rsidR="008831A2" w:rsidRPr="00D95AF2" w:rsidRDefault="008831A2">
      <w:pPr>
        <w:pStyle w:val="EX"/>
      </w:pPr>
      <w:r w:rsidRPr="00D95AF2">
        <w:t>[71]</w:t>
      </w:r>
      <w:r w:rsidRPr="00D95AF2">
        <w:tab/>
      </w:r>
      <w:r w:rsidR="00AB1A0F" w:rsidRPr="00D95AF2">
        <w:t>Void</w:t>
      </w:r>
      <w:r w:rsidRPr="00D95AF2">
        <w:t>.</w:t>
      </w:r>
    </w:p>
    <w:p w14:paraId="6195389E" w14:textId="77777777" w:rsidR="008831A2" w:rsidRPr="00D95AF2" w:rsidRDefault="008831A2" w:rsidP="00BA17A9">
      <w:pPr>
        <w:pStyle w:val="EX"/>
      </w:pPr>
      <w:r w:rsidRPr="00D95AF2">
        <w:t>[72]</w:t>
      </w:r>
      <w:r w:rsidRPr="00D95AF2">
        <w:tab/>
        <w:t>ISO/IEC</w:t>
      </w:r>
      <w:r w:rsidR="00AF4F3A" w:rsidRPr="00D95AF2">
        <w:t> </w:t>
      </w:r>
      <w:r w:rsidRPr="00D95AF2">
        <w:t>10646: "Information technology -- Universal Multiple-Octet Coded Character Set (UCS)".</w:t>
      </w:r>
    </w:p>
    <w:p w14:paraId="34A9E010" w14:textId="77777777" w:rsidR="008831A2" w:rsidRPr="00D95AF2" w:rsidRDefault="008831A2">
      <w:pPr>
        <w:pStyle w:val="EX"/>
      </w:pPr>
      <w:r w:rsidRPr="00D95AF2">
        <w:t>[73]</w:t>
      </w:r>
      <w:r w:rsidRPr="00D95AF2">
        <w:tab/>
        <w:t>3GPP</w:t>
      </w:r>
      <w:r w:rsidR="00AF4F3A" w:rsidRPr="00D95AF2">
        <w:t> </w:t>
      </w:r>
      <w:r w:rsidRPr="00D95AF2">
        <w:t>TS 22.060: "General Packet Radio Service (GPRS); Service Description; Stage</w:t>
      </w:r>
      <w:r w:rsidR="00AF4F3A" w:rsidRPr="00D95AF2">
        <w:t> </w:t>
      </w:r>
      <w:r w:rsidRPr="00D95AF2">
        <w:t>1".</w:t>
      </w:r>
    </w:p>
    <w:p w14:paraId="74059768" w14:textId="77777777" w:rsidR="008831A2" w:rsidRPr="00D95AF2" w:rsidRDefault="008831A2">
      <w:pPr>
        <w:pStyle w:val="EX"/>
      </w:pPr>
      <w:r w:rsidRPr="00D95AF2">
        <w:t>[74]</w:t>
      </w:r>
      <w:r w:rsidRPr="00D95AF2">
        <w:tab/>
        <w:t>3GPP</w:t>
      </w:r>
      <w:r w:rsidR="00AF4F3A" w:rsidRPr="00D95AF2">
        <w:t> </w:t>
      </w:r>
      <w:r w:rsidRPr="00D95AF2">
        <w:t>TS 23.060: "General Packet Radio Service (GPRS); Service Description; Stage</w:t>
      </w:r>
      <w:r w:rsidR="00AF4F3A" w:rsidRPr="00D95AF2">
        <w:t> </w:t>
      </w:r>
      <w:r w:rsidRPr="00D95AF2">
        <w:t>2".</w:t>
      </w:r>
    </w:p>
    <w:p w14:paraId="158E6992" w14:textId="77777777" w:rsidR="008831A2" w:rsidRPr="00D95AF2" w:rsidRDefault="008831A2">
      <w:pPr>
        <w:pStyle w:val="EX"/>
      </w:pPr>
      <w:r w:rsidRPr="00D95AF2">
        <w:t>[75]</w:t>
      </w:r>
      <w:r w:rsidRPr="00D95AF2">
        <w:tab/>
      </w:r>
      <w:r w:rsidR="00242878" w:rsidRPr="00D95AF2">
        <w:t>Void</w:t>
      </w:r>
      <w:r w:rsidRPr="00D95AF2">
        <w:t>.</w:t>
      </w:r>
    </w:p>
    <w:p w14:paraId="1374B206" w14:textId="77777777" w:rsidR="0068478F" w:rsidRPr="00D95AF2" w:rsidRDefault="0068478F" w:rsidP="00C459DB">
      <w:pPr>
        <w:pStyle w:val="EX"/>
      </w:pPr>
      <w:r w:rsidRPr="00D95AF2">
        <w:t>[75a]</w:t>
      </w:r>
      <w:r w:rsidRPr="00D95AF2">
        <w:tab/>
        <w:t>3GPP</w:t>
      </w:r>
      <w:r w:rsidR="00AF4F3A" w:rsidRPr="00D95AF2">
        <w:t> </w:t>
      </w:r>
      <w:r w:rsidRPr="00D95AF2">
        <w:t>TS</w:t>
      </w:r>
      <w:r w:rsidR="00AF4F3A" w:rsidRPr="00D95AF2">
        <w:t> </w:t>
      </w:r>
      <w:r w:rsidRPr="00D95AF2">
        <w:t>43.318: "Generic Access Network (GAN); Stage</w:t>
      </w:r>
      <w:r w:rsidR="00AF4F3A" w:rsidRPr="00D95AF2">
        <w:t> </w:t>
      </w:r>
      <w:r w:rsidRPr="00D95AF2">
        <w:t>2".</w:t>
      </w:r>
    </w:p>
    <w:p w14:paraId="7EDE5B8E" w14:textId="77777777" w:rsidR="008831A2" w:rsidRPr="00D95AF2" w:rsidRDefault="008831A2" w:rsidP="0068478F">
      <w:pPr>
        <w:pStyle w:val="EX"/>
      </w:pPr>
      <w:r w:rsidRPr="00D95AF2">
        <w:t>[76]</w:t>
      </w:r>
      <w:r w:rsidRPr="00D95AF2">
        <w:tab/>
        <w:t>3GPP</w:t>
      </w:r>
      <w:r w:rsidR="00AF4F3A" w:rsidRPr="00D95AF2">
        <w:t> </w:t>
      </w:r>
      <w:r w:rsidRPr="00D95AF2">
        <w:t>TS</w:t>
      </w:r>
      <w:r w:rsidR="00AF4F3A" w:rsidRPr="00D95AF2">
        <w:t> </w:t>
      </w:r>
      <w:r w:rsidRPr="00D95AF2">
        <w:t>44.060: "General Packet Radio Service (GPRS); Mobile Station (MS) - Base Station System (BSS) interface; Radio Link Control/Medium Access Control (RLC/MAC) protocol".</w:t>
      </w:r>
    </w:p>
    <w:p w14:paraId="336B4C73" w14:textId="77777777" w:rsidR="0068478F" w:rsidRPr="00D95AF2" w:rsidRDefault="0068478F" w:rsidP="00C459DB">
      <w:pPr>
        <w:pStyle w:val="EX"/>
      </w:pPr>
      <w:r w:rsidRPr="00D95AF2">
        <w:t>[76b]</w:t>
      </w:r>
      <w:r w:rsidRPr="00D95AF2">
        <w:tab/>
        <w:t>3GPP</w:t>
      </w:r>
      <w:r w:rsidR="00AF4F3A" w:rsidRPr="00D95AF2">
        <w:t> </w:t>
      </w:r>
      <w:r w:rsidRPr="00D95AF2">
        <w:t>TS</w:t>
      </w:r>
      <w:r w:rsidR="00AF4F3A" w:rsidRPr="00D95AF2">
        <w:t> </w:t>
      </w:r>
      <w:r w:rsidRPr="00D95AF2">
        <w:t>44.318: "Generic Access Network (GAN); Mobile GAN interface layer 3 specification; Stage</w:t>
      </w:r>
      <w:r w:rsidR="00AF4F3A" w:rsidRPr="00D95AF2">
        <w:t> </w:t>
      </w:r>
      <w:r w:rsidRPr="00D95AF2">
        <w:t>3".</w:t>
      </w:r>
    </w:p>
    <w:p w14:paraId="3660A6FA" w14:textId="77777777" w:rsidR="008831A2" w:rsidRPr="00D95AF2" w:rsidRDefault="008831A2" w:rsidP="0068478F">
      <w:pPr>
        <w:pStyle w:val="EX"/>
      </w:pPr>
      <w:r w:rsidRPr="00D95AF2">
        <w:t>[77]</w:t>
      </w:r>
      <w:r w:rsidRPr="00D95AF2">
        <w:tab/>
      </w:r>
      <w:r w:rsidR="00BE54C6" w:rsidRPr="00D95AF2">
        <w:t>Void</w:t>
      </w:r>
      <w:r w:rsidRPr="00D95AF2">
        <w:t>.</w:t>
      </w:r>
    </w:p>
    <w:p w14:paraId="34F29E70" w14:textId="77777777" w:rsidR="008831A2" w:rsidRPr="00D95AF2" w:rsidRDefault="008831A2">
      <w:pPr>
        <w:pStyle w:val="EX"/>
      </w:pPr>
      <w:r w:rsidRPr="00D95AF2">
        <w:t>[78]</w:t>
      </w:r>
      <w:r w:rsidRPr="00D95AF2">
        <w:tab/>
        <w:t>3GPP</w:t>
      </w:r>
      <w:r w:rsidR="00AF4F3A" w:rsidRPr="00D95AF2">
        <w:t> </w:t>
      </w:r>
      <w:r w:rsidRPr="00D95AF2">
        <w:t>TS</w:t>
      </w:r>
      <w:r w:rsidR="00AF4F3A" w:rsidRPr="00D95AF2">
        <w:t> </w:t>
      </w:r>
      <w:r w:rsidRPr="00D95AF2">
        <w:t>44.065: "Mobile Station (MS) - Serving GPRS Support Node (SGSN); Subnetwork Dependent Convergence Protocol (SNDCP)".</w:t>
      </w:r>
    </w:p>
    <w:p w14:paraId="5AB4EB74" w14:textId="77777777" w:rsidR="008831A2" w:rsidRPr="00D95AF2" w:rsidRDefault="008831A2">
      <w:pPr>
        <w:pStyle w:val="EX"/>
      </w:pPr>
      <w:r w:rsidRPr="00D95AF2">
        <w:t>[78a]</w:t>
      </w:r>
      <w:r w:rsidRPr="00D95AF2">
        <w:tab/>
        <w:t>3GPP</w:t>
      </w:r>
      <w:r w:rsidR="00AF4F3A" w:rsidRPr="00D95AF2">
        <w:t> </w:t>
      </w:r>
      <w:r w:rsidRPr="00D95AF2">
        <w:t>TS</w:t>
      </w:r>
      <w:r w:rsidR="00AF4F3A" w:rsidRPr="00D95AF2">
        <w:t> </w:t>
      </w:r>
      <w:r w:rsidRPr="00D95AF2">
        <w:t>44.064: "Mobile Station - Serving GPRS Support Node (MS-SGSN) Logical Link Control (LLC) Layer Specification".</w:t>
      </w:r>
    </w:p>
    <w:p w14:paraId="69B9A6E4" w14:textId="77777777" w:rsidR="008831A2" w:rsidRPr="00D95AF2" w:rsidRDefault="008831A2">
      <w:pPr>
        <w:pStyle w:val="EX"/>
      </w:pPr>
      <w:r w:rsidRPr="00D95AF2">
        <w:t>[79]</w:t>
      </w:r>
      <w:r w:rsidRPr="00D95AF2">
        <w:tab/>
        <w:t>ITU</w:t>
      </w:r>
      <w:r w:rsidR="00AF4F3A" w:rsidRPr="00D95AF2">
        <w:t> </w:t>
      </w:r>
      <w:r w:rsidRPr="00D95AF2">
        <w:t>Recommendation</w:t>
      </w:r>
      <w:r w:rsidR="00AF4F3A" w:rsidRPr="00D95AF2">
        <w:t> </w:t>
      </w:r>
      <w:r w:rsidRPr="00D95AF2">
        <w:t>I.460: "Multiplexing, rate adaption and support of existing interfaces".</w:t>
      </w:r>
    </w:p>
    <w:p w14:paraId="12446C4C" w14:textId="77777777" w:rsidR="008831A2" w:rsidRPr="00D95AF2" w:rsidRDefault="008831A2">
      <w:pPr>
        <w:pStyle w:val="EX"/>
      </w:pPr>
      <w:r w:rsidRPr="00D95AF2">
        <w:t>[80]</w:t>
      </w:r>
      <w:r w:rsidRPr="00D95AF2">
        <w:tab/>
        <w:t>3GPP</w:t>
      </w:r>
      <w:r w:rsidR="00AF4F3A" w:rsidRPr="00D95AF2">
        <w:t> </w:t>
      </w:r>
      <w:r w:rsidRPr="00D95AF2">
        <w:t>TS 26.111: "Codec for Circuit Switched Multimedia Telephony Service; Modifications to H.324".</w:t>
      </w:r>
    </w:p>
    <w:p w14:paraId="65FB4F90" w14:textId="77777777" w:rsidR="008831A2" w:rsidRPr="00D95AF2" w:rsidRDefault="008831A2">
      <w:pPr>
        <w:pStyle w:val="EX"/>
      </w:pPr>
      <w:r w:rsidRPr="00D95AF2">
        <w:t>[81]</w:t>
      </w:r>
      <w:r w:rsidRPr="00D95AF2">
        <w:tab/>
        <w:t>3GPP</w:t>
      </w:r>
      <w:r w:rsidR="00AF4F3A" w:rsidRPr="00D95AF2">
        <w:t> </w:t>
      </w:r>
      <w:r w:rsidRPr="00D95AF2">
        <w:t>TS</w:t>
      </w:r>
      <w:r w:rsidR="00AF4F3A" w:rsidRPr="00D95AF2">
        <w:t> </w:t>
      </w:r>
      <w:r w:rsidRPr="00D95AF2">
        <w:t>23.107: "Quality of Service (QoS) concept and architecture".</w:t>
      </w:r>
    </w:p>
    <w:p w14:paraId="75282ABD" w14:textId="77777777" w:rsidR="008831A2" w:rsidRPr="00D95AF2" w:rsidRDefault="008831A2">
      <w:pPr>
        <w:pStyle w:val="EX"/>
      </w:pPr>
      <w:r w:rsidRPr="00D95AF2">
        <w:t>[82]</w:t>
      </w:r>
      <w:r w:rsidRPr="00D95AF2">
        <w:tab/>
        <w:t>3GPP</w:t>
      </w:r>
      <w:r w:rsidR="00AF4F3A" w:rsidRPr="00D95AF2">
        <w:t> </w:t>
      </w:r>
      <w:r w:rsidRPr="00D95AF2">
        <w:t>TS 43.022: "Functions related to Mobile Station (MS) in idle mode and group receive mode".</w:t>
      </w:r>
    </w:p>
    <w:p w14:paraId="20FC964A" w14:textId="77777777" w:rsidR="008831A2" w:rsidRPr="00D95AF2" w:rsidRDefault="008831A2">
      <w:pPr>
        <w:pStyle w:val="EX"/>
      </w:pPr>
      <w:r w:rsidRPr="00D95AF2">
        <w:lastRenderedPageBreak/>
        <w:t>[83]</w:t>
      </w:r>
      <w:r w:rsidRPr="00D95AF2">
        <w:tab/>
        <w:t>3GPP</w:t>
      </w:r>
      <w:r w:rsidR="00AF4F3A" w:rsidRPr="00D95AF2">
        <w:t> </w:t>
      </w:r>
      <w:r w:rsidRPr="00D95AF2">
        <w:t>TS</w:t>
      </w:r>
      <w:r w:rsidR="00AF4F3A" w:rsidRPr="00D95AF2">
        <w:t> </w:t>
      </w:r>
      <w:r w:rsidRPr="00D95AF2">
        <w:t>26.103: "Speech Codec List for GSM and UMTS".</w:t>
      </w:r>
    </w:p>
    <w:p w14:paraId="151E51A7" w14:textId="77777777" w:rsidR="008831A2" w:rsidRPr="00D95AF2" w:rsidRDefault="008831A2">
      <w:pPr>
        <w:pStyle w:val="EX"/>
      </w:pPr>
      <w:r w:rsidRPr="00D95AF2">
        <w:t>[84]</w:t>
      </w:r>
      <w:r w:rsidRPr="00D95AF2">
        <w:tab/>
        <w:t>3GPP</w:t>
      </w:r>
      <w:r w:rsidR="00AF4F3A" w:rsidRPr="00D95AF2">
        <w:t> </w:t>
      </w:r>
      <w:r w:rsidRPr="00D95AF2">
        <w:t>TS 44.018: "Mobile radio interface layer 3 specification, Radio Resource Control Protocol".</w:t>
      </w:r>
    </w:p>
    <w:p w14:paraId="472F330F" w14:textId="77777777" w:rsidR="008831A2" w:rsidRPr="00D95AF2" w:rsidRDefault="008831A2">
      <w:pPr>
        <w:pStyle w:val="EX"/>
      </w:pPr>
      <w:r w:rsidRPr="00D95AF2">
        <w:t>[85]</w:t>
      </w:r>
      <w:r w:rsidRPr="00D95AF2">
        <w:tab/>
        <w:t>3GPP</w:t>
      </w:r>
      <w:r w:rsidR="00AF4F3A" w:rsidRPr="00D95AF2">
        <w:t> </w:t>
      </w:r>
      <w:r w:rsidRPr="00D95AF2">
        <w:t>TS</w:t>
      </w:r>
      <w:r w:rsidR="00AF4F3A" w:rsidRPr="00D95AF2">
        <w:t> </w:t>
      </w:r>
      <w:r w:rsidRPr="00D95AF2">
        <w:t>48.008: "Mobile-services Switching Centre – Base Station System (MSC – BSS) interface; layer 3 specification".</w:t>
      </w:r>
    </w:p>
    <w:p w14:paraId="78C6938C" w14:textId="77777777" w:rsidR="008831A2" w:rsidRPr="00D95AF2" w:rsidRDefault="008831A2">
      <w:pPr>
        <w:pStyle w:val="EX"/>
      </w:pPr>
      <w:r w:rsidRPr="00D95AF2">
        <w:t>[86]</w:t>
      </w:r>
      <w:r w:rsidRPr="00D95AF2">
        <w:tab/>
        <w:t>3GPP</w:t>
      </w:r>
      <w:r w:rsidR="00AF4F3A" w:rsidRPr="00D95AF2">
        <w:t> </w:t>
      </w:r>
      <w:r w:rsidRPr="00D95AF2">
        <w:t>TS</w:t>
      </w:r>
      <w:r w:rsidR="00AF4F3A" w:rsidRPr="00D95AF2">
        <w:t> </w:t>
      </w:r>
      <w:r w:rsidRPr="00D95AF2">
        <w:t>48.018: "General Packet Radio Service (GPRS); Base Station System (BSS) - Serving GPRS Support Node (SGSN); BSS GPRS Protocol (BSSGP)".</w:t>
      </w:r>
    </w:p>
    <w:p w14:paraId="75175E8A" w14:textId="77777777" w:rsidR="008831A2" w:rsidRPr="00D95AF2" w:rsidRDefault="008831A2">
      <w:pPr>
        <w:pStyle w:val="EX"/>
      </w:pPr>
      <w:r w:rsidRPr="00D95AF2">
        <w:t>[87]</w:t>
      </w:r>
      <w:r w:rsidRPr="00D95AF2">
        <w:tab/>
        <w:t>3GPP</w:t>
      </w:r>
      <w:r w:rsidR="00AF4F3A" w:rsidRPr="00D95AF2">
        <w:t> </w:t>
      </w:r>
      <w:r w:rsidRPr="00D95AF2">
        <w:t>TS 43.055: "Dual Transfer Mode (DTM); Stage 2".</w:t>
      </w:r>
    </w:p>
    <w:p w14:paraId="1C92B791" w14:textId="77777777" w:rsidR="008831A2" w:rsidRPr="00D95AF2" w:rsidRDefault="008831A2">
      <w:pPr>
        <w:pStyle w:val="EX"/>
      </w:pPr>
      <w:r w:rsidRPr="00D95AF2">
        <w:t>[88]</w:t>
      </w:r>
      <w:r w:rsidRPr="00D95AF2">
        <w:tab/>
        <w:t>3GPP</w:t>
      </w:r>
      <w:r w:rsidR="00AF4F3A" w:rsidRPr="00D95AF2">
        <w:t> </w:t>
      </w:r>
      <w:r w:rsidRPr="00D95AF2">
        <w:t>TS</w:t>
      </w:r>
      <w:r w:rsidR="00AF4F3A" w:rsidRPr="00D95AF2">
        <w:t> </w:t>
      </w:r>
      <w:r w:rsidRPr="00D95AF2">
        <w:t>23.067: "enhanced Multi-Level Precedence and Pre-emption service (eMLPP); Stage 2".</w:t>
      </w:r>
    </w:p>
    <w:p w14:paraId="4398EAA6" w14:textId="77777777" w:rsidR="008831A2" w:rsidRPr="00D95AF2" w:rsidRDefault="008831A2">
      <w:pPr>
        <w:pStyle w:val="EX"/>
      </w:pPr>
      <w:r w:rsidRPr="00D95AF2">
        <w:t>[88a]</w:t>
      </w:r>
      <w:r w:rsidRPr="00D95AF2">
        <w:tab/>
        <w:t>3GPP</w:t>
      </w:r>
      <w:r w:rsidR="00AF4F3A" w:rsidRPr="00D95AF2">
        <w:t> </w:t>
      </w:r>
      <w:r w:rsidRPr="00D95AF2">
        <w:t>TS</w:t>
      </w:r>
      <w:r w:rsidR="00AF4F3A" w:rsidRPr="00D95AF2">
        <w:t> </w:t>
      </w:r>
      <w:r w:rsidRPr="00D95AF2">
        <w:t>23.093: "Technical realization of Completion of Calls to Busy Subscriber (CCBS); Stage 2".</w:t>
      </w:r>
    </w:p>
    <w:p w14:paraId="5C6ECC40" w14:textId="77777777" w:rsidR="008831A2" w:rsidRPr="00D95AF2" w:rsidRDefault="008831A2">
      <w:pPr>
        <w:pStyle w:val="EX"/>
      </w:pPr>
      <w:r w:rsidRPr="00D95AF2">
        <w:t>[89]</w:t>
      </w:r>
      <w:r w:rsidRPr="00D95AF2">
        <w:tab/>
        <w:t>3GPP</w:t>
      </w:r>
      <w:r w:rsidR="00AF4F3A" w:rsidRPr="00D95AF2">
        <w:t> </w:t>
      </w:r>
      <w:r w:rsidRPr="00D95AF2">
        <w:t>TS</w:t>
      </w:r>
      <w:r w:rsidR="00AF4F3A" w:rsidRPr="00D95AF2">
        <w:t> </w:t>
      </w:r>
      <w:r w:rsidRPr="00D95AF2">
        <w:t>22.042: "Network Identity and Time Zone (NITZ), Stage</w:t>
      </w:r>
      <w:r w:rsidR="00AF4F3A" w:rsidRPr="00D95AF2">
        <w:t> </w:t>
      </w:r>
      <w:r w:rsidRPr="00D95AF2">
        <w:t>1".</w:t>
      </w:r>
    </w:p>
    <w:p w14:paraId="219EAD4F" w14:textId="77777777" w:rsidR="008831A2" w:rsidRPr="00D95AF2" w:rsidRDefault="008831A2">
      <w:pPr>
        <w:pStyle w:val="EX"/>
      </w:pPr>
      <w:r w:rsidRPr="00D95AF2">
        <w:t>[90]</w:t>
      </w:r>
      <w:r w:rsidRPr="00D95AF2">
        <w:tab/>
        <w:t>3GPP</w:t>
      </w:r>
      <w:r w:rsidR="00AF4F3A" w:rsidRPr="00D95AF2">
        <w:t> </w:t>
      </w:r>
      <w:r w:rsidRPr="00D95AF2">
        <w:t>TS</w:t>
      </w:r>
      <w:r w:rsidR="00AF4F3A" w:rsidRPr="00D95AF2">
        <w:t> </w:t>
      </w:r>
      <w:r w:rsidRPr="00D95AF2">
        <w:t>23.040: "Technical realization of Short Message Service (SMS)".</w:t>
      </w:r>
    </w:p>
    <w:p w14:paraId="5F6B856A" w14:textId="77777777" w:rsidR="008831A2" w:rsidRPr="00D95AF2" w:rsidRDefault="008831A2">
      <w:pPr>
        <w:pStyle w:val="EX"/>
      </w:pPr>
      <w:r w:rsidRPr="00D95AF2">
        <w:t>[91]</w:t>
      </w:r>
      <w:r w:rsidRPr="00D95AF2">
        <w:tab/>
        <w:t>3GPP</w:t>
      </w:r>
      <w:r w:rsidR="00AF4F3A" w:rsidRPr="00D95AF2">
        <w:t> </w:t>
      </w:r>
      <w:r w:rsidRPr="00D95AF2">
        <w:t>TS</w:t>
      </w:r>
      <w:r w:rsidR="00AF4F3A" w:rsidRPr="00D95AF2">
        <w:t> </w:t>
      </w:r>
      <w:r w:rsidRPr="00D95AF2">
        <w:t>44.056: "GSM Cordless Telephony System (CTS), (Phase 1) CTS Radio Interface Layer 3 Specification".</w:t>
      </w:r>
    </w:p>
    <w:p w14:paraId="3AEA2BEB" w14:textId="77777777" w:rsidR="008831A2" w:rsidRPr="00D95AF2" w:rsidRDefault="008831A2">
      <w:pPr>
        <w:pStyle w:val="EX"/>
      </w:pPr>
      <w:r w:rsidRPr="00D95AF2">
        <w:t>[92]</w:t>
      </w:r>
      <w:r w:rsidRPr="00D95AF2">
        <w:tab/>
        <w:t>3GPP</w:t>
      </w:r>
      <w:r w:rsidR="00AF4F3A" w:rsidRPr="00D95AF2">
        <w:t> </w:t>
      </w:r>
      <w:r w:rsidRPr="00D95AF2">
        <w:t>TS 23.226: "Global Text Telephony; Stage</w:t>
      </w:r>
      <w:r w:rsidR="00AF4F3A" w:rsidRPr="00D95AF2">
        <w:t> </w:t>
      </w:r>
      <w:r w:rsidRPr="00D95AF2">
        <w:t>2"</w:t>
      </w:r>
    </w:p>
    <w:p w14:paraId="44A3AC3D" w14:textId="77777777" w:rsidR="008831A2" w:rsidRPr="00D95AF2" w:rsidRDefault="008831A2">
      <w:pPr>
        <w:pStyle w:val="EX"/>
      </w:pPr>
      <w:r w:rsidRPr="00D95AF2">
        <w:t>[93]</w:t>
      </w:r>
      <w:r w:rsidRPr="00D95AF2">
        <w:tab/>
        <w:t>3GPP</w:t>
      </w:r>
      <w:r w:rsidR="00AF4F3A" w:rsidRPr="00D95AF2">
        <w:t> </w:t>
      </w:r>
      <w:r w:rsidRPr="00D95AF2">
        <w:t>TS 26.226: "Cellular Text Telephone Modem (CTM), General Description"</w:t>
      </w:r>
    </w:p>
    <w:p w14:paraId="56138024" w14:textId="77777777" w:rsidR="008831A2" w:rsidRPr="00D95AF2" w:rsidRDefault="008831A2">
      <w:pPr>
        <w:pStyle w:val="EX"/>
      </w:pPr>
      <w:r w:rsidRPr="00D95AF2">
        <w:t>[94]</w:t>
      </w:r>
      <w:r w:rsidRPr="00D95AF2">
        <w:tab/>
        <w:t>3GPP</w:t>
      </w:r>
      <w:r w:rsidR="00AF4F3A" w:rsidRPr="00D95AF2">
        <w:t> </w:t>
      </w:r>
      <w:r w:rsidRPr="00D95AF2">
        <w:t>TS</w:t>
      </w:r>
      <w:r w:rsidR="00AF4F3A" w:rsidRPr="00D95AF2">
        <w:t> </w:t>
      </w:r>
      <w:r w:rsidRPr="00D95AF2">
        <w:t>23.236: "Intra Domain Connection of RAN Nodes to Multiple CN Nodes"</w:t>
      </w:r>
    </w:p>
    <w:p w14:paraId="4527D911" w14:textId="77777777" w:rsidR="008831A2" w:rsidRPr="00D95AF2" w:rsidRDefault="008831A2">
      <w:pPr>
        <w:pStyle w:val="EX"/>
      </w:pPr>
      <w:r w:rsidRPr="00D95AF2">
        <w:t>[95]</w:t>
      </w:r>
      <w:r w:rsidRPr="00D95AF2">
        <w:tab/>
        <w:t>3GPP</w:t>
      </w:r>
      <w:r w:rsidR="00AF4F3A" w:rsidRPr="00D95AF2">
        <w:t> </w:t>
      </w:r>
      <w:r w:rsidRPr="00D95AF2">
        <w:t>TS</w:t>
      </w:r>
      <w:r w:rsidR="00AF4F3A" w:rsidRPr="00D95AF2">
        <w:t> </w:t>
      </w:r>
      <w:r w:rsidRPr="00D95AF2">
        <w:t>24.229: "IP Multimedia Call Control Protocol based on SIP and SDP"</w:t>
      </w:r>
    </w:p>
    <w:p w14:paraId="24BF41E9" w14:textId="77777777" w:rsidR="008831A2" w:rsidRPr="00D95AF2" w:rsidRDefault="008831A2" w:rsidP="00BA17A9">
      <w:pPr>
        <w:pStyle w:val="EX"/>
      </w:pPr>
      <w:r w:rsidRPr="00D95AF2">
        <w:t>[96]</w:t>
      </w:r>
      <w:r w:rsidRPr="00D95AF2">
        <w:tab/>
        <w:t>3GPP</w:t>
      </w:r>
      <w:r w:rsidR="00AF4F3A" w:rsidRPr="00D95AF2">
        <w:t> </w:t>
      </w:r>
      <w:r w:rsidRPr="00D95AF2">
        <w:t>TS</w:t>
      </w:r>
      <w:r w:rsidR="00AF4F3A" w:rsidRPr="00D95AF2">
        <w:t> </w:t>
      </w:r>
      <w:r w:rsidRPr="00D95AF2">
        <w:t>23.205: "Bearer-independent circuit-switched core network; Stage</w:t>
      </w:r>
      <w:r w:rsidR="00AF4F3A" w:rsidRPr="00D95AF2">
        <w:t> </w:t>
      </w:r>
      <w:r w:rsidRPr="00D95AF2">
        <w:t>2".</w:t>
      </w:r>
    </w:p>
    <w:p w14:paraId="58504E3A" w14:textId="77777777" w:rsidR="008831A2" w:rsidRPr="00D95AF2" w:rsidRDefault="008831A2">
      <w:pPr>
        <w:pStyle w:val="EX"/>
      </w:pPr>
      <w:r w:rsidRPr="00D95AF2">
        <w:t>[97]</w:t>
      </w:r>
      <w:r w:rsidRPr="00D95AF2">
        <w:tab/>
        <w:t>3GPP</w:t>
      </w:r>
      <w:r w:rsidR="00AF4F3A" w:rsidRPr="00D95AF2">
        <w:t> </w:t>
      </w:r>
      <w:r w:rsidRPr="00D95AF2">
        <w:t>TS</w:t>
      </w:r>
      <w:r w:rsidR="00AF4F3A" w:rsidRPr="00D95AF2">
        <w:t> </w:t>
      </w:r>
      <w:r w:rsidRPr="00D95AF2">
        <w:t>23.172: "UDI/RDI Fallback and Service Modification; Stage</w:t>
      </w:r>
      <w:r w:rsidR="00AF4F3A" w:rsidRPr="00D95AF2">
        <w:t> </w:t>
      </w:r>
      <w:r w:rsidRPr="00D95AF2">
        <w:t>2".</w:t>
      </w:r>
    </w:p>
    <w:p w14:paraId="1BD5E4F5" w14:textId="77777777" w:rsidR="008831A2" w:rsidRPr="00D95AF2" w:rsidRDefault="008831A2">
      <w:pPr>
        <w:pStyle w:val="EX"/>
      </w:pPr>
      <w:r w:rsidRPr="00D95AF2">
        <w:t>[98]</w:t>
      </w:r>
      <w:r w:rsidRPr="00D95AF2">
        <w:tab/>
        <w:t>3GPP</w:t>
      </w:r>
      <w:r w:rsidR="00AF4F3A" w:rsidRPr="00D95AF2">
        <w:t> </w:t>
      </w:r>
      <w:r w:rsidRPr="00D95AF2">
        <w:t>TS</w:t>
      </w:r>
      <w:r w:rsidR="00AF4F3A" w:rsidRPr="00D95AF2">
        <w:t> </w:t>
      </w:r>
      <w:r w:rsidRPr="00D95AF2">
        <w:t>25.304: "UE Procedures in Idle Mode and Procedures for Cell Reselection in Connected Mode"</w:t>
      </w:r>
    </w:p>
    <w:p w14:paraId="77BD5554" w14:textId="77777777" w:rsidR="008831A2" w:rsidRPr="00D95AF2" w:rsidRDefault="008831A2">
      <w:pPr>
        <w:pStyle w:val="EX"/>
      </w:pPr>
      <w:r w:rsidRPr="00D95AF2">
        <w:t>[99]</w:t>
      </w:r>
      <w:r w:rsidRPr="00D95AF2">
        <w:tab/>
      </w:r>
      <w:r w:rsidR="00AF4F3A" w:rsidRPr="00D95AF2">
        <w:t>IETF </w:t>
      </w:r>
      <w:r w:rsidRPr="00D95AF2">
        <w:t>RFC </w:t>
      </w:r>
      <w:r w:rsidR="00BE54C6" w:rsidRPr="00D95AF2">
        <w:t>4291</w:t>
      </w:r>
      <w:r w:rsidRPr="00D95AF2">
        <w:t xml:space="preserve"> (</w:t>
      </w:r>
      <w:r w:rsidR="00BE54C6" w:rsidRPr="00D95AF2">
        <w:t>February 2006</w:t>
      </w:r>
      <w:r w:rsidRPr="00D95AF2">
        <w:t>): "Internet Protocol Version 6 (IPv6) Addressing Architecture".</w:t>
      </w:r>
    </w:p>
    <w:p w14:paraId="357F7EE9" w14:textId="77777777" w:rsidR="008831A2" w:rsidRPr="00D95AF2" w:rsidRDefault="008831A2">
      <w:pPr>
        <w:pStyle w:val="EX"/>
      </w:pPr>
      <w:r w:rsidRPr="00D95AF2">
        <w:t>[100]</w:t>
      </w:r>
      <w:r w:rsidRPr="00D95AF2">
        <w:tab/>
        <w:t>3GPP</w:t>
      </w:r>
      <w:r w:rsidR="00AF4F3A" w:rsidRPr="00D95AF2">
        <w:t> </w:t>
      </w:r>
      <w:r w:rsidRPr="00D95AF2">
        <w:t>TS</w:t>
      </w:r>
      <w:r w:rsidR="00AF4F3A" w:rsidRPr="00D95AF2">
        <w:t> </w:t>
      </w:r>
      <w:r w:rsidRPr="00D95AF2">
        <w:t>29.207</w:t>
      </w:r>
      <w:r w:rsidR="00BC20B4" w:rsidRPr="00D95AF2">
        <w:t>, Release 6</w:t>
      </w:r>
      <w:r w:rsidRPr="00D95AF2">
        <w:t>: "Policy control over Go interface".</w:t>
      </w:r>
    </w:p>
    <w:p w14:paraId="7734932C" w14:textId="77777777" w:rsidR="008831A2" w:rsidRPr="00D95AF2" w:rsidRDefault="008831A2">
      <w:pPr>
        <w:pStyle w:val="EX"/>
      </w:pPr>
      <w:r w:rsidRPr="00D95AF2">
        <w:t>[101]</w:t>
      </w:r>
      <w:r w:rsidRPr="00D95AF2">
        <w:tab/>
        <w:t>3GPP</w:t>
      </w:r>
      <w:r w:rsidR="00AF4F3A" w:rsidRPr="00D95AF2">
        <w:t> </w:t>
      </w:r>
      <w:r w:rsidRPr="00D95AF2">
        <w:t>TS</w:t>
      </w:r>
      <w:r w:rsidR="00AF4F3A" w:rsidRPr="00D95AF2">
        <w:t> </w:t>
      </w:r>
      <w:r w:rsidRPr="00D95AF2">
        <w:t>21.111: "USIM and IC card requirements".</w:t>
      </w:r>
    </w:p>
    <w:p w14:paraId="36FEF9B8" w14:textId="77777777" w:rsidR="008831A2" w:rsidRPr="00D95AF2" w:rsidRDefault="008831A2">
      <w:pPr>
        <w:pStyle w:val="EX"/>
      </w:pPr>
      <w:r w:rsidRPr="00D95AF2">
        <w:t>[102]</w:t>
      </w:r>
      <w:r w:rsidRPr="00D95AF2">
        <w:tab/>
      </w:r>
      <w:r w:rsidR="00AF4F3A" w:rsidRPr="00D95AF2">
        <w:t>IETF </w:t>
      </w:r>
      <w:r w:rsidRPr="00D95AF2">
        <w:t>RFC 1661 (July 1994): "The Point-to-Point Protocol (PPP)".</w:t>
      </w:r>
    </w:p>
    <w:p w14:paraId="6EBECFB3" w14:textId="77777777" w:rsidR="008831A2" w:rsidRPr="00D95AF2" w:rsidRDefault="008831A2">
      <w:pPr>
        <w:pStyle w:val="EX"/>
      </w:pPr>
      <w:r w:rsidRPr="00D95AF2">
        <w:t>[103]</w:t>
      </w:r>
      <w:r w:rsidRPr="00D95AF2">
        <w:tab/>
      </w:r>
      <w:r w:rsidR="00AF4F3A" w:rsidRPr="00D95AF2">
        <w:t>IETF </w:t>
      </w:r>
      <w:r w:rsidRPr="00D95AF2">
        <w:t>RFC 3232 (January 2002): "Assigned Numbers: RFC</w:t>
      </w:r>
      <w:r w:rsidR="00AF4F3A" w:rsidRPr="00D95AF2">
        <w:t> </w:t>
      </w:r>
      <w:r w:rsidRPr="00D95AF2">
        <w:t>1700 is Replaced by an On-line Database".</w:t>
      </w:r>
    </w:p>
    <w:p w14:paraId="2932E749" w14:textId="77777777" w:rsidR="008831A2" w:rsidRPr="00D95AF2" w:rsidRDefault="009419D6">
      <w:pPr>
        <w:pStyle w:val="EX"/>
      </w:pPr>
      <w:r w:rsidRPr="00D95AF2">
        <w:rPr>
          <w:rFonts w:hint="eastAsia"/>
          <w:lang w:eastAsia="zh-CN"/>
        </w:rPr>
        <w:t>[179]</w:t>
      </w:r>
      <w:r w:rsidRPr="00D95AF2">
        <w:rPr>
          <w:lang w:eastAsia="zh-CN"/>
        </w:rPr>
        <w:t>[180][181]</w:t>
      </w:r>
      <w:r w:rsidR="008831A2" w:rsidRPr="00D95AF2">
        <w:t>[104]</w:t>
      </w:r>
      <w:r w:rsidR="008831A2" w:rsidRPr="00D95AF2">
        <w:tab/>
        <w:t>3GPP</w:t>
      </w:r>
      <w:r w:rsidR="00AF4F3A" w:rsidRPr="00D95AF2">
        <w:t> </w:t>
      </w:r>
      <w:r w:rsidR="008831A2" w:rsidRPr="00D95AF2">
        <w:t>TS 23.034: "High Speed Circuit Switched Data (HSCSD) – Stage</w:t>
      </w:r>
      <w:r w:rsidR="00AF4F3A" w:rsidRPr="00D95AF2">
        <w:t> </w:t>
      </w:r>
      <w:r w:rsidR="008831A2" w:rsidRPr="00D95AF2">
        <w:t>2".</w:t>
      </w:r>
    </w:p>
    <w:p w14:paraId="20DFACAB" w14:textId="77777777" w:rsidR="008831A2" w:rsidRPr="00D95AF2" w:rsidRDefault="008831A2">
      <w:pPr>
        <w:pStyle w:val="EX"/>
      </w:pPr>
      <w:r w:rsidRPr="00D95AF2">
        <w:t>[105]</w:t>
      </w:r>
      <w:r w:rsidRPr="00D95AF2">
        <w:tab/>
        <w:t>3GPP</w:t>
      </w:r>
      <w:r w:rsidR="00AF4F3A" w:rsidRPr="00D95AF2">
        <w:t> </w:t>
      </w:r>
      <w:r w:rsidRPr="00D95AF2">
        <w:t>TS 23.271: "Functional stage</w:t>
      </w:r>
      <w:r w:rsidR="00AF4F3A" w:rsidRPr="00D95AF2">
        <w:t> </w:t>
      </w:r>
      <w:r w:rsidRPr="00D95AF2">
        <w:t xml:space="preserve">2 description of </w:t>
      </w:r>
      <w:r w:rsidR="00AB1A0F" w:rsidRPr="00D95AF2">
        <w:t>Location Services (</w:t>
      </w:r>
      <w:r w:rsidRPr="00D95AF2">
        <w:t>LCS</w:t>
      </w:r>
      <w:r w:rsidR="00AB1A0F" w:rsidRPr="00D95AF2">
        <w:t>)</w:t>
      </w:r>
      <w:r w:rsidRPr="00D95AF2">
        <w:t>".</w:t>
      </w:r>
    </w:p>
    <w:p w14:paraId="3FEFEB19" w14:textId="77777777" w:rsidR="00F95EA9" w:rsidRPr="00D95AF2" w:rsidRDefault="00F95EA9" w:rsidP="00F95EA9">
      <w:pPr>
        <w:pStyle w:val="EX"/>
      </w:pPr>
      <w:r w:rsidRPr="00D95AF2">
        <w:t>[106]</w:t>
      </w:r>
      <w:r w:rsidRPr="00D95AF2">
        <w:tab/>
        <w:t>3GPP</w:t>
      </w:r>
      <w:r w:rsidR="00AF4F3A" w:rsidRPr="00D95AF2">
        <w:t> </w:t>
      </w:r>
      <w:r w:rsidRPr="00D95AF2">
        <w:t>TS</w:t>
      </w:r>
      <w:r w:rsidR="00AF4F3A" w:rsidRPr="00D95AF2">
        <w:t> </w:t>
      </w:r>
      <w:r w:rsidRPr="00D95AF2">
        <w:t>23.246: "Multimedia Broadcast/Multicast Service (MBMS); Architecture and Functional Description".</w:t>
      </w:r>
    </w:p>
    <w:p w14:paraId="721AE2CA" w14:textId="0B842834" w:rsidR="00CD13EC" w:rsidRPr="00D95AF2" w:rsidRDefault="00932FE8" w:rsidP="00CD13EC">
      <w:pPr>
        <w:pStyle w:val="EX"/>
      </w:pPr>
      <w:ins w:id="44" w:author="24.008_CR3358R1_(Rel-19)_TEI19, MBMS" w:date="2025-05-31T14:22:00Z">
        <w:r w:rsidRPr="00D95AF2">
          <w:t>[107]</w:t>
        </w:r>
        <w:r w:rsidRPr="00D95AF2">
          <w:tab/>
          <w:t>IETF RFC </w:t>
        </w:r>
        <w:r>
          <w:t>9776</w:t>
        </w:r>
        <w:del w:id="45" w:author="Huawei_CHV_1" w:date="2025-05-09T11:35:00Z">
          <w:r w:rsidRPr="00D95AF2" w:rsidDel="00774252">
            <w:delText>3376</w:delText>
          </w:r>
        </w:del>
        <w:r w:rsidRPr="00D95AF2">
          <w:t xml:space="preserve"> (</w:t>
        </w:r>
        <w:r>
          <w:t>March</w:t>
        </w:r>
        <w:del w:id="46" w:author="Huawei_CHV_1" w:date="2025-05-09T11:36:00Z">
          <w:r w:rsidRPr="00D95AF2" w:rsidDel="00774252">
            <w:delText>October</w:delText>
          </w:r>
        </w:del>
        <w:r w:rsidRPr="00D95AF2">
          <w:t xml:space="preserve"> 20</w:t>
        </w:r>
        <w:del w:id="47" w:author="Huawei_CHV_1" w:date="2025-05-09T11:36:00Z">
          <w:r w:rsidRPr="00D95AF2" w:rsidDel="00774252">
            <w:delText>0</w:delText>
          </w:r>
        </w:del>
        <w:r w:rsidRPr="00D95AF2">
          <w:t>2</w:t>
        </w:r>
        <w:r>
          <w:t>5</w:t>
        </w:r>
        <w:r w:rsidRPr="00D95AF2">
          <w:t>): "Internet Group Management Protocol, Version 3".</w:t>
        </w:r>
        <w:r w:rsidRPr="00D95AF2" w:rsidDel="00932FE8">
          <w:t xml:space="preserve"> </w:t>
        </w:r>
      </w:ins>
      <w:del w:id="48" w:author="24.008_CR3358R1_(Rel-19)_TEI19, MBMS" w:date="2025-05-31T14:22:00Z">
        <w:r w:rsidR="00CD13EC" w:rsidRPr="00D95AF2" w:rsidDel="00932FE8">
          <w:delText>[107]</w:delText>
        </w:r>
        <w:r w:rsidR="00CD13EC" w:rsidRPr="00D95AF2" w:rsidDel="00932FE8">
          <w:tab/>
        </w:r>
        <w:r w:rsidR="00AF4F3A" w:rsidRPr="00D95AF2" w:rsidDel="00932FE8">
          <w:delText>IETF </w:delText>
        </w:r>
        <w:r w:rsidR="00CD13EC" w:rsidRPr="00D95AF2" w:rsidDel="00932FE8">
          <w:delText>RFC</w:delText>
        </w:r>
        <w:r w:rsidR="00AF4F3A" w:rsidRPr="00D95AF2" w:rsidDel="00932FE8">
          <w:delText> </w:delText>
        </w:r>
        <w:r w:rsidR="00033A0E" w:rsidRPr="00D95AF2" w:rsidDel="00932FE8">
          <w:delText>337</w:delText>
        </w:r>
        <w:r w:rsidR="00CD13EC" w:rsidRPr="00D95AF2" w:rsidDel="00932FE8">
          <w:delText>6 (</w:delText>
        </w:r>
        <w:r w:rsidR="00033A0E" w:rsidRPr="00D95AF2" w:rsidDel="00932FE8">
          <w:delText>October 2002</w:delText>
        </w:r>
        <w:r w:rsidR="00CD13EC" w:rsidRPr="00D95AF2" w:rsidDel="00932FE8">
          <w:delText xml:space="preserve">): "Internet Group Management Protocol, Version </w:delText>
        </w:r>
        <w:r w:rsidR="00033A0E" w:rsidRPr="00D95AF2" w:rsidDel="00932FE8">
          <w:delText>3</w:delText>
        </w:r>
        <w:r w:rsidR="00CD13EC" w:rsidRPr="00D95AF2" w:rsidDel="00932FE8">
          <w:delText>".</w:delText>
        </w:r>
      </w:del>
    </w:p>
    <w:p w14:paraId="0C7B4EE1" w14:textId="77777777" w:rsidR="00CD13EC" w:rsidRPr="00D95AF2" w:rsidRDefault="00CD13EC" w:rsidP="00CD13EC">
      <w:pPr>
        <w:pStyle w:val="EX"/>
      </w:pPr>
      <w:r w:rsidRPr="00D95AF2">
        <w:t>[108]</w:t>
      </w:r>
      <w:r w:rsidRPr="00D95AF2">
        <w:tab/>
      </w:r>
      <w:r w:rsidR="00AF4F3A" w:rsidRPr="00D95AF2">
        <w:t>IETF </w:t>
      </w:r>
      <w:r w:rsidRPr="00D95AF2">
        <w:t>RFC</w:t>
      </w:r>
      <w:r w:rsidR="00AF4F3A" w:rsidRPr="00D95AF2">
        <w:t> </w:t>
      </w:r>
      <w:r w:rsidRPr="00D95AF2">
        <w:t>2710 (October 1999): "Multicast Listener Discovery (MLD) for IPv6".</w:t>
      </w:r>
    </w:p>
    <w:p w14:paraId="718DCC00" w14:textId="77777777" w:rsidR="00057507" w:rsidRPr="00D95AF2" w:rsidRDefault="00057507" w:rsidP="00057507">
      <w:pPr>
        <w:pStyle w:val="EX"/>
      </w:pPr>
      <w:r w:rsidRPr="00D95AF2">
        <w:t>[109]</w:t>
      </w:r>
      <w:r w:rsidRPr="00D95AF2">
        <w:tab/>
        <w:t>3GPP</w:t>
      </w:r>
      <w:r w:rsidR="00AF4F3A" w:rsidRPr="00D95AF2">
        <w:t> </w:t>
      </w:r>
      <w:r w:rsidRPr="00D95AF2">
        <w:t>TS</w:t>
      </w:r>
      <w:r w:rsidR="00AF4F3A" w:rsidRPr="00D95AF2">
        <w:t> </w:t>
      </w:r>
      <w:r w:rsidRPr="00D95AF2">
        <w:t>23.251: "Network Sharing; Architecture and Functional Description".</w:t>
      </w:r>
    </w:p>
    <w:p w14:paraId="67D81A07" w14:textId="77777777" w:rsidR="004C6AA4" w:rsidRPr="00D95AF2" w:rsidRDefault="00033A0E" w:rsidP="004C6AA4">
      <w:pPr>
        <w:pStyle w:val="EX"/>
      </w:pPr>
      <w:r w:rsidRPr="00D95AF2">
        <w:t>[110]</w:t>
      </w:r>
      <w:r w:rsidRPr="00D95AF2">
        <w:tab/>
        <w:t>3GPP</w:t>
      </w:r>
      <w:r w:rsidR="00AF4F3A" w:rsidRPr="00D95AF2">
        <w:t> </w:t>
      </w:r>
      <w:r w:rsidRPr="00D95AF2">
        <w:t>TS</w:t>
      </w:r>
      <w:r w:rsidR="00AF4F3A" w:rsidRPr="00D95AF2">
        <w:t> </w:t>
      </w:r>
      <w:r w:rsidRPr="00D95AF2">
        <w:t xml:space="preserve">25.346: </w:t>
      </w:r>
      <w:r w:rsidR="00242878" w:rsidRPr="00D95AF2">
        <w:t>"</w:t>
      </w:r>
      <w:r w:rsidRPr="00D95AF2">
        <w:t>Introduction of the Multimedia Broadcast Multicast Service (MBMS) in the Radio Access Network</w:t>
      </w:r>
      <w:r w:rsidR="00242878" w:rsidRPr="00D95AF2">
        <w:t>"</w:t>
      </w:r>
    </w:p>
    <w:p w14:paraId="686B6C76" w14:textId="77777777" w:rsidR="004C6AA4" w:rsidRPr="00D95AF2" w:rsidRDefault="004C6AA4" w:rsidP="004C6AA4">
      <w:pPr>
        <w:pStyle w:val="EX"/>
      </w:pPr>
      <w:r w:rsidRPr="00D95AF2">
        <w:t>[111]</w:t>
      </w:r>
      <w:r w:rsidRPr="00D95AF2">
        <w:tab/>
        <w:t>3GPP</w:t>
      </w:r>
      <w:r w:rsidR="00AF4F3A" w:rsidRPr="00D95AF2">
        <w:t> </w:t>
      </w:r>
      <w:r w:rsidRPr="00D95AF2">
        <w:t>TS</w:t>
      </w:r>
      <w:r w:rsidR="00AF4F3A" w:rsidRPr="00D95AF2">
        <w:t> </w:t>
      </w:r>
      <w:r w:rsidRPr="00D95AF2">
        <w:t>44.118</w:t>
      </w:r>
      <w:r w:rsidR="007B3AB6" w:rsidRPr="00D95AF2">
        <w:t>, Release 11</w:t>
      </w:r>
      <w:r w:rsidRPr="00D95AF2">
        <w:t>: "Radio Resource Control (RRC) protocol; Iu mode".</w:t>
      </w:r>
    </w:p>
    <w:p w14:paraId="7C2CD69C" w14:textId="77777777" w:rsidR="00D432AB" w:rsidRPr="00D95AF2" w:rsidRDefault="00D432AB" w:rsidP="00D432AB">
      <w:pPr>
        <w:pStyle w:val="EX"/>
      </w:pPr>
      <w:r w:rsidRPr="00D95AF2">
        <w:lastRenderedPageBreak/>
        <w:t>[112]</w:t>
      </w:r>
      <w:r w:rsidRPr="00D95AF2">
        <w:tab/>
        <w:t>3GPP</w:t>
      </w:r>
      <w:r w:rsidR="00AF4F3A" w:rsidRPr="00D95AF2">
        <w:t> </w:t>
      </w:r>
      <w:r w:rsidRPr="00D95AF2">
        <w:t>TS</w:t>
      </w:r>
      <w:r w:rsidR="00AF4F3A" w:rsidRPr="00D95AF2">
        <w:t> </w:t>
      </w:r>
      <w:r w:rsidRPr="00D95AF2">
        <w:t>31.102: "Characteristics of the USIM Application".</w:t>
      </w:r>
    </w:p>
    <w:p w14:paraId="5F322684" w14:textId="77777777" w:rsidR="00F95EA9" w:rsidRPr="00D95AF2" w:rsidRDefault="00D432AB">
      <w:pPr>
        <w:pStyle w:val="EX"/>
      </w:pPr>
      <w:r w:rsidRPr="00D95AF2">
        <w:t>[113]</w:t>
      </w:r>
      <w:r w:rsidRPr="00D95AF2">
        <w:tab/>
        <w:t>3GPP</w:t>
      </w:r>
      <w:r w:rsidR="00AF4F3A" w:rsidRPr="00D95AF2">
        <w:t> </w:t>
      </w:r>
      <w:r w:rsidRPr="00D95AF2">
        <w:t>TS</w:t>
      </w:r>
      <w:r w:rsidR="00AF4F3A" w:rsidRPr="00D95AF2">
        <w:t> </w:t>
      </w:r>
      <w:r w:rsidRPr="00D95AF2">
        <w:t>43.129: "Packet-switched handover for GERAN A/Gb mode; Stage</w:t>
      </w:r>
      <w:r w:rsidR="00AF4F3A" w:rsidRPr="00D95AF2">
        <w:t> </w:t>
      </w:r>
      <w:r w:rsidRPr="00D95AF2">
        <w:t>2".</w:t>
      </w:r>
    </w:p>
    <w:p w14:paraId="21FC7BEF" w14:textId="77777777" w:rsidR="008E71E5" w:rsidRPr="00D95AF2" w:rsidRDefault="008E71E5">
      <w:pPr>
        <w:pStyle w:val="EX"/>
      </w:pPr>
      <w:r w:rsidRPr="00D95AF2">
        <w:t>[114]</w:t>
      </w:r>
      <w:r w:rsidRPr="00D95AF2">
        <w:tab/>
        <w:t>3GPP</w:t>
      </w:r>
      <w:r w:rsidR="00AF4F3A" w:rsidRPr="00D95AF2">
        <w:t> </w:t>
      </w:r>
      <w:r w:rsidRPr="00D95AF2">
        <w:t>TS</w:t>
      </w:r>
      <w:r w:rsidR="00AF4F3A" w:rsidRPr="00D95AF2">
        <w:t> </w:t>
      </w:r>
      <w:r w:rsidRPr="00D95AF2">
        <w:t>23.009: "Handover procedures".</w:t>
      </w:r>
    </w:p>
    <w:p w14:paraId="6E2B3B77" w14:textId="77777777" w:rsidR="00194359" w:rsidRPr="00D95AF2" w:rsidRDefault="00194359" w:rsidP="00194359">
      <w:pPr>
        <w:pStyle w:val="EX"/>
      </w:pPr>
      <w:r w:rsidRPr="00D95AF2">
        <w:t>[115]</w:t>
      </w:r>
      <w:r w:rsidRPr="00D95AF2">
        <w:tab/>
        <w:t>3GPP</w:t>
      </w:r>
      <w:r w:rsidR="00AF4F3A" w:rsidRPr="00D95AF2">
        <w:t> </w:t>
      </w:r>
      <w:r w:rsidRPr="00D95AF2">
        <w:t>TR</w:t>
      </w:r>
      <w:r w:rsidR="00AF4F3A" w:rsidRPr="00D95AF2">
        <w:t> </w:t>
      </w:r>
      <w:r w:rsidRPr="00D95AF2">
        <w:t xml:space="preserve">23.903: "Redial solution for voice-video switching". </w:t>
      </w:r>
    </w:p>
    <w:p w14:paraId="0B95348D" w14:textId="77777777" w:rsidR="004B0458" w:rsidRPr="00D95AF2" w:rsidRDefault="001C66A2" w:rsidP="004B0458">
      <w:pPr>
        <w:pStyle w:val="EX"/>
      </w:pPr>
      <w:r w:rsidRPr="00D95AF2">
        <w:t>[116]</w:t>
      </w:r>
      <w:r w:rsidRPr="00D95AF2">
        <w:tab/>
        <w:t>3GPP</w:t>
      </w:r>
      <w:r w:rsidR="00AF4F3A" w:rsidRPr="00D95AF2">
        <w:t> </w:t>
      </w:r>
      <w:r w:rsidRPr="00D95AF2">
        <w:t>TS</w:t>
      </w:r>
      <w:r w:rsidR="00AF4F3A" w:rsidRPr="00D95AF2">
        <w:t> </w:t>
      </w:r>
      <w:r w:rsidRPr="00D95AF2">
        <w:t>24.279: "Combining Circuit Switched (CS) and IP Multimedia Subsystem (IMS) services, stage</w:t>
      </w:r>
      <w:r w:rsidR="00AF4F3A" w:rsidRPr="00D95AF2">
        <w:t> </w:t>
      </w:r>
      <w:r w:rsidRPr="00D95AF2">
        <w:t xml:space="preserve">3" </w:t>
      </w:r>
    </w:p>
    <w:p w14:paraId="760DC37C" w14:textId="77777777" w:rsidR="006458E9" w:rsidRPr="00D95AF2" w:rsidRDefault="004B0458" w:rsidP="004B0458">
      <w:pPr>
        <w:pStyle w:val="EX"/>
      </w:pPr>
      <w:r w:rsidRPr="00D95AF2">
        <w:t>[117]</w:t>
      </w:r>
      <w:r w:rsidRPr="00D95AF2">
        <w:tab/>
        <w:t>ITU-T Recommendation H.324 Amendment 1: "New Annex K "Media Oriented Negotiation Acceleration Procedure" and associated changes to Annex".</w:t>
      </w:r>
    </w:p>
    <w:p w14:paraId="09116A14" w14:textId="77777777" w:rsidR="004B0458" w:rsidRPr="00D95AF2" w:rsidRDefault="004B0458" w:rsidP="004B0458">
      <w:pPr>
        <w:pStyle w:val="EX"/>
      </w:pPr>
      <w:r w:rsidRPr="00D95AF2">
        <w:t>[118]</w:t>
      </w:r>
      <w:r w:rsidRPr="00D95AF2">
        <w:tab/>
        <w:t>ITU-T Recommendation H.324 Amendment 2: "New Annex L on text conversation and associated changes; corrections and clar</w:t>
      </w:r>
      <w:r w:rsidR="00AF4F3A" w:rsidRPr="00D95AF2">
        <w:t>ifications to Annex </w:t>
      </w:r>
      <w:r w:rsidRPr="00D95AF2">
        <w:t>K".</w:t>
      </w:r>
    </w:p>
    <w:p w14:paraId="7C1F48D2" w14:textId="77777777" w:rsidR="004B0458" w:rsidRPr="00D95AF2" w:rsidRDefault="004B0458" w:rsidP="004B0458">
      <w:pPr>
        <w:pStyle w:val="EX"/>
      </w:pPr>
      <w:r w:rsidRPr="00D95AF2">
        <w:t>[119]</w:t>
      </w:r>
      <w:r w:rsidRPr="00D95AF2">
        <w:tab/>
        <w:t>ITU-T Recommendation H.245: "Control protocol for multimedia communication"</w:t>
      </w:r>
    </w:p>
    <w:p w14:paraId="57398C09" w14:textId="77777777" w:rsidR="00A978C2" w:rsidRPr="00D95AF2" w:rsidRDefault="00A978C2" w:rsidP="00A978C2">
      <w:pPr>
        <w:pStyle w:val="EX"/>
      </w:pPr>
      <w:r w:rsidRPr="00D95AF2">
        <w:t>[120]</w:t>
      </w:r>
      <w:r w:rsidRPr="00D95AF2">
        <w:tab/>
        <w:t>3GPP TS 24.301: "Non-Access-Stratum (NAS) protocol for Evolved Packet System (EPS); Stage</w:t>
      </w:r>
      <w:r w:rsidR="001F53CE" w:rsidRPr="00D95AF2">
        <w:t> </w:t>
      </w:r>
      <w:r w:rsidRPr="00D95AF2">
        <w:t>3".</w:t>
      </w:r>
    </w:p>
    <w:p w14:paraId="55BE16E6" w14:textId="77777777" w:rsidR="00331E13" w:rsidRPr="00D95AF2" w:rsidRDefault="00331E13" w:rsidP="00A978C2">
      <w:pPr>
        <w:pStyle w:val="EX"/>
      </w:pPr>
      <w:r w:rsidRPr="00D95AF2">
        <w:t>[121]</w:t>
      </w:r>
      <w:r w:rsidRPr="00D95AF2">
        <w:tab/>
        <w:t>3GPP TS 36.304: "Evolved Universal Terrestrial Radio Access (E-UTRA); User Equipment (UE) procedures in idle mode".</w:t>
      </w:r>
    </w:p>
    <w:p w14:paraId="78816964" w14:textId="77777777" w:rsidR="00046151" w:rsidRPr="00D95AF2" w:rsidRDefault="00046151" w:rsidP="00046151">
      <w:pPr>
        <w:pStyle w:val="EX"/>
      </w:pPr>
      <w:r w:rsidRPr="00D95AF2">
        <w:t>[122]</w:t>
      </w:r>
      <w:r w:rsidRPr="00D95AF2">
        <w:tab/>
        <w:t>3GPP TS 23.401: "GPRS enhancements for E-UTRAN access".</w:t>
      </w:r>
    </w:p>
    <w:p w14:paraId="17B51A7D" w14:textId="77777777" w:rsidR="00046151" w:rsidRPr="00D95AF2" w:rsidRDefault="00046151" w:rsidP="00046151">
      <w:pPr>
        <w:pStyle w:val="EX"/>
      </w:pPr>
      <w:r w:rsidRPr="00D95AF2">
        <w:t>[123]</w:t>
      </w:r>
      <w:r w:rsidRPr="00D95AF2">
        <w:tab/>
        <w:t>3GPP TS 33.401: "3GPP System Architecture Evolution; Security architecture".</w:t>
      </w:r>
    </w:p>
    <w:p w14:paraId="19C5FC50" w14:textId="77777777" w:rsidR="001F53CE" w:rsidRPr="00D95AF2" w:rsidRDefault="001F53CE" w:rsidP="001F53CE">
      <w:pPr>
        <w:pStyle w:val="EX"/>
      </w:pPr>
      <w:r w:rsidRPr="00D95AF2">
        <w:t>[124]</w:t>
      </w:r>
      <w:r w:rsidRPr="00D95AF2">
        <w:tab/>
        <w:t>3GPP TS 24.303: "Mobility management based on Dual-Stack Mobile IPv6; Stage 3".</w:t>
      </w:r>
    </w:p>
    <w:p w14:paraId="5B6D46CD" w14:textId="77777777" w:rsidR="009A4BAC" w:rsidRPr="00D95AF2" w:rsidRDefault="001F53CE" w:rsidP="009A4BAC">
      <w:pPr>
        <w:pStyle w:val="EX"/>
      </w:pPr>
      <w:r w:rsidRPr="00D95AF2">
        <w:t>[125]</w:t>
      </w:r>
      <w:r w:rsidRPr="00D95AF2">
        <w:tab/>
        <w:t>3GPP TS 24.327: "Mobility between 3GPP WLAN Interworking and 3GPP systems; GPRS and 3GPP I-WLAN aspects; Stage 3".</w:t>
      </w:r>
    </w:p>
    <w:p w14:paraId="0A421A17" w14:textId="77777777" w:rsidR="00242878" w:rsidRPr="00D95AF2" w:rsidRDefault="009A4BAC" w:rsidP="00242878">
      <w:pPr>
        <w:pStyle w:val="EX"/>
      </w:pPr>
      <w:r w:rsidRPr="00D95AF2">
        <w:t>[126]</w:t>
      </w:r>
      <w:r w:rsidRPr="00D95AF2">
        <w:tab/>
        <w:t>3GPP TS 23.216: "Single Radio Voice Call Continuity (SRVCC); Stage 2".</w:t>
      </w:r>
    </w:p>
    <w:p w14:paraId="24EFA240" w14:textId="77777777" w:rsidR="00242878" w:rsidRPr="00D95AF2" w:rsidRDefault="00242878" w:rsidP="00242878">
      <w:pPr>
        <w:pStyle w:val="EX"/>
      </w:pPr>
      <w:r w:rsidRPr="00D95AF2">
        <w:t>[127]</w:t>
      </w:r>
      <w:r w:rsidRPr="00D95AF2">
        <w:tab/>
        <w:t>3GPP TS 23.002: "Network architecture".</w:t>
      </w:r>
    </w:p>
    <w:p w14:paraId="18302614" w14:textId="77777777" w:rsidR="00A165F1" w:rsidRPr="00D95AF2" w:rsidRDefault="00242878" w:rsidP="00A165F1">
      <w:pPr>
        <w:pStyle w:val="EX"/>
      </w:pPr>
      <w:r w:rsidRPr="00D95AF2">
        <w:t>[128]</w:t>
      </w:r>
      <w:r w:rsidRPr="00D95AF2">
        <w:tab/>
        <w:t>3GPP TS 25.301: "Radio interface protocol architecture".</w:t>
      </w:r>
    </w:p>
    <w:p w14:paraId="0A3182EB" w14:textId="77777777" w:rsidR="0072375A" w:rsidRPr="00D95AF2" w:rsidRDefault="00A165F1" w:rsidP="0072375A">
      <w:pPr>
        <w:pStyle w:val="EX"/>
      </w:pPr>
      <w:r w:rsidRPr="00D95AF2">
        <w:t>[129]</w:t>
      </w:r>
      <w:r w:rsidRPr="00D95AF2">
        <w:tab/>
        <w:t>3GPP TS 36.331: "Evolved Universal Terrestrial Radio Access (E-UTRA); Radio Resource Control (RRC); Protocol specification".</w:t>
      </w:r>
    </w:p>
    <w:p w14:paraId="287826F2" w14:textId="77777777" w:rsidR="001F53CE" w:rsidRPr="00D95AF2" w:rsidRDefault="0072375A" w:rsidP="0072375A">
      <w:pPr>
        <w:pStyle w:val="EX"/>
      </w:pPr>
      <w:r w:rsidRPr="00D95AF2">
        <w:t>[130]</w:t>
      </w:r>
      <w:r w:rsidRPr="00D95AF2">
        <w:tab/>
        <w:t>3GPP TS 29.061: "Interworking between the Public Land Mobile Network (PLMN) supporting packet based services and Packet Data Networks (PDN)".</w:t>
      </w:r>
    </w:p>
    <w:p w14:paraId="247AE6E2" w14:textId="77777777" w:rsidR="00C204CB" w:rsidRPr="00D95AF2" w:rsidRDefault="00C204CB" w:rsidP="0072375A">
      <w:pPr>
        <w:pStyle w:val="EX"/>
      </w:pPr>
      <w:r w:rsidRPr="00D95AF2">
        <w:t>[131]</w:t>
      </w:r>
      <w:r w:rsidRPr="00D95AF2">
        <w:tab/>
        <w:t>3GPP TS 23.221: "Architectural requirements".</w:t>
      </w:r>
    </w:p>
    <w:p w14:paraId="19F84532" w14:textId="77777777" w:rsidR="006E4EB8" w:rsidRPr="00D95AF2" w:rsidRDefault="006E4EB8" w:rsidP="006E4EB8">
      <w:pPr>
        <w:pStyle w:val="EX"/>
      </w:pPr>
      <w:r w:rsidRPr="00D95AF2">
        <w:t>[132]</w:t>
      </w:r>
      <w:r w:rsidRPr="00D95AF2">
        <w:tab/>
        <w:t>3GPP TS 23.090: "Unstructured Supplementary Service Data (USSD); Stage 2".</w:t>
      </w:r>
    </w:p>
    <w:p w14:paraId="64834184" w14:textId="77777777" w:rsidR="00B54A79" w:rsidRPr="00D95AF2" w:rsidRDefault="00B54A79" w:rsidP="00B54A79">
      <w:pPr>
        <w:pStyle w:val="EX"/>
      </w:pPr>
      <w:r w:rsidRPr="00D95AF2">
        <w:t>[133]</w:t>
      </w:r>
      <w:r w:rsidRPr="00D95AF2">
        <w:tab/>
        <w:t>3GPP TS 23.272: "</w:t>
      </w:r>
      <w:r w:rsidRPr="00D95AF2">
        <w:rPr>
          <w:rFonts w:hint="eastAsia"/>
        </w:rPr>
        <w:t>Circuit Switched Fallback in Evolved Packet System</w:t>
      </w:r>
      <w:r w:rsidRPr="00D95AF2">
        <w:t>; Stage 2".</w:t>
      </w:r>
    </w:p>
    <w:p w14:paraId="1A754131" w14:textId="77777777" w:rsidR="00F17DDF" w:rsidRPr="00D95AF2" w:rsidRDefault="00F17DDF" w:rsidP="000A038F">
      <w:pPr>
        <w:pStyle w:val="EX"/>
      </w:pPr>
      <w:r w:rsidRPr="00D95AF2">
        <w:t>[133A]</w:t>
      </w:r>
      <w:r w:rsidRPr="00D95AF2">
        <w:tab/>
        <w:t>3GPP TS 23.682: "Architecture enhancements to facilitate communications with packet data networks and applications".</w:t>
      </w:r>
    </w:p>
    <w:p w14:paraId="1F52BF48" w14:textId="77777777" w:rsidR="000A038F" w:rsidRPr="00D95AF2" w:rsidRDefault="0042459C" w:rsidP="000A038F">
      <w:pPr>
        <w:pStyle w:val="EX"/>
      </w:pPr>
      <w:r w:rsidRPr="00D95AF2">
        <w:t>[134]</w:t>
      </w:r>
      <w:r w:rsidRPr="00D95AF2">
        <w:tab/>
        <w:t>3GPP TS 24.167: "3GPP IMS Management Object (MO); Stage 3".</w:t>
      </w:r>
    </w:p>
    <w:p w14:paraId="4480F5C3" w14:textId="77777777" w:rsidR="0042459C" w:rsidRPr="00D95AF2" w:rsidRDefault="000A038F" w:rsidP="000A038F">
      <w:pPr>
        <w:pStyle w:val="EX"/>
      </w:pPr>
      <w:r w:rsidRPr="00D95AF2">
        <w:t>[135]</w:t>
      </w:r>
      <w:r w:rsidRPr="00D95AF2">
        <w:tab/>
        <w:t>3GPP TS 24.368: "Non-Access Stratum (NAS) configuration Management Object (MO)".</w:t>
      </w:r>
    </w:p>
    <w:p w14:paraId="2261140E" w14:textId="77777777" w:rsidR="00DD4482" w:rsidRPr="00D95AF2" w:rsidRDefault="00DD4482" w:rsidP="00DD4482">
      <w:pPr>
        <w:pStyle w:val="EX"/>
      </w:pPr>
      <w:r w:rsidRPr="00D95AF2">
        <w:t>[136]</w:t>
      </w:r>
      <w:r w:rsidRPr="00D95AF2">
        <w:tab/>
        <w:t>3GPP TS 24.237: "IP Multimedia Subsystem (IMS) Service Continuity; Stage 3".</w:t>
      </w:r>
    </w:p>
    <w:p w14:paraId="014B2B3E" w14:textId="77777777" w:rsidR="00DD4482" w:rsidRPr="00D95AF2" w:rsidRDefault="00DD4482" w:rsidP="000A038F">
      <w:pPr>
        <w:pStyle w:val="EX"/>
      </w:pPr>
      <w:r w:rsidRPr="00D95AF2">
        <w:t>[137]</w:t>
      </w:r>
      <w:r w:rsidRPr="00D95AF2">
        <w:tab/>
        <w:t>IETF RFC 3261 (June 2002): "SIP: Session Initiation Protocol".</w:t>
      </w:r>
    </w:p>
    <w:p w14:paraId="3BC687F2" w14:textId="77777777" w:rsidR="00AB7820" w:rsidRPr="00D95AF2" w:rsidRDefault="00CC4C4E" w:rsidP="00AB7820">
      <w:pPr>
        <w:pStyle w:val="EX"/>
      </w:pPr>
      <w:r w:rsidRPr="00D95AF2">
        <w:t>[138]</w:t>
      </w:r>
      <w:r w:rsidRPr="00D95AF2">
        <w:tab/>
        <w:t>3GPP TS 22.011: "Service accessibility".</w:t>
      </w:r>
    </w:p>
    <w:p w14:paraId="4A5A1F03" w14:textId="77777777" w:rsidR="00001C4B" w:rsidRPr="00D95AF2" w:rsidRDefault="00AB7820" w:rsidP="00001C4B">
      <w:pPr>
        <w:pStyle w:val="EX"/>
      </w:pPr>
      <w:r w:rsidRPr="00D95AF2">
        <w:t>[139]</w:t>
      </w:r>
      <w:r w:rsidRPr="00D95AF2">
        <w:tab/>
      </w:r>
      <w:r w:rsidRPr="00D95AF2">
        <w:rPr>
          <w:rFonts w:hint="eastAsia"/>
        </w:rPr>
        <w:t>IETF</w:t>
      </w:r>
      <w:r w:rsidRPr="00D95AF2">
        <w:t> </w:t>
      </w:r>
      <w:r w:rsidRPr="00D95AF2">
        <w:rPr>
          <w:rFonts w:hint="eastAsia"/>
        </w:rPr>
        <w:t>RFC</w:t>
      </w:r>
      <w:r w:rsidRPr="00D95AF2">
        <w:t> </w:t>
      </w:r>
      <w:r w:rsidRPr="00D95AF2">
        <w:rPr>
          <w:rFonts w:hint="eastAsia"/>
        </w:rPr>
        <w:t>3633 (</w:t>
      </w:r>
      <w:r w:rsidRPr="00D95AF2">
        <w:t>December </w:t>
      </w:r>
      <w:r w:rsidRPr="00D95AF2">
        <w:rPr>
          <w:rFonts w:hint="eastAsia"/>
        </w:rPr>
        <w:t xml:space="preserve">2003): </w:t>
      </w:r>
      <w:r w:rsidRPr="00D95AF2">
        <w:t>"</w:t>
      </w:r>
      <w:r w:rsidRPr="00D95AF2">
        <w:rPr>
          <w:rFonts w:hint="eastAsia"/>
        </w:rPr>
        <w:t>IPv6 Prefix Options for Dynamic Host Configuration Protocol</w:t>
      </w:r>
      <w:r w:rsidRPr="00D95AF2">
        <w:t xml:space="preserve"> </w:t>
      </w:r>
      <w:r w:rsidRPr="00D95AF2">
        <w:rPr>
          <w:rFonts w:hint="eastAsia"/>
        </w:rPr>
        <w:t>(DHCP) version 6</w:t>
      </w:r>
      <w:r w:rsidRPr="00D95AF2">
        <w:t>".</w:t>
      </w:r>
    </w:p>
    <w:p w14:paraId="7E64A20F" w14:textId="77777777" w:rsidR="00CC4C4E" w:rsidRPr="00D95AF2" w:rsidRDefault="00001C4B" w:rsidP="00001C4B">
      <w:pPr>
        <w:pStyle w:val="EX"/>
      </w:pPr>
      <w:r w:rsidRPr="00D95AF2">
        <w:lastRenderedPageBreak/>
        <w:t>[140]</w:t>
      </w:r>
      <w:r w:rsidRPr="00D95AF2">
        <w:tab/>
        <w:t>3GPP TS 23.012: "Location management procedures".</w:t>
      </w:r>
    </w:p>
    <w:p w14:paraId="75AA0FD5" w14:textId="77777777" w:rsidR="00BE54C6" w:rsidRPr="00D95AF2" w:rsidRDefault="00BE54C6" w:rsidP="00BE54C6">
      <w:pPr>
        <w:pStyle w:val="EX"/>
      </w:pPr>
      <w:r w:rsidRPr="00D95AF2">
        <w:t>[141]</w:t>
      </w:r>
      <w:r w:rsidRPr="00D95AF2">
        <w:tab/>
        <w:t>3GPP TS 24.022: "Radio Link Protocol (RLP) for circuit switched bearer and teleservices".</w:t>
      </w:r>
    </w:p>
    <w:p w14:paraId="182E5E49" w14:textId="77777777" w:rsidR="00AB1A0F" w:rsidRPr="00D95AF2" w:rsidRDefault="00AB1A0F" w:rsidP="00AB1A0F">
      <w:pPr>
        <w:pStyle w:val="EX"/>
      </w:pPr>
      <w:r w:rsidRPr="00D95AF2">
        <w:t>[142]</w:t>
      </w:r>
      <w:r w:rsidRPr="00D95AF2">
        <w:tab/>
        <w:t>ITU-T Recommendation X.1: "International user classes of service in, and categories of access to, public data networks and Integrated Services Digital Networks (ISDNs)".</w:t>
      </w:r>
    </w:p>
    <w:p w14:paraId="45E3CC65" w14:textId="77777777" w:rsidR="00AB1A0F" w:rsidRPr="00D95AF2" w:rsidRDefault="00AB1A0F" w:rsidP="00AB1A0F">
      <w:pPr>
        <w:pStyle w:val="EX"/>
      </w:pPr>
      <w:r w:rsidRPr="00D95AF2">
        <w:t>[143]</w:t>
      </w:r>
      <w:r w:rsidRPr="00D95AF2">
        <w:tab/>
        <w:t>ITU-T Recommendation X.25: "Interface between Data Terminal Equipment (DTE) and Data Circuit-terminating Equipment (DCE) for terminals operating in the packet mode and connected to public data networks by dedicated circuit".</w:t>
      </w:r>
    </w:p>
    <w:p w14:paraId="4F25092B" w14:textId="77777777" w:rsidR="00AB1A0F" w:rsidRPr="00D95AF2" w:rsidRDefault="00AB1A0F" w:rsidP="00AB1A0F">
      <w:pPr>
        <w:pStyle w:val="EX"/>
      </w:pPr>
      <w:r w:rsidRPr="00D95AF2">
        <w:t>[144]</w:t>
      </w:r>
      <w:r w:rsidRPr="00D95AF2">
        <w:tab/>
        <w:t>ITU-T Recommendation X.213: "Information technology – Open Systems Interconnection – Network service definition".</w:t>
      </w:r>
    </w:p>
    <w:p w14:paraId="5ADDA597" w14:textId="77777777" w:rsidR="00AB1A0F" w:rsidRPr="00D95AF2" w:rsidRDefault="00AB1A0F" w:rsidP="00AB1A0F">
      <w:pPr>
        <w:pStyle w:val="EX"/>
      </w:pPr>
      <w:r w:rsidRPr="00D95AF2">
        <w:t>[145]</w:t>
      </w:r>
      <w:r w:rsidRPr="00D95AF2">
        <w:tab/>
        <w:t>ITU-T Recommendation I.334: "Principles relating ISDN numbers/sub-addresses to the OSI reference model network layer addresses".</w:t>
      </w:r>
    </w:p>
    <w:p w14:paraId="04266C13" w14:textId="77777777" w:rsidR="00AB1A0F" w:rsidRPr="00D95AF2" w:rsidRDefault="00AB1A0F" w:rsidP="00AB1A0F">
      <w:pPr>
        <w:pStyle w:val="EX"/>
      </w:pPr>
      <w:r w:rsidRPr="00D95AF2">
        <w:t>[146]</w:t>
      </w:r>
      <w:r w:rsidRPr="00D95AF2">
        <w:tab/>
        <w:t>ITU-T Recommendation H.223: "Multiplexing protocol for low bit rate multimedia communication".</w:t>
      </w:r>
    </w:p>
    <w:p w14:paraId="510CBCB0" w14:textId="77777777" w:rsidR="00AB1A0F" w:rsidRPr="00D95AF2" w:rsidRDefault="00AB1A0F" w:rsidP="00BE54C6">
      <w:pPr>
        <w:pStyle w:val="EX"/>
      </w:pPr>
      <w:r w:rsidRPr="00D95AF2">
        <w:t>[147]</w:t>
      </w:r>
      <w:r w:rsidRPr="00D95AF2">
        <w:tab/>
        <w:t>ITU-T Recommendation V.34: "A modem operating at data signalling rates of up to 33 600 bit/s for use on the general switched telephone network and on leased point-to-point 2-wire telephone-type circuits".</w:t>
      </w:r>
    </w:p>
    <w:p w14:paraId="70AF9715" w14:textId="5AAC751B" w:rsidR="00EE79A0" w:rsidRPr="00D95AF2" w:rsidRDefault="00932FE8" w:rsidP="00BE54C6">
      <w:pPr>
        <w:pStyle w:val="EX"/>
      </w:pPr>
      <w:ins w:id="49" w:author="24.008_CR3358R1_(Rel-19)_TEI19, MBMS" w:date="2025-05-31T14:22:00Z">
        <w:r w:rsidRPr="00D95AF2">
          <w:t>[148]</w:t>
        </w:r>
        <w:r w:rsidRPr="00D95AF2">
          <w:tab/>
          <w:t>IETF RFC </w:t>
        </w:r>
        <w:r>
          <w:t>9777</w:t>
        </w:r>
        <w:del w:id="50" w:author="Huawei_CHV_1" w:date="2025-05-09T11:36:00Z">
          <w:r w:rsidRPr="00D95AF2" w:rsidDel="00774252">
            <w:delText>3810</w:delText>
          </w:r>
        </w:del>
        <w:r w:rsidRPr="00D95AF2">
          <w:t xml:space="preserve"> (</w:t>
        </w:r>
        <w:r>
          <w:t>March</w:t>
        </w:r>
        <w:del w:id="51" w:author="Huawei_CHV_1" w:date="2025-05-09T11:37:00Z">
          <w:r w:rsidRPr="00D95AF2" w:rsidDel="00774252">
            <w:delText>June</w:delText>
          </w:r>
        </w:del>
        <w:r w:rsidRPr="00D95AF2">
          <w:t> 20</w:t>
        </w:r>
        <w:del w:id="52" w:author="Huawei_CHV_1" w:date="2025-05-09T11:37:00Z">
          <w:r w:rsidRPr="00D95AF2" w:rsidDel="00774252">
            <w:delText>04</w:delText>
          </w:r>
        </w:del>
        <w:r>
          <w:t>25</w:t>
        </w:r>
        <w:r w:rsidRPr="00D95AF2">
          <w:t>): "Multicast Listener Discovery Version 2 (MLDv2) for IPv6".</w:t>
        </w:r>
        <w:r w:rsidRPr="00D95AF2" w:rsidDel="00932FE8">
          <w:t xml:space="preserve"> </w:t>
        </w:r>
      </w:ins>
      <w:del w:id="53" w:author="24.008_CR3358R1_(Rel-19)_TEI19, MBMS" w:date="2025-05-31T14:22:00Z">
        <w:r w:rsidR="00EE79A0" w:rsidRPr="00D95AF2" w:rsidDel="00932FE8">
          <w:delText>[148]</w:delText>
        </w:r>
        <w:r w:rsidR="00EE79A0" w:rsidRPr="00D95AF2" w:rsidDel="00932FE8">
          <w:tab/>
          <w:delText>IETF RFC 3810 (June 2004): "Multicast Listener Discovery Version 2 (MLDv2) for IPv6".</w:delText>
        </w:r>
      </w:del>
    </w:p>
    <w:p w14:paraId="1B43F718" w14:textId="77777777" w:rsidR="00AF5895" w:rsidRPr="00D95AF2" w:rsidRDefault="00AF5895" w:rsidP="00AF5895">
      <w:pPr>
        <w:pStyle w:val="EX"/>
      </w:pPr>
      <w:r w:rsidRPr="00D95AF2">
        <w:t>[</w:t>
      </w:r>
      <w:r w:rsidRPr="00D95AF2">
        <w:rPr>
          <w:rFonts w:hint="eastAsia"/>
        </w:rPr>
        <w:t>149</w:t>
      </w:r>
      <w:r w:rsidRPr="00D95AF2">
        <w:t>]</w:t>
      </w:r>
      <w:r w:rsidRPr="00D95AF2">
        <w:tab/>
        <w:t>3GPP TS 2</w:t>
      </w:r>
      <w:r w:rsidRPr="00D95AF2">
        <w:rPr>
          <w:rFonts w:hint="eastAsia"/>
        </w:rPr>
        <w:t>9</w:t>
      </w:r>
      <w:r w:rsidRPr="00D95AF2">
        <w:t>.0</w:t>
      </w:r>
      <w:r w:rsidRPr="00D95AF2">
        <w:rPr>
          <w:rFonts w:hint="eastAsia"/>
        </w:rPr>
        <w:t>18</w:t>
      </w:r>
      <w:r w:rsidRPr="00D95AF2">
        <w:t>: "General Packet Radio Service (GPRS); Serving GPRS Support Node (SGSN) - Visitors Location Register (VLR); Gs interface layer 3 specification".</w:t>
      </w:r>
    </w:p>
    <w:p w14:paraId="196B0DF1" w14:textId="77777777" w:rsidR="0004275B" w:rsidRPr="00D95AF2" w:rsidRDefault="00B366CB" w:rsidP="0004275B">
      <w:pPr>
        <w:pStyle w:val="EX"/>
      </w:pPr>
      <w:r w:rsidRPr="00D95AF2">
        <w:t>[150]</w:t>
      </w:r>
      <w:r w:rsidRPr="00D95AF2">
        <w:tab/>
        <w:t>3GPP TS 29.272: "Evolved Packet System (EPS); Mobility Management Entity (MME) and Serving GPRS Support Node (SGSN) related interfaces based on Diameter protocol".</w:t>
      </w:r>
    </w:p>
    <w:p w14:paraId="3B028F32" w14:textId="77777777" w:rsidR="00615BB3" w:rsidRPr="00D95AF2" w:rsidRDefault="0004275B" w:rsidP="00615BB3">
      <w:pPr>
        <w:pStyle w:val="EX"/>
      </w:pPr>
      <w:r w:rsidRPr="00D95AF2">
        <w:t>[151]</w:t>
      </w:r>
      <w:r w:rsidRPr="00D95AF2">
        <w:tab/>
        <w:t>3GPP TS 45.008: "Radio subsystem link control".</w:t>
      </w:r>
    </w:p>
    <w:p w14:paraId="6C3C574A" w14:textId="77777777" w:rsidR="00775AB6" w:rsidRPr="00D95AF2" w:rsidRDefault="00615BB3" w:rsidP="00775AB6">
      <w:pPr>
        <w:pStyle w:val="EX"/>
      </w:pPr>
      <w:r w:rsidRPr="00D95AF2">
        <w:t>[152]</w:t>
      </w:r>
      <w:r w:rsidRPr="00D95AF2">
        <w:tab/>
        <w:t>3GPP TS 29.010: "Information element mapping between Mobile Station - Base Station System (MS - BSS) and Base Station System - Mobile-services Switching Centre (BSS - MSC); Signalling Procedures and the Mobile Application Part (MAP)".</w:t>
      </w:r>
      <w:r w:rsidR="00775AB6" w:rsidRPr="00D95AF2">
        <w:t xml:space="preserve"> </w:t>
      </w:r>
    </w:p>
    <w:p w14:paraId="61EDA1D3" w14:textId="77777777" w:rsidR="0075069A" w:rsidRPr="00D95AF2" w:rsidRDefault="00775AB6" w:rsidP="0075069A">
      <w:pPr>
        <w:pStyle w:val="EX"/>
        <w:rPr>
          <w:lang w:eastAsia="ko-KR"/>
        </w:rPr>
      </w:pPr>
      <w:r w:rsidRPr="00D95AF2">
        <w:t>[153]</w:t>
      </w:r>
      <w:r w:rsidRPr="00D95AF2">
        <w:tab/>
        <w:t>3GPP TS 36.306: "Evolved Universal Terrestrial Radio Access (E-UTRA); User Equipment (UE) radio access capabilities".</w:t>
      </w:r>
    </w:p>
    <w:p w14:paraId="746603E0" w14:textId="77777777" w:rsidR="00B366CB" w:rsidRPr="00D95AF2" w:rsidRDefault="0075069A" w:rsidP="0075069A">
      <w:pPr>
        <w:pStyle w:val="EX"/>
        <w:rPr>
          <w:lang w:eastAsia="zh-CN"/>
        </w:rPr>
      </w:pPr>
      <w:r w:rsidRPr="00D95AF2">
        <w:t>[</w:t>
      </w:r>
      <w:r w:rsidRPr="00D95AF2">
        <w:rPr>
          <w:lang w:eastAsia="ko-KR"/>
        </w:rPr>
        <w:t>154</w:t>
      </w:r>
      <w:r w:rsidRPr="00D95AF2">
        <w:t>]</w:t>
      </w:r>
      <w:r w:rsidRPr="00D95AF2">
        <w:tab/>
      </w:r>
      <w:r w:rsidRPr="00D95AF2">
        <w:rPr>
          <w:rFonts w:hint="eastAsia"/>
          <w:lang w:eastAsia="zh-CN"/>
        </w:rPr>
        <w:t>3GPP</w:t>
      </w:r>
      <w:r w:rsidRPr="00D95AF2">
        <w:rPr>
          <w:lang w:eastAsia="zh-CN"/>
        </w:rPr>
        <w:t> </w:t>
      </w:r>
      <w:r w:rsidRPr="00D95AF2">
        <w:rPr>
          <w:rFonts w:hint="eastAsia"/>
          <w:lang w:eastAsia="zh-CN"/>
        </w:rPr>
        <w:t>TS</w:t>
      </w:r>
      <w:r w:rsidRPr="00D95AF2">
        <w:rPr>
          <w:lang w:eastAsia="zh-CN"/>
        </w:rPr>
        <w:t> 2</w:t>
      </w:r>
      <w:r w:rsidRPr="00D95AF2">
        <w:rPr>
          <w:rFonts w:hint="eastAsia"/>
          <w:lang w:eastAsia="ko-KR"/>
        </w:rPr>
        <w:t>4</w:t>
      </w:r>
      <w:r w:rsidRPr="00D95AF2">
        <w:rPr>
          <w:rFonts w:hint="eastAsia"/>
          <w:lang w:eastAsia="zh-CN"/>
        </w:rPr>
        <w:t>.</w:t>
      </w:r>
      <w:r w:rsidRPr="00D95AF2">
        <w:rPr>
          <w:rFonts w:hint="eastAsia"/>
          <w:lang w:eastAsia="ko-KR"/>
        </w:rPr>
        <w:t>105</w:t>
      </w:r>
      <w:r w:rsidRPr="00D95AF2">
        <w:rPr>
          <w:rFonts w:hint="eastAsia"/>
          <w:lang w:eastAsia="zh-CN"/>
        </w:rPr>
        <w:t xml:space="preserve">: </w:t>
      </w:r>
      <w:r w:rsidRPr="00D95AF2">
        <w:rPr>
          <w:lang w:eastAsia="zh-CN"/>
        </w:rPr>
        <w:t>"</w:t>
      </w:r>
      <w:r w:rsidRPr="00D95AF2">
        <w:rPr>
          <w:rFonts w:hint="eastAsia"/>
          <w:lang w:eastAsia="ko-KR"/>
        </w:rPr>
        <w:t>Application specific Congestion control for Data Communication (ACDC) Management Object (MO)</w:t>
      </w:r>
      <w:r w:rsidRPr="00D95AF2">
        <w:rPr>
          <w:lang w:eastAsia="zh-CN"/>
        </w:rPr>
        <w:t>".</w:t>
      </w:r>
    </w:p>
    <w:p w14:paraId="08AF9B9E" w14:textId="77777777" w:rsidR="0075069A" w:rsidRPr="00D95AF2" w:rsidRDefault="0075069A" w:rsidP="0075069A">
      <w:pPr>
        <w:pStyle w:val="EX"/>
      </w:pPr>
      <w:r w:rsidRPr="00D95AF2">
        <w:t>[155]</w:t>
      </w:r>
      <w:r w:rsidRPr="00D95AF2">
        <w:tab/>
        <w:t>3GPP TS 23.161: "Network-Based IP Flow Mobility (NBIFOM); Stage 2".</w:t>
      </w:r>
    </w:p>
    <w:p w14:paraId="53F1BDF6" w14:textId="77777777" w:rsidR="00695ABC" w:rsidRPr="00D95AF2" w:rsidRDefault="00F14865" w:rsidP="00695ABC">
      <w:pPr>
        <w:pStyle w:val="EX"/>
      </w:pPr>
      <w:r w:rsidRPr="00D95AF2">
        <w:t>[156]</w:t>
      </w:r>
      <w:r w:rsidRPr="00D95AF2">
        <w:tab/>
        <w:t>3GPP TS 24.302: "Access to the 3GPP Evolved Packet Core (EPC) via non-3GPP access networks; Stage 3".</w:t>
      </w:r>
    </w:p>
    <w:p w14:paraId="7C115DBB" w14:textId="77777777" w:rsidR="00F14865" w:rsidRPr="00D95AF2" w:rsidRDefault="00695ABC" w:rsidP="00695ABC">
      <w:pPr>
        <w:pStyle w:val="EX"/>
      </w:pPr>
      <w:r w:rsidRPr="00D95AF2">
        <w:t>[157]</w:t>
      </w:r>
      <w:r w:rsidRPr="00D95AF2">
        <w:tab/>
        <w:t>3GPP TS 45.001: "Physical layer on the radio path; General description".</w:t>
      </w:r>
    </w:p>
    <w:p w14:paraId="4145C732" w14:textId="77777777" w:rsidR="00E35CAD" w:rsidRPr="00D95AF2" w:rsidRDefault="00695ABC" w:rsidP="00E35CAD">
      <w:pPr>
        <w:keepLines/>
        <w:ind w:left="1702" w:hanging="1418"/>
        <w:rPr>
          <w:lang w:eastAsia="x-none"/>
        </w:rPr>
      </w:pPr>
      <w:r w:rsidRPr="00D95AF2">
        <w:rPr>
          <w:rFonts w:hint="eastAsia"/>
          <w:lang w:eastAsia="zh-CN"/>
        </w:rPr>
        <w:t>[</w:t>
      </w:r>
      <w:r w:rsidRPr="00D95AF2">
        <w:rPr>
          <w:lang w:eastAsia="zh-CN"/>
        </w:rPr>
        <w:t>158</w:t>
      </w:r>
      <w:r w:rsidRPr="00D95AF2">
        <w:rPr>
          <w:rFonts w:hint="eastAsia"/>
          <w:lang w:eastAsia="zh-CN"/>
        </w:rPr>
        <w:t>]</w:t>
      </w:r>
      <w:r w:rsidRPr="00D95AF2">
        <w:rPr>
          <w:rFonts w:hint="eastAsia"/>
          <w:lang w:eastAsia="zh-CN"/>
        </w:rPr>
        <w:tab/>
      </w:r>
      <w:r w:rsidRPr="00D95AF2">
        <w:t>3GPP TS 24</w:t>
      </w:r>
      <w:r w:rsidR="006B1D59" w:rsidRPr="00D95AF2">
        <w:t>.161</w:t>
      </w:r>
      <w:r w:rsidRPr="00D95AF2">
        <w:t>: " Network-Based IP Flow Mobility (NBIFOM); Stage 3".</w:t>
      </w:r>
    </w:p>
    <w:p w14:paraId="2CF7912C" w14:textId="77777777" w:rsidR="00695ABC" w:rsidRPr="00D95AF2" w:rsidRDefault="00E35CAD" w:rsidP="00E35CAD">
      <w:pPr>
        <w:pStyle w:val="EX"/>
        <w:rPr>
          <w:lang w:eastAsia="zh-CN"/>
        </w:rPr>
      </w:pPr>
      <w:r w:rsidRPr="00D95AF2">
        <w:rPr>
          <w:rFonts w:hint="eastAsia"/>
          <w:lang w:eastAsia="zh-CN"/>
        </w:rPr>
        <w:t>[</w:t>
      </w:r>
      <w:r w:rsidRPr="00D95AF2">
        <w:rPr>
          <w:lang w:eastAsia="zh-CN"/>
        </w:rPr>
        <w:t>159</w:t>
      </w:r>
      <w:r w:rsidRPr="00D95AF2">
        <w:rPr>
          <w:rFonts w:hint="eastAsia"/>
          <w:lang w:eastAsia="zh-CN"/>
        </w:rPr>
        <w:t>]</w:t>
      </w:r>
      <w:r w:rsidRPr="00D95AF2">
        <w:rPr>
          <w:rFonts w:hint="eastAsia"/>
          <w:lang w:eastAsia="zh-CN"/>
        </w:rPr>
        <w:tab/>
      </w:r>
      <w:r w:rsidRPr="00D95AF2">
        <w:t>3GPP TS 43.064: "Overall description of the GPRS Radio Interface; Stage 2".</w:t>
      </w:r>
    </w:p>
    <w:p w14:paraId="30890DD1" w14:textId="77777777" w:rsidR="00F95F58" w:rsidRPr="00D95AF2" w:rsidRDefault="00F95F58" w:rsidP="00F95F58">
      <w:pPr>
        <w:pStyle w:val="EX"/>
      </w:pPr>
      <w:r w:rsidRPr="00D95AF2">
        <w:t>[160]</w:t>
      </w:r>
      <w:r w:rsidRPr="00D95AF2">
        <w:tab/>
        <w:t>3GPP TS 23.167: "IP Multimedia Subsystem (IMS) emergency sessions".</w:t>
      </w:r>
    </w:p>
    <w:p w14:paraId="14E3D3AF" w14:textId="77777777" w:rsidR="00F95F58" w:rsidRPr="00D95AF2" w:rsidRDefault="00F95F58" w:rsidP="00F95F58">
      <w:pPr>
        <w:pStyle w:val="EX"/>
      </w:pPr>
      <w:r w:rsidRPr="00D95AF2">
        <w:t>[161]</w:t>
      </w:r>
      <w:r w:rsidRPr="00D95AF2">
        <w:tab/>
        <w:t>3GPP TS 26.267: "eCall Data Transfer; In-band modem solution; General description".</w:t>
      </w:r>
    </w:p>
    <w:p w14:paraId="033CA25E" w14:textId="77777777" w:rsidR="00FE55E1" w:rsidRPr="00D95AF2" w:rsidRDefault="00FE55E1" w:rsidP="00F95F58">
      <w:pPr>
        <w:pStyle w:val="EX"/>
        <w:rPr>
          <w:lang w:eastAsia="zh-CN"/>
        </w:rPr>
      </w:pPr>
      <w:r w:rsidRPr="00D95AF2">
        <w:t>[162]</w:t>
      </w:r>
      <w:r w:rsidRPr="00D95AF2">
        <w:tab/>
        <w:t>3GPP TS 24.250: "Protocol for Reliable Data Service; Stage 3".</w:t>
      </w:r>
    </w:p>
    <w:p w14:paraId="482D8FB1" w14:textId="77777777" w:rsidR="000B0CE5" w:rsidRPr="00D95AF2" w:rsidRDefault="000B0CE5" w:rsidP="000B0CE5">
      <w:pPr>
        <w:pStyle w:val="EX"/>
      </w:pPr>
      <w:r w:rsidRPr="00D95AF2">
        <w:t>[163]</w:t>
      </w:r>
      <w:r w:rsidRPr="00D95AF2">
        <w:tab/>
        <w:t>3GPP TS 24.292: "IP Multimedia (IM) Core Network (CN) subsystem; Centralized Services (ICS); Stage 3".</w:t>
      </w:r>
    </w:p>
    <w:p w14:paraId="16EE6534" w14:textId="77777777" w:rsidR="003F38BF" w:rsidRPr="00D95AF2" w:rsidRDefault="000B0CE5" w:rsidP="003F38BF">
      <w:pPr>
        <w:pStyle w:val="EX"/>
      </w:pPr>
      <w:r w:rsidRPr="00D95AF2">
        <w:t>[164]</w:t>
      </w:r>
      <w:r w:rsidRPr="00D95AF2">
        <w:tab/>
        <w:t>3GPP TS 29.292: "Interworking between the IP Multimedia (IM) Core Network (CN) Subsystem (IMS) and MSC Server for IMS Centralized Services (ICS)".</w:t>
      </w:r>
    </w:p>
    <w:p w14:paraId="52AD3596" w14:textId="77777777" w:rsidR="000B0CE5" w:rsidRPr="00170864" w:rsidRDefault="003F38BF" w:rsidP="003F38BF">
      <w:pPr>
        <w:pStyle w:val="EX"/>
        <w:rPr>
          <w:lang w:val="fr-FR"/>
        </w:rPr>
      </w:pPr>
      <w:r w:rsidRPr="00170864">
        <w:rPr>
          <w:lang w:val="fr-FR"/>
        </w:rPr>
        <w:lastRenderedPageBreak/>
        <w:t>[165]</w:t>
      </w:r>
      <w:r w:rsidRPr="00170864">
        <w:rPr>
          <w:lang w:val="fr-FR"/>
        </w:rPr>
        <w:tab/>
        <w:t>3GPP TS 49.031: "Location Services (LCS); Base Station System Application Part LCS Extension (BSSAP-LE)".</w:t>
      </w:r>
    </w:p>
    <w:p w14:paraId="59ED9016" w14:textId="77777777" w:rsidR="00F8247A" w:rsidRPr="00D95AF2" w:rsidRDefault="00F8247A" w:rsidP="00F8247A">
      <w:pPr>
        <w:pStyle w:val="EX"/>
      </w:pPr>
      <w:r w:rsidRPr="00D95AF2">
        <w:t>[166]</w:t>
      </w:r>
      <w:r w:rsidRPr="00D95AF2">
        <w:tab/>
        <w:t>3GPP TS 23.501: "System Architecture for the 5G System; Stage 2".</w:t>
      </w:r>
    </w:p>
    <w:p w14:paraId="09BD789B" w14:textId="77777777" w:rsidR="009159B0" w:rsidRPr="00D95AF2" w:rsidRDefault="00F8247A" w:rsidP="00F8247A">
      <w:pPr>
        <w:pStyle w:val="EX"/>
      </w:pPr>
      <w:r w:rsidRPr="00D95AF2">
        <w:t>[167]</w:t>
      </w:r>
      <w:r w:rsidR="009159B0" w:rsidRPr="00D95AF2">
        <w:tab/>
        <w:t>3GPP TS 24.501: "Non-Access-Stratum (NAS) protocol for 5G System (5GS); Stage 3".</w:t>
      </w:r>
    </w:p>
    <w:p w14:paraId="44C89944" w14:textId="77777777" w:rsidR="00662087" w:rsidRPr="00D95AF2" w:rsidRDefault="00662087" w:rsidP="00662087">
      <w:pPr>
        <w:pStyle w:val="EX"/>
      </w:pPr>
      <w:r w:rsidRPr="00D95AF2">
        <w:t>[168]</w:t>
      </w:r>
      <w:r w:rsidRPr="00D95AF2">
        <w:tab/>
        <w:t>IETF RFC 3629 (November 2003): "UTF-8, a transformation format of ISO 10646".</w:t>
      </w:r>
    </w:p>
    <w:p w14:paraId="5EACA011" w14:textId="77777777" w:rsidR="00524FA0" w:rsidRPr="00D95AF2" w:rsidRDefault="00524FA0" w:rsidP="00524FA0">
      <w:pPr>
        <w:pStyle w:val="EX"/>
      </w:pPr>
      <w:r w:rsidRPr="00D95AF2">
        <w:t>[169]</w:t>
      </w:r>
      <w:r w:rsidRPr="00D95AF2">
        <w:tab/>
        <w:t>IETF RFC 5905 (June 2010): "Network Time Protocol Version 4: Protocol and Algorithms Specification".</w:t>
      </w:r>
    </w:p>
    <w:p w14:paraId="1F858844" w14:textId="77777777" w:rsidR="00324EEC" w:rsidRPr="00D95AF2" w:rsidRDefault="00324EEC" w:rsidP="00324EEC">
      <w:pPr>
        <w:pStyle w:val="EX"/>
      </w:pPr>
      <w:r w:rsidRPr="00D95AF2">
        <w:t>[170]</w:t>
      </w:r>
      <w:r w:rsidRPr="00D95AF2">
        <w:rPr>
          <w:rFonts w:hint="eastAsia"/>
        </w:rPr>
        <w:tab/>
      </w:r>
      <w:r w:rsidRPr="00D95AF2">
        <w:t>3GPP TS 33.501: "Security architecture and procedures for 5G System".</w:t>
      </w:r>
    </w:p>
    <w:p w14:paraId="60C9553E" w14:textId="77777777" w:rsidR="00840AE6" w:rsidRPr="00D95AF2" w:rsidRDefault="00840AE6" w:rsidP="00840AE6">
      <w:pPr>
        <w:pStyle w:val="EX"/>
      </w:pPr>
      <w:r w:rsidRPr="00D95AF2">
        <w:t>[171]</w:t>
      </w:r>
      <w:r w:rsidRPr="00D95AF2">
        <w:tab/>
        <w:t>3GPP TS 24.193: "Access Traffic Steering, Switching and Splitting; Stage 3".</w:t>
      </w:r>
    </w:p>
    <w:p w14:paraId="26D822BC" w14:textId="77777777" w:rsidR="005A1B9B" w:rsidRPr="00D95AF2" w:rsidRDefault="005A1B9B" w:rsidP="005A1B9B">
      <w:pPr>
        <w:pStyle w:val="EX"/>
      </w:pPr>
      <w:r w:rsidRPr="00D95AF2">
        <w:t>[172]</w:t>
      </w:r>
      <w:r w:rsidRPr="00D95AF2">
        <w:tab/>
        <w:t>IETF RFC 7858 (May 2016): "Specification for DNS over Transport Layer Security (TLS)".</w:t>
      </w:r>
    </w:p>
    <w:p w14:paraId="4CB95FC3" w14:textId="77777777" w:rsidR="005A1B9B" w:rsidRPr="00D95AF2" w:rsidRDefault="005A1B9B" w:rsidP="005A1B9B">
      <w:pPr>
        <w:pStyle w:val="EX"/>
      </w:pPr>
      <w:r w:rsidRPr="00D95AF2">
        <w:t>[173]</w:t>
      </w:r>
      <w:r w:rsidRPr="00D95AF2">
        <w:tab/>
        <w:t>IETF RFC 8094 (February 2017): "DNS over Datagram Transport Layer Security (DTLS)".</w:t>
      </w:r>
    </w:p>
    <w:p w14:paraId="7E9B9108" w14:textId="77777777" w:rsidR="005A1B9B" w:rsidRPr="00D95AF2" w:rsidRDefault="005A1B9B" w:rsidP="005A1B9B">
      <w:pPr>
        <w:pStyle w:val="EX"/>
      </w:pPr>
      <w:r w:rsidRPr="00D95AF2">
        <w:t>[174]</w:t>
      </w:r>
      <w:r w:rsidRPr="00D95AF2">
        <w:tab/>
        <w:t>IET RFC 6056 (January 2011): "Recommendations for Transport-Protocol Port Randomization".</w:t>
      </w:r>
    </w:p>
    <w:p w14:paraId="3117CDE7" w14:textId="77777777" w:rsidR="005A1B9B" w:rsidRPr="00D95AF2" w:rsidRDefault="005A1B9B" w:rsidP="005A1B9B">
      <w:pPr>
        <w:pStyle w:val="EX"/>
      </w:pPr>
      <w:r w:rsidRPr="00D95AF2">
        <w:t>[175]</w:t>
      </w:r>
      <w:r w:rsidRPr="00D95AF2">
        <w:tab/>
        <w:t>IETF RFC 1035 (November 1987):"DOMAIN NAMES - IMPLEMENTATION AND SPECIFICATION".</w:t>
      </w:r>
    </w:p>
    <w:p w14:paraId="7942E344" w14:textId="77777777" w:rsidR="005A1B9B" w:rsidRPr="00D95AF2" w:rsidRDefault="005A1B9B" w:rsidP="005A1B9B">
      <w:pPr>
        <w:pStyle w:val="EX"/>
      </w:pPr>
      <w:r w:rsidRPr="00D95AF2">
        <w:t>[176]</w:t>
      </w:r>
      <w:r w:rsidRPr="00D95AF2">
        <w:tab/>
        <w:t>IETF RFC 7469 (April 2015):"Public Key Pinning Extension for HTTP".</w:t>
      </w:r>
    </w:p>
    <w:p w14:paraId="1615AB6E" w14:textId="77777777" w:rsidR="005A1B9B" w:rsidRPr="00D95AF2" w:rsidRDefault="005A1B9B" w:rsidP="005A1B9B">
      <w:pPr>
        <w:pStyle w:val="EX"/>
      </w:pPr>
      <w:r w:rsidRPr="00D95AF2">
        <w:t>[177]</w:t>
      </w:r>
      <w:r w:rsidRPr="00D95AF2">
        <w:tab/>
        <w:t>ITU-T Recommendation X.690 (2002) | ISO/IEC 8825-1:2002,</w:t>
      </w:r>
      <w:r w:rsidRPr="00D95AF2">
        <w:br/>
        <w:t>Information technology - ASN.1 encoding rules:</w:t>
      </w:r>
      <w:r w:rsidRPr="00D95AF2">
        <w:br/>
        <w:t>Specification of Basic Encoding Rules (BER), Canonical</w:t>
      </w:r>
      <w:r w:rsidRPr="00D95AF2">
        <w:br/>
        <w:t>Encoding Rules (CER) and Distinguished Encoding Rules</w:t>
      </w:r>
      <w:r w:rsidRPr="00D95AF2">
        <w:br/>
        <w:t>(DER).</w:t>
      </w:r>
    </w:p>
    <w:p w14:paraId="585E5B06" w14:textId="77777777" w:rsidR="001B2DB7" w:rsidRPr="00D95AF2" w:rsidRDefault="001B2DB7" w:rsidP="005A1B9B">
      <w:pPr>
        <w:pStyle w:val="EX"/>
      </w:pPr>
      <w:r w:rsidRPr="00D95AF2">
        <w:t>[17</w:t>
      </w:r>
      <w:r w:rsidR="005A1B9B" w:rsidRPr="00D95AF2">
        <w:t>8</w:t>
      </w:r>
      <w:r w:rsidRPr="00D95AF2">
        <w:t>]</w:t>
      </w:r>
      <w:r w:rsidRPr="00D95AF2">
        <w:tab/>
        <w:t>3GPP TS 24.502: "Access to the 3GPP 5G System (5GS) via non-3GPP access networks; Stage 3".</w:t>
      </w:r>
    </w:p>
    <w:p w14:paraId="36D6DAA2" w14:textId="77777777" w:rsidR="009419D6" w:rsidRPr="00D95AF2" w:rsidRDefault="009419D6" w:rsidP="009419D6">
      <w:pPr>
        <w:pStyle w:val="EX"/>
        <w:rPr>
          <w:lang w:eastAsia="zh-CN"/>
        </w:rPr>
      </w:pPr>
      <w:r w:rsidRPr="00D95AF2">
        <w:rPr>
          <w:rFonts w:hint="eastAsia"/>
          <w:lang w:eastAsia="zh-CN"/>
        </w:rPr>
        <w:t>[179]</w:t>
      </w:r>
      <w:r w:rsidRPr="00D95AF2">
        <w:rPr>
          <w:lang w:eastAsia="zh-CN"/>
        </w:rPr>
        <w:tab/>
        <w:t>IETF RFC 1334 (October 1992):</w:t>
      </w:r>
      <w:r w:rsidRPr="00D95AF2">
        <w:t xml:space="preserve"> "</w:t>
      </w:r>
      <w:r w:rsidRPr="00D95AF2">
        <w:rPr>
          <w:lang w:eastAsia="zh-CN"/>
        </w:rPr>
        <w:t>PPP Authentication Protocols</w:t>
      </w:r>
      <w:r w:rsidRPr="00D95AF2">
        <w:t>"</w:t>
      </w:r>
      <w:r w:rsidRPr="00D95AF2">
        <w:rPr>
          <w:lang w:eastAsia="zh-CN"/>
        </w:rPr>
        <w:t>.</w:t>
      </w:r>
    </w:p>
    <w:p w14:paraId="6B8E5071" w14:textId="77777777" w:rsidR="009419D6" w:rsidRPr="00D95AF2" w:rsidRDefault="009419D6" w:rsidP="009419D6">
      <w:pPr>
        <w:pStyle w:val="EX"/>
      </w:pPr>
      <w:r w:rsidRPr="00D95AF2">
        <w:rPr>
          <w:lang w:eastAsia="zh-CN"/>
        </w:rPr>
        <w:t>[180]</w:t>
      </w:r>
      <w:r w:rsidRPr="00D95AF2">
        <w:rPr>
          <w:lang w:eastAsia="zh-CN"/>
        </w:rPr>
        <w:tab/>
        <w:t xml:space="preserve">IETF RFC 1994 (August 1996): </w:t>
      </w:r>
      <w:r w:rsidRPr="00D95AF2">
        <w:t>"</w:t>
      </w:r>
      <w:r w:rsidRPr="00D95AF2">
        <w:rPr>
          <w:lang w:eastAsia="zh-CN"/>
        </w:rPr>
        <w:t>PPP Challenge Handshake Authentication Protocol (CHAP)</w:t>
      </w:r>
      <w:r w:rsidRPr="00D95AF2">
        <w:t>"</w:t>
      </w:r>
      <w:r w:rsidRPr="00D95AF2">
        <w:rPr>
          <w:lang w:eastAsia="zh-CN"/>
        </w:rPr>
        <w:t>.</w:t>
      </w:r>
    </w:p>
    <w:p w14:paraId="4DB0E5DA" w14:textId="77777777" w:rsidR="009419D6" w:rsidRPr="00D95AF2" w:rsidRDefault="009419D6" w:rsidP="009419D6">
      <w:pPr>
        <w:pStyle w:val="EX"/>
        <w:rPr>
          <w:lang w:eastAsia="zh-CN"/>
        </w:rPr>
      </w:pPr>
      <w:r w:rsidRPr="00D95AF2">
        <w:rPr>
          <w:lang w:eastAsia="zh-CN"/>
        </w:rPr>
        <w:t>[181]</w:t>
      </w:r>
      <w:r w:rsidRPr="00D95AF2">
        <w:rPr>
          <w:lang w:eastAsia="zh-CN"/>
        </w:rPr>
        <w:tab/>
        <w:t xml:space="preserve">IETF RFC 1332 (May 1992): </w:t>
      </w:r>
      <w:r w:rsidRPr="00D95AF2">
        <w:t>"</w:t>
      </w:r>
      <w:r w:rsidRPr="00D95AF2">
        <w:rPr>
          <w:lang w:eastAsia="zh-CN"/>
        </w:rPr>
        <w:t>The PPP Internet Protocol Control Protocol (IPCP)</w:t>
      </w:r>
      <w:r w:rsidRPr="00D95AF2">
        <w:t>"</w:t>
      </w:r>
      <w:r w:rsidRPr="00D95AF2">
        <w:rPr>
          <w:lang w:eastAsia="zh-CN"/>
        </w:rPr>
        <w:t>.</w:t>
      </w:r>
    </w:p>
    <w:p w14:paraId="166EBE21" w14:textId="77777777" w:rsidR="00BB727E" w:rsidRPr="00D95AF2" w:rsidRDefault="002E038E" w:rsidP="009419D6">
      <w:pPr>
        <w:pStyle w:val="EX"/>
      </w:pPr>
      <w:r w:rsidRPr="00D95AF2">
        <w:t>[182]</w:t>
      </w:r>
      <w:r w:rsidR="00BB727E" w:rsidRPr="00D95AF2">
        <w:tab/>
        <w:t>3GPP TS 23.548: "5G System Enhancements for Edge Computing; Stage 2".</w:t>
      </w:r>
    </w:p>
    <w:p w14:paraId="3180BAFA" w14:textId="77777777" w:rsidR="006E3F8E" w:rsidRPr="00D95AF2" w:rsidRDefault="002E4569" w:rsidP="009419D6">
      <w:pPr>
        <w:pStyle w:val="EX"/>
      </w:pPr>
      <w:r w:rsidRPr="00D95AF2">
        <w:t>[183]</w:t>
      </w:r>
      <w:r w:rsidRPr="00D95AF2">
        <w:tab/>
        <w:t>3GPP TS 38.304: "</w:t>
      </w:r>
      <w:r w:rsidRPr="00D95AF2">
        <w:rPr>
          <w:lang w:eastAsia="ja-JP"/>
        </w:rPr>
        <w:t>NR; User Equipment (UE) procedures in Idle mode and RRC Inactive state</w:t>
      </w:r>
      <w:r w:rsidRPr="00D95AF2">
        <w:t>".</w:t>
      </w:r>
    </w:p>
    <w:p w14:paraId="3291CB22" w14:textId="53879B6C" w:rsidR="000B421A" w:rsidRDefault="000B421A" w:rsidP="009419D6">
      <w:pPr>
        <w:pStyle w:val="EX"/>
      </w:pPr>
      <w:r w:rsidRPr="00D95AF2">
        <w:t>[184]</w:t>
      </w:r>
      <w:r w:rsidRPr="00D95AF2">
        <w:tab/>
        <w:t>3GPP TS 23.558: "Architecture for enabling Edge Applications; Stage 2".</w:t>
      </w:r>
    </w:p>
    <w:p w14:paraId="4D9E3553" w14:textId="5C7989E8" w:rsidR="00443197" w:rsidRDefault="00F61624" w:rsidP="009419D6">
      <w:pPr>
        <w:pStyle w:val="EX"/>
      </w:pPr>
      <w:r>
        <w:t>[185]</w:t>
      </w:r>
      <w:r>
        <w:tab/>
        <w:t>3GPP TS 24.174: "Support of multi-device and multi-identity in the IP Multimedia Subsystem</w:t>
      </w:r>
      <w:bookmarkStart w:id="54" w:name="_Hlk106398233"/>
      <w:r w:rsidR="00681DEB">
        <w:t xml:space="preserve"> </w:t>
      </w:r>
      <w:r w:rsidR="00681DEB" w:rsidRPr="00066454">
        <w:t>(IMS); Stage 3"</w:t>
      </w:r>
      <w:bookmarkEnd w:id="54"/>
      <w:r w:rsidR="00443197" w:rsidRPr="00066454">
        <w:t>.</w:t>
      </w:r>
    </w:p>
    <w:p w14:paraId="7F798725" w14:textId="2FB286C9" w:rsidR="0046233F" w:rsidRDefault="0046233F" w:rsidP="0046233F">
      <w:pPr>
        <w:pStyle w:val="EX"/>
      </w:pPr>
      <w:r w:rsidRPr="00D95AF2">
        <w:rPr>
          <w:rFonts w:hint="eastAsia"/>
          <w:lang w:eastAsia="zh-CN"/>
        </w:rPr>
        <w:t>[</w:t>
      </w:r>
      <w:r w:rsidR="00CB4C9A">
        <w:rPr>
          <w:lang w:eastAsia="zh-CN"/>
        </w:rPr>
        <w:t>186</w:t>
      </w:r>
      <w:r w:rsidRPr="00D95AF2">
        <w:rPr>
          <w:rFonts w:hint="eastAsia"/>
          <w:lang w:eastAsia="zh-CN"/>
        </w:rPr>
        <w:t>]</w:t>
      </w:r>
      <w:r w:rsidRPr="00D95AF2">
        <w:rPr>
          <w:lang w:eastAsia="zh-CN"/>
        </w:rPr>
        <w:tab/>
      </w:r>
      <w:r>
        <w:t>IETF RFC </w:t>
      </w:r>
      <w:r w:rsidRPr="00226B88">
        <w:t>7542</w:t>
      </w:r>
      <w:r>
        <w:t>: "</w:t>
      </w:r>
      <w:r w:rsidRPr="0029234A">
        <w:t>The Network Access Identifier</w:t>
      </w:r>
      <w:r>
        <w:t>"</w:t>
      </w:r>
      <w:r w:rsidRPr="00D95AF2">
        <w:rPr>
          <w:lang w:eastAsia="zh-CN"/>
        </w:rPr>
        <w:t>.</w:t>
      </w:r>
    </w:p>
    <w:p w14:paraId="1E2AA7AD" w14:textId="313794C6" w:rsidR="008831A2" w:rsidRPr="00D95AF2" w:rsidRDefault="008831A2" w:rsidP="004B0458">
      <w:pPr>
        <w:pStyle w:val="Heading2"/>
        <w:widowControl w:val="0"/>
      </w:pPr>
      <w:bookmarkStart w:id="55" w:name="_Toc193382266"/>
      <w:bookmarkStart w:id="56" w:name="_CR2_1"/>
      <w:bookmarkEnd w:id="56"/>
      <w:r w:rsidRPr="00D95AF2">
        <w:t>2.1</w:t>
      </w:r>
      <w:r w:rsidRPr="00D95AF2">
        <w:tab/>
        <w:t>Definitions and abbreviations</w:t>
      </w:r>
      <w:bookmarkEnd w:id="55"/>
    </w:p>
    <w:p w14:paraId="656F66E5" w14:textId="77777777" w:rsidR="008831A2" w:rsidRPr="00D95AF2" w:rsidRDefault="008831A2">
      <w:pPr>
        <w:keepNext/>
        <w:keepLines/>
        <w:widowControl w:val="0"/>
      </w:pPr>
      <w:r w:rsidRPr="00D95AF2">
        <w:t>For the purposes of the present document, the abbreviations defined in 3GPP</w:t>
      </w:r>
      <w:r w:rsidR="00302427" w:rsidRPr="00D95AF2">
        <w:t> </w:t>
      </w:r>
      <w:r w:rsidRPr="00D95AF2">
        <w:t>TR 21.905</w:t>
      </w:r>
      <w:r w:rsidR="00EA7EA1" w:rsidRPr="00D95AF2">
        <w:t> </w:t>
      </w:r>
      <w:r w:rsidRPr="00D95AF2">
        <w:t xml:space="preserve">[2a] </w:t>
      </w:r>
      <w:r w:rsidR="00033A0E" w:rsidRPr="00D95AF2">
        <w:t xml:space="preserve">and the followings </w:t>
      </w:r>
      <w:r w:rsidRPr="00D95AF2">
        <w:t>apply</w:t>
      </w:r>
      <w:r w:rsidR="00033A0E" w:rsidRPr="00D95AF2">
        <w:t>:</w:t>
      </w:r>
    </w:p>
    <w:p w14:paraId="7DCB513B" w14:textId="77777777" w:rsidR="006F63D0" w:rsidRPr="00D95AF2" w:rsidRDefault="004B0458" w:rsidP="006F63D0">
      <w:pPr>
        <w:pStyle w:val="EW"/>
      </w:pPr>
      <w:r w:rsidRPr="00D95AF2">
        <w:t>CAT</w:t>
      </w:r>
      <w:r w:rsidRPr="00D95AF2">
        <w:tab/>
        <w:t>Customized Alerting Tone</w:t>
      </w:r>
    </w:p>
    <w:p w14:paraId="7BF82FCD" w14:textId="77777777" w:rsidR="00F04F04" w:rsidRPr="00D95AF2" w:rsidRDefault="00F04F04" w:rsidP="00F04F04">
      <w:pPr>
        <w:pStyle w:val="EW"/>
      </w:pPr>
      <w:r w:rsidRPr="00D95AF2">
        <w:t>CHAP</w:t>
      </w:r>
      <w:r w:rsidRPr="00D95AF2">
        <w:tab/>
        <w:t>Challenge Handshake Authentication Protocol</w:t>
      </w:r>
    </w:p>
    <w:p w14:paraId="7B4ED6E9" w14:textId="77777777" w:rsidR="00730F3D" w:rsidRPr="00D95AF2" w:rsidRDefault="00730F3D" w:rsidP="006A5F4C">
      <w:pPr>
        <w:pStyle w:val="EW"/>
      </w:pPr>
      <w:r w:rsidRPr="00D95AF2">
        <w:t>DRVCC</w:t>
      </w:r>
      <w:r w:rsidRPr="00D95AF2">
        <w:tab/>
        <w:t>Dual Radio Voice Call Continuity</w:t>
      </w:r>
    </w:p>
    <w:p w14:paraId="1A97AA33" w14:textId="77777777" w:rsidR="006A5F4C" w:rsidRPr="00170864" w:rsidRDefault="006A5F4C" w:rsidP="006A5F4C">
      <w:pPr>
        <w:pStyle w:val="EW"/>
        <w:rPr>
          <w:lang w:val="fr-FR"/>
        </w:rPr>
      </w:pPr>
      <w:r w:rsidRPr="00170864">
        <w:rPr>
          <w:lang w:val="fr-FR"/>
        </w:rPr>
        <w:t>eDRX</w:t>
      </w:r>
      <w:r w:rsidRPr="00170864">
        <w:rPr>
          <w:lang w:val="fr-FR"/>
        </w:rPr>
        <w:tab/>
        <w:t>Extended idle-mode DRX cycle</w:t>
      </w:r>
    </w:p>
    <w:p w14:paraId="47691C40" w14:textId="77777777" w:rsidR="00033A0E" w:rsidRPr="00D95AF2" w:rsidRDefault="006F63D0" w:rsidP="006F63D0">
      <w:pPr>
        <w:pStyle w:val="EW"/>
      </w:pPr>
      <w:r w:rsidRPr="00D95AF2">
        <w:t>IP-CAN</w:t>
      </w:r>
      <w:r w:rsidRPr="00D95AF2">
        <w:tab/>
        <w:t>IP-Connectivity Access Network</w:t>
      </w:r>
    </w:p>
    <w:p w14:paraId="266DA628" w14:textId="77777777" w:rsidR="00735A12" w:rsidRPr="00D95AF2" w:rsidRDefault="00735A12" w:rsidP="00735A12">
      <w:pPr>
        <w:pStyle w:val="EW"/>
      </w:pPr>
      <w:r w:rsidRPr="00D95AF2">
        <w:t>HNB</w:t>
      </w:r>
      <w:r w:rsidRPr="00D95AF2">
        <w:tab/>
        <w:t>Home Node B</w:t>
      </w:r>
    </w:p>
    <w:p w14:paraId="578C1D61" w14:textId="77777777" w:rsidR="00764C5A" w:rsidRPr="00D95AF2" w:rsidRDefault="00764C5A" w:rsidP="00764C5A">
      <w:pPr>
        <w:pStyle w:val="EW"/>
      </w:pPr>
      <w:r w:rsidRPr="00D95AF2">
        <w:t>IoT</w:t>
      </w:r>
      <w:r w:rsidRPr="00D95AF2">
        <w:tab/>
        <w:t>Internet of Things</w:t>
      </w:r>
    </w:p>
    <w:p w14:paraId="354FEBB4" w14:textId="77777777" w:rsidR="00A96DBA" w:rsidRPr="00D95AF2" w:rsidRDefault="00A96DBA" w:rsidP="00A96DBA">
      <w:pPr>
        <w:pStyle w:val="EW"/>
      </w:pPr>
      <w:r w:rsidRPr="00D95AF2">
        <w:t>Kc</w:t>
      </w:r>
      <w:r w:rsidRPr="00D95AF2">
        <w:tab/>
        <w:t>64-bit GSM ciphering key</w:t>
      </w:r>
    </w:p>
    <w:p w14:paraId="56122D95" w14:textId="77777777" w:rsidR="006F63D0" w:rsidRPr="00D95AF2" w:rsidRDefault="00A96DBA" w:rsidP="006F63D0">
      <w:pPr>
        <w:pStyle w:val="EW"/>
      </w:pPr>
      <w:r w:rsidRPr="00D95AF2">
        <w:lastRenderedPageBreak/>
        <w:t>Kc</w:t>
      </w:r>
      <w:r w:rsidRPr="00D95AF2">
        <w:rPr>
          <w:vertAlign w:val="subscript"/>
        </w:rPr>
        <w:t>128</w:t>
      </w:r>
      <w:r w:rsidRPr="00D95AF2">
        <w:tab/>
        <w:t>128-bit GSM ciphering key</w:t>
      </w:r>
    </w:p>
    <w:p w14:paraId="126B9B20" w14:textId="77777777" w:rsidR="00764C5A" w:rsidRPr="00D95AF2" w:rsidRDefault="00764C5A" w:rsidP="00764C5A">
      <w:pPr>
        <w:pStyle w:val="EW"/>
      </w:pPr>
      <w:r w:rsidRPr="00D95AF2">
        <w:t>Kint</w:t>
      </w:r>
      <w:r w:rsidRPr="00D95AF2">
        <w:tab/>
        <w:t>128-bit GSM integrity key</w:t>
      </w:r>
    </w:p>
    <w:p w14:paraId="452AE6FA" w14:textId="77777777" w:rsidR="00735A12" w:rsidRPr="00D95AF2" w:rsidRDefault="00735A12" w:rsidP="00735A12">
      <w:pPr>
        <w:pStyle w:val="EW"/>
      </w:pPr>
      <w:r w:rsidRPr="00D95AF2">
        <w:t>L-GW</w:t>
      </w:r>
      <w:r w:rsidRPr="00D95AF2">
        <w:tab/>
        <w:t>Local PDN Gateway</w:t>
      </w:r>
    </w:p>
    <w:p w14:paraId="19EBE22F" w14:textId="77777777" w:rsidR="00813103" w:rsidRPr="00D95AF2" w:rsidRDefault="00813103" w:rsidP="00813103">
      <w:pPr>
        <w:pStyle w:val="EW"/>
      </w:pPr>
      <w:r w:rsidRPr="00D95AF2">
        <w:t>LHN-ID</w:t>
      </w:r>
      <w:r w:rsidRPr="00D95AF2">
        <w:tab/>
        <w:t>Local Home Network Identifier</w:t>
      </w:r>
    </w:p>
    <w:p w14:paraId="0950E4FE" w14:textId="77777777" w:rsidR="00735A12" w:rsidRPr="00D95AF2" w:rsidRDefault="00735A12" w:rsidP="00735A12">
      <w:pPr>
        <w:pStyle w:val="EW"/>
      </w:pPr>
      <w:r w:rsidRPr="00D95AF2">
        <w:t>LIPA</w:t>
      </w:r>
      <w:r w:rsidRPr="00D95AF2">
        <w:tab/>
        <w:t>Local IP Access</w:t>
      </w:r>
    </w:p>
    <w:p w14:paraId="7F6D956C" w14:textId="77777777" w:rsidR="00F95F58" w:rsidRPr="00D95AF2" w:rsidRDefault="00F95F58" w:rsidP="00F95F58">
      <w:pPr>
        <w:pStyle w:val="EW"/>
      </w:pPr>
      <w:r w:rsidRPr="00D95AF2">
        <w:t>MSD</w:t>
      </w:r>
      <w:r w:rsidRPr="00D95AF2">
        <w:tab/>
        <w:t>Minimum Set of emergency related Data</w:t>
      </w:r>
    </w:p>
    <w:p w14:paraId="2A0A566F" w14:textId="77777777" w:rsidR="00F50FB5" w:rsidRPr="00D95AF2" w:rsidRDefault="00F50FB5" w:rsidP="00F50FB5">
      <w:pPr>
        <w:pStyle w:val="EW"/>
      </w:pPr>
      <w:r w:rsidRPr="00D95AF2">
        <w:t>MTU</w:t>
      </w:r>
      <w:r w:rsidRPr="00D95AF2">
        <w:tab/>
        <w:t>Maximum Transfer Unit</w:t>
      </w:r>
    </w:p>
    <w:p w14:paraId="69A2A016" w14:textId="77777777" w:rsidR="00E16BB8" w:rsidRPr="00D95AF2" w:rsidRDefault="00764C5A" w:rsidP="00E16BB8">
      <w:pPr>
        <w:pStyle w:val="EW"/>
      </w:pPr>
      <w:r w:rsidRPr="00D95AF2">
        <w:t>NB-IoT</w:t>
      </w:r>
      <w:r w:rsidRPr="00D95AF2">
        <w:tab/>
        <w:t>Narrowband IoT</w:t>
      </w:r>
    </w:p>
    <w:p w14:paraId="1EE45BF0" w14:textId="77777777" w:rsidR="00764C5A" w:rsidRPr="00D95AF2" w:rsidRDefault="00E16BB8" w:rsidP="00E16BB8">
      <w:pPr>
        <w:pStyle w:val="EW"/>
      </w:pPr>
      <w:r w:rsidRPr="00D95AF2">
        <w:t>NR</w:t>
      </w:r>
      <w:r w:rsidRPr="00D95AF2">
        <w:tab/>
        <w:t>New Radio</w:t>
      </w:r>
    </w:p>
    <w:p w14:paraId="39A7C7E6" w14:textId="77777777" w:rsidR="00F04F04" w:rsidRPr="00D95AF2" w:rsidRDefault="00F04F04" w:rsidP="00F04F04">
      <w:pPr>
        <w:pStyle w:val="EW"/>
      </w:pPr>
      <w:r w:rsidRPr="00D95AF2">
        <w:t>PAP</w:t>
      </w:r>
      <w:r w:rsidRPr="00D95AF2">
        <w:tab/>
        <w:t>Password Authentication Protocol</w:t>
      </w:r>
    </w:p>
    <w:p w14:paraId="74ACA7DB" w14:textId="77777777" w:rsidR="00F17DDF" w:rsidRPr="00D95AF2" w:rsidRDefault="00F17DDF" w:rsidP="00F17DDF">
      <w:pPr>
        <w:pStyle w:val="EW"/>
      </w:pPr>
      <w:r w:rsidRPr="00D95AF2">
        <w:rPr>
          <w:rFonts w:hint="eastAsia"/>
        </w:rPr>
        <w:t>P</w:t>
      </w:r>
      <w:r w:rsidRPr="00D95AF2">
        <w:t>SM</w:t>
      </w:r>
      <w:r w:rsidRPr="00D95AF2">
        <w:rPr>
          <w:rFonts w:hint="eastAsia"/>
        </w:rPr>
        <w:tab/>
        <w:t>Po</w:t>
      </w:r>
      <w:r w:rsidRPr="00D95AF2">
        <w:t>wer</w:t>
      </w:r>
      <w:r w:rsidRPr="00D95AF2">
        <w:rPr>
          <w:rFonts w:hint="eastAsia"/>
        </w:rPr>
        <w:t xml:space="preserve"> </w:t>
      </w:r>
      <w:r w:rsidRPr="00D95AF2">
        <w:t>Saving</w:t>
      </w:r>
      <w:r w:rsidRPr="00D95AF2">
        <w:rPr>
          <w:rFonts w:hint="eastAsia"/>
        </w:rPr>
        <w:t xml:space="preserve"> </w:t>
      </w:r>
      <w:r w:rsidRPr="00D95AF2">
        <w:t>Mode</w:t>
      </w:r>
    </w:p>
    <w:p w14:paraId="1EB06C94" w14:textId="77777777" w:rsidR="005E45B7" w:rsidRPr="00D95AF2" w:rsidRDefault="005E45B7" w:rsidP="005E45B7">
      <w:pPr>
        <w:pStyle w:val="EW"/>
      </w:pPr>
      <w:r w:rsidRPr="00D95AF2">
        <w:rPr>
          <w:lang w:eastAsia="zh-CN"/>
        </w:rPr>
        <w:t>PVS</w:t>
      </w:r>
      <w:r w:rsidRPr="00D95AF2">
        <w:rPr>
          <w:lang w:eastAsia="zh-CN"/>
        </w:rPr>
        <w:tab/>
        <w:t>Provisioning Server</w:t>
      </w:r>
    </w:p>
    <w:p w14:paraId="71423285" w14:textId="77777777" w:rsidR="00F50FB5" w:rsidRPr="00D95AF2" w:rsidRDefault="00F50FB5" w:rsidP="00F50FB5">
      <w:pPr>
        <w:pStyle w:val="EW"/>
      </w:pPr>
      <w:r w:rsidRPr="00D95AF2">
        <w:t>SIPTO</w:t>
      </w:r>
      <w:r w:rsidRPr="00D95AF2">
        <w:tab/>
        <w:t>Selected IP Traffic Offload</w:t>
      </w:r>
    </w:p>
    <w:p w14:paraId="13990078" w14:textId="77777777" w:rsidR="009159B0" w:rsidRPr="00D95AF2" w:rsidRDefault="009159B0" w:rsidP="009159B0">
      <w:pPr>
        <w:pStyle w:val="EW"/>
      </w:pPr>
      <w:r w:rsidRPr="00D95AF2">
        <w:t>S-NSSAI</w:t>
      </w:r>
      <w:r w:rsidRPr="00D95AF2">
        <w:tab/>
        <w:t>Single Network Slice Selection Assistance Information</w:t>
      </w:r>
    </w:p>
    <w:p w14:paraId="6BE70ED7" w14:textId="77777777" w:rsidR="004C2399" w:rsidRPr="00D95AF2" w:rsidRDefault="004C2399" w:rsidP="004C2399">
      <w:pPr>
        <w:pStyle w:val="EW"/>
      </w:pPr>
      <w:r w:rsidRPr="00130215">
        <w:t>SDNAEPC</w:t>
      </w:r>
      <w:r>
        <w:tab/>
      </w:r>
      <w:r w:rsidRPr="00130215">
        <w:t xml:space="preserve">Secondary DN authentication and authorization </w:t>
      </w:r>
      <w:r>
        <w:t>over</w:t>
      </w:r>
      <w:r w:rsidRPr="00130215">
        <w:t xml:space="preserve"> EPC</w:t>
      </w:r>
    </w:p>
    <w:p w14:paraId="6FB3C1A6" w14:textId="77777777" w:rsidR="00AD43EF" w:rsidRPr="00D95AF2" w:rsidRDefault="00AD43EF" w:rsidP="00AD43EF">
      <w:pPr>
        <w:pStyle w:val="EW"/>
      </w:pPr>
      <w:r w:rsidRPr="00D95AF2">
        <w:t>SNPN</w:t>
      </w:r>
      <w:r w:rsidRPr="00D95AF2">
        <w:tab/>
        <w:t>Stand-alone Non-Public Network</w:t>
      </w:r>
    </w:p>
    <w:p w14:paraId="5E18F723" w14:textId="77777777" w:rsidR="00A96DBA" w:rsidRPr="00D95AF2" w:rsidRDefault="006F63D0" w:rsidP="006F63D0">
      <w:pPr>
        <w:pStyle w:val="EW"/>
      </w:pPr>
      <w:r w:rsidRPr="00D95AF2">
        <w:t>TMGI</w:t>
      </w:r>
      <w:r w:rsidRPr="00D95AF2">
        <w:tab/>
        <w:t>Temporary Mobile Group Identity</w:t>
      </w:r>
    </w:p>
    <w:p w14:paraId="7ECDE10A" w14:textId="77777777" w:rsidR="008831A2" w:rsidRPr="00D95AF2" w:rsidRDefault="008831A2">
      <w:pPr>
        <w:pStyle w:val="Heading3"/>
      </w:pPr>
      <w:bookmarkStart w:id="57" w:name="_Toc193382267"/>
      <w:bookmarkStart w:id="58" w:name="_CR2_1_1"/>
      <w:bookmarkEnd w:id="58"/>
      <w:r w:rsidRPr="00D95AF2">
        <w:t>2.1.1</w:t>
      </w:r>
      <w:r w:rsidRPr="00D95AF2">
        <w:tab/>
        <w:t>Random values</w:t>
      </w:r>
      <w:bookmarkEnd w:id="57"/>
    </w:p>
    <w:p w14:paraId="3B3F28FB" w14:textId="77777777" w:rsidR="008831A2" w:rsidRPr="00D95AF2" w:rsidRDefault="008831A2">
      <w:r w:rsidRPr="00D95AF2">
        <w:t>In a number of places in the present document, it is mentioned that some value must take a "random" value, in a given range, or more generally with some statistical distribution. Such cases interest only the Mobile Station.</w:t>
      </w:r>
    </w:p>
    <w:p w14:paraId="0113F1D7" w14:textId="77777777" w:rsidR="008831A2" w:rsidRPr="00D95AF2" w:rsidRDefault="008831A2">
      <w:r w:rsidRPr="00D95AF2">
        <w:t>It is required that there is a low probability that two MSs in the same conditions (including the case of two MSs of the same type from the same manufacturer) will choose the same value. Moreover, it is required that, if it happens that two MSs in similar conditions choose the same value, the probability of their choices being identical at the next occasion is the same as if their first choices had been different.</w:t>
      </w:r>
    </w:p>
    <w:p w14:paraId="7531719C" w14:textId="77777777" w:rsidR="008831A2" w:rsidRPr="00D95AF2" w:rsidRDefault="008831A2">
      <w:r w:rsidRPr="00D95AF2">
        <w:t>The meaning of such a specification is that any statistical test for these values, done on a series of similar events, will obtain a result statistically compatible with the specified distribution. This shall hold even in the cases where the tests are conducted with a subset of possible events, with some common parameters. Moreover, basic tests of independence of the values within the series shall pass.</w:t>
      </w:r>
    </w:p>
    <w:p w14:paraId="04E069D5" w14:textId="77777777" w:rsidR="008831A2" w:rsidRPr="00D95AF2" w:rsidRDefault="008831A2">
      <w:r w:rsidRPr="00D95AF2">
        <w:t>Data against which correlation with the values shall not be found are the protocol state, or the IMSI, or identities or other unrelated information broadcast by the network, or the current TDMA frame number.</w:t>
      </w:r>
    </w:p>
    <w:p w14:paraId="3048CEA5" w14:textId="77777777" w:rsidR="008831A2" w:rsidRPr="00D95AF2" w:rsidRDefault="008831A2">
      <w:pPr>
        <w:pStyle w:val="Heading3"/>
      </w:pPr>
      <w:bookmarkStart w:id="59" w:name="_Toc193382268"/>
      <w:bookmarkStart w:id="60" w:name="_CR2_1_2"/>
      <w:bookmarkEnd w:id="60"/>
      <w:r w:rsidRPr="00D95AF2">
        <w:t>2.</w:t>
      </w:r>
      <w:r w:rsidR="00340705" w:rsidRPr="00D95AF2">
        <w:t>1</w:t>
      </w:r>
      <w:r w:rsidRPr="00D95AF2">
        <w:t>.2</w:t>
      </w:r>
      <w:r w:rsidRPr="00D95AF2">
        <w:tab/>
        <w:t>Vocabulary</w:t>
      </w:r>
      <w:bookmarkEnd w:id="59"/>
    </w:p>
    <w:p w14:paraId="742C679B" w14:textId="77777777" w:rsidR="008831A2" w:rsidRPr="00D95AF2" w:rsidRDefault="008831A2">
      <w:r w:rsidRPr="00D95AF2">
        <w:t>For the purposes of the present document, the following terms and definitions apply:</w:t>
      </w:r>
    </w:p>
    <w:p w14:paraId="668F9314" w14:textId="77777777" w:rsidR="008831A2" w:rsidRPr="00D95AF2" w:rsidRDefault="008831A2">
      <w:pPr>
        <w:pStyle w:val="B1"/>
      </w:pPr>
      <w:r w:rsidRPr="00D95AF2">
        <w:rPr>
          <w:b/>
        </w:rPr>
        <w:t>-</w:t>
      </w:r>
      <w:r w:rsidRPr="00D95AF2">
        <w:rPr>
          <w:b/>
        </w:rPr>
        <w:tab/>
      </w:r>
      <w:r w:rsidRPr="00D95AF2">
        <w:t xml:space="preserve">A </w:t>
      </w:r>
      <w:r w:rsidRPr="00D95AF2">
        <w:rPr>
          <w:b/>
        </w:rPr>
        <w:t>GSM security context</w:t>
      </w:r>
      <w:r w:rsidRPr="00D95AF2">
        <w:t xml:space="preserve"> is established and stored in the MS and the network as a result of a successful execution of a GSM authentication challenge. The GSM security context </w:t>
      </w:r>
      <w:r w:rsidR="00A96DBA" w:rsidRPr="00D95AF2">
        <w:t xml:space="preserve">for the CS domain </w:t>
      </w:r>
      <w:r w:rsidRPr="00D95AF2">
        <w:t>consists of the GSM ciphering key and the ciphering key sequence number.</w:t>
      </w:r>
      <w:r w:rsidR="00A96DBA" w:rsidRPr="00D95AF2">
        <w:t xml:space="preserve"> The GSM security context for the PS domain consists of the GPRS GSM ciphering key and the GPRS ciphering key sequence number.</w:t>
      </w:r>
    </w:p>
    <w:p w14:paraId="2D0A4427" w14:textId="77777777" w:rsidR="008831A2" w:rsidRPr="00D95AF2" w:rsidRDefault="008831A2">
      <w:pPr>
        <w:pStyle w:val="B1"/>
      </w:pPr>
      <w:r w:rsidRPr="00D95AF2">
        <w:rPr>
          <w:b/>
        </w:rPr>
        <w:t>-</w:t>
      </w:r>
      <w:r w:rsidRPr="00D95AF2">
        <w:rPr>
          <w:b/>
        </w:rPr>
        <w:tab/>
      </w:r>
      <w:r w:rsidRPr="00D95AF2">
        <w:t xml:space="preserve">A </w:t>
      </w:r>
      <w:r w:rsidRPr="00D95AF2">
        <w:rPr>
          <w:b/>
        </w:rPr>
        <w:t xml:space="preserve">UMTS security context </w:t>
      </w:r>
      <w:r w:rsidRPr="00D95AF2">
        <w:t xml:space="preserve">is established and stored in the MS and the network as a result of a successful execution of a UMTS authentication challenge. The UMTS security context </w:t>
      </w:r>
      <w:r w:rsidR="00A96DBA" w:rsidRPr="00D95AF2">
        <w:t xml:space="preserve">for the CS domain </w:t>
      </w:r>
      <w:r w:rsidRPr="00D95AF2">
        <w:t>consists of the UMTS ciphering key, the UMTS integrity key, the GSM ciphering key</w:t>
      </w:r>
      <w:r w:rsidR="00DB6CCE" w:rsidRPr="00D95AF2">
        <w:t>,</w:t>
      </w:r>
      <w:r w:rsidRPr="00D95AF2">
        <w:t xml:space="preserve"> the cipher</w:t>
      </w:r>
      <w:r w:rsidR="00A96DBA" w:rsidRPr="00D95AF2">
        <w:t>ing</w:t>
      </w:r>
      <w:r w:rsidRPr="00D95AF2">
        <w:t xml:space="preserve"> key sequence number</w:t>
      </w:r>
      <w:r w:rsidR="00DB6CCE" w:rsidRPr="00D95AF2">
        <w:t xml:space="preserve"> and the GSM Kc</w:t>
      </w:r>
      <w:r w:rsidR="00DB6CCE" w:rsidRPr="00D95AF2">
        <w:rPr>
          <w:vertAlign w:val="subscript"/>
        </w:rPr>
        <w:t>128</w:t>
      </w:r>
      <w:r w:rsidR="00DB6CCE" w:rsidRPr="00D95AF2">
        <w:t xml:space="preserve"> (if an A5 ciphering algorithm that requires a 128-bit ciphering key is in use)</w:t>
      </w:r>
      <w:r w:rsidRPr="00D95AF2">
        <w:t>.</w:t>
      </w:r>
      <w:r w:rsidR="00A96DBA" w:rsidRPr="00D95AF2">
        <w:t xml:space="preserve"> The UMTS security context for the PS domain consists of the GPRS UMTS ciphering key, the GPRS UMTS integrity key, the GPRS GSM ciphering key, the GPRS ciphering key sequence number</w:t>
      </w:r>
      <w:r w:rsidR="00764C5A" w:rsidRPr="00D95AF2">
        <w:t>,</w:t>
      </w:r>
      <w:r w:rsidR="00A96DBA" w:rsidRPr="00D95AF2">
        <w:t xml:space="preserve"> the GPRS GSM Kc</w:t>
      </w:r>
      <w:r w:rsidR="00A96DBA" w:rsidRPr="00D95AF2">
        <w:rPr>
          <w:vertAlign w:val="subscript"/>
        </w:rPr>
        <w:t>128</w:t>
      </w:r>
      <w:r w:rsidR="00A96DBA" w:rsidRPr="00D95AF2">
        <w:t xml:space="preserve"> (if a GEA ciphering algorithm that requires a 128-bit ciphering key is in use)</w:t>
      </w:r>
      <w:r w:rsidR="00764C5A" w:rsidRPr="00D95AF2">
        <w:t xml:space="preserve"> and the GPRS GSM Kint</w:t>
      </w:r>
      <w:r w:rsidR="00764C5A" w:rsidRPr="00D95AF2">
        <w:rPr>
          <w:vertAlign w:val="subscript"/>
        </w:rPr>
        <w:t xml:space="preserve"> </w:t>
      </w:r>
      <w:r w:rsidR="00764C5A" w:rsidRPr="00D95AF2">
        <w:t>(if a GIA integrity algorithm that requires a 128-bit integrity key is in use)</w:t>
      </w:r>
      <w:r w:rsidR="00A96DBA" w:rsidRPr="00D95AF2">
        <w:t>.</w:t>
      </w:r>
    </w:p>
    <w:p w14:paraId="7DE5567E" w14:textId="77777777" w:rsidR="008831A2" w:rsidRPr="00D95AF2" w:rsidRDefault="0042459C">
      <w:pPr>
        <w:pStyle w:val="B1"/>
      </w:pPr>
      <w:r w:rsidRPr="00D95AF2">
        <w:t>-</w:t>
      </w:r>
      <w:r w:rsidRPr="00D95AF2">
        <w:tab/>
        <w:t xml:space="preserve">An MS is </w:t>
      </w:r>
      <w:r w:rsidRPr="00D95AF2">
        <w:rPr>
          <w:b/>
          <w:bCs/>
        </w:rPr>
        <w:t>attached for emergency bearer services</w:t>
      </w:r>
      <w:r w:rsidRPr="00D95AF2">
        <w:t xml:space="preserve"> if it has successfully completed an attach for emergency bearer services or if it has only a PDN connection for emergency bearer services established.</w:t>
      </w:r>
    </w:p>
    <w:p w14:paraId="6234272B" w14:textId="77777777" w:rsidR="008831A2" w:rsidRPr="00D95AF2" w:rsidRDefault="008831A2">
      <w:pPr>
        <w:pStyle w:val="B1"/>
      </w:pPr>
      <w:r w:rsidRPr="00D95AF2">
        <w:t>-</w:t>
      </w:r>
      <w:r w:rsidRPr="00D95AF2">
        <w:tab/>
      </w:r>
      <w:r w:rsidRPr="00D95AF2">
        <w:rPr>
          <w:b/>
        </w:rPr>
        <w:t>idle mode:</w:t>
      </w:r>
      <w:r w:rsidRPr="00D95AF2">
        <w:t xml:space="preserve"> In this mode, the mobile station is not allocated any dedicated channel; it listens to the CCCH and the BCCH;</w:t>
      </w:r>
    </w:p>
    <w:p w14:paraId="05CF7F28" w14:textId="77777777" w:rsidR="008831A2" w:rsidRPr="00D95AF2" w:rsidRDefault="008831A2">
      <w:pPr>
        <w:pStyle w:val="B1"/>
      </w:pPr>
      <w:r w:rsidRPr="00D95AF2">
        <w:t>-</w:t>
      </w:r>
      <w:r w:rsidRPr="00D95AF2">
        <w:tab/>
      </w:r>
      <w:r w:rsidRPr="00D95AF2">
        <w:rPr>
          <w:b/>
        </w:rPr>
        <w:t>group receive mode:</w:t>
      </w:r>
      <w:r w:rsidRPr="00D95AF2">
        <w:t xml:space="preserve"> (</w:t>
      </w:r>
      <w:r w:rsidR="006F5F1D" w:rsidRPr="00D95AF2">
        <w:t>O</w:t>
      </w:r>
      <w:r w:rsidRPr="00D95AF2">
        <w:t xml:space="preserve">nly applicable for mobile stations supporting VGCS listening or VBS listening) In this mode, the mobile station is not allocated a dedicated channel with the network; it listens to the downlink of a </w:t>
      </w:r>
      <w:r w:rsidRPr="00D95AF2">
        <w:lastRenderedPageBreak/>
        <w:t>voice broadcast channel or voice group call channel allocated to the cell. Occasionally, the mobile station has to listen to the BCCH of the serving cell as defined in 3GPP</w:t>
      </w:r>
      <w:r w:rsidR="00302427" w:rsidRPr="00D95AF2">
        <w:t> </w:t>
      </w:r>
      <w:r w:rsidRPr="00D95AF2">
        <w:t>TS 43.022</w:t>
      </w:r>
      <w:r w:rsidR="00302427" w:rsidRPr="00D95AF2">
        <w:t> </w:t>
      </w:r>
      <w:r w:rsidRPr="00D95AF2">
        <w:t>[82] and 3GPP</w:t>
      </w:r>
      <w:r w:rsidR="00302427" w:rsidRPr="00D95AF2">
        <w:t> </w:t>
      </w:r>
      <w:r w:rsidRPr="00D95AF2">
        <w:t>TS</w:t>
      </w:r>
      <w:r w:rsidR="00302427" w:rsidRPr="00D95AF2">
        <w:t> </w:t>
      </w:r>
      <w:r w:rsidRPr="00D95AF2">
        <w:t>45.008</w:t>
      </w:r>
      <w:r w:rsidR="00302427" w:rsidRPr="00D95AF2">
        <w:t> </w:t>
      </w:r>
      <w:r w:rsidRPr="00D95AF2">
        <w:t>[34];</w:t>
      </w:r>
    </w:p>
    <w:p w14:paraId="044DCF8B" w14:textId="77777777" w:rsidR="00CC4C4E" w:rsidRPr="00D95AF2" w:rsidRDefault="008831A2" w:rsidP="00CC4C4E">
      <w:pPr>
        <w:pStyle w:val="B1"/>
      </w:pPr>
      <w:r w:rsidRPr="00D95AF2">
        <w:t>-</w:t>
      </w:r>
      <w:r w:rsidRPr="00D95AF2">
        <w:tab/>
      </w:r>
      <w:r w:rsidRPr="00D95AF2">
        <w:rPr>
          <w:b/>
        </w:rPr>
        <w:t>dedicated mode:</w:t>
      </w:r>
      <w:r w:rsidRPr="00D95AF2">
        <w:t xml:space="preserve"> In this mode, the mobile station is allocated at least two dedicated channels, only one of them being a SACCH;</w:t>
      </w:r>
    </w:p>
    <w:p w14:paraId="381FA8D7" w14:textId="77777777" w:rsidR="008831A2" w:rsidRPr="00D95AF2" w:rsidRDefault="00CC4C4E" w:rsidP="00CC4C4E">
      <w:pPr>
        <w:pStyle w:val="B1"/>
      </w:pPr>
      <w:r w:rsidRPr="00D95AF2">
        <w:t>-</w:t>
      </w:r>
      <w:r w:rsidRPr="00D95AF2">
        <w:tab/>
      </w:r>
      <w:r w:rsidRPr="00D95AF2">
        <w:rPr>
          <w:b/>
        </w:rPr>
        <w:t>EAB:</w:t>
      </w:r>
      <w:r w:rsidRPr="00D95AF2">
        <w:t xml:space="preserve"> Extended Access Barring, see 3GPP TS 22.011 [138].</w:t>
      </w:r>
    </w:p>
    <w:p w14:paraId="319D136D" w14:textId="77777777" w:rsidR="008831A2" w:rsidRPr="00D95AF2" w:rsidRDefault="008831A2">
      <w:pPr>
        <w:pStyle w:val="B1"/>
      </w:pPr>
      <w:r w:rsidRPr="00D95AF2">
        <w:t>-</w:t>
      </w:r>
      <w:r w:rsidRPr="00D95AF2">
        <w:tab/>
      </w:r>
      <w:r w:rsidRPr="00D95AF2">
        <w:rPr>
          <w:b/>
        </w:rPr>
        <w:t>group transmit mode:</w:t>
      </w:r>
      <w:r w:rsidRPr="00D95AF2">
        <w:t xml:space="preserve"> (</w:t>
      </w:r>
      <w:r w:rsidR="006F5F1D" w:rsidRPr="00D95AF2">
        <w:t>O</w:t>
      </w:r>
      <w:r w:rsidRPr="00D95AF2">
        <w:t xml:space="preserve">nly applicable for mobile stations supporting VGCS talking) In this mode, one mobile station of a voice group call is allocated two dedicated channels, one of them being a SACCH. These channels can be allocated to one mobile station at a time but to different mobile stations during the voice group call; </w:t>
      </w:r>
    </w:p>
    <w:p w14:paraId="71FF15D6" w14:textId="77777777" w:rsidR="008831A2" w:rsidRPr="00D95AF2" w:rsidRDefault="008831A2">
      <w:pPr>
        <w:pStyle w:val="B1"/>
      </w:pPr>
      <w:r w:rsidRPr="00D95AF2">
        <w:t>-</w:t>
      </w:r>
      <w:r w:rsidRPr="00D95AF2">
        <w:tab/>
      </w:r>
      <w:r w:rsidRPr="00D95AF2">
        <w:rPr>
          <w:b/>
        </w:rPr>
        <w:t>packet idle mode</w:t>
      </w:r>
      <w:r w:rsidRPr="00D95AF2">
        <w:t>: (only applicable for mobile stations supporting GPRS) In this mode, mobile station is not allocated any radio resource on a packet data physical channel; it listens to the BCCH and the CCCH, see 3GPP</w:t>
      </w:r>
      <w:r w:rsidR="00302427" w:rsidRPr="00D95AF2">
        <w:t> </w:t>
      </w:r>
      <w:r w:rsidRPr="00D95AF2">
        <w:t>TS</w:t>
      </w:r>
      <w:r w:rsidR="00302427" w:rsidRPr="00D95AF2">
        <w:t> </w:t>
      </w:r>
      <w:r w:rsidRPr="00D95AF2">
        <w:t>44.060</w:t>
      </w:r>
      <w:r w:rsidR="00302427" w:rsidRPr="00D95AF2">
        <w:t> </w:t>
      </w:r>
      <w:r w:rsidRPr="00D95AF2">
        <w:t>[76].</w:t>
      </w:r>
    </w:p>
    <w:p w14:paraId="61F59964" w14:textId="77777777" w:rsidR="008831A2" w:rsidRPr="00D95AF2" w:rsidRDefault="008831A2">
      <w:pPr>
        <w:pStyle w:val="B1"/>
      </w:pPr>
      <w:r w:rsidRPr="00D95AF2">
        <w:t>-</w:t>
      </w:r>
      <w:r w:rsidRPr="00D95AF2">
        <w:tab/>
      </w:r>
      <w:r w:rsidRPr="00D95AF2">
        <w:rPr>
          <w:b/>
        </w:rPr>
        <w:t>packet transfer mode</w:t>
      </w:r>
      <w:r w:rsidRPr="00D95AF2">
        <w:t>: (only applicable for mobile stations supporting GPRS) In this mode, the mobile station is allocated radio resource on one or more packet data physical channels for the transfer of LLC PDUs.</w:t>
      </w:r>
    </w:p>
    <w:p w14:paraId="260A8BD6" w14:textId="77777777" w:rsidR="008831A2" w:rsidRPr="00D95AF2" w:rsidRDefault="008831A2">
      <w:pPr>
        <w:pStyle w:val="B1"/>
      </w:pPr>
      <w:r w:rsidRPr="00D95AF2">
        <w:t>-</w:t>
      </w:r>
      <w:r w:rsidRPr="00D95AF2">
        <w:tab/>
      </w:r>
      <w:r w:rsidRPr="00D95AF2">
        <w:rPr>
          <w:b/>
        </w:rPr>
        <w:t>main DCCH:</w:t>
      </w:r>
      <w:r w:rsidRPr="00D95AF2">
        <w:t xml:space="preserve"> In </w:t>
      </w:r>
      <w:r w:rsidR="006F5F1D" w:rsidRPr="00D95AF2">
        <w:t>d</w:t>
      </w:r>
      <w:r w:rsidRPr="00D95AF2">
        <w:t>edicated mode and group transmit mode, only two channels are used as DCCH, one being a SACCH, the other being a SDCCH or a FACCH; the SDCCH or FACCH is called here "the main DCCH";</w:t>
      </w:r>
    </w:p>
    <w:p w14:paraId="7DA369E7" w14:textId="77777777" w:rsidR="008831A2" w:rsidRPr="00D95AF2" w:rsidRDefault="008831A2">
      <w:pPr>
        <w:pStyle w:val="B1"/>
      </w:pPr>
      <w:r w:rsidRPr="00D95AF2">
        <w:t>-</w:t>
      </w:r>
      <w:r w:rsidRPr="00D95AF2">
        <w:tab/>
        <w:t xml:space="preserve">A channel is </w:t>
      </w:r>
      <w:r w:rsidRPr="00D95AF2">
        <w:rPr>
          <w:b/>
        </w:rPr>
        <w:t>activated</w:t>
      </w:r>
      <w:r w:rsidRPr="00D95AF2">
        <w:t xml:space="preserve"> if it can be used for transmission, in particular for signalling, at least with UI frames. On the SACCH, whenever activated, it must be ensured that a contiguous stream of layer 2 frames is sent;</w:t>
      </w:r>
    </w:p>
    <w:p w14:paraId="0122C8F8" w14:textId="77777777" w:rsidR="008831A2" w:rsidRPr="00D95AF2" w:rsidRDefault="008831A2">
      <w:pPr>
        <w:pStyle w:val="B1"/>
      </w:pPr>
      <w:r w:rsidRPr="00D95AF2">
        <w:t>-</w:t>
      </w:r>
      <w:r w:rsidRPr="00D95AF2">
        <w:tab/>
        <w:t xml:space="preserve">A TCH is </w:t>
      </w:r>
      <w:r w:rsidRPr="00D95AF2">
        <w:rPr>
          <w:b/>
        </w:rPr>
        <w:t>connected</w:t>
      </w:r>
      <w:r w:rsidRPr="00D95AF2">
        <w:t xml:space="preserve"> if circuit mode user data can be transferred. A TCH cannot be connected if it is not activated. A TCH which is activated but not connected is used only for signalling, i.e. as a DCCH;</w:t>
      </w:r>
    </w:p>
    <w:p w14:paraId="2E8483EC" w14:textId="77777777" w:rsidR="008831A2" w:rsidRPr="00D95AF2" w:rsidRDefault="008831A2">
      <w:pPr>
        <w:pStyle w:val="B1"/>
      </w:pPr>
      <w:r w:rsidRPr="00D95AF2">
        <w:t>-</w:t>
      </w:r>
      <w:r w:rsidRPr="00D95AF2">
        <w:tab/>
        <w:t xml:space="preserve">The data link of SAPI 0 on the main DCCH is called the </w:t>
      </w:r>
      <w:r w:rsidRPr="00D95AF2">
        <w:rPr>
          <w:b/>
        </w:rPr>
        <w:t>main signalling link</w:t>
      </w:r>
      <w:r w:rsidRPr="00D95AF2">
        <w:t>. Any message specified to be sent on the main signalling link is sent in acknowledged mode except when otherwise specified;</w:t>
      </w:r>
    </w:p>
    <w:p w14:paraId="2CC5C68F" w14:textId="77777777" w:rsidR="008831A2" w:rsidRPr="00D95AF2" w:rsidRDefault="008831A2" w:rsidP="00735A12">
      <w:pPr>
        <w:pStyle w:val="B1"/>
      </w:pPr>
      <w:r w:rsidRPr="00D95AF2">
        <w:t>-</w:t>
      </w:r>
      <w:r w:rsidRPr="00D95AF2">
        <w:tab/>
        <w:t xml:space="preserve">The term </w:t>
      </w:r>
      <w:r w:rsidRPr="00D95AF2">
        <w:rPr>
          <w:b/>
        </w:rPr>
        <w:t>"to establish"</w:t>
      </w:r>
      <w:r w:rsidRPr="00D95AF2">
        <w:t xml:space="preserve"> a link is a short form for </w:t>
      </w:r>
      <w:r w:rsidRPr="00D95AF2">
        <w:rPr>
          <w:b/>
        </w:rPr>
        <w:t>"to establish the multiframe mode"</w:t>
      </w:r>
      <w:r w:rsidRPr="00D95AF2">
        <w:t xml:space="preserve"> on that data link. It is possible to send UI frames on a data link even if it is not established as soon as the corresponding channel is activated. Except when otherwise indicated, a data link layer establishment is done without an information field.</w:t>
      </w:r>
    </w:p>
    <w:p w14:paraId="3A5F286A" w14:textId="77777777" w:rsidR="008831A2" w:rsidRPr="00D95AF2" w:rsidRDefault="008831A2">
      <w:pPr>
        <w:pStyle w:val="B1"/>
      </w:pPr>
      <w:r w:rsidRPr="00D95AF2">
        <w:t>-</w:t>
      </w:r>
      <w:r w:rsidRPr="00D95AF2">
        <w:tab/>
      </w:r>
      <w:r w:rsidRPr="00D95AF2">
        <w:rPr>
          <w:b/>
        </w:rPr>
        <w:t>"channel set"</w:t>
      </w:r>
      <w:r w:rsidRPr="00D95AF2">
        <w:t xml:space="preserve"> is used to identify TCHs that carry related user information flows, e.g., in a multislot configuration used to support circuit switched connection(s), which therefore need to be handled together. </w:t>
      </w:r>
    </w:p>
    <w:p w14:paraId="6F9E3F23" w14:textId="77777777" w:rsidR="008831A2" w:rsidRPr="00D95AF2" w:rsidRDefault="008831A2">
      <w:pPr>
        <w:pStyle w:val="B1"/>
      </w:pPr>
      <w:r w:rsidRPr="00D95AF2">
        <w:t>-</w:t>
      </w:r>
      <w:r w:rsidRPr="00D95AF2">
        <w:tab/>
        <w:t xml:space="preserve">A </w:t>
      </w:r>
      <w:r w:rsidRPr="00D95AF2">
        <w:rPr>
          <w:b/>
        </w:rPr>
        <w:t>temporary block flow</w:t>
      </w:r>
      <w:r w:rsidRPr="00D95AF2">
        <w:t xml:space="preserve"> (TBF) is a physical connection used by the two RR peer entities to support the uni-directional transfer of LLC PDUs on packet data physical channels, see 3GPP</w:t>
      </w:r>
      <w:r w:rsidR="00302427" w:rsidRPr="00D95AF2">
        <w:t> </w:t>
      </w:r>
      <w:r w:rsidRPr="00D95AF2">
        <w:t>TS 44.060</w:t>
      </w:r>
      <w:r w:rsidR="00302427" w:rsidRPr="00D95AF2">
        <w:t> </w:t>
      </w:r>
      <w:r w:rsidRPr="00D95AF2">
        <w:t>[76].</w:t>
      </w:r>
    </w:p>
    <w:p w14:paraId="24E914F5" w14:textId="77777777" w:rsidR="008831A2" w:rsidRPr="00D95AF2" w:rsidRDefault="008831A2">
      <w:pPr>
        <w:pStyle w:val="B1"/>
      </w:pPr>
      <w:r w:rsidRPr="00D95AF2">
        <w:t>-</w:t>
      </w:r>
      <w:r w:rsidRPr="00D95AF2">
        <w:tab/>
      </w:r>
      <w:r w:rsidRPr="00D95AF2">
        <w:rPr>
          <w:b/>
        </w:rPr>
        <w:t xml:space="preserve">RLC/MAC block: </w:t>
      </w:r>
      <w:r w:rsidRPr="00D95AF2">
        <w:t>A RLC/MAC block is the protocol data unit exchanged between RLC/MAC entities, see 3GPP</w:t>
      </w:r>
      <w:r w:rsidR="00302427" w:rsidRPr="00D95AF2">
        <w:t> </w:t>
      </w:r>
      <w:r w:rsidRPr="00D95AF2">
        <w:t>TS 44.060</w:t>
      </w:r>
      <w:r w:rsidR="00211AAE" w:rsidRPr="00D95AF2">
        <w:t> </w:t>
      </w:r>
      <w:r w:rsidRPr="00D95AF2">
        <w:t>[76].</w:t>
      </w:r>
    </w:p>
    <w:p w14:paraId="1CD5BC92" w14:textId="77777777" w:rsidR="008831A2" w:rsidRPr="00D95AF2" w:rsidRDefault="008831A2">
      <w:pPr>
        <w:pStyle w:val="B1"/>
      </w:pPr>
      <w:r w:rsidRPr="00D95AF2">
        <w:t>-</w:t>
      </w:r>
      <w:r w:rsidRPr="00D95AF2">
        <w:tab/>
        <w:t xml:space="preserve">A </w:t>
      </w:r>
      <w:r w:rsidRPr="00D95AF2">
        <w:rPr>
          <w:b/>
        </w:rPr>
        <w:t>GMM context</w:t>
      </w:r>
      <w:r w:rsidRPr="00D95AF2">
        <w:t xml:space="preserve"> is established when a GPRS attach procedure is successfully completed.</w:t>
      </w:r>
    </w:p>
    <w:p w14:paraId="4EAFDE0B" w14:textId="77777777" w:rsidR="008831A2" w:rsidRPr="00D95AF2" w:rsidRDefault="008831A2">
      <w:pPr>
        <w:pStyle w:val="B1"/>
      </w:pPr>
      <w:r w:rsidRPr="00D95AF2">
        <w:t>-</w:t>
      </w:r>
      <w:r w:rsidRPr="00D95AF2">
        <w:tab/>
      </w:r>
      <w:r w:rsidRPr="00D95AF2">
        <w:rPr>
          <w:b/>
        </w:rPr>
        <w:t>Network operation mode</w:t>
      </w:r>
    </w:p>
    <w:p w14:paraId="4BE61DE4" w14:textId="77777777" w:rsidR="008831A2" w:rsidRPr="00D95AF2" w:rsidRDefault="008831A2">
      <w:pPr>
        <w:pStyle w:val="B1"/>
        <w:ind w:firstLine="0"/>
      </w:pPr>
      <w:r w:rsidRPr="00D95AF2">
        <w:t>The network operation modes I</w:t>
      </w:r>
      <w:r w:rsidR="008800E3" w:rsidRPr="00D95AF2">
        <w:rPr>
          <w:rFonts w:hint="eastAsia"/>
        </w:rPr>
        <w:t xml:space="preserve"> and</w:t>
      </w:r>
      <w:r w:rsidRPr="00D95AF2">
        <w:t xml:space="preserve"> II are defined in 3GPP</w:t>
      </w:r>
      <w:r w:rsidR="00302427" w:rsidRPr="00D95AF2">
        <w:t> </w:t>
      </w:r>
      <w:r w:rsidRPr="00D95AF2">
        <w:t>TS 23.060</w:t>
      </w:r>
      <w:r w:rsidR="00302427" w:rsidRPr="00D95AF2">
        <w:t> </w:t>
      </w:r>
      <w:r w:rsidRPr="00D95AF2">
        <w:t>[74].</w:t>
      </w:r>
    </w:p>
    <w:p w14:paraId="5615A21F" w14:textId="77777777" w:rsidR="008831A2" w:rsidRPr="00D95AF2" w:rsidRDefault="008831A2" w:rsidP="007F01FF">
      <w:pPr>
        <w:pStyle w:val="B1"/>
        <w:ind w:firstLine="0"/>
      </w:pPr>
      <w:r w:rsidRPr="00D95AF2">
        <w:t>The network operation mode shall be indicated as system information. For proper operation, the network operation mode should be the same in each cell of one routing area.</w:t>
      </w:r>
    </w:p>
    <w:p w14:paraId="16F9677D" w14:textId="77777777" w:rsidR="0068478F" w:rsidRPr="00D95AF2" w:rsidRDefault="0068478F" w:rsidP="0068478F">
      <w:pPr>
        <w:pStyle w:val="B1"/>
      </w:pPr>
      <w:r w:rsidRPr="00D95AF2">
        <w:t>-</w:t>
      </w:r>
      <w:r w:rsidRPr="00D95AF2">
        <w:tab/>
      </w:r>
      <w:r w:rsidRPr="00D95AF2">
        <w:rPr>
          <w:b/>
        </w:rPr>
        <w:t>GAN mode:</w:t>
      </w:r>
      <w:r w:rsidRPr="00D95AF2">
        <w:t xml:space="preserve"> See 3GPP</w:t>
      </w:r>
      <w:r w:rsidR="00302427" w:rsidRPr="00D95AF2">
        <w:t> </w:t>
      </w:r>
      <w:r w:rsidRPr="00D95AF2">
        <w:t>TS 43.318</w:t>
      </w:r>
      <w:r w:rsidR="00302427" w:rsidRPr="00D95AF2">
        <w:t> </w:t>
      </w:r>
      <w:r w:rsidRPr="00D95AF2">
        <w:t>[75a].</w:t>
      </w:r>
    </w:p>
    <w:p w14:paraId="7903F349" w14:textId="77777777" w:rsidR="008831A2" w:rsidRPr="00D95AF2" w:rsidRDefault="008831A2">
      <w:pPr>
        <w:pStyle w:val="B1"/>
      </w:pPr>
      <w:r w:rsidRPr="00D95AF2">
        <w:t>-</w:t>
      </w:r>
      <w:r w:rsidRPr="00D95AF2">
        <w:tab/>
      </w:r>
      <w:r w:rsidRPr="00D95AF2">
        <w:rPr>
          <w:b/>
        </w:rPr>
        <w:t>GPRS MS operation mode</w:t>
      </w:r>
    </w:p>
    <w:p w14:paraId="27991F4C" w14:textId="77777777" w:rsidR="008831A2" w:rsidRPr="00D95AF2" w:rsidRDefault="008831A2">
      <w:pPr>
        <w:pStyle w:val="B1"/>
        <w:ind w:firstLine="0"/>
      </w:pPr>
      <w:r w:rsidRPr="00D95AF2">
        <w:t>The three different GPRS MS operation modes A, B, and C are defined in 3GPP</w:t>
      </w:r>
      <w:r w:rsidR="00302427" w:rsidRPr="00D95AF2">
        <w:t> </w:t>
      </w:r>
      <w:r w:rsidRPr="00D95AF2">
        <w:t>TS 23.060</w:t>
      </w:r>
      <w:r w:rsidR="00302427" w:rsidRPr="00D95AF2">
        <w:t> </w:t>
      </w:r>
      <w:r w:rsidRPr="00D95AF2">
        <w:t xml:space="preserve">[74]. </w:t>
      </w:r>
    </w:p>
    <w:p w14:paraId="3852701D" w14:textId="77777777" w:rsidR="008831A2" w:rsidRPr="00D95AF2" w:rsidRDefault="008831A2">
      <w:pPr>
        <w:pStyle w:val="B1"/>
      </w:pPr>
      <w:r w:rsidRPr="00D95AF2">
        <w:rPr>
          <w:b/>
        </w:rPr>
        <w:t>-</w:t>
      </w:r>
      <w:r w:rsidRPr="00D95AF2">
        <w:rPr>
          <w:b/>
        </w:rPr>
        <w:tab/>
        <w:t>RR connection:</w:t>
      </w:r>
      <w:r w:rsidRPr="00D95AF2">
        <w:t xml:space="preserve"> A RR connection is a dedicated physical circuit switched domain connection used by the two RR or RRC peer entities to support the upper layers' exchange of information flows. </w:t>
      </w:r>
    </w:p>
    <w:p w14:paraId="4DA3E9A4" w14:textId="77777777" w:rsidR="008831A2" w:rsidRPr="00D95AF2" w:rsidRDefault="008831A2">
      <w:pPr>
        <w:pStyle w:val="B1"/>
      </w:pPr>
      <w:r w:rsidRPr="00D95AF2">
        <w:rPr>
          <w:b/>
        </w:rPr>
        <w:t>-</w:t>
      </w:r>
      <w:r w:rsidRPr="00D95AF2">
        <w:rPr>
          <w:b/>
        </w:rPr>
        <w:tab/>
        <w:t xml:space="preserve">PS signalling connection </w:t>
      </w:r>
      <w:r w:rsidRPr="00D95AF2">
        <w:t xml:space="preserve">is a peer to peer </w:t>
      </w:r>
      <w:r w:rsidR="004C6AA4" w:rsidRPr="00D95AF2">
        <w:t>Iu mode</w:t>
      </w:r>
      <w:r w:rsidRPr="00D95AF2">
        <w:t xml:space="preserve"> connection between MS and CN packet domain node.</w:t>
      </w:r>
    </w:p>
    <w:p w14:paraId="24472201" w14:textId="77777777" w:rsidR="008831A2" w:rsidRPr="00D95AF2" w:rsidRDefault="008831A2" w:rsidP="00953734">
      <w:pPr>
        <w:pStyle w:val="B1"/>
      </w:pPr>
      <w:r w:rsidRPr="00D95AF2">
        <w:t>-</w:t>
      </w:r>
      <w:r w:rsidRPr="00D95AF2">
        <w:tab/>
      </w:r>
      <w:r w:rsidRPr="00D95AF2">
        <w:rPr>
          <w:b/>
        </w:rPr>
        <w:t>Inter-</w:t>
      </w:r>
      <w:r w:rsidR="006F5F1D" w:rsidRPr="00D95AF2">
        <w:rPr>
          <w:b/>
        </w:rPr>
        <w:t>s</w:t>
      </w:r>
      <w:r w:rsidRPr="00D95AF2">
        <w:rPr>
          <w:b/>
        </w:rPr>
        <w:t>ystem change</w:t>
      </w:r>
      <w:r w:rsidRPr="00D95AF2">
        <w:t xml:space="preserve"> is a change of </w:t>
      </w:r>
      <w:r w:rsidR="004C6AA4" w:rsidRPr="00D95AF2">
        <w:t>an MS from A/Gb mode to Iu mode of operation or vice versa</w:t>
      </w:r>
      <w:r w:rsidR="006F5F1D" w:rsidRPr="00D95AF2">
        <w:t>,</w:t>
      </w:r>
      <w:r w:rsidR="0019110E" w:rsidRPr="00D95AF2">
        <w:t xml:space="preserve"> or from S1 mode to A/Gb mode or Iu mode of operation.</w:t>
      </w:r>
    </w:p>
    <w:p w14:paraId="57F049A4" w14:textId="77777777" w:rsidR="008831A2" w:rsidRPr="00D95AF2" w:rsidRDefault="008831A2">
      <w:pPr>
        <w:pStyle w:val="B1"/>
      </w:pPr>
      <w:r w:rsidRPr="00D95AF2">
        <w:rPr>
          <w:b/>
        </w:rPr>
        <w:lastRenderedPageBreak/>
        <w:t>-</w:t>
      </w:r>
      <w:r w:rsidRPr="00D95AF2">
        <w:rPr>
          <w:b/>
        </w:rPr>
        <w:tab/>
        <w:t xml:space="preserve">GPRS: </w:t>
      </w:r>
      <w:r w:rsidRPr="00D95AF2">
        <w:t xml:space="preserve">Packet </w:t>
      </w:r>
      <w:r w:rsidR="006F5F1D" w:rsidRPr="00D95AF2">
        <w:t>s</w:t>
      </w:r>
      <w:r w:rsidRPr="00D95AF2">
        <w:t xml:space="preserve">ervices for </w:t>
      </w:r>
      <w:r w:rsidR="004C6AA4" w:rsidRPr="00D95AF2">
        <w:t>systems which operate the Gb or Iu-PS interfaces.</w:t>
      </w:r>
    </w:p>
    <w:p w14:paraId="38460B25" w14:textId="77777777" w:rsidR="00A96DBA" w:rsidRPr="00D95AF2" w:rsidRDefault="00A96DBA" w:rsidP="00A96DBA">
      <w:pPr>
        <w:pStyle w:val="B1"/>
      </w:pPr>
      <w:r w:rsidRPr="00D95AF2">
        <w:t>-</w:t>
      </w:r>
      <w:r w:rsidRPr="00D95AF2">
        <w:tab/>
      </w:r>
      <w:r w:rsidRPr="00D95AF2">
        <w:rPr>
          <w:b/>
        </w:rPr>
        <w:t>GSM ciphering key</w:t>
      </w:r>
      <w:r w:rsidRPr="00D95AF2">
        <w:t>: A 64-bit CS GSM ciphering key</w:t>
      </w:r>
    </w:p>
    <w:p w14:paraId="722659DD" w14:textId="77777777" w:rsidR="00A96DBA" w:rsidRPr="00D95AF2" w:rsidRDefault="00A96DBA" w:rsidP="00A96DBA">
      <w:pPr>
        <w:pStyle w:val="B1"/>
      </w:pPr>
      <w:r w:rsidRPr="00D95AF2">
        <w:t>-</w:t>
      </w:r>
      <w:r w:rsidRPr="00D95AF2">
        <w:tab/>
      </w:r>
      <w:r w:rsidRPr="00D95AF2">
        <w:rPr>
          <w:b/>
        </w:rPr>
        <w:t>GSM Kc</w:t>
      </w:r>
      <w:r w:rsidRPr="00D95AF2">
        <w:rPr>
          <w:b/>
          <w:vertAlign w:val="subscript"/>
        </w:rPr>
        <w:t>128</w:t>
      </w:r>
      <w:r w:rsidRPr="00D95AF2">
        <w:t>: A 128-bit CS GSM ciphering key</w:t>
      </w:r>
    </w:p>
    <w:p w14:paraId="445261CE" w14:textId="77777777" w:rsidR="00A96DBA" w:rsidRPr="00D95AF2" w:rsidRDefault="00A96DBA" w:rsidP="00A96DBA">
      <w:pPr>
        <w:pStyle w:val="B1"/>
      </w:pPr>
      <w:r w:rsidRPr="00D95AF2">
        <w:t>-</w:t>
      </w:r>
      <w:r w:rsidRPr="00D95AF2">
        <w:tab/>
      </w:r>
      <w:r w:rsidRPr="00D95AF2">
        <w:rPr>
          <w:b/>
        </w:rPr>
        <w:t>GPRS GSM ciphering key</w:t>
      </w:r>
      <w:r w:rsidRPr="00D95AF2">
        <w:t>: A 64-bit PS GSM ciphering key</w:t>
      </w:r>
    </w:p>
    <w:p w14:paraId="277EF2AE" w14:textId="77777777" w:rsidR="00764C5A" w:rsidRPr="00D95AF2" w:rsidRDefault="00A96DBA" w:rsidP="00764C5A">
      <w:pPr>
        <w:pStyle w:val="B1"/>
      </w:pPr>
      <w:r w:rsidRPr="00D95AF2">
        <w:t>-</w:t>
      </w:r>
      <w:r w:rsidRPr="00D95AF2">
        <w:tab/>
      </w:r>
      <w:r w:rsidRPr="00D95AF2">
        <w:rPr>
          <w:b/>
        </w:rPr>
        <w:t>GPRS GSM Kc</w:t>
      </w:r>
      <w:r w:rsidRPr="00D95AF2">
        <w:rPr>
          <w:b/>
          <w:vertAlign w:val="subscript"/>
        </w:rPr>
        <w:t>128</w:t>
      </w:r>
      <w:r w:rsidRPr="00D95AF2">
        <w:t>: A 128-bit PS GSM ciphering key</w:t>
      </w:r>
    </w:p>
    <w:p w14:paraId="4C30C4B1" w14:textId="77777777" w:rsidR="00A96DBA" w:rsidRPr="00D95AF2" w:rsidRDefault="00764C5A" w:rsidP="00764C5A">
      <w:pPr>
        <w:pStyle w:val="B1"/>
      </w:pPr>
      <w:r w:rsidRPr="00D95AF2">
        <w:t>-</w:t>
      </w:r>
      <w:r w:rsidRPr="00D95AF2">
        <w:tab/>
      </w:r>
      <w:r w:rsidRPr="00D95AF2">
        <w:rPr>
          <w:b/>
        </w:rPr>
        <w:t xml:space="preserve">GPRS GSM </w:t>
      </w:r>
      <w:r w:rsidRPr="00D95AF2">
        <w:t>Kint: A 128-bit PS GSM integrity key.</w:t>
      </w:r>
    </w:p>
    <w:p w14:paraId="05F69F15" w14:textId="77777777" w:rsidR="008831A2" w:rsidRPr="00D95AF2" w:rsidRDefault="008831A2">
      <w:pPr>
        <w:pStyle w:val="B1"/>
      </w:pPr>
      <w:r w:rsidRPr="00D95AF2">
        <w:t>-</w:t>
      </w:r>
      <w:r w:rsidRPr="00D95AF2">
        <w:tab/>
        <w:t xml:space="preserve">The label </w:t>
      </w:r>
      <w:r w:rsidRPr="00D95AF2">
        <w:rPr>
          <w:b/>
        </w:rPr>
        <w:t>(</w:t>
      </w:r>
      <w:r w:rsidR="004C6AA4" w:rsidRPr="00D95AF2">
        <w:rPr>
          <w:b/>
        </w:rPr>
        <w:t>A/Gb mode</w:t>
      </w:r>
      <w:r w:rsidRPr="00D95AF2">
        <w:rPr>
          <w:b/>
        </w:rPr>
        <w:t xml:space="preserve"> only) </w:t>
      </w:r>
      <w:r w:rsidRPr="00D95AF2">
        <w:t xml:space="preserve">indicates this section or paragraph applies only to </w:t>
      </w:r>
      <w:r w:rsidR="004C6AA4" w:rsidRPr="00D95AF2">
        <w:t>a system which operates in A/Gb mode, i.e. with a functional division that is in accordance with the use of an A or a Gb interface between the radio access network and the core network</w:t>
      </w:r>
      <w:r w:rsidRPr="00D95AF2">
        <w:t xml:space="preserve">. For multi system case this is determined by the current serving radio access network. </w:t>
      </w:r>
    </w:p>
    <w:p w14:paraId="6141A7DE" w14:textId="77777777" w:rsidR="008831A2" w:rsidRPr="00D95AF2" w:rsidRDefault="008831A2" w:rsidP="00953734">
      <w:pPr>
        <w:pStyle w:val="B1"/>
      </w:pPr>
      <w:r w:rsidRPr="00D95AF2">
        <w:t>-</w:t>
      </w:r>
      <w:r w:rsidRPr="00D95AF2">
        <w:tab/>
        <w:t xml:space="preserve">The label </w:t>
      </w:r>
      <w:r w:rsidRPr="00D95AF2">
        <w:rPr>
          <w:b/>
        </w:rPr>
        <w:t>(</w:t>
      </w:r>
      <w:r w:rsidR="004C6AA4" w:rsidRPr="00D95AF2">
        <w:rPr>
          <w:b/>
        </w:rPr>
        <w:t>Iu mode</w:t>
      </w:r>
      <w:r w:rsidRPr="00D95AF2">
        <w:rPr>
          <w:b/>
        </w:rPr>
        <w:t xml:space="preserve"> only)</w:t>
      </w:r>
      <w:r w:rsidRPr="00D95AF2">
        <w:t xml:space="preserve"> indicates this section or paragraph applies only to</w:t>
      </w:r>
      <w:r w:rsidR="00D9440F" w:rsidRPr="00D95AF2">
        <w:t xml:space="preserve"> a system which operates in </w:t>
      </w:r>
      <w:r w:rsidR="006F5F1D" w:rsidRPr="00D95AF2">
        <w:t xml:space="preserve">UTRAN </w:t>
      </w:r>
      <w:r w:rsidR="00D9440F" w:rsidRPr="00D95AF2">
        <w:t>Iu mode , i.e. with a functional division that is in accordance with the use of an Iu-CS or Iu-PS interface between the radio access network and the core network</w:t>
      </w:r>
      <w:r w:rsidRPr="00D95AF2">
        <w:t xml:space="preserve">. For multi system case this is determined by the current serving radio access network. </w:t>
      </w:r>
    </w:p>
    <w:p w14:paraId="2ED1D52D" w14:textId="77777777" w:rsidR="008831A2" w:rsidRPr="00D95AF2" w:rsidRDefault="008831A2" w:rsidP="00953734">
      <w:pPr>
        <w:pStyle w:val="B1"/>
      </w:pPr>
      <w:r w:rsidRPr="00D95AF2">
        <w:t>-</w:t>
      </w:r>
      <w:r w:rsidRPr="00D95AF2">
        <w:tab/>
      </w:r>
      <w:r w:rsidRPr="00D95AF2">
        <w:rPr>
          <w:b/>
        </w:rPr>
        <w:t xml:space="preserve">In </w:t>
      </w:r>
      <w:r w:rsidR="00D9440F" w:rsidRPr="00D95AF2">
        <w:rPr>
          <w:b/>
        </w:rPr>
        <w:t>A/Gb mode</w:t>
      </w:r>
      <w:r w:rsidRPr="00D95AF2">
        <w:rPr>
          <w:b/>
        </w:rPr>
        <w:t>,...</w:t>
      </w:r>
      <w:r w:rsidRPr="00D95AF2">
        <w:t xml:space="preserve"> Indicates this paragraph applies only to</w:t>
      </w:r>
      <w:r w:rsidR="00D9440F" w:rsidRPr="00D95AF2">
        <w:t xml:space="preserve"> a system which operates in A/Gb mode</w:t>
      </w:r>
      <w:r w:rsidRPr="00D95AF2">
        <w:t xml:space="preserve">. For multi system case this is determined by the current serving radio access network. </w:t>
      </w:r>
    </w:p>
    <w:p w14:paraId="42EBFDE8" w14:textId="77777777" w:rsidR="008831A2" w:rsidRPr="00D95AF2" w:rsidRDefault="008831A2" w:rsidP="00953734">
      <w:pPr>
        <w:pStyle w:val="B1"/>
      </w:pPr>
      <w:r w:rsidRPr="00D95AF2">
        <w:t>-</w:t>
      </w:r>
      <w:r w:rsidRPr="00D95AF2">
        <w:tab/>
      </w:r>
      <w:r w:rsidRPr="00D95AF2">
        <w:rPr>
          <w:b/>
        </w:rPr>
        <w:t xml:space="preserve">In </w:t>
      </w:r>
      <w:r w:rsidR="00D9440F" w:rsidRPr="00D95AF2">
        <w:rPr>
          <w:b/>
        </w:rPr>
        <w:t>Iu mode</w:t>
      </w:r>
      <w:r w:rsidRPr="00D95AF2">
        <w:rPr>
          <w:b/>
        </w:rPr>
        <w:t>,...</w:t>
      </w:r>
      <w:r w:rsidRPr="00D95AF2">
        <w:t xml:space="preserve"> Indicates this paragraph applies only to </w:t>
      </w:r>
      <w:r w:rsidR="00D9440F" w:rsidRPr="00D95AF2">
        <w:t xml:space="preserve">a system which operates in </w:t>
      </w:r>
      <w:r w:rsidR="006F5F1D" w:rsidRPr="00D95AF2">
        <w:t xml:space="preserve">UTRAN </w:t>
      </w:r>
      <w:r w:rsidR="00D9440F" w:rsidRPr="00D95AF2">
        <w:t xml:space="preserve">Iu mode. </w:t>
      </w:r>
      <w:r w:rsidRPr="00D95AF2">
        <w:t xml:space="preserve">For multi system case this is determined by the current serving radio access network. </w:t>
      </w:r>
    </w:p>
    <w:p w14:paraId="72788FF6" w14:textId="77777777" w:rsidR="00D9440F" w:rsidRPr="00D95AF2" w:rsidRDefault="00D9440F" w:rsidP="00953734">
      <w:pPr>
        <w:pStyle w:val="B1"/>
      </w:pPr>
      <w:r w:rsidRPr="00D95AF2">
        <w:t>-</w:t>
      </w:r>
      <w:r w:rsidRPr="00D95AF2">
        <w:tab/>
      </w:r>
      <w:r w:rsidRPr="00D95AF2">
        <w:rPr>
          <w:b/>
        </w:rPr>
        <w:t>In A/Gb mode and GERAN Iu mode,...</w:t>
      </w:r>
      <w:r w:rsidRPr="00D95AF2">
        <w:t xml:space="preserve"> Indicates this paragraph applies only to a system which operates in A/Gb mode or GERAN Iu mode. For multi system case this is determined by the current serving radio access network. </w:t>
      </w:r>
    </w:p>
    <w:p w14:paraId="1637B2AD" w14:textId="77777777" w:rsidR="00664E52" w:rsidRPr="00D95AF2" w:rsidRDefault="00D9440F" w:rsidP="00953734">
      <w:pPr>
        <w:pStyle w:val="B1"/>
      </w:pPr>
      <w:r w:rsidRPr="00D95AF2">
        <w:t>-</w:t>
      </w:r>
      <w:r w:rsidRPr="00D95AF2">
        <w:tab/>
      </w:r>
      <w:r w:rsidRPr="00D95AF2">
        <w:rPr>
          <w:b/>
        </w:rPr>
        <w:t>In UTRAN Iu mode,...</w:t>
      </w:r>
      <w:r w:rsidRPr="00D95AF2">
        <w:t xml:space="preserve"> Indicates this paragraph applies only to a system which operates in UTRAN Iu mode. For multi system case this is determined by the current serving radio access network.</w:t>
      </w:r>
    </w:p>
    <w:p w14:paraId="71CE564F" w14:textId="77777777" w:rsidR="00735A12" w:rsidRPr="00D95AF2" w:rsidRDefault="00664E52" w:rsidP="00735A12">
      <w:pPr>
        <w:pStyle w:val="B1"/>
      </w:pPr>
      <w:r w:rsidRPr="00D95AF2">
        <w:rPr>
          <w:b/>
        </w:rPr>
        <w:t>-</w:t>
      </w:r>
      <w:r w:rsidRPr="00D95AF2">
        <w:rPr>
          <w:b/>
        </w:rPr>
        <w:tab/>
      </w:r>
      <w:r w:rsidR="005A5FD1" w:rsidRPr="00D95AF2">
        <w:rPr>
          <w:b/>
        </w:rPr>
        <w:t xml:space="preserve">In a shared network,... </w:t>
      </w:r>
      <w:r w:rsidR="005A5FD1" w:rsidRPr="00D95AF2">
        <w:t>Indicates this paragraph applies only to a shared network. For the definition of shared network see 3GPP</w:t>
      </w:r>
      <w:r w:rsidR="00302427" w:rsidRPr="00D95AF2">
        <w:t> </w:t>
      </w:r>
      <w:r w:rsidR="005A5FD1" w:rsidRPr="00D95AF2">
        <w:t>TS</w:t>
      </w:r>
      <w:r w:rsidR="00302427" w:rsidRPr="00D95AF2">
        <w:t> </w:t>
      </w:r>
      <w:r w:rsidR="005A5FD1" w:rsidRPr="00D95AF2">
        <w:t>23.122</w:t>
      </w:r>
      <w:r w:rsidR="00302427" w:rsidRPr="00D95AF2">
        <w:t> </w:t>
      </w:r>
      <w:r w:rsidR="005A5FD1" w:rsidRPr="00D95AF2">
        <w:t>[14].</w:t>
      </w:r>
    </w:p>
    <w:p w14:paraId="13D20F23" w14:textId="77777777" w:rsidR="00735A12" w:rsidRPr="00D95AF2" w:rsidRDefault="00735A12" w:rsidP="00735A12">
      <w:pPr>
        <w:pStyle w:val="NO"/>
      </w:pPr>
      <w:r w:rsidRPr="00D95AF2">
        <w:t>NOTE:</w:t>
      </w:r>
      <w:r w:rsidRPr="00D95AF2">
        <w:tab/>
      </w:r>
      <w:r w:rsidR="00435E79" w:rsidRPr="00D95AF2">
        <w:rPr>
          <w:rFonts w:hint="eastAsia"/>
          <w:lang w:eastAsia="zh-CN"/>
        </w:rPr>
        <w:t xml:space="preserve">A </w:t>
      </w:r>
      <w:r w:rsidR="00435E79" w:rsidRPr="00D95AF2">
        <w:t>shared network</w:t>
      </w:r>
      <w:r w:rsidR="00B73A37" w:rsidRPr="00D95AF2">
        <w:t xml:space="preserve"> is applicable to GERAN and UTRAN, however, a</w:t>
      </w:r>
      <w:r w:rsidRPr="00D95AF2">
        <w:t>ccording to this definition, a multi-operator core network (MOCN) with common GERAN is not considered a shared network in 3GPP TS 23.122 [14] and in the present specification.</w:t>
      </w:r>
    </w:p>
    <w:p w14:paraId="7C9B5DB2" w14:textId="77777777" w:rsidR="00B73A37" w:rsidRPr="00D95AF2" w:rsidRDefault="00735A12" w:rsidP="00B73A37">
      <w:pPr>
        <w:pStyle w:val="B1"/>
      </w:pPr>
      <w:r w:rsidRPr="00D95AF2">
        <w:rPr>
          <w:b/>
        </w:rPr>
        <w:t>-</w:t>
      </w:r>
      <w:r w:rsidRPr="00D95AF2">
        <w:tab/>
      </w:r>
      <w:r w:rsidRPr="00D95AF2">
        <w:rPr>
          <w:b/>
          <w:bCs/>
        </w:rPr>
        <w:t>Multi-Operator Core Network (MOCN) with common GERAN:</w:t>
      </w:r>
      <w:r w:rsidRPr="00D95AF2">
        <w:rPr>
          <w:b/>
        </w:rPr>
        <w:t xml:space="preserve"> </w:t>
      </w:r>
      <w:r w:rsidRPr="00D95AF2">
        <w:t>a network in which different core network operators are connected to a shared GERAN broadcasting only a single, common PLMN identity.</w:t>
      </w:r>
    </w:p>
    <w:p w14:paraId="6F666767" w14:textId="77777777" w:rsidR="005A5FD1" w:rsidRPr="00D95AF2" w:rsidRDefault="00B73A37" w:rsidP="00664E52">
      <w:pPr>
        <w:pStyle w:val="B1"/>
      </w:pPr>
      <w:r w:rsidRPr="00D95AF2">
        <w:rPr>
          <w:b/>
        </w:rPr>
        <w:t>-</w:t>
      </w:r>
      <w:r w:rsidRPr="00D95AF2">
        <w:tab/>
      </w:r>
      <w:r w:rsidRPr="00D95AF2">
        <w:rPr>
          <w:b/>
          <w:bCs/>
        </w:rPr>
        <w:t>Chosen PLMN:</w:t>
      </w:r>
      <w:r w:rsidRPr="00D95AF2">
        <w:rPr>
          <w:b/>
        </w:rPr>
        <w:t xml:space="preserve"> </w:t>
      </w:r>
      <w:r w:rsidRPr="00D95AF2">
        <w:t>The same as selected PLMN as specified in 3GPP TS 23.122 [14].</w:t>
      </w:r>
    </w:p>
    <w:p w14:paraId="4699D06E" w14:textId="77777777" w:rsidR="00340705" w:rsidRPr="00D95AF2" w:rsidRDefault="00340705" w:rsidP="00340705">
      <w:pPr>
        <w:pStyle w:val="B1"/>
      </w:pPr>
      <w:r w:rsidRPr="00D95AF2">
        <w:t>-</w:t>
      </w:r>
      <w:r w:rsidRPr="00D95AF2">
        <w:tab/>
        <w:t xml:space="preserve">A </w:t>
      </w:r>
      <w:r w:rsidRPr="00D95AF2">
        <w:rPr>
          <w:b/>
          <w:bCs/>
        </w:rPr>
        <w:t>default PDP context</w:t>
      </w:r>
      <w:r w:rsidRPr="00D95AF2">
        <w:t xml:space="preserve"> is a PDP context activated by the PDP context activation procedure that establishes a PDN connection. The default PDP context remains active during the lifetime of the PDN connection.</w:t>
      </w:r>
    </w:p>
    <w:p w14:paraId="15DDE91A" w14:textId="77777777" w:rsidR="00DF74FE" w:rsidRPr="00D95AF2" w:rsidRDefault="00DF74FE" w:rsidP="00DF74FE">
      <w:pPr>
        <w:pStyle w:val="B1"/>
      </w:pPr>
      <w:r w:rsidRPr="00D95AF2">
        <w:t>-</w:t>
      </w:r>
      <w:r w:rsidRPr="00D95AF2">
        <w:tab/>
        <w:t xml:space="preserve">A </w:t>
      </w:r>
      <w:r w:rsidRPr="00D95AF2">
        <w:rPr>
          <w:b/>
        </w:rPr>
        <w:t xml:space="preserve">PDP context for </w:t>
      </w:r>
      <w:r w:rsidRPr="00D95AF2">
        <w:rPr>
          <w:b/>
          <w:bCs/>
        </w:rPr>
        <w:t>emergency bearer services</w:t>
      </w:r>
      <w:r w:rsidRPr="00D95AF2">
        <w:t xml:space="preserve"> is a default PDP context which was activated with request type "emergency", or any secondary PDP contexts associated to this default PDP context.</w:t>
      </w:r>
    </w:p>
    <w:p w14:paraId="7D443573" w14:textId="77777777" w:rsidR="00DF74FE" w:rsidRPr="00D95AF2" w:rsidRDefault="00DF74FE" w:rsidP="00DF74FE">
      <w:pPr>
        <w:pStyle w:val="B1"/>
      </w:pPr>
      <w:r w:rsidRPr="00D95AF2">
        <w:t>-</w:t>
      </w:r>
      <w:r w:rsidRPr="00D95AF2">
        <w:tab/>
      </w:r>
      <w:r w:rsidRPr="00D95AF2">
        <w:rPr>
          <w:b/>
          <w:bCs/>
        </w:rPr>
        <w:t xml:space="preserve">Non-emergency PDP context: </w:t>
      </w:r>
      <w:r w:rsidR="006F5F1D" w:rsidRPr="00D95AF2">
        <w:rPr>
          <w:b/>
          <w:bCs/>
        </w:rPr>
        <w:t>A</w:t>
      </w:r>
      <w:r w:rsidRPr="00D95AF2">
        <w:t>ny PDP context which is not a PDP context for emergency bearer services.</w:t>
      </w:r>
    </w:p>
    <w:p w14:paraId="3CC38705" w14:textId="77777777" w:rsidR="008831A2" w:rsidRPr="00D95AF2" w:rsidRDefault="008831A2">
      <w:pPr>
        <w:pStyle w:val="B1"/>
      </w:pPr>
      <w:r w:rsidRPr="00D95AF2">
        <w:rPr>
          <w:b/>
        </w:rPr>
        <w:t>-</w:t>
      </w:r>
      <w:r w:rsidRPr="00D95AF2">
        <w:rPr>
          <w:b/>
        </w:rPr>
        <w:tab/>
        <w:t xml:space="preserve">SIM, </w:t>
      </w:r>
      <w:r w:rsidRPr="00D95AF2">
        <w:t>Subscriber Identity Module (see 3GPP</w:t>
      </w:r>
      <w:r w:rsidR="00302427" w:rsidRPr="00D95AF2">
        <w:t> </w:t>
      </w:r>
      <w:r w:rsidRPr="00D95AF2">
        <w:t>TS</w:t>
      </w:r>
      <w:r w:rsidR="00302427" w:rsidRPr="00D95AF2">
        <w:t> </w:t>
      </w:r>
      <w:r w:rsidRPr="00D95AF2">
        <w:t>42.017</w:t>
      </w:r>
      <w:r w:rsidR="00302427" w:rsidRPr="00D95AF2">
        <w:t> </w:t>
      </w:r>
      <w:r w:rsidRPr="00D95AF2">
        <w:t>[7]).</w:t>
      </w:r>
    </w:p>
    <w:p w14:paraId="341FA99A" w14:textId="77777777" w:rsidR="008831A2" w:rsidRPr="00D95AF2" w:rsidRDefault="008831A2">
      <w:pPr>
        <w:pStyle w:val="B1"/>
      </w:pPr>
      <w:r w:rsidRPr="00D95AF2">
        <w:rPr>
          <w:b/>
        </w:rPr>
        <w:t>-</w:t>
      </w:r>
      <w:r w:rsidRPr="00D95AF2">
        <w:rPr>
          <w:b/>
        </w:rPr>
        <w:tab/>
        <w:t xml:space="preserve">USIM, </w:t>
      </w:r>
      <w:r w:rsidRPr="00D95AF2">
        <w:t>Universal Subscriber Identity Module (see 3GPP</w:t>
      </w:r>
      <w:r w:rsidR="00302427" w:rsidRPr="00D95AF2">
        <w:t> </w:t>
      </w:r>
      <w:r w:rsidRPr="00D95AF2">
        <w:t>TS</w:t>
      </w:r>
      <w:r w:rsidR="00302427" w:rsidRPr="00D95AF2">
        <w:t> </w:t>
      </w:r>
      <w:r w:rsidRPr="00D95AF2">
        <w:t>21.111</w:t>
      </w:r>
      <w:r w:rsidR="00302427" w:rsidRPr="00D95AF2">
        <w:t> </w:t>
      </w:r>
      <w:r w:rsidRPr="00D95AF2">
        <w:t>[101]).</w:t>
      </w:r>
    </w:p>
    <w:p w14:paraId="3DBA4A2B" w14:textId="77777777" w:rsidR="00664E52" w:rsidRPr="00D95AF2" w:rsidRDefault="008831A2" w:rsidP="00664E52">
      <w:pPr>
        <w:pStyle w:val="B1"/>
      </w:pPr>
      <w:r w:rsidRPr="00D95AF2">
        <w:rPr>
          <w:b/>
        </w:rPr>
        <w:t>-</w:t>
      </w:r>
      <w:r w:rsidRPr="00D95AF2">
        <w:rPr>
          <w:b/>
        </w:rPr>
        <w:tab/>
        <w:t xml:space="preserve">MS, </w:t>
      </w:r>
      <w:r w:rsidRPr="00D95AF2">
        <w:t>Mobile Station. The present document makes no distinction between MS and UE.</w:t>
      </w:r>
    </w:p>
    <w:p w14:paraId="2EBC2991" w14:textId="77777777" w:rsidR="008800E3" w:rsidRPr="00D95AF2" w:rsidRDefault="008800E3" w:rsidP="00664E52">
      <w:pPr>
        <w:pStyle w:val="B1"/>
        <w:rPr>
          <w:lang w:eastAsia="zh-CN"/>
        </w:rPr>
      </w:pPr>
      <w:r w:rsidRPr="00D95AF2">
        <w:t>-</w:t>
      </w:r>
      <w:r w:rsidRPr="00D95AF2">
        <w:tab/>
      </w:r>
      <w:r w:rsidRPr="00D95AF2">
        <w:rPr>
          <w:b/>
        </w:rPr>
        <w:t xml:space="preserve">MS configured for dual priority: </w:t>
      </w:r>
      <w:r w:rsidRPr="00D95AF2">
        <w:t>An MS which provides dual priority support is configured for NAS signalling low priority and also configured to override the NAS signalling low priority indicator (see 3GPP TS 24.368 [135], 3GPP TS 31.102 [112])</w:t>
      </w:r>
      <w:r w:rsidRPr="00D95AF2">
        <w:rPr>
          <w:rFonts w:hint="eastAsia"/>
          <w:lang w:eastAsia="zh-CN"/>
        </w:rPr>
        <w:t>.</w:t>
      </w:r>
    </w:p>
    <w:p w14:paraId="03936045" w14:textId="77777777" w:rsidR="00664E52" w:rsidRPr="00D95AF2" w:rsidRDefault="00664E52" w:rsidP="00664E52">
      <w:pPr>
        <w:pStyle w:val="B1"/>
      </w:pPr>
      <w:r w:rsidRPr="00D95AF2">
        <w:rPr>
          <w:b/>
          <w:bCs/>
        </w:rPr>
        <w:t>-</w:t>
      </w:r>
      <w:r w:rsidRPr="00D95AF2">
        <w:rPr>
          <w:b/>
          <w:bCs/>
        </w:rPr>
        <w:tab/>
      </w:r>
      <w:r w:rsidR="008831A2" w:rsidRPr="00D95AF2">
        <w:rPr>
          <w:b/>
          <w:bCs/>
        </w:rPr>
        <w:t>Cell Notification</w:t>
      </w:r>
      <w:r w:rsidR="008831A2" w:rsidRPr="00D95AF2">
        <w:t xml:space="preserve"> is an (optimised) variant of the Cell Update Procedure which uses the LLC NULL frame for cell change notification which does not trigger the restart of the READY timer</w:t>
      </w:r>
    </w:p>
    <w:p w14:paraId="47E0DA35" w14:textId="77777777" w:rsidR="008831A2" w:rsidRPr="00D95AF2" w:rsidRDefault="00664E52" w:rsidP="00664E52">
      <w:pPr>
        <w:pStyle w:val="B1"/>
      </w:pPr>
      <w:r w:rsidRPr="00D95AF2">
        <w:rPr>
          <w:b/>
          <w:bCs/>
        </w:rPr>
        <w:lastRenderedPageBreak/>
        <w:t>-</w:t>
      </w:r>
      <w:r w:rsidRPr="00D95AF2">
        <w:rPr>
          <w:b/>
          <w:bCs/>
        </w:rPr>
        <w:tab/>
      </w:r>
      <w:r w:rsidR="008831A2" w:rsidRPr="00D95AF2">
        <w:rPr>
          <w:b/>
          <w:bCs/>
        </w:rPr>
        <w:t>DTM:</w:t>
      </w:r>
      <w:r w:rsidR="008831A2" w:rsidRPr="00D95AF2">
        <w:t xml:space="preserve"> </w:t>
      </w:r>
      <w:r w:rsidR="006F5F1D" w:rsidRPr="00D95AF2">
        <w:t>D</w:t>
      </w:r>
      <w:r w:rsidR="008831A2" w:rsidRPr="00D95AF2">
        <w:t xml:space="preserve">ual </w:t>
      </w:r>
      <w:r w:rsidR="006F5F1D" w:rsidRPr="00D95AF2">
        <w:t>T</w:t>
      </w:r>
      <w:r w:rsidR="008831A2" w:rsidRPr="00D95AF2">
        <w:t xml:space="preserve">ransfer </w:t>
      </w:r>
      <w:r w:rsidR="006F5F1D" w:rsidRPr="00D95AF2">
        <w:t>M</w:t>
      </w:r>
      <w:r w:rsidR="008831A2" w:rsidRPr="00D95AF2">
        <w:t>ode, see 3GPP</w:t>
      </w:r>
      <w:r w:rsidR="00302427" w:rsidRPr="00D95AF2">
        <w:t> </w:t>
      </w:r>
      <w:r w:rsidR="008831A2" w:rsidRPr="00D95AF2">
        <w:t>TS</w:t>
      </w:r>
      <w:r w:rsidR="00302427" w:rsidRPr="00D95AF2">
        <w:t> </w:t>
      </w:r>
      <w:r w:rsidR="008831A2" w:rsidRPr="00D95AF2">
        <w:t>44.018</w:t>
      </w:r>
      <w:r w:rsidR="00302427" w:rsidRPr="00D95AF2">
        <w:t> </w:t>
      </w:r>
      <w:r w:rsidR="008831A2" w:rsidRPr="00D95AF2">
        <w:t>[84] and 3GPP</w:t>
      </w:r>
      <w:r w:rsidR="00302427" w:rsidRPr="00D95AF2">
        <w:t> </w:t>
      </w:r>
      <w:r w:rsidR="008831A2" w:rsidRPr="00D95AF2">
        <w:t>TS</w:t>
      </w:r>
      <w:r w:rsidR="00302427" w:rsidRPr="00D95AF2">
        <w:t> </w:t>
      </w:r>
      <w:r w:rsidR="008831A2" w:rsidRPr="00D95AF2">
        <w:t>43.055</w:t>
      </w:r>
      <w:r w:rsidR="00302427" w:rsidRPr="00D95AF2">
        <w:t> </w:t>
      </w:r>
      <w:r w:rsidR="008831A2" w:rsidRPr="00D95AF2">
        <w:t>[87]</w:t>
      </w:r>
    </w:p>
    <w:p w14:paraId="1820045D" w14:textId="77777777" w:rsidR="00877674" w:rsidRPr="00D95AF2" w:rsidRDefault="00877674" w:rsidP="00664E52">
      <w:pPr>
        <w:pStyle w:val="B1"/>
      </w:pPr>
      <w:r w:rsidRPr="00D95AF2">
        <w:rPr>
          <w:b/>
          <w:bCs/>
        </w:rPr>
        <w:t>-</w:t>
      </w:r>
      <w:r w:rsidRPr="00D95AF2">
        <w:tab/>
        <w:t xml:space="preserve">The term </w:t>
      </w:r>
      <w:r w:rsidRPr="00D95AF2">
        <w:rPr>
          <w:b/>
        </w:rPr>
        <w:t>"eCall only"</w:t>
      </w:r>
      <w:r w:rsidRPr="00D95AF2">
        <w:t xml:space="preserve"> applies to a mobile station which is in the eCall only mode, as described in 3GPP TS 22.101 [8].</w:t>
      </w:r>
    </w:p>
    <w:p w14:paraId="1F5426D9" w14:textId="77777777" w:rsidR="00877674" w:rsidRPr="00D95AF2" w:rsidRDefault="00877674" w:rsidP="00664E52">
      <w:pPr>
        <w:pStyle w:val="B1"/>
      </w:pPr>
      <w:r w:rsidRPr="00D95AF2">
        <w:rPr>
          <w:b/>
          <w:bCs/>
        </w:rPr>
        <w:t>-</w:t>
      </w:r>
      <w:r w:rsidRPr="00D95AF2">
        <w:tab/>
      </w:r>
      <w:r w:rsidRPr="00D95AF2">
        <w:rPr>
          <w:b/>
        </w:rPr>
        <w:t>"removal of eCall only restriction"</w:t>
      </w:r>
      <w:r w:rsidRPr="00D95AF2">
        <w:t xml:space="preserve"> means that all the limitations as described in 3GPP TS 22.101 [8] for the eCall only mode do not apply any more.</w:t>
      </w:r>
    </w:p>
    <w:p w14:paraId="7A631C1C" w14:textId="77777777" w:rsidR="00F63119" w:rsidRPr="00D95AF2" w:rsidRDefault="00F63119" w:rsidP="00F63119">
      <w:pPr>
        <w:pStyle w:val="B1"/>
      </w:pPr>
      <w:r w:rsidRPr="00D95AF2">
        <w:rPr>
          <w:b/>
        </w:rPr>
        <w:t>-</w:t>
      </w:r>
      <w:r w:rsidRPr="00D95AF2">
        <w:rPr>
          <w:b/>
        </w:rPr>
        <w:tab/>
        <w:t>"SMS-only service":</w:t>
      </w:r>
      <w:r w:rsidRPr="00D95AF2">
        <w:t xml:space="preserve"> A subset of services which includes only </w:t>
      </w:r>
      <w:r w:rsidR="006F5F1D" w:rsidRPr="00D95AF2">
        <w:t>s</w:t>
      </w:r>
      <w:r w:rsidRPr="00D95AF2">
        <w:t xml:space="preserve">hort </w:t>
      </w:r>
      <w:r w:rsidR="006F5F1D" w:rsidRPr="00D95AF2">
        <w:t>m</w:t>
      </w:r>
      <w:r w:rsidRPr="00D95AF2">
        <w:t xml:space="preserve">essage </w:t>
      </w:r>
      <w:r w:rsidR="006F5F1D" w:rsidRPr="00D95AF2">
        <w:t>s</w:t>
      </w:r>
      <w:r w:rsidRPr="00D95AF2">
        <w:t xml:space="preserve">ervice. The MS can request "SMS-only service" in order to </w:t>
      </w:r>
      <w:r w:rsidRPr="00D95AF2">
        <w:rPr>
          <w:rFonts w:cs="Arial"/>
        </w:rPr>
        <w:t>obtain SMS</w:t>
      </w:r>
      <w:r w:rsidRPr="00D95AF2">
        <w:t>.</w:t>
      </w:r>
    </w:p>
    <w:p w14:paraId="473A50BD" w14:textId="77777777" w:rsidR="00435568" w:rsidRPr="00D95AF2" w:rsidRDefault="00C204CB" w:rsidP="00435568">
      <w:pPr>
        <w:pStyle w:val="B1"/>
        <w:rPr>
          <w:lang w:eastAsia="zh-CN"/>
        </w:rPr>
      </w:pPr>
      <w:r w:rsidRPr="00D95AF2">
        <w:rPr>
          <w:b/>
        </w:rPr>
        <w:t>-</w:t>
      </w:r>
      <w:r w:rsidRPr="00D95AF2">
        <w:rPr>
          <w:b/>
        </w:rPr>
        <w:tab/>
        <w:t>Access domain selection:</w:t>
      </w:r>
      <w:r w:rsidRPr="00D95AF2">
        <w:t xml:space="preserve"> The process to select whether the CS domain or the IMS/IP</w:t>
      </w:r>
      <w:r w:rsidRPr="00D95AF2">
        <w:noBreakHyphen/>
        <w:t>CAN is used to transmit the call control signalling between MS and core network. Definition derived from 3GPP TS 23.221 [131].</w:t>
      </w:r>
    </w:p>
    <w:p w14:paraId="23383229" w14:textId="77777777" w:rsidR="00F51E5C" w:rsidRPr="00D95AF2" w:rsidRDefault="00435568" w:rsidP="00435568">
      <w:pPr>
        <w:pStyle w:val="B1"/>
      </w:pPr>
      <w:r w:rsidRPr="00D95AF2">
        <w:rPr>
          <w:rFonts w:hint="eastAsia"/>
          <w:b/>
          <w:lang w:eastAsia="zh-CN"/>
        </w:rPr>
        <w:t>-</w:t>
      </w:r>
      <w:r w:rsidRPr="00D95AF2">
        <w:rPr>
          <w:rFonts w:hint="eastAsia"/>
          <w:b/>
          <w:lang w:eastAsia="zh-CN"/>
        </w:rPr>
        <w:tab/>
      </w:r>
      <w:r w:rsidRPr="00D95AF2">
        <w:rPr>
          <w:rFonts w:hint="eastAsia"/>
          <w:b/>
        </w:rPr>
        <w:t>APN based</w:t>
      </w:r>
      <w:r w:rsidRPr="00D95AF2">
        <w:rPr>
          <w:b/>
        </w:rPr>
        <w:t xml:space="preserve"> congestion control</w:t>
      </w:r>
      <w:r w:rsidRPr="00D95AF2">
        <w:rPr>
          <w:rFonts w:hint="eastAsia"/>
          <w:b/>
        </w:rPr>
        <w:t>:</w:t>
      </w:r>
      <w:r w:rsidRPr="00D95AF2">
        <w:t xml:space="preserve"> Congestion control in </w:t>
      </w:r>
      <w:r w:rsidRPr="00D95AF2">
        <w:rPr>
          <w:rFonts w:hint="eastAsia"/>
        </w:rPr>
        <w:t>session</w:t>
      </w:r>
      <w:r w:rsidRPr="00D95AF2">
        <w:t xml:space="preserve"> management where the network can reject</w:t>
      </w:r>
      <w:r w:rsidRPr="00D95AF2">
        <w:rPr>
          <w:rFonts w:hint="eastAsia"/>
          <w:lang w:eastAsia="zh-CN"/>
        </w:rPr>
        <w:t xml:space="preserve"> </w:t>
      </w:r>
      <w:r w:rsidRPr="00D95AF2">
        <w:t xml:space="preserve">session management </w:t>
      </w:r>
      <w:r w:rsidRPr="00D95AF2">
        <w:rPr>
          <w:rFonts w:hint="eastAsia"/>
          <w:lang w:eastAsia="zh-CN"/>
        </w:rPr>
        <w:t>requests</w:t>
      </w:r>
      <w:r w:rsidRPr="00D95AF2">
        <w:t xml:space="preserve"> from </w:t>
      </w:r>
      <w:r w:rsidRPr="00D95AF2">
        <w:rPr>
          <w:rFonts w:hint="eastAsia"/>
          <w:lang w:eastAsia="zh-CN"/>
        </w:rPr>
        <w:t>MS</w:t>
      </w:r>
      <w:r w:rsidRPr="00D95AF2">
        <w:t>s</w:t>
      </w:r>
      <w:r w:rsidRPr="00D95AF2">
        <w:rPr>
          <w:rFonts w:hint="eastAsia"/>
          <w:lang w:eastAsia="zh-CN"/>
        </w:rPr>
        <w:t xml:space="preserve"> or deactivate PDP contexts when the associated APN is congested</w:t>
      </w:r>
      <w:r w:rsidRPr="00D95AF2">
        <w:rPr>
          <w:rFonts w:hint="eastAsia"/>
        </w:rPr>
        <w:t>.</w:t>
      </w:r>
    </w:p>
    <w:p w14:paraId="3DE91E05" w14:textId="77777777" w:rsidR="00F51E5C" w:rsidRPr="00D95AF2" w:rsidRDefault="00F51E5C" w:rsidP="00F51E5C">
      <w:pPr>
        <w:pStyle w:val="B1"/>
      </w:pPr>
      <w:r w:rsidRPr="00D95AF2">
        <w:rPr>
          <w:b/>
        </w:rPr>
        <w:t>-</w:t>
      </w:r>
      <w:r w:rsidRPr="00D95AF2">
        <w:tab/>
      </w:r>
      <w:r w:rsidRPr="00D95AF2">
        <w:rPr>
          <w:b/>
        </w:rPr>
        <w:t xml:space="preserve">NAS level </w:t>
      </w:r>
      <w:r w:rsidR="009A7096" w:rsidRPr="00D95AF2">
        <w:rPr>
          <w:b/>
        </w:rPr>
        <w:t xml:space="preserve">mobility management </w:t>
      </w:r>
      <w:r w:rsidRPr="00D95AF2">
        <w:rPr>
          <w:b/>
        </w:rPr>
        <w:t xml:space="preserve">congestion control: </w:t>
      </w:r>
      <w:r w:rsidRPr="00D95AF2">
        <w:t xml:space="preserve">Congestion </w:t>
      </w:r>
      <w:r w:rsidR="009A7096" w:rsidRPr="00D95AF2">
        <w:t xml:space="preserve">control mechanism </w:t>
      </w:r>
      <w:r w:rsidRPr="00D95AF2">
        <w:t>in the network</w:t>
      </w:r>
      <w:r w:rsidR="00001C4B" w:rsidRPr="00D95AF2">
        <w:t xml:space="preserve"> </w:t>
      </w:r>
      <w:r w:rsidR="009A7096" w:rsidRPr="00D95AF2">
        <w:t>in mobility management</w:t>
      </w:r>
      <w:r w:rsidRPr="00D95AF2">
        <w:t xml:space="preserve">. </w:t>
      </w:r>
      <w:r w:rsidR="009A7096" w:rsidRPr="00D95AF2">
        <w:t>"</w:t>
      </w:r>
      <w:r w:rsidRPr="00D95AF2">
        <w:t xml:space="preserve">NAS level </w:t>
      </w:r>
      <w:r w:rsidR="009A7096" w:rsidRPr="00D95AF2">
        <w:t xml:space="preserve">mobility management </w:t>
      </w:r>
      <w:r w:rsidRPr="00D95AF2">
        <w:t>congestion control</w:t>
      </w:r>
      <w:r w:rsidR="009A7096" w:rsidRPr="00D95AF2">
        <w:t>"</w:t>
      </w:r>
      <w:r w:rsidRPr="00D95AF2">
        <w:t xml:space="preserve"> consists of "subscribed APN based congestion control" and "general NAS level </w:t>
      </w:r>
      <w:r w:rsidR="000A7F58" w:rsidRPr="00D95AF2">
        <w:t>mobility m</w:t>
      </w:r>
      <w:r w:rsidRPr="00D95AF2">
        <w:t xml:space="preserve">anagement </w:t>
      </w:r>
      <w:r w:rsidR="000A7F58" w:rsidRPr="00D95AF2">
        <w:t xml:space="preserve">congestion </w:t>
      </w:r>
      <w:r w:rsidRPr="00D95AF2">
        <w:t>control".</w:t>
      </w:r>
    </w:p>
    <w:p w14:paraId="33317877" w14:textId="77777777" w:rsidR="00F51E5C" w:rsidRPr="00D95AF2" w:rsidRDefault="00F51E5C" w:rsidP="00B00A16">
      <w:pPr>
        <w:pStyle w:val="B1"/>
      </w:pPr>
      <w:r w:rsidRPr="00D95AF2">
        <w:rPr>
          <w:b/>
        </w:rPr>
        <w:t>-</w:t>
      </w:r>
      <w:r w:rsidRPr="00D95AF2">
        <w:tab/>
      </w:r>
      <w:r w:rsidRPr="00D95AF2">
        <w:rPr>
          <w:b/>
        </w:rPr>
        <w:t xml:space="preserve">General NAS level </w:t>
      </w:r>
      <w:r w:rsidR="000A7F58" w:rsidRPr="00D95AF2">
        <w:rPr>
          <w:b/>
        </w:rPr>
        <w:t xml:space="preserve">mobility management congestion </w:t>
      </w:r>
      <w:r w:rsidRPr="00D95AF2">
        <w:rPr>
          <w:b/>
        </w:rPr>
        <w:t xml:space="preserve">control: </w:t>
      </w:r>
      <w:r w:rsidRPr="00D95AF2">
        <w:t>The type of congestion control that is applied at a general overload or congestion situation in the network, e.g. lack of processing resources.</w:t>
      </w:r>
    </w:p>
    <w:p w14:paraId="0BE72E1F" w14:textId="77777777" w:rsidR="002D1C05" w:rsidRPr="00D95AF2" w:rsidRDefault="002D1C05" w:rsidP="002D1C05">
      <w:pPr>
        <w:pStyle w:val="B1"/>
      </w:pPr>
      <w:r w:rsidRPr="00D95AF2">
        <w:rPr>
          <w:b/>
        </w:rPr>
        <w:t>-</w:t>
      </w:r>
      <w:r w:rsidRPr="00D95AF2">
        <w:tab/>
      </w:r>
      <w:r w:rsidRPr="00D95AF2">
        <w:rPr>
          <w:rFonts w:eastAsia="SimSun"/>
          <w:b/>
          <w:bCs/>
          <w:lang w:eastAsia="zh-CN"/>
        </w:rPr>
        <w:t xml:space="preserve">Group </w:t>
      </w:r>
      <w:r w:rsidRPr="00D95AF2">
        <w:rPr>
          <w:rFonts w:hint="eastAsia"/>
          <w:b/>
          <w:bCs/>
        </w:rPr>
        <w:t>specific</w:t>
      </w:r>
      <w:r w:rsidRPr="00D95AF2">
        <w:rPr>
          <w:rFonts w:eastAsia="SimSun"/>
          <w:b/>
          <w:bCs/>
          <w:lang w:eastAsia="zh-CN"/>
        </w:rPr>
        <w:t xml:space="preserve"> </w:t>
      </w:r>
      <w:r w:rsidRPr="00D95AF2">
        <w:rPr>
          <w:rFonts w:hint="eastAsia"/>
          <w:b/>
          <w:bCs/>
        </w:rPr>
        <w:t xml:space="preserve">session management </w:t>
      </w:r>
      <w:r w:rsidRPr="00D95AF2">
        <w:rPr>
          <w:rFonts w:eastAsia="SimSun"/>
          <w:b/>
          <w:bCs/>
          <w:lang w:eastAsia="zh-CN"/>
        </w:rPr>
        <w:t xml:space="preserve">congestion control: </w:t>
      </w:r>
      <w:r w:rsidRPr="00D95AF2">
        <w:rPr>
          <w:rFonts w:eastAsia="SimSun"/>
          <w:bCs/>
          <w:lang w:eastAsia="zh-CN"/>
        </w:rPr>
        <w:t>Type of congestion control at session management level that is applied to reject session management requests from MSs belonging to a particular group</w:t>
      </w:r>
      <w:r w:rsidRPr="00D95AF2">
        <w:rPr>
          <w:lang w:eastAsia="zh-CN"/>
        </w:rPr>
        <w:t xml:space="preserve"> when one or more </w:t>
      </w:r>
      <w:r w:rsidRPr="00D95AF2">
        <w:rPr>
          <w:rFonts w:hint="eastAsia"/>
        </w:rPr>
        <w:t>group</w:t>
      </w:r>
      <w:r w:rsidRPr="00D95AF2">
        <w:rPr>
          <w:lang w:eastAsia="zh-CN"/>
        </w:rPr>
        <w:t xml:space="preserve"> congestion criteria as specified in 3GPP TS 23.060 [74] are met</w:t>
      </w:r>
      <w:r w:rsidRPr="00D95AF2">
        <w:rPr>
          <w:rFonts w:hint="eastAsia"/>
        </w:rPr>
        <w:t>.</w:t>
      </w:r>
    </w:p>
    <w:p w14:paraId="3EE11A47" w14:textId="77777777" w:rsidR="00C204CB" w:rsidRPr="00D95AF2" w:rsidRDefault="00F51E5C" w:rsidP="00F51E5C">
      <w:pPr>
        <w:pStyle w:val="B1"/>
      </w:pPr>
      <w:r w:rsidRPr="00D95AF2">
        <w:rPr>
          <w:b/>
        </w:rPr>
        <w:t>-</w:t>
      </w:r>
      <w:r w:rsidRPr="00D95AF2">
        <w:tab/>
      </w:r>
      <w:r w:rsidRPr="00D95AF2">
        <w:rPr>
          <w:b/>
        </w:rPr>
        <w:t xml:space="preserve">Subscribed APN based congestion control: </w:t>
      </w:r>
      <w:r w:rsidRPr="00D95AF2">
        <w:t xml:space="preserve">Congestion control in mobility management where the network can reject </w:t>
      </w:r>
      <w:r w:rsidR="00F75C82" w:rsidRPr="00D95AF2">
        <w:rPr>
          <w:rFonts w:hint="eastAsia"/>
        </w:rPr>
        <w:t>attach</w:t>
      </w:r>
      <w:r w:rsidRPr="00D95AF2">
        <w:t xml:space="preserve"> requests from MSs with a certain APN in the subscription.</w:t>
      </w:r>
    </w:p>
    <w:p w14:paraId="5CB9E66A" w14:textId="77777777" w:rsidR="00E519F9" w:rsidRPr="00D95AF2" w:rsidRDefault="00E519F9" w:rsidP="00E519F9">
      <w:pPr>
        <w:pStyle w:val="B1"/>
      </w:pPr>
      <w:r w:rsidRPr="00D95AF2">
        <w:rPr>
          <w:b/>
        </w:rPr>
        <w:t>-</w:t>
      </w:r>
      <w:r w:rsidRPr="00D95AF2">
        <w:rPr>
          <w:b/>
        </w:rPr>
        <w:tab/>
        <w:t>Mapped P-TMSI:</w:t>
      </w:r>
      <w:r w:rsidRPr="00D95AF2">
        <w:t xml:space="preserve"> </w:t>
      </w:r>
      <w:r w:rsidR="006F5F1D" w:rsidRPr="00D95AF2">
        <w:t>A</w:t>
      </w:r>
      <w:r w:rsidRPr="00D95AF2">
        <w:t xml:space="preserve"> P-TMSI which is mapped from a GUTI previously allocated to the MS by an </w:t>
      </w:r>
      <w:smartTag w:uri="urn:schemas-microsoft-com:office:smarttags" w:element="stockticker">
        <w:r w:rsidRPr="00D95AF2">
          <w:t>MME</w:t>
        </w:r>
      </w:smartTag>
      <w:r w:rsidRPr="00D95AF2">
        <w:t>. Mapping rules are defined in 3GPP TS 23.003 [10]. Definition derived from 3GPP TS 23.401 [122].</w:t>
      </w:r>
    </w:p>
    <w:p w14:paraId="62C95B6E" w14:textId="77777777" w:rsidR="00E519F9" w:rsidRPr="00D95AF2" w:rsidRDefault="00E519F9" w:rsidP="00E519F9">
      <w:pPr>
        <w:pStyle w:val="B1"/>
      </w:pPr>
      <w:r w:rsidRPr="00D95AF2">
        <w:rPr>
          <w:b/>
        </w:rPr>
        <w:t>-</w:t>
      </w:r>
      <w:r w:rsidRPr="00D95AF2">
        <w:rPr>
          <w:b/>
        </w:rPr>
        <w:tab/>
        <w:t>Native P-TMSI:</w:t>
      </w:r>
      <w:r w:rsidRPr="00D95AF2">
        <w:t xml:space="preserve"> </w:t>
      </w:r>
      <w:r w:rsidR="006F5F1D" w:rsidRPr="00D95AF2">
        <w:t>A</w:t>
      </w:r>
      <w:r w:rsidRPr="00D95AF2">
        <w:t xml:space="preserve"> P-TMSI previously allocated by an SGSN. Definition derived from 3GPP TS 23.401 [122].</w:t>
      </w:r>
    </w:p>
    <w:p w14:paraId="61C56C84" w14:textId="77777777" w:rsidR="00C17962" w:rsidRPr="00D95AF2" w:rsidRDefault="00C17962" w:rsidP="00C17962">
      <w:pPr>
        <w:pStyle w:val="B1"/>
      </w:pPr>
      <w:r w:rsidRPr="00D95AF2">
        <w:rPr>
          <w:b/>
        </w:rPr>
        <w:t>-</w:t>
      </w:r>
      <w:r w:rsidRPr="00D95AF2">
        <w:rPr>
          <w:b/>
        </w:rPr>
        <w:tab/>
      </w:r>
      <w:r w:rsidRPr="00D95AF2">
        <w:rPr>
          <w:rFonts w:hint="eastAsia"/>
          <w:b/>
        </w:rPr>
        <w:t>Valid LAI</w:t>
      </w:r>
      <w:r w:rsidRPr="00D95AF2">
        <w:rPr>
          <w:b/>
        </w:rPr>
        <w:t>:</w:t>
      </w:r>
      <w:r w:rsidRPr="00D95AF2">
        <w:t xml:space="preserve"> </w:t>
      </w:r>
      <w:r w:rsidR="006F5F1D" w:rsidRPr="00D95AF2">
        <w:t>A</w:t>
      </w:r>
      <w:r w:rsidRPr="00D95AF2">
        <w:t xml:space="preserve"> </w:t>
      </w:r>
      <w:r w:rsidRPr="00D95AF2">
        <w:rPr>
          <w:rFonts w:hint="eastAsia"/>
        </w:rPr>
        <w:t>LAI that is not deleted LAI</w:t>
      </w:r>
      <w:r w:rsidRPr="00D95AF2">
        <w:t>.</w:t>
      </w:r>
    </w:p>
    <w:p w14:paraId="6DE0F0D2" w14:textId="77777777" w:rsidR="00AF5895" w:rsidRPr="00D95AF2" w:rsidRDefault="00AF5895" w:rsidP="00C17962">
      <w:pPr>
        <w:pStyle w:val="B1"/>
      </w:pPr>
      <w:r w:rsidRPr="00D95AF2">
        <w:t>-</w:t>
      </w:r>
      <w:r w:rsidRPr="00D95AF2">
        <w:tab/>
      </w:r>
      <w:r w:rsidRPr="00D95AF2">
        <w:rPr>
          <w:b/>
        </w:rPr>
        <w:t>EMM Combined UE Waiting Flag:</w:t>
      </w:r>
      <w:r w:rsidRPr="00D95AF2">
        <w:t xml:space="preserve"> See 3GPP TS </w:t>
      </w:r>
      <w:r w:rsidRPr="00D95AF2">
        <w:rPr>
          <w:rFonts w:hint="eastAsia"/>
        </w:rPr>
        <w:t>29</w:t>
      </w:r>
      <w:r w:rsidRPr="00D95AF2">
        <w:t>.</w:t>
      </w:r>
      <w:r w:rsidRPr="00D95AF2">
        <w:rPr>
          <w:rFonts w:hint="eastAsia"/>
        </w:rPr>
        <w:t>0</w:t>
      </w:r>
      <w:r w:rsidRPr="00D95AF2">
        <w:t>18 [</w:t>
      </w:r>
      <w:r w:rsidRPr="00D95AF2">
        <w:rPr>
          <w:rFonts w:hint="eastAsia"/>
        </w:rPr>
        <w:t>149</w:t>
      </w:r>
      <w:r w:rsidRPr="00D95AF2">
        <w:t>].</w:t>
      </w:r>
    </w:p>
    <w:p w14:paraId="6983A591" w14:textId="77777777" w:rsidR="0075069A" w:rsidRPr="00D95AF2" w:rsidRDefault="00F17DDF" w:rsidP="0075069A">
      <w:pPr>
        <w:pStyle w:val="B1"/>
        <w:rPr>
          <w:bCs/>
          <w:lang w:eastAsia="ko-KR"/>
        </w:rPr>
      </w:pPr>
      <w:r w:rsidRPr="00D95AF2">
        <w:rPr>
          <w:b/>
        </w:rPr>
        <w:t>-</w:t>
      </w:r>
      <w:r w:rsidRPr="00D95AF2">
        <w:rPr>
          <w:b/>
        </w:rPr>
        <w:tab/>
        <w:t>Power Saving Mode:</w:t>
      </w:r>
      <w:r w:rsidRPr="00D95AF2">
        <w:t xml:space="preserve"> Power saving mode allows the MS to reduce its power consumption. When power saving mode is active in the MS, the MS is registered to the network and in PMM-IDLE mode (in Iu mode), EMM-IDLE mode (in S1 mode) or the READY timer is not running (in A/Gb mode) but the AS layer is deactivated. </w:t>
      </w:r>
      <w:r w:rsidRPr="00D95AF2">
        <w:rPr>
          <w:bCs/>
        </w:rPr>
        <w:t>Definition derived from 3GPP TS 23.060 [</w:t>
      </w:r>
      <w:r w:rsidR="00E37233" w:rsidRPr="00D95AF2">
        <w:rPr>
          <w:bCs/>
        </w:rPr>
        <w:t>74</w:t>
      </w:r>
      <w:r w:rsidRPr="00D95AF2">
        <w:rPr>
          <w:bCs/>
        </w:rPr>
        <w:t xml:space="preserve">] and </w:t>
      </w:r>
      <w:r w:rsidRPr="00D95AF2">
        <w:t>3GPP TS 23.401 [122]</w:t>
      </w:r>
      <w:r w:rsidRPr="00D95AF2">
        <w:rPr>
          <w:bCs/>
        </w:rPr>
        <w:t>.</w:t>
      </w:r>
    </w:p>
    <w:p w14:paraId="7A73A07C" w14:textId="77777777" w:rsidR="0075069A" w:rsidRPr="00D95AF2" w:rsidRDefault="0075069A" w:rsidP="0075069A">
      <w:pPr>
        <w:pStyle w:val="B1"/>
        <w:rPr>
          <w:lang w:eastAsia="ko-KR"/>
        </w:rPr>
      </w:pPr>
      <w:r w:rsidRPr="00D95AF2">
        <w:t>-</w:t>
      </w:r>
      <w:r w:rsidRPr="00D95AF2">
        <w:tab/>
      </w:r>
      <w:r w:rsidRPr="00D95AF2">
        <w:rPr>
          <w:rFonts w:hint="eastAsia"/>
          <w:b/>
          <w:lang w:eastAsia="ko-KR"/>
        </w:rPr>
        <w:t>ACDC</w:t>
      </w:r>
      <w:r w:rsidRPr="00D95AF2">
        <w:rPr>
          <w:b/>
        </w:rPr>
        <w:t>:</w:t>
      </w:r>
      <w:r w:rsidRPr="00D95AF2">
        <w:t xml:space="preserve"> </w:t>
      </w:r>
      <w:r w:rsidRPr="00D95AF2">
        <w:rPr>
          <w:rFonts w:hint="eastAsia"/>
          <w:lang w:eastAsia="ko-KR"/>
        </w:rPr>
        <w:t>Application</w:t>
      </w:r>
      <w:r w:rsidRPr="00D95AF2">
        <w:t xml:space="preserve"> </w:t>
      </w:r>
      <w:r w:rsidRPr="00D95AF2">
        <w:rPr>
          <w:rFonts w:hint="eastAsia"/>
          <w:lang w:eastAsia="ko-KR"/>
        </w:rPr>
        <w:t>specific</w:t>
      </w:r>
      <w:r w:rsidRPr="00D95AF2">
        <w:t xml:space="preserve"> </w:t>
      </w:r>
      <w:r w:rsidRPr="00D95AF2">
        <w:rPr>
          <w:rFonts w:hint="eastAsia"/>
          <w:lang w:eastAsia="ko-KR"/>
        </w:rPr>
        <w:t>Congestion control for Data Communication</w:t>
      </w:r>
      <w:r w:rsidRPr="00D95AF2">
        <w:t>, see 3GPP TS 22.011 [138].</w:t>
      </w:r>
    </w:p>
    <w:p w14:paraId="40E0BC11" w14:textId="77777777" w:rsidR="00F17DDF" w:rsidRPr="00D95AF2" w:rsidRDefault="0075069A" w:rsidP="0075069A">
      <w:pPr>
        <w:pStyle w:val="B1"/>
      </w:pPr>
      <w:r w:rsidRPr="00D95AF2">
        <w:t>-</w:t>
      </w:r>
      <w:r w:rsidRPr="00D95AF2">
        <w:tab/>
      </w:r>
      <w:r w:rsidRPr="00D95AF2">
        <w:rPr>
          <w:rFonts w:hint="eastAsia"/>
          <w:b/>
          <w:lang w:eastAsia="ko-KR"/>
        </w:rPr>
        <w:t xml:space="preserve">Highest </w:t>
      </w:r>
      <w:r w:rsidRPr="00D95AF2">
        <w:rPr>
          <w:rFonts w:hint="eastAsia"/>
          <w:b/>
          <w:bCs/>
          <w:lang w:eastAsia="ko-KR"/>
        </w:rPr>
        <w:t>ranked</w:t>
      </w:r>
      <w:r w:rsidRPr="00D95AF2">
        <w:rPr>
          <w:rFonts w:hint="eastAsia"/>
          <w:b/>
          <w:lang w:eastAsia="ko-KR"/>
        </w:rPr>
        <w:t xml:space="preserve"> ACDC category</w:t>
      </w:r>
      <w:r w:rsidRPr="00D95AF2">
        <w:rPr>
          <w:b/>
        </w:rPr>
        <w:t>:</w:t>
      </w:r>
      <w:r w:rsidRPr="00D95AF2">
        <w:t xml:space="preserve"> </w:t>
      </w:r>
      <w:r w:rsidRPr="00D95AF2">
        <w:rPr>
          <w:rFonts w:hint="eastAsia"/>
          <w:lang w:eastAsia="ko-KR"/>
        </w:rPr>
        <w:t>The</w:t>
      </w:r>
      <w:r w:rsidRPr="00D95AF2">
        <w:rPr>
          <w:rFonts w:hint="eastAsia"/>
          <w:bCs/>
          <w:lang w:eastAsia="ko-KR"/>
        </w:rPr>
        <w:t xml:space="preserve"> ACDC </w:t>
      </w:r>
      <w:r w:rsidRPr="00D95AF2">
        <w:rPr>
          <w:bCs/>
          <w:lang w:eastAsia="ko-KR"/>
        </w:rPr>
        <w:t>category</w:t>
      </w:r>
      <w:r w:rsidRPr="00D95AF2">
        <w:rPr>
          <w:rFonts w:hint="eastAsia"/>
          <w:bCs/>
          <w:lang w:eastAsia="ko-KR"/>
        </w:rPr>
        <w:t xml:space="preserve"> with the lowest value </w:t>
      </w:r>
      <w:r w:rsidRPr="00D95AF2">
        <w:t xml:space="preserve">as </w:t>
      </w:r>
      <w:r w:rsidRPr="00D95AF2">
        <w:rPr>
          <w:rFonts w:hint="eastAsia"/>
          <w:lang w:eastAsia="ko-KR"/>
        </w:rPr>
        <w:t>defined</w:t>
      </w:r>
      <w:r w:rsidRPr="00D95AF2">
        <w:t xml:space="preserve"> in 3GPP TS </w:t>
      </w:r>
      <w:r w:rsidRPr="00D95AF2">
        <w:rPr>
          <w:rFonts w:hint="eastAsia"/>
          <w:lang w:eastAsia="ko-KR"/>
        </w:rPr>
        <w:t>24.105</w:t>
      </w:r>
      <w:r w:rsidRPr="00D95AF2">
        <w:t> [</w:t>
      </w:r>
      <w:r w:rsidRPr="00D95AF2">
        <w:rPr>
          <w:lang w:eastAsia="ko-KR"/>
        </w:rPr>
        <w:t>154</w:t>
      </w:r>
      <w:r w:rsidRPr="00D95AF2">
        <w:t>].</w:t>
      </w:r>
    </w:p>
    <w:p w14:paraId="089BBE4F" w14:textId="77777777" w:rsidR="006A5F4C" w:rsidRPr="00D95AF2" w:rsidRDefault="006A5F4C" w:rsidP="006A5F4C">
      <w:pPr>
        <w:pStyle w:val="B1"/>
      </w:pPr>
      <w:r w:rsidRPr="00D95AF2">
        <w:rPr>
          <w:b/>
        </w:rPr>
        <w:t>-</w:t>
      </w:r>
      <w:r w:rsidRPr="00D95AF2">
        <w:rPr>
          <w:b/>
        </w:rPr>
        <w:tab/>
        <w:t>Extended idle-mode DRX cycle:</w:t>
      </w:r>
      <w:r w:rsidRPr="00D95AF2">
        <w:t xml:space="preserve"> Extended idle-mode DRX cycle allows the MS to reduce its power consumption in PMM-IDLE mode (in Iu mode) or when the READY timer is not running (in A/Gb mode) or in EMM-IDLE mode (in S1 mode). Extended idle-mode DRX cycle is associated with the eDRX cycle value. </w:t>
      </w:r>
      <w:r w:rsidRPr="00D95AF2">
        <w:rPr>
          <w:bCs/>
        </w:rPr>
        <w:t xml:space="preserve">Definition derived from 3GPP TS 23.060 [74] and </w:t>
      </w:r>
      <w:r w:rsidRPr="00D95AF2">
        <w:t>3GPP TS 23.401 [122]</w:t>
      </w:r>
      <w:r w:rsidRPr="00D95AF2">
        <w:rPr>
          <w:bCs/>
        </w:rPr>
        <w:t>.</w:t>
      </w:r>
    </w:p>
    <w:p w14:paraId="59E07FEA" w14:textId="77777777" w:rsidR="00E35CAD" w:rsidRPr="00D95AF2" w:rsidRDefault="00E35CAD" w:rsidP="00E35CAD">
      <w:pPr>
        <w:pStyle w:val="B1"/>
      </w:pPr>
      <w:r w:rsidRPr="00D95AF2">
        <w:rPr>
          <w:b/>
        </w:rPr>
        <w:t>-</w:t>
      </w:r>
      <w:r w:rsidRPr="00D95AF2">
        <w:tab/>
      </w:r>
      <w:r w:rsidRPr="00D95AF2">
        <w:rPr>
          <w:b/>
        </w:rPr>
        <w:t>EC-GSM-IoT:</w:t>
      </w:r>
      <w:r w:rsidRPr="00D95AF2">
        <w:t xml:space="preserve"> Extended coverage in GSM for IoT is a feature which enables extended coverage operation. See 3GPP TS 43.064</w:t>
      </w:r>
      <w:r w:rsidR="00FE27F8" w:rsidRPr="00D95AF2">
        <w:t> </w:t>
      </w:r>
      <w:r w:rsidRPr="00D95AF2">
        <w:t>[159].</w:t>
      </w:r>
    </w:p>
    <w:p w14:paraId="14981C16" w14:textId="77777777" w:rsidR="00340705" w:rsidRPr="00D95AF2" w:rsidRDefault="00340705" w:rsidP="00340705">
      <w:r w:rsidRPr="00D95AF2">
        <w:t>For the purposes of the present document, the following terms and definitions given in 3GPP TS 23.401 [122], subclause 3.2, apply:</w:t>
      </w:r>
    </w:p>
    <w:p w14:paraId="2A7A36EF" w14:textId="77777777" w:rsidR="00204FCD" w:rsidRPr="00170864" w:rsidRDefault="00204FCD" w:rsidP="00204FCD">
      <w:pPr>
        <w:pStyle w:val="EW"/>
        <w:rPr>
          <w:b/>
          <w:lang w:val="fr-FR"/>
        </w:rPr>
      </w:pPr>
      <w:r w:rsidRPr="00170864">
        <w:rPr>
          <w:b/>
          <w:lang w:val="fr-FR"/>
        </w:rPr>
        <w:t>DCN-ID</w:t>
      </w:r>
    </w:p>
    <w:p w14:paraId="2D9A387B" w14:textId="77777777" w:rsidR="00340705" w:rsidRPr="00170864" w:rsidRDefault="00340705" w:rsidP="00340705">
      <w:pPr>
        <w:pStyle w:val="EW"/>
        <w:rPr>
          <w:b/>
          <w:lang w:val="fr-FR"/>
        </w:rPr>
      </w:pPr>
      <w:r w:rsidRPr="00170864">
        <w:rPr>
          <w:b/>
          <w:lang w:val="fr-FR"/>
        </w:rPr>
        <w:t>Globally Unique MME Identifier (GUMMEI)</w:t>
      </w:r>
    </w:p>
    <w:p w14:paraId="10758F5E" w14:textId="77777777" w:rsidR="00340705" w:rsidRPr="00D95AF2" w:rsidRDefault="00340705" w:rsidP="00340705">
      <w:pPr>
        <w:pStyle w:val="EW"/>
        <w:rPr>
          <w:b/>
        </w:rPr>
      </w:pPr>
      <w:r w:rsidRPr="00D95AF2">
        <w:rPr>
          <w:b/>
        </w:rPr>
        <w:t>Globally Unique Temporary Identity (GUTI)</w:t>
      </w:r>
    </w:p>
    <w:p w14:paraId="0909C3F9" w14:textId="77777777" w:rsidR="00340705" w:rsidRPr="00D95AF2" w:rsidDel="00191196" w:rsidRDefault="00340705" w:rsidP="00340705">
      <w:pPr>
        <w:pStyle w:val="EW"/>
        <w:rPr>
          <w:b/>
        </w:rPr>
      </w:pPr>
      <w:r w:rsidRPr="00D95AF2">
        <w:rPr>
          <w:b/>
        </w:rPr>
        <w:t>Idle Mode Signalling Reduction (ISR)</w:t>
      </w:r>
    </w:p>
    <w:p w14:paraId="56AFCB1F" w14:textId="77777777" w:rsidR="00340705" w:rsidRPr="00D95AF2" w:rsidRDefault="00340705" w:rsidP="00340705">
      <w:pPr>
        <w:pStyle w:val="EW"/>
        <w:rPr>
          <w:b/>
        </w:rPr>
      </w:pPr>
      <w:r w:rsidRPr="00D95AF2">
        <w:rPr>
          <w:b/>
        </w:rPr>
        <w:t>M-Temporary Mobile Subscriber Identity (M-TMSI)</w:t>
      </w:r>
    </w:p>
    <w:p w14:paraId="31104FC9" w14:textId="77777777" w:rsidR="00764C5A" w:rsidRPr="00D95AF2" w:rsidRDefault="00764C5A" w:rsidP="00F37D24">
      <w:pPr>
        <w:pStyle w:val="EW"/>
        <w:rPr>
          <w:b/>
        </w:rPr>
      </w:pPr>
      <w:r w:rsidRPr="00D95AF2">
        <w:rPr>
          <w:b/>
        </w:rPr>
        <w:lastRenderedPageBreak/>
        <w:t>NarrowBand-IoT</w:t>
      </w:r>
    </w:p>
    <w:p w14:paraId="59D19E98" w14:textId="77777777" w:rsidR="00DF74FE" w:rsidRPr="00D95AF2" w:rsidRDefault="00DF74FE" w:rsidP="00340705">
      <w:pPr>
        <w:pStyle w:val="EW"/>
        <w:rPr>
          <w:b/>
        </w:rPr>
      </w:pPr>
      <w:r w:rsidRPr="00D95AF2">
        <w:rPr>
          <w:b/>
        </w:rPr>
        <w:t>PDN connection</w:t>
      </w:r>
    </w:p>
    <w:p w14:paraId="59BE1F7C" w14:textId="77777777" w:rsidR="00340705" w:rsidRPr="00D95AF2" w:rsidRDefault="00340705" w:rsidP="00340705">
      <w:pPr>
        <w:pStyle w:val="EW"/>
        <w:rPr>
          <w:b/>
        </w:rPr>
      </w:pPr>
      <w:r w:rsidRPr="00D95AF2">
        <w:rPr>
          <w:b/>
        </w:rPr>
        <w:t>Tracking Area Identity (TAI)</w:t>
      </w:r>
    </w:p>
    <w:p w14:paraId="6DCAB1F5" w14:textId="77777777" w:rsidR="00340705" w:rsidRPr="00D95AF2" w:rsidRDefault="00340705" w:rsidP="00DE6E44">
      <w:pPr>
        <w:pStyle w:val="EX"/>
        <w:rPr>
          <w:b/>
        </w:rPr>
      </w:pPr>
      <w:r w:rsidRPr="00D95AF2">
        <w:rPr>
          <w:b/>
        </w:rPr>
        <w:t>Temporary Identity used in Next update (</w:t>
      </w:r>
      <w:r w:rsidRPr="00D95AF2">
        <w:rPr>
          <w:rFonts w:hint="eastAsia"/>
          <w:b/>
        </w:rPr>
        <w:t>TIN</w:t>
      </w:r>
      <w:r w:rsidRPr="00D95AF2">
        <w:rPr>
          <w:b/>
        </w:rPr>
        <w:t>)</w:t>
      </w:r>
    </w:p>
    <w:p w14:paraId="141A0303" w14:textId="77777777" w:rsidR="00340705" w:rsidRPr="00D95AF2" w:rsidRDefault="00340705" w:rsidP="00340705">
      <w:r w:rsidRPr="00D95AF2">
        <w:t>For the purposes of the present document, the following terms and definitions given in 3GPP TS 24.301 [120] apply:</w:t>
      </w:r>
    </w:p>
    <w:p w14:paraId="44F23912" w14:textId="77777777" w:rsidR="00C21917" w:rsidRPr="00D95AF2" w:rsidRDefault="00C21917" w:rsidP="00C21917">
      <w:pPr>
        <w:pStyle w:val="EW"/>
        <w:rPr>
          <w:b/>
        </w:rPr>
      </w:pPr>
      <w:r w:rsidRPr="00D95AF2">
        <w:rPr>
          <w:rFonts w:hint="eastAsia"/>
          <w:b/>
        </w:rPr>
        <w:t>CSG cell</w:t>
      </w:r>
    </w:p>
    <w:p w14:paraId="1B843D1C" w14:textId="77777777" w:rsidR="00664E52" w:rsidRPr="00D95AF2" w:rsidRDefault="00664E52" w:rsidP="00664E52">
      <w:pPr>
        <w:pStyle w:val="EW"/>
        <w:rPr>
          <w:b/>
        </w:rPr>
      </w:pPr>
      <w:r w:rsidRPr="00D95AF2">
        <w:rPr>
          <w:b/>
        </w:rPr>
        <w:t>CSG ID</w:t>
      </w:r>
    </w:p>
    <w:p w14:paraId="3B291F48" w14:textId="77777777" w:rsidR="00664E52" w:rsidRPr="00D95AF2" w:rsidRDefault="00664E52" w:rsidP="00664E52">
      <w:pPr>
        <w:pStyle w:val="EW"/>
        <w:rPr>
          <w:b/>
        </w:rPr>
      </w:pPr>
      <w:r w:rsidRPr="00D95AF2">
        <w:rPr>
          <w:rFonts w:hint="eastAsia"/>
          <w:b/>
        </w:rPr>
        <w:t>CSG selection</w:t>
      </w:r>
    </w:p>
    <w:p w14:paraId="33A1EB44" w14:textId="77777777" w:rsidR="00506273" w:rsidRPr="00170864" w:rsidRDefault="00506273" w:rsidP="00664E52">
      <w:pPr>
        <w:pStyle w:val="EW"/>
        <w:rPr>
          <w:b/>
          <w:lang w:val="fr-FR"/>
        </w:rPr>
      </w:pPr>
      <w:r w:rsidRPr="00170864">
        <w:rPr>
          <w:b/>
          <w:lang w:val="fr-FR"/>
        </w:rPr>
        <w:t>EMM</w:t>
      </w:r>
    </w:p>
    <w:p w14:paraId="65CB6EEF" w14:textId="77777777" w:rsidR="00665791" w:rsidRPr="00170864" w:rsidRDefault="00665791" w:rsidP="00735A12">
      <w:pPr>
        <w:pStyle w:val="EW"/>
        <w:rPr>
          <w:b/>
          <w:lang w:val="fr-FR"/>
        </w:rPr>
      </w:pPr>
      <w:r w:rsidRPr="00170864">
        <w:rPr>
          <w:b/>
          <w:lang w:val="fr-FR"/>
        </w:rPr>
        <w:t>EMM-IDLE mode</w:t>
      </w:r>
    </w:p>
    <w:p w14:paraId="486BC1DB" w14:textId="77777777" w:rsidR="00FF05FA" w:rsidRPr="00170864" w:rsidRDefault="00FF05FA" w:rsidP="00FF05FA">
      <w:pPr>
        <w:pStyle w:val="EW"/>
        <w:rPr>
          <w:b/>
          <w:lang w:val="fr-FR"/>
        </w:rPr>
      </w:pPr>
      <w:r w:rsidRPr="00170864">
        <w:rPr>
          <w:b/>
          <w:lang w:val="fr-FR"/>
        </w:rPr>
        <w:t>EPS</w:t>
      </w:r>
    </w:p>
    <w:p w14:paraId="68F8D223" w14:textId="77777777" w:rsidR="00FF05FA" w:rsidRPr="00170864" w:rsidRDefault="00FF05FA" w:rsidP="00FF05FA">
      <w:pPr>
        <w:pStyle w:val="EW"/>
        <w:rPr>
          <w:b/>
          <w:lang w:val="fr-FR"/>
        </w:rPr>
      </w:pPr>
      <w:r w:rsidRPr="00170864">
        <w:rPr>
          <w:b/>
          <w:lang w:val="fr-FR"/>
        </w:rPr>
        <w:t>ESM</w:t>
      </w:r>
    </w:p>
    <w:p w14:paraId="2CA271EA" w14:textId="77777777" w:rsidR="00764C5A" w:rsidRPr="00D95AF2" w:rsidRDefault="00764C5A" w:rsidP="00764C5A">
      <w:pPr>
        <w:pStyle w:val="EW"/>
        <w:rPr>
          <w:b/>
        </w:rPr>
      </w:pPr>
      <w:r w:rsidRPr="00D95AF2">
        <w:rPr>
          <w:b/>
        </w:rPr>
        <w:t>In NB-S1 mode</w:t>
      </w:r>
    </w:p>
    <w:p w14:paraId="6EF8F8BE" w14:textId="77777777" w:rsidR="00764C5A" w:rsidRPr="00D95AF2" w:rsidRDefault="00764C5A" w:rsidP="00764C5A">
      <w:pPr>
        <w:pStyle w:val="EW"/>
        <w:rPr>
          <w:b/>
        </w:rPr>
      </w:pPr>
      <w:r w:rsidRPr="00D95AF2">
        <w:rPr>
          <w:b/>
        </w:rPr>
        <w:t>In WB-S1 mode</w:t>
      </w:r>
    </w:p>
    <w:p w14:paraId="606B8FF3" w14:textId="77777777" w:rsidR="00735A12" w:rsidRPr="00D95AF2" w:rsidRDefault="00735A12" w:rsidP="00735A12">
      <w:pPr>
        <w:pStyle w:val="EW"/>
        <w:rPr>
          <w:b/>
        </w:rPr>
      </w:pPr>
      <w:r w:rsidRPr="00D95AF2">
        <w:rPr>
          <w:b/>
        </w:rPr>
        <w:t>LIPA PDN connection</w:t>
      </w:r>
    </w:p>
    <w:p w14:paraId="197E5218" w14:textId="77777777" w:rsidR="00F354D2" w:rsidRPr="00D95AF2" w:rsidRDefault="00F354D2" w:rsidP="00F354D2">
      <w:pPr>
        <w:pStyle w:val="EW"/>
        <w:rPr>
          <w:b/>
          <w:bCs/>
          <w:lang w:eastAsia="ko-KR"/>
        </w:rPr>
      </w:pPr>
      <w:r w:rsidRPr="00D95AF2">
        <w:rPr>
          <w:b/>
        </w:rPr>
        <w:t>MO MMTEL voice call is started</w:t>
      </w:r>
    </w:p>
    <w:p w14:paraId="1E201D04" w14:textId="77777777" w:rsidR="00F354D2" w:rsidRPr="00D95AF2" w:rsidRDefault="00F354D2" w:rsidP="00F354D2">
      <w:pPr>
        <w:pStyle w:val="EW"/>
        <w:rPr>
          <w:b/>
        </w:rPr>
      </w:pPr>
      <w:r w:rsidRPr="00D95AF2">
        <w:rPr>
          <w:b/>
        </w:rPr>
        <w:t>MO MMTEL video call is starte</w:t>
      </w:r>
      <w:r w:rsidRPr="00D95AF2">
        <w:rPr>
          <w:rFonts w:hint="eastAsia"/>
          <w:b/>
          <w:lang w:eastAsia="ko-KR"/>
        </w:rPr>
        <w:t>d</w:t>
      </w:r>
    </w:p>
    <w:p w14:paraId="5105E211" w14:textId="77777777" w:rsidR="00F354D2" w:rsidRPr="00D95AF2" w:rsidRDefault="00F354D2" w:rsidP="00F354D2">
      <w:pPr>
        <w:pStyle w:val="EW"/>
        <w:rPr>
          <w:b/>
          <w:lang w:eastAsia="ko-KR"/>
        </w:rPr>
      </w:pPr>
      <w:r w:rsidRPr="00D95AF2">
        <w:rPr>
          <w:b/>
        </w:rPr>
        <w:t>MO SMSoIP is started</w:t>
      </w:r>
    </w:p>
    <w:p w14:paraId="69BE882E" w14:textId="77777777" w:rsidR="00064138" w:rsidRPr="00D95AF2" w:rsidRDefault="00064138" w:rsidP="00064138">
      <w:pPr>
        <w:pStyle w:val="EW"/>
        <w:rPr>
          <w:b/>
        </w:rPr>
      </w:pPr>
      <w:r w:rsidRPr="00D95AF2">
        <w:rPr>
          <w:b/>
        </w:rPr>
        <w:t xml:space="preserve">MS configured to use AC11 – 15 in selected PLMN: see UE configured to use AC11 – 15 in selected PLMN </w:t>
      </w:r>
    </w:p>
    <w:p w14:paraId="4D7B3D07" w14:textId="77777777" w:rsidR="00DF74FE" w:rsidRPr="00D95AF2" w:rsidRDefault="00DF74FE" w:rsidP="002A6A2B">
      <w:pPr>
        <w:pStyle w:val="EW"/>
        <w:rPr>
          <w:b/>
        </w:rPr>
      </w:pPr>
      <w:r w:rsidRPr="00D95AF2">
        <w:rPr>
          <w:b/>
        </w:rPr>
        <w:t>PDN connection for emergency bearer services</w:t>
      </w:r>
    </w:p>
    <w:p w14:paraId="0BE11A1A" w14:textId="77777777" w:rsidR="00F50FB5" w:rsidRPr="00D95AF2" w:rsidRDefault="00340705" w:rsidP="00F50FB5">
      <w:pPr>
        <w:pStyle w:val="EW"/>
        <w:rPr>
          <w:b/>
          <w:bCs/>
        </w:rPr>
      </w:pPr>
      <w:r w:rsidRPr="00D95AF2">
        <w:rPr>
          <w:b/>
        </w:rPr>
        <w:t>S1 mode</w:t>
      </w:r>
    </w:p>
    <w:p w14:paraId="55B301C7" w14:textId="77777777" w:rsidR="00813103" w:rsidRPr="00D95AF2" w:rsidRDefault="00813103" w:rsidP="00813103">
      <w:pPr>
        <w:pStyle w:val="EW"/>
        <w:rPr>
          <w:b/>
        </w:rPr>
      </w:pPr>
      <w:r w:rsidRPr="00D95AF2">
        <w:rPr>
          <w:b/>
        </w:rPr>
        <w:t>SIPTO at the local network PDN connection</w:t>
      </w:r>
    </w:p>
    <w:p w14:paraId="4F58212F" w14:textId="77777777" w:rsidR="00813103" w:rsidRPr="00D95AF2" w:rsidRDefault="00813103" w:rsidP="00813103">
      <w:pPr>
        <w:pStyle w:val="EW"/>
        <w:rPr>
          <w:b/>
        </w:rPr>
      </w:pPr>
      <w:r w:rsidRPr="00D95AF2">
        <w:rPr>
          <w:b/>
        </w:rPr>
        <w:t>SIPTO at the local network PDN connection with collocated L-GW</w:t>
      </w:r>
    </w:p>
    <w:p w14:paraId="02FDE584" w14:textId="77777777" w:rsidR="00340705" w:rsidRPr="00D95AF2" w:rsidRDefault="00F50FB5" w:rsidP="00F50FB5">
      <w:pPr>
        <w:pStyle w:val="EX"/>
        <w:rPr>
          <w:b/>
          <w:bCs/>
        </w:rPr>
      </w:pPr>
      <w:r w:rsidRPr="00D95AF2">
        <w:rPr>
          <w:b/>
        </w:rPr>
        <w:t>SIPTO at the local network PDN connection</w:t>
      </w:r>
      <w:r w:rsidR="00813103" w:rsidRPr="00D95AF2">
        <w:rPr>
          <w:b/>
        </w:rPr>
        <w:t xml:space="preserve"> with stand-alone GW</w:t>
      </w:r>
    </w:p>
    <w:p w14:paraId="615A9978" w14:textId="77777777" w:rsidR="00B54A79" w:rsidRPr="00D95AF2" w:rsidRDefault="00B54A79" w:rsidP="00B54A79">
      <w:r w:rsidRPr="00D95AF2">
        <w:t>For the purposes of the present document, the following terms and definitions given in 3GPP TS 23.272 [133] apply:</w:t>
      </w:r>
    </w:p>
    <w:p w14:paraId="6BBE8A5A" w14:textId="77777777" w:rsidR="00B54A79" w:rsidRPr="00D95AF2" w:rsidRDefault="00B54A79" w:rsidP="00B54A79">
      <w:pPr>
        <w:pStyle w:val="EW"/>
        <w:rPr>
          <w:b/>
        </w:rPr>
      </w:pPr>
      <w:r w:rsidRPr="00D95AF2">
        <w:rPr>
          <w:b/>
        </w:rPr>
        <w:t>CS fallback</w:t>
      </w:r>
    </w:p>
    <w:p w14:paraId="07CE95E9" w14:textId="77777777" w:rsidR="00B54A79" w:rsidRPr="00D95AF2" w:rsidRDefault="00B54A79" w:rsidP="00B54A79">
      <w:pPr>
        <w:pStyle w:val="EX"/>
        <w:rPr>
          <w:b/>
          <w:bCs/>
        </w:rPr>
      </w:pPr>
      <w:r w:rsidRPr="00D95AF2">
        <w:rPr>
          <w:b/>
          <w:bCs/>
        </w:rPr>
        <w:t>SMS over SGs</w:t>
      </w:r>
    </w:p>
    <w:p w14:paraId="1B59BED3" w14:textId="77777777" w:rsidR="0019110E" w:rsidRPr="00D95AF2" w:rsidDel="003D7FC2" w:rsidRDefault="0019110E" w:rsidP="0019110E">
      <w:r w:rsidRPr="00D95AF2">
        <w:t>For the purposes of the present document, the following terms and definitions given in 3GPP TS 33.401 [123] apply:</w:t>
      </w:r>
    </w:p>
    <w:p w14:paraId="5CFA5A73" w14:textId="77777777" w:rsidR="009D3295" w:rsidRPr="00D95AF2" w:rsidRDefault="009D3295" w:rsidP="009D3295">
      <w:pPr>
        <w:pStyle w:val="EW"/>
        <w:rPr>
          <w:b/>
        </w:rPr>
      </w:pPr>
      <w:bookmarkStart w:id="61" w:name="OLE_LINK5"/>
      <w:bookmarkStart w:id="62" w:name="OLE_LINK6"/>
      <w:r w:rsidRPr="00D95AF2">
        <w:rPr>
          <w:b/>
        </w:rPr>
        <w:t>Current EPS security context</w:t>
      </w:r>
    </w:p>
    <w:bookmarkEnd w:id="61"/>
    <w:bookmarkEnd w:id="62"/>
    <w:p w14:paraId="0B6CD7A8" w14:textId="77777777" w:rsidR="0019110E" w:rsidRPr="00D95AF2" w:rsidRDefault="0019110E" w:rsidP="0019110E">
      <w:pPr>
        <w:pStyle w:val="EW"/>
        <w:rPr>
          <w:b/>
        </w:rPr>
      </w:pPr>
      <w:r w:rsidRPr="00D95AF2">
        <w:rPr>
          <w:b/>
        </w:rPr>
        <w:t>Mapped security context</w:t>
      </w:r>
    </w:p>
    <w:p w14:paraId="6999EE64" w14:textId="77777777" w:rsidR="0019110E" w:rsidRPr="00D95AF2" w:rsidRDefault="0019110E" w:rsidP="0019110E">
      <w:pPr>
        <w:pStyle w:val="EW"/>
        <w:rPr>
          <w:b/>
        </w:rPr>
      </w:pPr>
      <w:r w:rsidRPr="00D95AF2">
        <w:rPr>
          <w:b/>
        </w:rPr>
        <w:t>eKSI</w:t>
      </w:r>
    </w:p>
    <w:p w14:paraId="515B7288" w14:textId="77777777" w:rsidR="0019110E" w:rsidRPr="00D95AF2" w:rsidRDefault="0019110E" w:rsidP="0019110E">
      <w:pPr>
        <w:pStyle w:val="EW"/>
        <w:rPr>
          <w:b/>
        </w:rPr>
      </w:pPr>
      <w:r w:rsidRPr="00D95AF2">
        <w:rPr>
          <w:b/>
        </w:rPr>
        <w:t>CK' and IK'</w:t>
      </w:r>
    </w:p>
    <w:p w14:paraId="3C459D14" w14:textId="77777777" w:rsidR="0019110E" w:rsidRPr="00D95AF2" w:rsidRDefault="0019110E" w:rsidP="00DB6CCE">
      <w:pPr>
        <w:pStyle w:val="EW"/>
        <w:rPr>
          <w:b/>
        </w:rPr>
      </w:pPr>
      <w:r w:rsidRPr="00D95AF2">
        <w:rPr>
          <w:b/>
        </w:rPr>
        <w:t>NAS downlink COUNT</w:t>
      </w:r>
    </w:p>
    <w:p w14:paraId="55A7E1A7" w14:textId="77777777" w:rsidR="00DB6CCE" w:rsidRPr="00D95AF2" w:rsidRDefault="00DB6CCE" w:rsidP="00484A8C">
      <w:pPr>
        <w:pStyle w:val="EX"/>
        <w:rPr>
          <w:b/>
        </w:rPr>
      </w:pPr>
      <w:r w:rsidRPr="00D95AF2">
        <w:rPr>
          <w:b/>
        </w:rPr>
        <w:t>NAS uplink COUNT</w:t>
      </w:r>
    </w:p>
    <w:p w14:paraId="2488B842" w14:textId="77777777" w:rsidR="00484A8C" w:rsidRPr="00D95AF2" w:rsidDel="003D7FC2" w:rsidRDefault="00484A8C" w:rsidP="00484A8C">
      <w:r w:rsidRPr="00D95AF2">
        <w:t>For the purposes of the present document, the following terms and definitions given in 3GPP TS 23.251 [109] apply:</w:t>
      </w:r>
    </w:p>
    <w:p w14:paraId="2C1187BB" w14:textId="77777777" w:rsidR="00484A8C" w:rsidRPr="00170864" w:rsidRDefault="00B73A37" w:rsidP="00B73A37">
      <w:pPr>
        <w:pStyle w:val="EW"/>
        <w:rPr>
          <w:b/>
          <w:lang w:val="it-IT"/>
        </w:rPr>
      </w:pPr>
      <w:r w:rsidRPr="00170864">
        <w:rPr>
          <w:b/>
          <w:lang w:val="it-IT"/>
        </w:rPr>
        <w:t>Multi-Operator Core Network (MOCN)</w:t>
      </w:r>
    </w:p>
    <w:p w14:paraId="3790DCE9" w14:textId="77777777" w:rsidR="00735A12" w:rsidRPr="00D95AF2" w:rsidRDefault="00735A12" w:rsidP="00735A12">
      <w:pPr>
        <w:pStyle w:val="EW"/>
        <w:rPr>
          <w:b/>
        </w:rPr>
      </w:pPr>
      <w:r w:rsidRPr="00D95AF2">
        <w:rPr>
          <w:b/>
        </w:rPr>
        <w:t>Network Sharing non-supporting MS: see non-supporting UE.</w:t>
      </w:r>
    </w:p>
    <w:p w14:paraId="4B77B787" w14:textId="77777777" w:rsidR="00BD3888" w:rsidRPr="00D95AF2" w:rsidRDefault="00735A12" w:rsidP="00BD3888">
      <w:pPr>
        <w:pStyle w:val="EX"/>
        <w:rPr>
          <w:b/>
          <w:bCs/>
        </w:rPr>
      </w:pPr>
      <w:r w:rsidRPr="00D95AF2">
        <w:rPr>
          <w:b/>
          <w:bCs/>
        </w:rPr>
        <w:t>Network Sharing supporting MS: see supporting UE.</w:t>
      </w:r>
    </w:p>
    <w:p w14:paraId="4AC88A90" w14:textId="77777777" w:rsidR="00BD3888" w:rsidRPr="00D95AF2" w:rsidRDefault="00BD3888" w:rsidP="00BD3888">
      <w:r w:rsidRPr="00D95AF2">
        <w:t>For the purposes of the present document, the following terms and definitions given in 3GPP TS 23.</w:t>
      </w:r>
      <w:r w:rsidRPr="00D95AF2">
        <w:rPr>
          <w:rFonts w:hint="eastAsia"/>
        </w:rPr>
        <w:t>122</w:t>
      </w:r>
      <w:r w:rsidRPr="00D95AF2">
        <w:t> [1</w:t>
      </w:r>
      <w:r w:rsidRPr="00D95AF2">
        <w:rPr>
          <w:rFonts w:hint="eastAsia"/>
        </w:rPr>
        <w:t>4</w:t>
      </w:r>
      <w:r w:rsidRPr="00D95AF2">
        <w:t>] apply:</w:t>
      </w:r>
    </w:p>
    <w:p w14:paraId="0A788BF6" w14:textId="77777777" w:rsidR="00CF0793" w:rsidRPr="00D95AF2" w:rsidRDefault="00CF0793" w:rsidP="00CF0793">
      <w:pPr>
        <w:pStyle w:val="EW"/>
        <w:rPr>
          <w:b/>
          <w:bCs/>
        </w:rPr>
      </w:pPr>
      <w:r w:rsidRPr="00D95AF2">
        <w:rPr>
          <w:b/>
          <w:bCs/>
        </w:rPr>
        <w:t>Country</w:t>
      </w:r>
    </w:p>
    <w:p w14:paraId="4D9E0115" w14:textId="77777777" w:rsidR="00FF05FA" w:rsidRPr="00D95AF2" w:rsidRDefault="00FF05FA" w:rsidP="00F37D24">
      <w:pPr>
        <w:pStyle w:val="EW"/>
        <w:rPr>
          <w:b/>
          <w:lang w:eastAsia="zh-CN"/>
        </w:rPr>
      </w:pPr>
      <w:r w:rsidRPr="00D95AF2">
        <w:rPr>
          <w:b/>
          <w:lang w:eastAsia="zh-CN"/>
        </w:rPr>
        <w:t>EHPLMN</w:t>
      </w:r>
    </w:p>
    <w:p w14:paraId="419C5C9E" w14:textId="77777777" w:rsidR="00FF05FA" w:rsidRPr="00D95AF2" w:rsidRDefault="00FF05FA" w:rsidP="00F37D24">
      <w:pPr>
        <w:pStyle w:val="EW"/>
        <w:rPr>
          <w:b/>
          <w:lang w:eastAsia="zh-CN"/>
        </w:rPr>
      </w:pPr>
      <w:r w:rsidRPr="00D95AF2">
        <w:rPr>
          <w:b/>
          <w:lang w:eastAsia="zh-CN"/>
        </w:rPr>
        <w:t>HPLMN</w:t>
      </w:r>
    </w:p>
    <w:p w14:paraId="2699F902" w14:textId="77777777" w:rsidR="00531FCB" w:rsidRPr="00D95AF2" w:rsidRDefault="00BD3888" w:rsidP="00B80DE2">
      <w:pPr>
        <w:pStyle w:val="EW"/>
        <w:rPr>
          <w:b/>
        </w:rPr>
      </w:pPr>
      <w:r w:rsidRPr="00D95AF2">
        <w:rPr>
          <w:rFonts w:hint="eastAsia"/>
          <w:b/>
        </w:rPr>
        <w:t>Suitable Cell</w:t>
      </w:r>
    </w:p>
    <w:p w14:paraId="7BF292DF" w14:textId="77777777" w:rsidR="00FF05FA" w:rsidRPr="00D95AF2" w:rsidRDefault="00FF05FA" w:rsidP="00F37D24">
      <w:pPr>
        <w:pStyle w:val="EW"/>
        <w:rPr>
          <w:b/>
          <w:lang w:eastAsia="zh-CN"/>
        </w:rPr>
      </w:pPr>
      <w:r w:rsidRPr="00D95AF2">
        <w:rPr>
          <w:b/>
          <w:lang w:eastAsia="zh-CN"/>
        </w:rPr>
        <w:t>VPLMN</w:t>
      </w:r>
    </w:p>
    <w:p w14:paraId="23F96A5A" w14:textId="77777777" w:rsidR="00531FCB" w:rsidRPr="00D95AF2" w:rsidRDefault="00531FCB" w:rsidP="00531FCB">
      <w:r w:rsidRPr="00D95AF2">
        <w:t>For the purposes of the present document, the following terms and definitions given in 3GPP TS 23.216 </w:t>
      </w:r>
      <w:r w:rsidR="0033287C" w:rsidRPr="00D95AF2">
        <w:rPr>
          <w:rFonts w:hint="eastAsia"/>
        </w:rPr>
        <w:t xml:space="preserve">[126] </w:t>
      </w:r>
      <w:r w:rsidRPr="00D95AF2">
        <w:t>apply:</w:t>
      </w:r>
    </w:p>
    <w:p w14:paraId="3271C38E" w14:textId="77777777" w:rsidR="00531FCB" w:rsidRPr="00D95AF2" w:rsidRDefault="00531FCB" w:rsidP="00531FCB">
      <w:pPr>
        <w:pStyle w:val="EW"/>
        <w:rPr>
          <w:b/>
        </w:rPr>
      </w:pPr>
      <w:r w:rsidRPr="00D95AF2">
        <w:rPr>
          <w:b/>
        </w:rPr>
        <w:t>SRVCC</w:t>
      </w:r>
    </w:p>
    <w:p w14:paraId="5167F5A7" w14:textId="77777777" w:rsidR="00735A12" w:rsidRPr="00D95AF2" w:rsidRDefault="00531FCB" w:rsidP="00BC31E4">
      <w:pPr>
        <w:pStyle w:val="EW"/>
        <w:rPr>
          <w:b/>
        </w:rPr>
      </w:pPr>
      <w:r w:rsidRPr="00D95AF2">
        <w:rPr>
          <w:b/>
        </w:rPr>
        <w:t>vSRVCC</w:t>
      </w:r>
    </w:p>
    <w:p w14:paraId="1C47E40F" w14:textId="77777777" w:rsidR="00BC31E4" w:rsidRPr="00D95AF2" w:rsidRDefault="00BC31E4" w:rsidP="00531FCB">
      <w:pPr>
        <w:pStyle w:val="EX"/>
        <w:rPr>
          <w:b/>
        </w:rPr>
      </w:pPr>
      <w:r w:rsidRPr="00D95AF2">
        <w:rPr>
          <w:b/>
        </w:rPr>
        <w:t>CS to PS SRVCC</w:t>
      </w:r>
    </w:p>
    <w:p w14:paraId="0D04C581" w14:textId="77777777" w:rsidR="008A5B05" w:rsidRPr="00D95AF2" w:rsidDel="003D7FC2" w:rsidRDefault="008A5B05" w:rsidP="008A5B05">
      <w:r w:rsidRPr="00D95AF2">
        <w:t>For the purposes of the present document, the following terms and definitions given in 3GPP TS 23.251 [109] and 3GPP TS 44.018 [84] apply:</w:t>
      </w:r>
    </w:p>
    <w:p w14:paraId="0B19A63B" w14:textId="77777777" w:rsidR="008A5B05" w:rsidRPr="00D95AF2" w:rsidRDefault="008A5B05" w:rsidP="008A5B05">
      <w:pPr>
        <w:pStyle w:val="EX"/>
        <w:rPr>
          <w:b/>
        </w:rPr>
      </w:pPr>
      <w:r w:rsidRPr="00D95AF2">
        <w:rPr>
          <w:b/>
        </w:rPr>
        <w:t>Common PLMN</w:t>
      </w:r>
    </w:p>
    <w:p w14:paraId="720ADA08" w14:textId="77777777" w:rsidR="008A5B05" w:rsidRPr="00D95AF2" w:rsidDel="003D7FC2" w:rsidRDefault="008A5B05" w:rsidP="008A5B05">
      <w:r w:rsidRPr="00D95AF2">
        <w:lastRenderedPageBreak/>
        <w:t>For the purposes of the present document, the following terms and definitions given in 3GPP TS 44.018 [84] apply:</w:t>
      </w:r>
    </w:p>
    <w:p w14:paraId="255B5261" w14:textId="77777777" w:rsidR="008A5B05" w:rsidRPr="00D95AF2" w:rsidRDefault="008A5B05" w:rsidP="008A5B05">
      <w:pPr>
        <w:pStyle w:val="EW"/>
        <w:rPr>
          <w:b/>
        </w:rPr>
      </w:pPr>
      <w:r w:rsidRPr="00D95AF2">
        <w:rPr>
          <w:b/>
        </w:rPr>
        <w:t>Additional PLMN</w:t>
      </w:r>
    </w:p>
    <w:p w14:paraId="3B741540" w14:textId="77777777" w:rsidR="008A5B05" w:rsidRPr="00D95AF2" w:rsidRDefault="008A5B05" w:rsidP="008F1733">
      <w:pPr>
        <w:pStyle w:val="EX"/>
        <w:rPr>
          <w:b/>
        </w:rPr>
      </w:pPr>
      <w:r w:rsidRPr="00D95AF2">
        <w:rPr>
          <w:b/>
        </w:rPr>
        <w:t>Network sharing</w:t>
      </w:r>
    </w:p>
    <w:p w14:paraId="6F60130F" w14:textId="77777777" w:rsidR="00813103" w:rsidRPr="00D95AF2" w:rsidDel="003D7FC2" w:rsidRDefault="00813103" w:rsidP="00813103">
      <w:r w:rsidRPr="00D95AF2">
        <w:t>For the purposes of the present document, the following terms and definitions given in 3GPP TS 23.003 [10] apply:</w:t>
      </w:r>
    </w:p>
    <w:p w14:paraId="53C82C58" w14:textId="77777777" w:rsidR="00813103" w:rsidRPr="00D95AF2" w:rsidRDefault="00813103" w:rsidP="00813103">
      <w:pPr>
        <w:pStyle w:val="EX"/>
        <w:rPr>
          <w:b/>
        </w:rPr>
      </w:pPr>
      <w:r w:rsidRPr="00D95AF2">
        <w:rPr>
          <w:b/>
        </w:rPr>
        <w:t>Local Home Network Identifier</w:t>
      </w:r>
    </w:p>
    <w:p w14:paraId="415A1C96" w14:textId="77777777" w:rsidR="00F14865" w:rsidRPr="00D95AF2" w:rsidRDefault="00F14865" w:rsidP="00F14865">
      <w:r w:rsidRPr="00D95AF2">
        <w:t>For the purposes of the present document, the following terms and definitions given in 3GPP TS 23.161 [155] apply:</w:t>
      </w:r>
    </w:p>
    <w:p w14:paraId="3907808F" w14:textId="77777777" w:rsidR="00F14865" w:rsidRPr="00D95AF2" w:rsidRDefault="00F14865" w:rsidP="00F14865">
      <w:pPr>
        <w:pStyle w:val="EX"/>
        <w:rPr>
          <w:b/>
          <w:bCs/>
        </w:rPr>
      </w:pPr>
      <w:r w:rsidRPr="00D95AF2">
        <w:rPr>
          <w:b/>
        </w:rPr>
        <w:t>RAN rules handling parameter</w:t>
      </w:r>
    </w:p>
    <w:p w14:paraId="6FDBAE29" w14:textId="77777777" w:rsidR="00F14865" w:rsidRPr="00D95AF2" w:rsidRDefault="00F14865" w:rsidP="00F14865">
      <w:r w:rsidRPr="00D95AF2">
        <w:t>For the purposes of the present document, the following terms and definitions given in 3GPP TS 24.302 [156] apply:</w:t>
      </w:r>
    </w:p>
    <w:p w14:paraId="59B54E48" w14:textId="77777777" w:rsidR="00F14865" w:rsidRPr="00D95AF2" w:rsidRDefault="00F14865" w:rsidP="00F14865">
      <w:pPr>
        <w:pStyle w:val="EW"/>
        <w:rPr>
          <w:b/>
        </w:rPr>
      </w:pPr>
      <w:r w:rsidRPr="00D95AF2">
        <w:rPr>
          <w:b/>
        </w:rPr>
        <w:t>move-traffic-to-WLAN indication</w:t>
      </w:r>
    </w:p>
    <w:p w14:paraId="1B8915DF" w14:textId="77777777" w:rsidR="00F14865" w:rsidRPr="00D95AF2" w:rsidRDefault="00F14865" w:rsidP="00F14865">
      <w:pPr>
        <w:pStyle w:val="EX"/>
        <w:rPr>
          <w:b/>
        </w:rPr>
      </w:pPr>
      <w:r w:rsidRPr="00D95AF2">
        <w:rPr>
          <w:b/>
        </w:rPr>
        <w:t>move-traffic-from-WLAN indication</w:t>
      </w:r>
    </w:p>
    <w:p w14:paraId="7518CD32" w14:textId="77777777" w:rsidR="006C315E" w:rsidRPr="00D95AF2" w:rsidRDefault="006C315E" w:rsidP="006C315E">
      <w:r w:rsidRPr="00D95AF2">
        <w:t>For the purposes of the present document, the following terms and definitions given in 3GPP TS 23.060 [74] apply:</w:t>
      </w:r>
    </w:p>
    <w:p w14:paraId="5384F86A" w14:textId="77777777" w:rsidR="006C315E" w:rsidRPr="00D95AF2" w:rsidRDefault="006C315E" w:rsidP="006C315E">
      <w:pPr>
        <w:pStyle w:val="EX"/>
        <w:rPr>
          <w:b/>
          <w:bCs/>
        </w:rPr>
      </w:pPr>
      <w:r w:rsidRPr="00D95AF2">
        <w:rPr>
          <w:b/>
        </w:rPr>
        <w:t>Dedicated core network</w:t>
      </w:r>
    </w:p>
    <w:p w14:paraId="2F3AE116" w14:textId="77777777" w:rsidR="00DE3F94" w:rsidRPr="00D95AF2" w:rsidRDefault="00DE3F94" w:rsidP="00DE3F94">
      <w:r w:rsidRPr="00D95AF2">
        <w:t>For the purposes of the present document, the following terms and definitions given in 3GPP TS 24.161 [158] apply:</w:t>
      </w:r>
    </w:p>
    <w:p w14:paraId="00D9D606" w14:textId="77777777" w:rsidR="00DE3F94" w:rsidRPr="00D95AF2" w:rsidRDefault="00DE3F94" w:rsidP="00DE3F94">
      <w:pPr>
        <w:pStyle w:val="EW"/>
        <w:rPr>
          <w:b/>
        </w:rPr>
      </w:pPr>
      <w:r w:rsidRPr="00D95AF2">
        <w:rPr>
          <w:b/>
        </w:rPr>
        <w:t>NBIFOM</w:t>
      </w:r>
    </w:p>
    <w:p w14:paraId="3FF44D2A" w14:textId="77777777" w:rsidR="00DE3F94" w:rsidRPr="00D95AF2" w:rsidRDefault="00DE3F94" w:rsidP="00DE3F94">
      <w:pPr>
        <w:pStyle w:val="EX"/>
        <w:rPr>
          <w:b/>
        </w:rPr>
      </w:pPr>
      <w:r w:rsidRPr="00D95AF2">
        <w:rPr>
          <w:b/>
        </w:rPr>
        <w:t>multi-access PDN connection</w:t>
      </w:r>
    </w:p>
    <w:p w14:paraId="1A412BD0" w14:textId="77777777" w:rsidR="00F95F58" w:rsidRPr="00D95AF2" w:rsidRDefault="00F95F58" w:rsidP="00F95F58">
      <w:r w:rsidRPr="00D95AF2">
        <w:t>For the purposes of the present document, the following terms and definitions given in 3GPP TS 23.167 [160] apply:</w:t>
      </w:r>
    </w:p>
    <w:p w14:paraId="513A8A8D" w14:textId="77777777" w:rsidR="00F95F58" w:rsidRPr="00D95AF2" w:rsidRDefault="00F95F58" w:rsidP="00F95F58">
      <w:pPr>
        <w:pStyle w:val="EX"/>
        <w:rPr>
          <w:b/>
        </w:rPr>
      </w:pPr>
      <w:r w:rsidRPr="00D95AF2">
        <w:rPr>
          <w:b/>
        </w:rPr>
        <w:t>eCall over IMS</w:t>
      </w:r>
    </w:p>
    <w:p w14:paraId="4DE221B5" w14:textId="77777777" w:rsidR="00F95F58" w:rsidRPr="00D95AF2" w:rsidRDefault="00F95F58" w:rsidP="00F95F58">
      <w:r w:rsidRPr="00D95AF2">
        <w:t>For the purposes of the present document, the following terms and definitions given in 3GPP TS 22.101 [8] apply:</w:t>
      </w:r>
    </w:p>
    <w:p w14:paraId="7733F877" w14:textId="77777777" w:rsidR="00F95F58" w:rsidRPr="00D95AF2" w:rsidRDefault="00F95F58" w:rsidP="00F95F58">
      <w:pPr>
        <w:pStyle w:val="EX"/>
        <w:rPr>
          <w:b/>
        </w:rPr>
      </w:pPr>
      <w:r w:rsidRPr="00D95AF2">
        <w:rPr>
          <w:b/>
        </w:rPr>
        <w:t>Minimum Set of Data (MSD)</w:t>
      </w:r>
    </w:p>
    <w:p w14:paraId="1FCFD3A9" w14:textId="77777777" w:rsidR="00F8247A" w:rsidRPr="00D95AF2" w:rsidRDefault="00F8247A" w:rsidP="00F8247A">
      <w:r w:rsidRPr="00D95AF2">
        <w:t>For the purposes of the present document, the following terms and definitions given in 3GPP TS 23.501 [166] apply:</w:t>
      </w:r>
    </w:p>
    <w:p w14:paraId="02F7B990" w14:textId="77777777" w:rsidR="00F8247A" w:rsidRPr="00D95AF2" w:rsidRDefault="001F73E1" w:rsidP="00F8247A">
      <w:pPr>
        <w:pStyle w:val="EX"/>
        <w:rPr>
          <w:b/>
          <w:bCs/>
        </w:rPr>
      </w:pPr>
      <w:r w:rsidRPr="00D95AF2">
        <w:rPr>
          <w:b/>
          <w:bCs/>
        </w:rPr>
        <w:t>NG-RAN</w:t>
      </w:r>
    </w:p>
    <w:p w14:paraId="74968181" w14:textId="77777777" w:rsidR="00FF05FA" w:rsidRPr="00D95AF2" w:rsidRDefault="00FF05FA" w:rsidP="00FF05FA">
      <w:r w:rsidRPr="00D95AF2">
        <w:t>For the purposes of the present document, the following terms and definitions given in 3GPP TS 24.501 </w:t>
      </w:r>
      <w:r w:rsidR="00F8247A" w:rsidRPr="00D95AF2">
        <w:t>[167]</w:t>
      </w:r>
      <w:r w:rsidRPr="00D95AF2">
        <w:t xml:space="preserve"> apply:</w:t>
      </w:r>
    </w:p>
    <w:p w14:paraId="4CF33AE9" w14:textId="77777777" w:rsidR="003D6BE7" w:rsidRPr="00D95AF2" w:rsidRDefault="003D6BE7" w:rsidP="003D6BE7">
      <w:pPr>
        <w:pStyle w:val="EW"/>
        <w:rPr>
          <w:b/>
        </w:rPr>
      </w:pPr>
      <w:r w:rsidRPr="00D95AF2">
        <w:rPr>
          <w:b/>
        </w:rPr>
        <w:t>5GCN</w:t>
      </w:r>
    </w:p>
    <w:p w14:paraId="2A27CF98" w14:textId="77777777" w:rsidR="00FF05FA" w:rsidRPr="00D95AF2" w:rsidRDefault="00FF05FA" w:rsidP="00FF05FA">
      <w:pPr>
        <w:pStyle w:val="EW"/>
        <w:rPr>
          <w:b/>
        </w:rPr>
      </w:pPr>
      <w:r w:rsidRPr="00D95AF2">
        <w:rPr>
          <w:b/>
        </w:rPr>
        <w:t>5GMM</w:t>
      </w:r>
    </w:p>
    <w:p w14:paraId="5453B09E" w14:textId="77777777" w:rsidR="00EA7EA1" w:rsidRPr="00D95AF2" w:rsidRDefault="00FF05FA" w:rsidP="00EA7EA1">
      <w:pPr>
        <w:pStyle w:val="EW"/>
        <w:rPr>
          <w:b/>
        </w:rPr>
      </w:pPr>
      <w:r w:rsidRPr="00D95AF2">
        <w:rPr>
          <w:b/>
        </w:rPr>
        <w:t>5GS</w:t>
      </w:r>
    </w:p>
    <w:p w14:paraId="29AB724B" w14:textId="77777777" w:rsidR="00EA7EA1" w:rsidRPr="00D95AF2" w:rsidRDefault="00EA7EA1" w:rsidP="00EA7EA1">
      <w:pPr>
        <w:pStyle w:val="EW"/>
        <w:rPr>
          <w:b/>
        </w:rPr>
      </w:pPr>
      <w:r w:rsidRPr="00D95AF2">
        <w:rPr>
          <w:b/>
        </w:rPr>
        <w:t>5GSM</w:t>
      </w:r>
    </w:p>
    <w:p w14:paraId="314C795E" w14:textId="77777777" w:rsidR="00FF05FA" w:rsidRPr="00D95AF2" w:rsidRDefault="00EA7EA1" w:rsidP="00EA7EA1">
      <w:pPr>
        <w:pStyle w:val="EW"/>
        <w:rPr>
          <w:b/>
        </w:rPr>
      </w:pPr>
      <w:r w:rsidRPr="00D95AF2">
        <w:rPr>
          <w:b/>
        </w:rPr>
        <w:t>DNN</w:t>
      </w:r>
    </w:p>
    <w:p w14:paraId="5DD8E7FC" w14:textId="77777777" w:rsidR="003D6BE7" w:rsidRPr="00D95AF2" w:rsidRDefault="00EA7EA1" w:rsidP="003D6BE7">
      <w:pPr>
        <w:pStyle w:val="EW"/>
        <w:rPr>
          <w:b/>
        </w:rPr>
      </w:pPr>
      <w:r w:rsidRPr="00D95AF2">
        <w:rPr>
          <w:b/>
        </w:rPr>
        <w:t>DNN</w:t>
      </w:r>
      <w:r w:rsidRPr="00D95AF2">
        <w:rPr>
          <w:rFonts w:hint="eastAsia"/>
          <w:b/>
        </w:rPr>
        <w:t xml:space="preserve"> based </w:t>
      </w:r>
      <w:r w:rsidRPr="00D95AF2">
        <w:rPr>
          <w:b/>
        </w:rPr>
        <w:t>congestion control</w:t>
      </w:r>
    </w:p>
    <w:p w14:paraId="65488A68" w14:textId="77777777" w:rsidR="003D6BE7" w:rsidRPr="00170864" w:rsidRDefault="003D6BE7" w:rsidP="003D6BE7">
      <w:pPr>
        <w:pStyle w:val="EW"/>
        <w:rPr>
          <w:b/>
          <w:lang w:val="fr-FR"/>
        </w:rPr>
      </w:pPr>
      <w:r w:rsidRPr="00170864">
        <w:rPr>
          <w:b/>
          <w:lang w:val="fr-FR"/>
        </w:rPr>
        <w:t>In NB-N1 mode</w:t>
      </w:r>
    </w:p>
    <w:p w14:paraId="2AF2AC26" w14:textId="77777777" w:rsidR="00FF05FA" w:rsidRPr="00170864" w:rsidRDefault="003D6BE7" w:rsidP="003D6BE7">
      <w:pPr>
        <w:pStyle w:val="EW"/>
        <w:rPr>
          <w:b/>
          <w:lang w:val="fr-FR"/>
        </w:rPr>
      </w:pPr>
      <w:r w:rsidRPr="00170864">
        <w:rPr>
          <w:b/>
          <w:lang w:val="fr-FR"/>
        </w:rPr>
        <w:t>In WB-N1 mode</w:t>
      </w:r>
    </w:p>
    <w:p w14:paraId="34DAA7C7" w14:textId="77777777" w:rsidR="005771D1" w:rsidRPr="00170864" w:rsidRDefault="001A5567" w:rsidP="005771D1">
      <w:pPr>
        <w:pStyle w:val="EW"/>
        <w:rPr>
          <w:b/>
          <w:lang w:val="fr-FR"/>
        </w:rPr>
      </w:pPr>
      <w:r w:rsidRPr="00170864">
        <w:rPr>
          <w:b/>
          <w:lang w:val="fr-FR"/>
        </w:rPr>
        <w:t>N1 mode</w:t>
      </w:r>
    </w:p>
    <w:p w14:paraId="42533C36" w14:textId="77777777" w:rsidR="005771D1" w:rsidRPr="00066454" w:rsidRDefault="005771D1" w:rsidP="005771D1">
      <w:pPr>
        <w:pStyle w:val="EX"/>
        <w:rPr>
          <w:b/>
        </w:rPr>
      </w:pPr>
      <w:r w:rsidRPr="00066454">
        <w:rPr>
          <w:b/>
        </w:rPr>
        <w:t>Service-level-AA</w:t>
      </w:r>
    </w:p>
    <w:p w14:paraId="61CAB302" w14:textId="77777777" w:rsidR="00C74D33" w:rsidRPr="00D95AF2" w:rsidRDefault="00C74D33" w:rsidP="00C74D33">
      <w:r w:rsidRPr="00D95AF2">
        <w:t>For the purposes of the present document, the following terms and definitions given in 3GPP TS 23.221 [131] apply:</w:t>
      </w:r>
    </w:p>
    <w:p w14:paraId="47127F9D" w14:textId="77777777" w:rsidR="003703B2" w:rsidRDefault="00C74D33" w:rsidP="003703B2">
      <w:r w:rsidRPr="00D95AF2">
        <w:rPr>
          <w:b/>
        </w:rPr>
        <w:t>Restricted local operator services</w:t>
      </w:r>
    </w:p>
    <w:p w14:paraId="78D2A506" w14:textId="696E49CF" w:rsidR="003703B2" w:rsidRPr="00D95AF2" w:rsidRDefault="003703B2" w:rsidP="003703B2">
      <w:r w:rsidRPr="00D95AF2">
        <w:t>For the purposes of the present document, the following terms and definitions given in 3GPP TS </w:t>
      </w:r>
      <w:r>
        <w:t>23.038</w:t>
      </w:r>
      <w:r w:rsidRPr="00D95AF2">
        <w:t> [</w:t>
      </w:r>
      <w:r>
        <w:t>8b</w:t>
      </w:r>
      <w:r w:rsidRPr="00D95AF2">
        <w:t>] apply:</w:t>
      </w:r>
    </w:p>
    <w:p w14:paraId="3842337C" w14:textId="5D9F7071" w:rsidR="00C74D33" w:rsidRPr="00D95AF2" w:rsidRDefault="003703B2" w:rsidP="00C74D33">
      <w:pPr>
        <w:pStyle w:val="EX"/>
        <w:rPr>
          <w:b/>
        </w:rPr>
      </w:pPr>
      <w:r>
        <w:rPr>
          <w:b/>
          <w:lang w:eastAsia="zh-CN"/>
        </w:rPr>
        <w:t>&lt;</w:t>
      </w:r>
      <w:r>
        <w:rPr>
          <w:rFonts w:hint="eastAsia"/>
          <w:b/>
          <w:lang w:eastAsia="zh-CN"/>
        </w:rPr>
        <w:t>CR</w:t>
      </w:r>
      <w:r>
        <w:rPr>
          <w:b/>
          <w:lang w:eastAsia="zh-CN"/>
        </w:rPr>
        <w:t>&gt;</w:t>
      </w:r>
    </w:p>
    <w:p w14:paraId="5EBDFB21" w14:textId="77777777" w:rsidR="008831A2" w:rsidRPr="00D95AF2" w:rsidRDefault="008831A2" w:rsidP="0019110E">
      <w:pPr>
        <w:pStyle w:val="Heading1"/>
      </w:pPr>
      <w:bookmarkStart w:id="63" w:name="_Toc193382269"/>
      <w:bookmarkStart w:id="64" w:name="_CR3"/>
      <w:bookmarkEnd w:id="64"/>
      <w:r w:rsidRPr="00D95AF2">
        <w:t>3</w:t>
      </w:r>
      <w:r w:rsidRPr="00D95AF2">
        <w:tab/>
        <w:t>Radio Resource management procedures</w:t>
      </w:r>
      <w:bookmarkEnd w:id="63"/>
    </w:p>
    <w:p w14:paraId="39580E16" w14:textId="77777777" w:rsidR="008831A2" w:rsidRPr="00D95AF2" w:rsidRDefault="008831A2">
      <w:r w:rsidRPr="00D95AF2">
        <w:t>See 3GPP</w:t>
      </w:r>
      <w:r w:rsidR="00302427" w:rsidRPr="00D95AF2">
        <w:t> </w:t>
      </w:r>
      <w:r w:rsidRPr="00D95AF2">
        <w:t>TS</w:t>
      </w:r>
      <w:r w:rsidR="00302427" w:rsidRPr="00D95AF2">
        <w:t> </w:t>
      </w:r>
      <w:r w:rsidRPr="00D95AF2">
        <w:t>44.018</w:t>
      </w:r>
      <w:r w:rsidR="00302427" w:rsidRPr="00D95AF2">
        <w:t> </w:t>
      </w:r>
      <w:r w:rsidRPr="00D95AF2">
        <w:t>[84].</w:t>
      </w:r>
    </w:p>
    <w:p w14:paraId="02212774" w14:textId="77777777" w:rsidR="008831A2" w:rsidRPr="00D95AF2" w:rsidRDefault="008831A2">
      <w:pPr>
        <w:pStyle w:val="Heading1"/>
      </w:pPr>
      <w:bookmarkStart w:id="65" w:name="_Toc193382270"/>
      <w:bookmarkStart w:id="66" w:name="_CR4"/>
      <w:bookmarkEnd w:id="66"/>
      <w:r w:rsidRPr="00D95AF2">
        <w:lastRenderedPageBreak/>
        <w:t>4</w:t>
      </w:r>
      <w:r w:rsidRPr="00D95AF2">
        <w:tab/>
        <w:t>Elementary procedures for Mobility Management</w:t>
      </w:r>
      <w:bookmarkEnd w:id="65"/>
    </w:p>
    <w:p w14:paraId="4CF34F3A" w14:textId="77777777" w:rsidR="008831A2" w:rsidRPr="00D95AF2" w:rsidRDefault="008831A2">
      <w:pPr>
        <w:pStyle w:val="Heading2"/>
      </w:pPr>
      <w:bookmarkStart w:id="67" w:name="_Toc193382271"/>
      <w:bookmarkStart w:id="68" w:name="_CR4_1"/>
      <w:bookmarkEnd w:id="68"/>
      <w:r w:rsidRPr="00D95AF2">
        <w:t>4.1</w:t>
      </w:r>
      <w:r w:rsidRPr="00D95AF2">
        <w:tab/>
        <w:t>General</w:t>
      </w:r>
      <w:bookmarkEnd w:id="67"/>
    </w:p>
    <w:p w14:paraId="2D3345DB" w14:textId="77777777" w:rsidR="008831A2" w:rsidRPr="00D95AF2" w:rsidRDefault="008831A2">
      <w:pPr>
        <w:numPr>
          <w:ilvl w:val="12"/>
          <w:numId w:val="0"/>
        </w:numPr>
      </w:pPr>
      <w:r w:rsidRPr="00D95AF2">
        <w:t>This clause describes the procedures used for mobility management for non-GPRS services and for GPRS-services at the radio interface (Reference Point Um and Uu).</w:t>
      </w:r>
    </w:p>
    <w:p w14:paraId="230BAE9D" w14:textId="77777777" w:rsidR="008831A2" w:rsidRPr="00D95AF2" w:rsidRDefault="008831A2">
      <w:pPr>
        <w:numPr>
          <w:ilvl w:val="12"/>
          <w:numId w:val="0"/>
        </w:numPr>
      </w:pPr>
      <w:r w:rsidRPr="00D95AF2">
        <w:t>The main function of the Mobility Management sublayer is to support the mobility of user terminals, such as informing the network of its present location and providing user identity confidentiality.</w:t>
      </w:r>
    </w:p>
    <w:p w14:paraId="12367E87" w14:textId="77777777" w:rsidR="008831A2" w:rsidRPr="00D95AF2" w:rsidRDefault="008831A2">
      <w:pPr>
        <w:numPr>
          <w:ilvl w:val="12"/>
          <w:numId w:val="0"/>
        </w:numPr>
      </w:pPr>
      <w:r w:rsidRPr="00D95AF2">
        <w:t>A further function of the MM sublayer is to provide connection management services to the different entities of the upper Connection Management (CM) sublayer (see 3GPP</w:t>
      </w:r>
      <w:r w:rsidR="002345C6" w:rsidRPr="00D95AF2">
        <w:t> </w:t>
      </w:r>
      <w:r w:rsidRPr="00D95AF2">
        <w:t>TS</w:t>
      </w:r>
      <w:r w:rsidR="002345C6" w:rsidRPr="00D95AF2">
        <w:t> </w:t>
      </w:r>
      <w:r w:rsidRPr="00D95AF2">
        <w:t>24.007</w:t>
      </w:r>
      <w:r w:rsidR="002345C6" w:rsidRPr="00D95AF2">
        <w:t> [20]</w:t>
      </w:r>
      <w:r w:rsidRPr="00D95AF2">
        <w:t>).</w:t>
      </w:r>
    </w:p>
    <w:p w14:paraId="4FA0AB14" w14:textId="77777777" w:rsidR="008831A2" w:rsidRPr="00D95AF2" w:rsidRDefault="008831A2">
      <w:pPr>
        <w:numPr>
          <w:ilvl w:val="12"/>
          <w:numId w:val="0"/>
        </w:numPr>
      </w:pPr>
      <w:r w:rsidRPr="00D95AF2">
        <w:t xml:space="preserve">There are two sets of procedures defined in this chapter: </w:t>
      </w:r>
    </w:p>
    <w:p w14:paraId="61CFF448" w14:textId="77777777" w:rsidR="008831A2" w:rsidRPr="00D95AF2" w:rsidRDefault="008831A2">
      <w:pPr>
        <w:pStyle w:val="B1"/>
      </w:pPr>
      <w:r w:rsidRPr="00D95AF2">
        <w:t>-</w:t>
      </w:r>
      <w:r w:rsidRPr="00D95AF2">
        <w:tab/>
        <w:t xml:space="preserve">MM procedures for non-GPRS services (performed by the MM entity of the MM sublayer); and </w:t>
      </w:r>
    </w:p>
    <w:p w14:paraId="01DB5C15" w14:textId="77777777" w:rsidR="008831A2" w:rsidRPr="00D95AF2" w:rsidRDefault="008831A2">
      <w:pPr>
        <w:pStyle w:val="B1"/>
      </w:pPr>
      <w:r w:rsidRPr="00D95AF2">
        <w:t>-</w:t>
      </w:r>
      <w:r w:rsidRPr="00D95AF2">
        <w:tab/>
        <w:t>GMM procedures for GPRS services (performed by the GMM entity of the MM sublayer), see 3GPP TS 24.007 [20].</w:t>
      </w:r>
    </w:p>
    <w:p w14:paraId="576830A6" w14:textId="77777777" w:rsidR="008831A2" w:rsidRPr="00D95AF2" w:rsidRDefault="008831A2">
      <w:pPr>
        <w:numPr>
          <w:ilvl w:val="12"/>
          <w:numId w:val="0"/>
        </w:numPr>
      </w:pPr>
      <w:r w:rsidRPr="00D95AF2">
        <w:t>All the MM procedures described in this clause can only be performed if a RR connection has been established between the MS and the network. Else, the MM sublayer has to initiate the establishment of a RR connection (see 3GPP</w:t>
      </w:r>
      <w:r w:rsidR="00211AAE" w:rsidRPr="00D95AF2">
        <w:t> </w:t>
      </w:r>
      <w:r w:rsidRPr="00D95AF2">
        <w:t>TS</w:t>
      </w:r>
      <w:r w:rsidR="00211AAE" w:rsidRPr="00D95AF2">
        <w:t> </w:t>
      </w:r>
      <w:r w:rsidRPr="00D95AF2">
        <w:t>44.018</w:t>
      </w:r>
      <w:r w:rsidR="00211AAE" w:rsidRPr="00D95AF2">
        <w:t> </w:t>
      </w:r>
      <w:r w:rsidRPr="00D95AF2">
        <w:t xml:space="preserve">[84] </w:t>
      </w:r>
      <w:r w:rsidR="00211AAE" w:rsidRPr="00D95AF2">
        <w:t>sub</w:t>
      </w:r>
      <w:r w:rsidRPr="00D95AF2">
        <w:t>clause</w:t>
      </w:r>
      <w:r w:rsidR="00211AAE" w:rsidRPr="00D95AF2">
        <w:t> </w:t>
      </w:r>
      <w:r w:rsidRPr="00D95AF2">
        <w:t>3.3 and 3GPP</w:t>
      </w:r>
      <w:r w:rsidR="00211AAE" w:rsidRPr="00D95AF2">
        <w:t> </w:t>
      </w:r>
      <w:r w:rsidRPr="00D95AF2">
        <w:t>TS</w:t>
      </w:r>
      <w:r w:rsidR="00211AAE" w:rsidRPr="00D95AF2">
        <w:t> </w:t>
      </w:r>
      <w:r w:rsidRPr="00D95AF2">
        <w:t>25.331</w:t>
      </w:r>
      <w:r w:rsidR="00211AAE" w:rsidRPr="00D95AF2">
        <w:t> </w:t>
      </w:r>
      <w:r w:rsidRPr="00D95AF2">
        <w:t>[23c]).</w:t>
      </w:r>
    </w:p>
    <w:p w14:paraId="531F31CA" w14:textId="77777777" w:rsidR="008831A2" w:rsidRPr="00D95AF2" w:rsidRDefault="008831A2">
      <w:pPr>
        <w:numPr>
          <w:ilvl w:val="12"/>
          <w:numId w:val="0"/>
        </w:numPr>
      </w:pPr>
      <w:r w:rsidRPr="00D95AF2">
        <w:t>In A/Gb mode, the GMM procedures described in this clause, use services provided by the RR sublayer without prior RR connection establishment.</w:t>
      </w:r>
    </w:p>
    <w:p w14:paraId="6EC5E8EC" w14:textId="77777777" w:rsidR="008831A2" w:rsidRPr="00D95AF2" w:rsidRDefault="008831A2">
      <w:pPr>
        <w:numPr>
          <w:ilvl w:val="12"/>
          <w:numId w:val="0"/>
        </w:numPr>
      </w:pPr>
      <w:r w:rsidRPr="00D95AF2">
        <w:t>In Iu mode: all the GMM procedures described in this clause can only be performed if a PS signalling connection has been established between the MS and the network. Else, the GMM sublayer has to initiate the establishment of a PS signalling connection (see 3GPP</w:t>
      </w:r>
      <w:r w:rsidR="00211AAE" w:rsidRPr="00D95AF2">
        <w:t> </w:t>
      </w:r>
      <w:r w:rsidRPr="00D95AF2">
        <w:t>TS</w:t>
      </w:r>
      <w:r w:rsidR="00211AAE" w:rsidRPr="00D95AF2">
        <w:t> </w:t>
      </w:r>
      <w:r w:rsidRPr="00D95AF2">
        <w:t>25.331</w:t>
      </w:r>
      <w:r w:rsidR="00211AAE" w:rsidRPr="00D95AF2">
        <w:t> </w:t>
      </w:r>
      <w:r w:rsidRPr="00D95AF2">
        <w:t>[23c]).</w:t>
      </w:r>
    </w:p>
    <w:p w14:paraId="39859E12" w14:textId="77777777" w:rsidR="008831A2" w:rsidRPr="00D95AF2" w:rsidRDefault="008831A2">
      <w:pPr>
        <w:numPr>
          <w:ilvl w:val="12"/>
          <w:numId w:val="0"/>
        </w:numPr>
      </w:pPr>
      <w:r w:rsidRPr="00D95AF2">
        <w:t>GMM procedures are mandatory and applicable only for GPRS MSs and networks supporting those MSs. For GPRS MSs which are IMSI attached for both GPRS and non-GPRS services, some MM procedures are replaced by GMM combined procedures provided that the network operates in network operation mode I, i.e. is supporting combined GMM procedures. GMM combined procedures are not applicable for the GPRS MS operation mode C but are mandatory for the GPRS MS operation modes A and B and networks supporting network operation mode I, see 3GPP TS 23.060</w:t>
      </w:r>
      <w:r w:rsidR="00211AAE" w:rsidRPr="00D95AF2">
        <w:t> </w:t>
      </w:r>
      <w:r w:rsidRPr="00D95AF2">
        <w:t>[74].</w:t>
      </w:r>
    </w:p>
    <w:p w14:paraId="560DE796" w14:textId="77777777" w:rsidR="008831A2" w:rsidRPr="00D95AF2" w:rsidRDefault="008831A2">
      <w:pPr>
        <w:pStyle w:val="Heading3"/>
      </w:pPr>
      <w:bookmarkStart w:id="69" w:name="_Toc193382272"/>
      <w:bookmarkStart w:id="70" w:name="_CR4_1_1"/>
      <w:bookmarkEnd w:id="70"/>
      <w:r w:rsidRPr="00D95AF2">
        <w:t>4.1.1</w:t>
      </w:r>
      <w:r w:rsidRPr="00D95AF2">
        <w:tab/>
        <w:t>MM and GMM procedures</w:t>
      </w:r>
      <w:bookmarkEnd w:id="69"/>
    </w:p>
    <w:p w14:paraId="6E7A5788" w14:textId="77777777" w:rsidR="008831A2" w:rsidRPr="00D95AF2" w:rsidRDefault="008831A2">
      <w:pPr>
        <w:pStyle w:val="Heading4"/>
      </w:pPr>
      <w:bookmarkStart w:id="71" w:name="_Toc193382273"/>
      <w:bookmarkStart w:id="72" w:name="_CR4_1_1_1"/>
      <w:bookmarkEnd w:id="72"/>
      <w:r w:rsidRPr="00D95AF2">
        <w:t>4.1.1.1</w:t>
      </w:r>
      <w:r w:rsidRPr="00D95AF2">
        <w:tab/>
        <w:t>Types of MM and GMM procedures</w:t>
      </w:r>
      <w:bookmarkEnd w:id="71"/>
    </w:p>
    <w:p w14:paraId="667CE7C7" w14:textId="77777777" w:rsidR="008831A2" w:rsidRPr="00D95AF2" w:rsidRDefault="008831A2">
      <w:pPr>
        <w:keepNext/>
        <w:numPr>
          <w:ilvl w:val="12"/>
          <w:numId w:val="0"/>
        </w:numPr>
      </w:pPr>
      <w:r w:rsidRPr="00D95AF2">
        <w:t>Depending on how they can be initiated, three types of MM procedures can be distinguished:</w:t>
      </w:r>
    </w:p>
    <w:p w14:paraId="60D4A25F" w14:textId="77777777" w:rsidR="008831A2" w:rsidRPr="00D95AF2" w:rsidRDefault="008831A2">
      <w:pPr>
        <w:pStyle w:val="B1"/>
        <w:keepNext/>
      </w:pPr>
      <w:r w:rsidRPr="00D95AF2">
        <w:t>1)</w:t>
      </w:r>
      <w:r w:rsidRPr="00D95AF2">
        <w:tab/>
        <w:t>MM common procedures:</w:t>
      </w:r>
    </w:p>
    <w:p w14:paraId="5865F1A0" w14:textId="77777777" w:rsidR="008831A2" w:rsidRPr="00D95AF2" w:rsidRDefault="008831A2">
      <w:pPr>
        <w:pStyle w:val="B1"/>
        <w:keepNext/>
      </w:pPr>
      <w:r w:rsidRPr="00D95AF2">
        <w:tab/>
        <w:t>A MM common procedure can always be initiated whilst a RR connection exists. The procedures belonging to this type are:</w:t>
      </w:r>
    </w:p>
    <w:p w14:paraId="59F35C2B" w14:textId="77777777" w:rsidR="008831A2" w:rsidRPr="00D95AF2" w:rsidRDefault="008831A2">
      <w:pPr>
        <w:pStyle w:val="B3"/>
      </w:pPr>
      <w:r w:rsidRPr="00D95AF2">
        <w:t>Initiated by the network:</w:t>
      </w:r>
    </w:p>
    <w:p w14:paraId="6823BDAD" w14:textId="77777777" w:rsidR="008831A2" w:rsidRPr="00D95AF2" w:rsidRDefault="008831A2">
      <w:pPr>
        <w:pStyle w:val="B3"/>
      </w:pPr>
      <w:r w:rsidRPr="00D95AF2">
        <w:t>-</w:t>
      </w:r>
      <w:r w:rsidRPr="00D95AF2">
        <w:tab/>
        <w:t>TMSI reallocation procedure;</w:t>
      </w:r>
    </w:p>
    <w:p w14:paraId="3E3090CE" w14:textId="77777777" w:rsidR="008831A2" w:rsidRPr="00D95AF2" w:rsidRDefault="008831A2">
      <w:pPr>
        <w:pStyle w:val="B3"/>
      </w:pPr>
      <w:r w:rsidRPr="00D95AF2">
        <w:t>-</w:t>
      </w:r>
      <w:r w:rsidRPr="00D95AF2">
        <w:tab/>
        <w:t>authentication procedure;</w:t>
      </w:r>
    </w:p>
    <w:p w14:paraId="68300B72" w14:textId="77777777" w:rsidR="008831A2" w:rsidRPr="00D95AF2" w:rsidRDefault="008831A2">
      <w:pPr>
        <w:pStyle w:val="B3"/>
      </w:pPr>
      <w:r w:rsidRPr="00D95AF2">
        <w:t>-</w:t>
      </w:r>
      <w:r w:rsidRPr="00D95AF2">
        <w:tab/>
        <w:t>identification procedure;</w:t>
      </w:r>
    </w:p>
    <w:p w14:paraId="163401BD" w14:textId="77777777" w:rsidR="008831A2" w:rsidRPr="00D95AF2" w:rsidRDefault="008831A2">
      <w:pPr>
        <w:pStyle w:val="B3"/>
      </w:pPr>
      <w:r w:rsidRPr="00D95AF2">
        <w:t>-</w:t>
      </w:r>
      <w:r w:rsidRPr="00D95AF2">
        <w:tab/>
        <w:t>MM information procedure;</w:t>
      </w:r>
    </w:p>
    <w:p w14:paraId="643363A9" w14:textId="77777777" w:rsidR="008831A2" w:rsidRPr="00D95AF2" w:rsidRDefault="008831A2">
      <w:pPr>
        <w:pStyle w:val="B3"/>
      </w:pPr>
      <w:r w:rsidRPr="00D95AF2">
        <w:t>-</w:t>
      </w:r>
      <w:r w:rsidRPr="00D95AF2">
        <w:tab/>
        <w:t>abort procedure.</w:t>
      </w:r>
    </w:p>
    <w:p w14:paraId="2283267C" w14:textId="77777777" w:rsidR="008831A2" w:rsidRPr="00D95AF2" w:rsidRDefault="008831A2">
      <w:r w:rsidRPr="00D95AF2">
        <w:lastRenderedPageBreak/>
        <w:t xml:space="preserve">However, abort procedure is used only if an MM connection is being established or has already been established i.e. not during MM specific procedures or during IMSI detach procedure, see </w:t>
      </w:r>
      <w:r w:rsidR="009D2EE9" w:rsidRPr="00D95AF2">
        <w:t>subclause </w:t>
      </w:r>
      <w:r w:rsidRPr="00D95AF2">
        <w:t>4.3.5.</w:t>
      </w:r>
    </w:p>
    <w:p w14:paraId="1C681F97" w14:textId="77777777" w:rsidR="008831A2" w:rsidRPr="00D95AF2" w:rsidRDefault="008831A2">
      <w:pPr>
        <w:pStyle w:val="B3"/>
      </w:pPr>
      <w:r w:rsidRPr="00D95AF2">
        <w:t>Initiated by the mobile station:</w:t>
      </w:r>
    </w:p>
    <w:p w14:paraId="6190B4B4" w14:textId="77777777" w:rsidR="008831A2" w:rsidRPr="00D95AF2" w:rsidRDefault="008831A2">
      <w:pPr>
        <w:pStyle w:val="B3"/>
      </w:pPr>
      <w:r w:rsidRPr="00D95AF2">
        <w:t>-</w:t>
      </w:r>
      <w:r w:rsidRPr="00D95AF2">
        <w:tab/>
        <w:t xml:space="preserve">IMSI detach procedure (with the exceptions specified in </w:t>
      </w:r>
      <w:r w:rsidR="009D2EE9" w:rsidRPr="00D95AF2">
        <w:t>subclause </w:t>
      </w:r>
      <w:r w:rsidRPr="00D95AF2">
        <w:t>4.3.4).</w:t>
      </w:r>
    </w:p>
    <w:p w14:paraId="077136DC" w14:textId="77777777" w:rsidR="008831A2" w:rsidRPr="00D95AF2" w:rsidRDefault="00363B32">
      <w:pPr>
        <w:pStyle w:val="B1"/>
        <w:keepNext/>
        <w:keepLines/>
      </w:pPr>
      <w:r w:rsidRPr="00D95AF2">
        <w:t>2</w:t>
      </w:r>
      <w:r w:rsidR="008831A2" w:rsidRPr="00D95AF2">
        <w:t>)</w:t>
      </w:r>
      <w:r w:rsidR="008831A2" w:rsidRPr="00D95AF2">
        <w:tab/>
        <w:t>MM specific procedures:</w:t>
      </w:r>
    </w:p>
    <w:p w14:paraId="1D5244C1" w14:textId="77777777" w:rsidR="008831A2" w:rsidRPr="00D95AF2" w:rsidRDefault="008831A2">
      <w:pPr>
        <w:pStyle w:val="B1"/>
      </w:pPr>
      <w:r w:rsidRPr="00D95AF2">
        <w:tab/>
        <w:t>A MM specific procedure can only be initiated if no other MM specific procedure is running or no MM connection exists. The procedures belonging to this type are:</w:t>
      </w:r>
    </w:p>
    <w:p w14:paraId="782467BE" w14:textId="77777777" w:rsidR="008831A2" w:rsidRPr="00D95AF2" w:rsidRDefault="008831A2">
      <w:pPr>
        <w:pStyle w:val="B3"/>
      </w:pPr>
      <w:r w:rsidRPr="00D95AF2">
        <w:t>-</w:t>
      </w:r>
      <w:r w:rsidRPr="00D95AF2">
        <w:tab/>
        <w:t>normal location updating procedure;</w:t>
      </w:r>
    </w:p>
    <w:p w14:paraId="27ACD6BE" w14:textId="77777777" w:rsidR="008831A2" w:rsidRPr="00D95AF2" w:rsidRDefault="008831A2">
      <w:pPr>
        <w:pStyle w:val="B3"/>
      </w:pPr>
      <w:r w:rsidRPr="00D95AF2">
        <w:t>-</w:t>
      </w:r>
      <w:r w:rsidRPr="00D95AF2">
        <w:tab/>
        <w:t>periodic updating procedure;</w:t>
      </w:r>
    </w:p>
    <w:p w14:paraId="2CB6EE19" w14:textId="77777777" w:rsidR="007E32D5" w:rsidRPr="00D95AF2" w:rsidRDefault="008831A2" w:rsidP="007E32D5">
      <w:pPr>
        <w:pStyle w:val="B3"/>
      </w:pPr>
      <w:r w:rsidRPr="00D95AF2">
        <w:t>-</w:t>
      </w:r>
      <w:r w:rsidRPr="00D95AF2">
        <w:tab/>
        <w:t>IMSI attach procedure</w:t>
      </w:r>
      <w:r w:rsidR="007E32D5" w:rsidRPr="00D95AF2">
        <w:t>; and</w:t>
      </w:r>
    </w:p>
    <w:p w14:paraId="00D8FBF8" w14:textId="77777777" w:rsidR="008831A2" w:rsidRPr="00D95AF2" w:rsidRDefault="007E32D5" w:rsidP="007E32D5">
      <w:pPr>
        <w:pStyle w:val="B3"/>
      </w:pPr>
      <w:r w:rsidRPr="00D95AF2">
        <w:t>-</w:t>
      </w:r>
      <w:r w:rsidRPr="00D95AF2">
        <w:tab/>
        <w:t>eCall inactivity procedure.</w:t>
      </w:r>
    </w:p>
    <w:p w14:paraId="1F470621" w14:textId="77777777" w:rsidR="008831A2" w:rsidRPr="00D95AF2" w:rsidRDefault="00363B32">
      <w:pPr>
        <w:pStyle w:val="B1"/>
      </w:pPr>
      <w:r w:rsidRPr="00D95AF2">
        <w:t>3</w:t>
      </w:r>
      <w:r w:rsidR="008831A2" w:rsidRPr="00D95AF2">
        <w:t>)</w:t>
      </w:r>
      <w:r w:rsidR="008831A2" w:rsidRPr="00D95AF2">
        <w:tab/>
        <w:t>MM connection management procedures:</w:t>
      </w:r>
    </w:p>
    <w:p w14:paraId="02C2D9D7" w14:textId="77777777" w:rsidR="00363B32" w:rsidRPr="00D95AF2" w:rsidRDefault="008831A2">
      <w:pPr>
        <w:numPr>
          <w:ilvl w:val="12"/>
          <w:numId w:val="0"/>
        </w:numPr>
      </w:pPr>
      <w:r w:rsidRPr="00D95AF2">
        <w:t>These procedures are used to establish, maintain and release a MM connection between the mobile station and the network, over which an entity of the upper CM layer can exchange information with its peer. A MM connection establishment can only be performed if no MM specific procedure is running. More than one MM connection may be active at the same time.</w:t>
      </w:r>
    </w:p>
    <w:p w14:paraId="082BAE6A" w14:textId="77777777" w:rsidR="000F6B10" w:rsidRPr="00D95AF2" w:rsidRDefault="000F6B10">
      <w:pPr>
        <w:numPr>
          <w:ilvl w:val="12"/>
          <w:numId w:val="0"/>
        </w:numPr>
      </w:pPr>
      <w:r w:rsidRPr="00D95AF2">
        <w:t>Depending on how they can be initiated, three types of GMM procedures can be distinguished:</w:t>
      </w:r>
    </w:p>
    <w:p w14:paraId="0ECED52B" w14:textId="77777777" w:rsidR="008831A2" w:rsidRPr="00D95AF2" w:rsidRDefault="00363B32">
      <w:pPr>
        <w:pStyle w:val="B1"/>
      </w:pPr>
      <w:r w:rsidRPr="00D95AF2">
        <w:t>1</w:t>
      </w:r>
      <w:r w:rsidR="008831A2" w:rsidRPr="00D95AF2">
        <w:t>)</w:t>
      </w:r>
      <w:r w:rsidR="008831A2" w:rsidRPr="00D95AF2">
        <w:tab/>
        <w:t xml:space="preserve">GMM common procedures: </w:t>
      </w:r>
    </w:p>
    <w:p w14:paraId="2FD48B5F" w14:textId="77777777" w:rsidR="008831A2" w:rsidRPr="00D95AF2" w:rsidRDefault="008831A2">
      <w:pPr>
        <w:pStyle w:val="B2"/>
      </w:pPr>
      <w:r w:rsidRPr="00D95AF2">
        <w:t xml:space="preserve">In Iu mode, a GMM common procedure can always be initiated whilst a PS signalling connection exists. </w:t>
      </w:r>
    </w:p>
    <w:p w14:paraId="07F389AA" w14:textId="77777777" w:rsidR="008831A2" w:rsidRPr="00D95AF2" w:rsidRDefault="008831A2">
      <w:pPr>
        <w:pStyle w:val="B2"/>
      </w:pPr>
      <w:r w:rsidRPr="00D95AF2">
        <w:t>The procedures belonging to this type are:</w:t>
      </w:r>
    </w:p>
    <w:p w14:paraId="24F5038B" w14:textId="77777777" w:rsidR="008831A2" w:rsidRPr="00D95AF2" w:rsidRDefault="008831A2">
      <w:pPr>
        <w:pStyle w:val="B3"/>
      </w:pPr>
      <w:r w:rsidRPr="00D95AF2">
        <w:t>Initiated by the network when a GMM context has been established:</w:t>
      </w:r>
    </w:p>
    <w:p w14:paraId="6695BB98" w14:textId="77777777" w:rsidR="008831A2" w:rsidRPr="00D95AF2" w:rsidRDefault="008831A2">
      <w:pPr>
        <w:pStyle w:val="B3"/>
      </w:pPr>
      <w:r w:rsidRPr="00D95AF2">
        <w:t>-</w:t>
      </w:r>
      <w:r w:rsidRPr="00D95AF2">
        <w:tab/>
        <w:t>P-TMSI (re-) allocation;</w:t>
      </w:r>
    </w:p>
    <w:p w14:paraId="194A96BB" w14:textId="77777777" w:rsidR="008831A2" w:rsidRPr="00D95AF2" w:rsidRDefault="008831A2">
      <w:pPr>
        <w:pStyle w:val="B3"/>
      </w:pPr>
      <w:r w:rsidRPr="00D95AF2">
        <w:t>-</w:t>
      </w:r>
      <w:r w:rsidRPr="00D95AF2">
        <w:tab/>
        <w:t>GPRS authentication and ciphering;</w:t>
      </w:r>
    </w:p>
    <w:p w14:paraId="5D85359C" w14:textId="77777777" w:rsidR="008831A2" w:rsidRPr="00D95AF2" w:rsidRDefault="008831A2">
      <w:pPr>
        <w:pStyle w:val="B3"/>
      </w:pPr>
      <w:r w:rsidRPr="00D95AF2">
        <w:t>-</w:t>
      </w:r>
      <w:r w:rsidRPr="00D95AF2">
        <w:tab/>
        <w:t>GPRS identification;</w:t>
      </w:r>
    </w:p>
    <w:p w14:paraId="5A668BEB" w14:textId="77777777" w:rsidR="008831A2" w:rsidRPr="00D95AF2" w:rsidRDefault="008831A2">
      <w:pPr>
        <w:pStyle w:val="B3"/>
      </w:pPr>
      <w:r w:rsidRPr="00D95AF2">
        <w:t>-</w:t>
      </w:r>
      <w:r w:rsidRPr="00D95AF2">
        <w:tab/>
        <w:t>GPRS information.</w:t>
      </w:r>
    </w:p>
    <w:p w14:paraId="2B12A5F1" w14:textId="77777777" w:rsidR="008831A2" w:rsidRPr="00D95AF2" w:rsidRDefault="00363B32">
      <w:pPr>
        <w:pStyle w:val="B1"/>
        <w:keepNext/>
      </w:pPr>
      <w:r w:rsidRPr="00D95AF2">
        <w:t>2</w:t>
      </w:r>
      <w:r w:rsidR="008831A2" w:rsidRPr="00D95AF2">
        <w:t>)</w:t>
      </w:r>
      <w:r w:rsidR="008831A2" w:rsidRPr="00D95AF2">
        <w:tab/>
        <w:t>GMM specific procedures:</w:t>
      </w:r>
    </w:p>
    <w:p w14:paraId="0574D3CA" w14:textId="77777777" w:rsidR="008831A2" w:rsidRPr="00D95AF2" w:rsidRDefault="008831A2">
      <w:pPr>
        <w:pStyle w:val="B2"/>
        <w:keepNext/>
      </w:pPr>
      <w:r w:rsidRPr="00D95AF2">
        <w:tab/>
        <w:t>Initiated by the network and used to detach the IMSI in the network for GPRS services and/or non-GPRS services and to release a GMM context:</w:t>
      </w:r>
    </w:p>
    <w:p w14:paraId="6DED9990" w14:textId="77777777" w:rsidR="008831A2" w:rsidRPr="00D95AF2" w:rsidRDefault="008831A2">
      <w:pPr>
        <w:pStyle w:val="B3"/>
      </w:pPr>
      <w:r w:rsidRPr="00D95AF2">
        <w:t>-</w:t>
      </w:r>
      <w:r w:rsidRPr="00D95AF2">
        <w:tab/>
        <w:t>GPRS detach.</w:t>
      </w:r>
    </w:p>
    <w:p w14:paraId="4F291775" w14:textId="77777777" w:rsidR="008831A2" w:rsidRPr="00D95AF2" w:rsidRDefault="008831A2">
      <w:pPr>
        <w:pStyle w:val="B2"/>
      </w:pPr>
      <w:r w:rsidRPr="00D95AF2">
        <w:tab/>
        <w:t>Initiated by the MS and used to attach or detach the IMSI in the network for GPRS services and/or non-GPRS services and to establish or release a GMM context:</w:t>
      </w:r>
    </w:p>
    <w:p w14:paraId="7675BDF0" w14:textId="77777777" w:rsidR="008831A2" w:rsidRPr="00D95AF2" w:rsidRDefault="008831A2">
      <w:pPr>
        <w:pStyle w:val="B3"/>
      </w:pPr>
      <w:r w:rsidRPr="00D95AF2">
        <w:t>-</w:t>
      </w:r>
      <w:r w:rsidRPr="00D95AF2">
        <w:tab/>
        <w:t>GPRS attach and combined GPRS attach;</w:t>
      </w:r>
    </w:p>
    <w:p w14:paraId="1E04A99C" w14:textId="77777777" w:rsidR="003F38BF" w:rsidRPr="00D95AF2" w:rsidRDefault="008831A2" w:rsidP="003F38BF">
      <w:pPr>
        <w:pStyle w:val="B3"/>
      </w:pPr>
      <w:r w:rsidRPr="00D95AF2">
        <w:t>-</w:t>
      </w:r>
      <w:r w:rsidRPr="00D95AF2">
        <w:tab/>
        <w:t>GPRS detach and combined GPRS detach</w:t>
      </w:r>
      <w:r w:rsidR="003F38BF" w:rsidRPr="00D95AF2">
        <w:t>;</w:t>
      </w:r>
    </w:p>
    <w:p w14:paraId="33EB7E3E" w14:textId="77777777" w:rsidR="008831A2" w:rsidRPr="00D95AF2" w:rsidRDefault="003F38BF" w:rsidP="003F38BF">
      <w:pPr>
        <w:pStyle w:val="B3"/>
      </w:pPr>
      <w:r w:rsidRPr="00D95AF2">
        <w:t>-</w:t>
      </w:r>
      <w:r w:rsidRPr="00D95AF2">
        <w:tab/>
        <w:t>eCall inactivity procedure</w:t>
      </w:r>
      <w:r w:rsidR="008831A2" w:rsidRPr="00D95AF2">
        <w:t>.</w:t>
      </w:r>
    </w:p>
    <w:p w14:paraId="6C56EFAE" w14:textId="77777777" w:rsidR="008831A2" w:rsidRPr="00D95AF2" w:rsidRDefault="008831A2">
      <w:pPr>
        <w:pStyle w:val="B2"/>
      </w:pPr>
      <w:r w:rsidRPr="00D95AF2">
        <w:tab/>
        <w:t>Initiated by the MS when a GMM context has been established:</w:t>
      </w:r>
    </w:p>
    <w:p w14:paraId="5E35DA46" w14:textId="77777777" w:rsidR="008831A2" w:rsidRPr="00D95AF2" w:rsidRDefault="008831A2">
      <w:pPr>
        <w:pStyle w:val="B3"/>
      </w:pPr>
      <w:r w:rsidRPr="00D95AF2">
        <w:t>-</w:t>
      </w:r>
      <w:r w:rsidRPr="00D95AF2">
        <w:tab/>
        <w:t>normal routing area updating and combined routing area updating;</w:t>
      </w:r>
    </w:p>
    <w:p w14:paraId="53039734" w14:textId="77777777" w:rsidR="008831A2" w:rsidRPr="00D95AF2" w:rsidRDefault="008831A2">
      <w:pPr>
        <w:pStyle w:val="B3"/>
      </w:pPr>
      <w:r w:rsidRPr="00D95AF2">
        <w:t>-</w:t>
      </w:r>
      <w:r w:rsidRPr="00D95AF2">
        <w:tab/>
        <w:t>periodic routing area updating.</w:t>
      </w:r>
    </w:p>
    <w:p w14:paraId="4BCC95AF" w14:textId="77777777" w:rsidR="00363B32" w:rsidRPr="00D95AF2" w:rsidRDefault="00363B32" w:rsidP="00363B32">
      <w:pPr>
        <w:pStyle w:val="B1"/>
        <w:keepNext/>
      </w:pPr>
      <w:r w:rsidRPr="00D95AF2">
        <w:lastRenderedPageBreak/>
        <w:t>3)</w:t>
      </w:r>
      <w:r w:rsidRPr="00D95AF2">
        <w:tab/>
        <w:t>GMM connection management procedures (Iu mode only):</w:t>
      </w:r>
    </w:p>
    <w:p w14:paraId="029734B8" w14:textId="77777777" w:rsidR="008831A2" w:rsidRPr="00D95AF2" w:rsidRDefault="008831A2">
      <w:pPr>
        <w:pStyle w:val="B2"/>
        <w:keepNext/>
        <w:keepLines/>
      </w:pPr>
      <w:r w:rsidRPr="00D95AF2">
        <w:tab/>
        <w:t>Initiated by the MS and used to establish a secure connection to the network and/or to request the resource reservation for sending data:</w:t>
      </w:r>
    </w:p>
    <w:p w14:paraId="7DCE17A9" w14:textId="77777777" w:rsidR="00363B32" w:rsidRPr="00D95AF2" w:rsidRDefault="008831A2" w:rsidP="00953734">
      <w:pPr>
        <w:pStyle w:val="B2"/>
      </w:pPr>
      <w:r w:rsidRPr="00D95AF2">
        <w:tab/>
        <w:t>Service Request.</w:t>
      </w:r>
    </w:p>
    <w:p w14:paraId="666E9DAA" w14:textId="77777777" w:rsidR="00363B32" w:rsidRPr="00D95AF2" w:rsidRDefault="00363B32" w:rsidP="00953734">
      <w:pPr>
        <w:pStyle w:val="B2"/>
      </w:pPr>
      <w:r w:rsidRPr="00D95AF2">
        <w:tab/>
        <w:t>The Service Request procedure can only be initiated if no MS initiated GMM specific procedure is ongoing.</w:t>
      </w:r>
    </w:p>
    <w:p w14:paraId="3CA3697C" w14:textId="77777777" w:rsidR="008831A2" w:rsidRPr="00D95AF2" w:rsidRDefault="008831A2">
      <w:pPr>
        <w:pStyle w:val="B3"/>
        <w:keepNext/>
        <w:keepLines/>
      </w:pPr>
    </w:p>
    <w:p w14:paraId="64129502" w14:textId="77777777" w:rsidR="008831A2" w:rsidRPr="00D95AF2" w:rsidRDefault="008831A2">
      <w:pPr>
        <w:pStyle w:val="Heading5"/>
      </w:pPr>
      <w:bookmarkStart w:id="73" w:name="_Toc193382274"/>
      <w:bookmarkStart w:id="74" w:name="_CR4_1_1_1_1"/>
      <w:bookmarkEnd w:id="74"/>
      <w:r w:rsidRPr="00D95AF2">
        <w:t>4.1.1.1.1</w:t>
      </w:r>
      <w:r w:rsidRPr="00D95AF2">
        <w:tab/>
        <w:t>Integrity Checking of Signalling Messages in the Mobile Station (</w:t>
      </w:r>
      <w:r w:rsidR="00D10F80" w:rsidRPr="00D95AF2">
        <w:t>Iu mode</w:t>
      </w:r>
      <w:r w:rsidRPr="00D95AF2">
        <w:t xml:space="preserve"> only)</w:t>
      </w:r>
      <w:bookmarkEnd w:id="73"/>
    </w:p>
    <w:p w14:paraId="37EB5B33" w14:textId="77777777" w:rsidR="008831A2" w:rsidRPr="00D95AF2" w:rsidRDefault="008831A2">
      <w:r w:rsidRPr="00D95AF2">
        <w:t xml:space="preserve">In </w:t>
      </w:r>
      <w:r w:rsidR="00D10F80" w:rsidRPr="00D95AF2">
        <w:t>Iu mode</w:t>
      </w:r>
      <w:r w:rsidRPr="00D95AF2">
        <w:t xml:space="preserve"> only, integrity protected signalling is mandatory with one exception regarding emergency calls (see subclause 4.1.1.1.1a). In </w:t>
      </w:r>
      <w:r w:rsidR="00D10F80" w:rsidRPr="00D95AF2">
        <w:t>Iu mode</w:t>
      </w:r>
      <w:r w:rsidRPr="00D95AF2">
        <w:t xml:space="preserve"> only, all layer 3 protocols shall use integrity protected signalling once the security mode procedure has been successfully activated in the network and the MS. Integrity protection of all layer 3 signalling messages is the responsibility of lower layers. It is the network which activates integrity protection. This is done using the security mode control procedure (3GPP</w:t>
      </w:r>
      <w:r w:rsidR="00211AAE" w:rsidRPr="00D95AF2">
        <w:t> </w:t>
      </w:r>
      <w:r w:rsidRPr="00D95AF2">
        <w:t>TS</w:t>
      </w:r>
      <w:r w:rsidR="00211AAE" w:rsidRPr="00D95AF2">
        <w:t> </w:t>
      </w:r>
      <w:r w:rsidRPr="00D95AF2">
        <w:t>25.331</w:t>
      </w:r>
      <w:r w:rsidR="00211AAE" w:rsidRPr="00D95AF2">
        <w:t> </w:t>
      </w:r>
      <w:r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Pr="00D95AF2">
        <w:t>).</w:t>
      </w:r>
    </w:p>
    <w:p w14:paraId="5B167577" w14:textId="77777777" w:rsidR="008831A2" w:rsidRPr="00D95AF2" w:rsidRDefault="008831A2">
      <w:r w:rsidRPr="00D95AF2">
        <w:t>The supervision that integrity protection is activated shall be the responsibility of the MM and GMM layer in the MS (see 3GPP</w:t>
      </w:r>
      <w:r w:rsidR="00211AAE" w:rsidRPr="00D95AF2">
        <w:t> </w:t>
      </w:r>
      <w:r w:rsidRPr="00D95AF2">
        <w:t>TS</w:t>
      </w:r>
      <w:r w:rsidR="00211AAE" w:rsidRPr="00D95AF2">
        <w:t> </w:t>
      </w:r>
      <w:r w:rsidRPr="00D95AF2">
        <w:t>33.102</w:t>
      </w:r>
      <w:r w:rsidR="00211AAE" w:rsidRPr="00D95AF2">
        <w:t> </w:t>
      </w:r>
      <w:r w:rsidRPr="00D95AF2">
        <w:t xml:space="preserve">[5a]). In order to do this, the lower layers shall provide the MM and GMM layer with an indication on when the integrity protection is activated in the MS (i.e. one indication to the MM layer when a security mode control procedure for the CS domain is processed successfully and one indication to the GMM layer when a security mode control procedure for the PS domain is processed successfully). </w:t>
      </w:r>
    </w:p>
    <w:p w14:paraId="07A52A14" w14:textId="77777777" w:rsidR="008831A2" w:rsidRPr="00D95AF2" w:rsidRDefault="008831A2">
      <w:r w:rsidRPr="00D95AF2">
        <w:t>The CS and PS domains in the network and the MM and GMM layers in the MS, are not aware of whether integrity protection has been started in the lower layers by the other domain. It is mandatory for the network to initiate one security mode control procedure for the CS domain and one for the PS domain.</w:t>
      </w:r>
    </w:p>
    <w:p w14:paraId="664BFE8E" w14:textId="77777777" w:rsidR="008831A2" w:rsidRPr="00D95AF2" w:rsidRDefault="008831A2">
      <w:r w:rsidRPr="00D95AF2">
        <w:t xml:space="preserve">Except the messages listed below, no layer 3 signalling messages shall be processed by the receiving MM and GMM entities or forwarded to the CM entities, unless the </w:t>
      </w:r>
      <w:r w:rsidR="00C014F5" w:rsidRPr="00D95AF2">
        <w:rPr>
          <w:rFonts w:hint="eastAsia"/>
        </w:rPr>
        <w:t>network has activated the integrity protection for that domain.</w:t>
      </w:r>
    </w:p>
    <w:p w14:paraId="0C717DC2" w14:textId="77777777" w:rsidR="008831A2" w:rsidRPr="00D95AF2" w:rsidRDefault="008831A2">
      <w:pPr>
        <w:pStyle w:val="B1"/>
      </w:pPr>
      <w:r w:rsidRPr="00D95AF2">
        <w:t>-</w:t>
      </w:r>
      <w:r w:rsidRPr="00D95AF2">
        <w:tab/>
        <w:t>MM messages:</w:t>
      </w:r>
    </w:p>
    <w:p w14:paraId="78F22BBA" w14:textId="77777777" w:rsidR="008831A2" w:rsidRPr="00D95AF2" w:rsidRDefault="008831A2">
      <w:pPr>
        <w:pStyle w:val="B3"/>
      </w:pPr>
      <w:r w:rsidRPr="00D95AF2">
        <w:t>-</w:t>
      </w:r>
      <w:r w:rsidRPr="00D95AF2">
        <w:tab/>
        <w:t>AUTHENTICATION REQUEST</w:t>
      </w:r>
    </w:p>
    <w:p w14:paraId="7D847DDF" w14:textId="77777777" w:rsidR="008831A2" w:rsidRPr="00D95AF2" w:rsidRDefault="008831A2">
      <w:pPr>
        <w:pStyle w:val="B3"/>
      </w:pPr>
      <w:r w:rsidRPr="00D95AF2">
        <w:t>-</w:t>
      </w:r>
      <w:r w:rsidRPr="00D95AF2">
        <w:tab/>
        <w:t>AUTHENTICATION REJECT</w:t>
      </w:r>
    </w:p>
    <w:p w14:paraId="5EDDC53A" w14:textId="77777777" w:rsidR="008831A2" w:rsidRPr="00D95AF2" w:rsidRDefault="008831A2">
      <w:pPr>
        <w:pStyle w:val="B3"/>
      </w:pPr>
      <w:r w:rsidRPr="00D95AF2">
        <w:t>-</w:t>
      </w:r>
      <w:r w:rsidRPr="00D95AF2">
        <w:tab/>
        <w:t>IDENTITY REQUEST</w:t>
      </w:r>
    </w:p>
    <w:p w14:paraId="7CE42D97" w14:textId="77777777" w:rsidR="008831A2" w:rsidRPr="00D95AF2" w:rsidRDefault="008831A2">
      <w:pPr>
        <w:pStyle w:val="B3"/>
      </w:pPr>
      <w:r w:rsidRPr="00D95AF2">
        <w:t>-</w:t>
      </w:r>
      <w:r w:rsidRPr="00D95AF2">
        <w:tab/>
        <w:t>LOCATION UPDATING ACCEPT (at periodic location update with no change of location area or temporary identity</w:t>
      </w:r>
      <w:r w:rsidR="000A038F" w:rsidRPr="00D95AF2">
        <w:t>, and</w:t>
      </w:r>
      <w:r w:rsidR="00432998" w:rsidRPr="00D95AF2">
        <w:t>, any</w:t>
      </w:r>
      <w:r w:rsidR="000A038F" w:rsidRPr="00D95AF2">
        <w:t xml:space="preserve"> </w:t>
      </w:r>
      <w:r w:rsidR="00432998" w:rsidRPr="00D95AF2">
        <w:t xml:space="preserve">Per MS </w:t>
      </w:r>
      <w:r w:rsidR="000A038F" w:rsidRPr="00D95AF2">
        <w:t>T3212 value is not changed</w:t>
      </w:r>
      <w:r w:rsidRPr="00D95AF2">
        <w:t>)</w:t>
      </w:r>
    </w:p>
    <w:p w14:paraId="58B5ECCB" w14:textId="77777777" w:rsidR="008831A2" w:rsidRPr="00D95AF2" w:rsidRDefault="008831A2">
      <w:pPr>
        <w:pStyle w:val="B3"/>
      </w:pPr>
      <w:r w:rsidRPr="00D95AF2">
        <w:t>-</w:t>
      </w:r>
      <w:r w:rsidRPr="00D95AF2">
        <w:tab/>
        <w:t>LOCATION UPDATING REJECT</w:t>
      </w:r>
      <w:r w:rsidR="00C014F5" w:rsidRPr="00D95AF2">
        <w:t xml:space="preserve"> (</w:t>
      </w:r>
      <w:r w:rsidR="00C014F5" w:rsidRPr="00D95AF2">
        <w:rPr>
          <w:rFonts w:hint="eastAsia"/>
        </w:rPr>
        <w:t>if</w:t>
      </w:r>
      <w:r w:rsidR="00C014F5" w:rsidRPr="00D95AF2">
        <w:t xml:space="preserve"> the cause is not #25)</w:t>
      </w:r>
    </w:p>
    <w:p w14:paraId="564A1A29" w14:textId="77777777" w:rsidR="008831A2" w:rsidRPr="00D95AF2" w:rsidRDefault="008831A2">
      <w:pPr>
        <w:pStyle w:val="B3"/>
      </w:pPr>
      <w:r w:rsidRPr="00D95AF2">
        <w:t>-</w:t>
      </w:r>
      <w:r w:rsidRPr="00D95AF2">
        <w:tab/>
        <w:t>CM SERVICE ACCEPT, if the following two conditions apply:</w:t>
      </w:r>
    </w:p>
    <w:p w14:paraId="73DA7EBE" w14:textId="77777777" w:rsidR="008831A2" w:rsidRPr="00D95AF2" w:rsidRDefault="008831A2">
      <w:pPr>
        <w:pStyle w:val="B4"/>
      </w:pPr>
      <w:r w:rsidRPr="00D95AF2">
        <w:t>-</w:t>
      </w:r>
      <w:r w:rsidRPr="00D95AF2">
        <w:tab/>
        <w:t>no other MM connection is established; and</w:t>
      </w:r>
    </w:p>
    <w:p w14:paraId="203D35C9" w14:textId="77777777" w:rsidR="008831A2" w:rsidRPr="00D95AF2" w:rsidRDefault="008831A2">
      <w:pPr>
        <w:pStyle w:val="B4"/>
      </w:pPr>
      <w:r w:rsidRPr="00D95AF2">
        <w:t>-</w:t>
      </w:r>
      <w:r w:rsidRPr="00D95AF2">
        <w:tab/>
        <w:t xml:space="preserve">the CM SERVICE ACCEPT is the response to a CM SERVICE REQUEST </w:t>
      </w:r>
      <w:r w:rsidR="001539F0" w:rsidRPr="00D95AF2">
        <w:t>with CM SERVICE TYPE IE set to 'emergency call establishment'</w:t>
      </w:r>
    </w:p>
    <w:p w14:paraId="6745361C" w14:textId="77777777" w:rsidR="008831A2" w:rsidRPr="00D95AF2" w:rsidRDefault="008831A2">
      <w:pPr>
        <w:pStyle w:val="B3"/>
      </w:pPr>
      <w:r w:rsidRPr="00D95AF2">
        <w:t>-</w:t>
      </w:r>
      <w:r w:rsidRPr="00D95AF2">
        <w:tab/>
        <w:t>CM SERVICE REJECT</w:t>
      </w:r>
      <w:r w:rsidR="00C014F5" w:rsidRPr="00D95AF2">
        <w:rPr>
          <w:rFonts w:hint="eastAsia"/>
        </w:rPr>
        <w:t xml:space="preserve"> </w:t>
      </w:r>
      <w:r w:rsidR="00C014F5" w:rsidRPr="00D95AF2">
        <w:t>(</w:t>
      </w:r>
      <w:r w:rsidR="00C014F5" w:rsidRPr="00D95AF2">
        <w:rPr>
          <w:rFonts w:hint="eastAsia"/>
        </w:rPr>
        <w:t>if</w:t>
      </w:r>
      <w:r w:rsidR="00C014F5" w:rsidRPr="00D95AF2">
        <w:t xml:space="preserve"> the cause is not #25)</w:t>
      </w:r>
    </w:p>
    <w:p w14:paraId="6539C50F" w14:textId="77777777" w:rsidR="008831A2" w:rsidRPr="00D95AF2" w:rsidRDefault="008831A2">
      <w:pPr>
        <w:pStyle w:val="B3"/>
      </w:pPr>
      <w:r w:rsidRPr="00D95AF2">
        <w:t>-</w:t>
      </w:r>
      <w:r w:rsidRPr="00D95AF2">
        <w:tab/>
        <w:t>ABORT</w:t>
      </w:r>
    </w:p>
    <w:p w14:paraId="7449B812" w14:textId="77777777" w:rsidR="008831A2" w:rsidRPr="00D95AF2" w:rsidRDefault="008831A2">
      <w:pPr>
        <w:pStyle w:val="B1"/>
      </w:pPr>
      <w:r w:rsidRPr="00D95AF2">
        <w:t>-</w:t>
      </w:r>
      <w:r w:rsidRPr="00D95AF2">
        <w:tab/>
        <w:t>GMM messages:</w:t>
      </w:r>
    </w:p>
    <w:p w14:paraId="4B2792C2" w14:textId="77777777" w:rsidR="008831A2" w:rsidRPr="00D95AF2" w:rsidRDefault="008831A2">
      <w:pPr>
        <w:pStyle w:val="B3"/>
      </w:pPr>
      <w:r w:rsidRPr="00D95AF2">
        <w:t>-</w:t>
      </w:r>
      <w:r w:rsidRPr="00D95AF2">
        <w:tab/>
        <w:t>AUTHENTICATION &amp; CIPHERING REQUEST</w:t>
      </w:r>
    </w:p>
    <w:p w14:paraId="4835FF02" w14:textId="77777777" w:rsidR="008831A2" w:rsidRPr="00D95AF2" w:rsidRDefault="008831A2">
      <w:pPr>
        <w:pStyle w:val="B3"/>
      </w:pPr>
      <w:r w:rsidRPr="00D95AF2">
        <w:t>-</w:t>
      </w:r>
      <w:r w:rsidRPr="00D95AF2">
        <w:tab/>
        <w:t>AUTHENTICATION &amp; CIPHERING REJECT</w:t>
      </w:r>
    </w:p>
    <w:p w14:paraId="5A84C418" w14:textId="77777777" w:rsidR="008831A2" w:rsidRPr="00D95AF2" w:rsidRDefault="008831A2">
      <w:pPr>
        <w:pStyle w:val="B3"/>
      </w:pPr>
      <w:r w:rsidRPr="00D95AF2">
        <w:t>-</w:t>
      </w:r>
      <w:r w:rsidRPr="00D95AF2">
        <w:tab/>
        <w:t>IDENTITY REQUEST</w:t>
      </w:r>
    </w:p>
    <w:p w14:paraId="3263BACA" w14:textId="77777777" w:rsidR="008831A2" w:rsidRPr="00D95AF2" w:rsidRDefault="008831A2">
      <w:pPr>
        <w:pStyle w:val="B3"/>
      </w:pPr>
      <w:r w:rsidRPr="00D95AF2">
        <w:t>-</w:t>
      </w:r>
      <w:r w:rsidRPr="00D95AF2">
        <w:tab/>
        <w:t>ATTACH REJECT</w:t>
      </w:r>
      <w:r w:rsidR="00C014F5" w:rsidRPr="00D95AF2">
        <w:t xml:space="preserve"> (</w:t>
      </w:r>
      <w:r w:rsidR="00C014F5" w:rsidRPr="00D95AF2">
        <w:rPr>
          <w:rFonts w:hint="eastAsia"/>
        </w:rPr>
        <w:t>if</w:t>
      </w:r>
      <w:r w:rsidR="00C014F5" w:rsidRPr="00D95AF2">
        <w:t xml:space="preserve"> the cause is not #25)</w:t>
      </w:r>
    </w:p>
    <w:p w14:paraId="3701AAB4" w14:textId="77777777" w:rsidR="00FF6A41" w:rsidRPr="00D95AF2" w:rsidRDefault="008831A2" w:rsidP="0042459C">
      <w:pPr>
        <w:pStyle w:val="B3"/>
      </w:pPr>
      <w:r w:rsidRPr="00D95AF2">
        <w:t>-</w:t>
      </w:r>
      <w:r w:rsidRPr="00D95AF2">
        <w:tab/>
        <w:t>ROUTING AREA UPDATE ACCEPT</w:t>
      </w:r>
      <w:r w:rsidR="00FF6A41" w:rsidRPr="00D95AF2">
        <w:t>, if any of the following conditions applies:</w:t>
      </w:r>
    </w:p>
    <w:p w14:paraId="55FE94A1" w14:textId="77777777" w:rsidR="00FF6A41" w:rsidRPr="00D95AF2" w:rsidRDefault="00FF6A41" w:rsidP="00040E81">
      <w:pPr>
        <w:pStyle w:val="B4"/>
      </w:pPr>
      <w:r w:rsidRPr="00D95AF2">
        <w:lastRenderedPageBreak/>
        <w:t>-</w:t>
      </w:r>
      <w:r w:rsidRPr="00D95AF2">
        <w:tab/>
        <w:t>the MS performs periodic routing area updating with</w:t>
      </w:r>
      <w:r w:rsidR="00037CCF" w:rsidRPr="00D95AF2">
        <w:t>:</w:t>
      </w:r>
    </w:p>
    <w:p w14:paraId="2298CB24" w14:textId="77777777" w:rsidR="00037CCF" w:rsidRPr="00D95AF2" w:rsidRDefault="00037CCF" w:rsidP="00037CCF">
      <w:pPr>
        <w:pStyle w:val="B5"/>
      </w:pPr>
      <w:r w:rsidRPr="00D95AF2">
        <w:t>-</w:t>
      </w:r>
      <w:r w:rsidRPr="00D95AF2">
        <w:tab/>
        <w:t>no change in routing area or temporary identit</w:t>
      </w:r>
      <w:r w:rsidRPr="00D95AF2">
        <w:rPr>
          <w:rFonts w:hint="eastAsia"/>
        </w:rPr>
        <w:t>ies</w:t>
      </w:r>
      <w:r w:rsidRPr="00D95AF2">
        <w:t>;</w:t>
      </w:r>
    </w:p>
    <w:p w14:paraId="5AB5F812" w14:textId="77777777" w:rsidR="00037CCF" w:rsidRPr="00D95AF2" w:rsidRDefault="00037CCF" w:rsidP="00037CCF">
      <w:pPr>
        <w:pStyle w:val="B5"/>
      </w:pPr>
      <w:r w:rsidRPr="00D95AF2">
        <w:t>-</w:t>
      </w:r>
      <w:r w:rsidRPr="00D95AF2">
        <w:tab/>
        <w:t>no change in T3312 extended value;</w:t>
      </w:r>
    </w:p>
    <w:p w14:paraId="11FABC22" w14:textId="77777777" w:rsidR="00037CCF" w:rsidRPr="00D95AF2" w:rsidRDefault="00037CCF" w:rsidP="00037CCF">
      <w:pPr>
        <w:pStyle w:val="B5"/>
        <w:rPr>
          <w:lang w:eastAsia="zh-TW"/>
        </w:rPr>
      </w:pPr>
      <w:r w:rsidRPr="00D95AF2">
        <w:t>-</w:t>
      </w:r>
      <w:r w:rsidRPr="00D95AF2">
        <w:tab/>
        <w:t>no change in Network feature support</w:t>
      </w:r>
      <w:r w:rsidRPr="00D95AF2">
        <w:rPr>
          <w:rFonts w:hint="eastAsia"/>
          <w:lang w:eastAsia="zh-TW"/>
        </w:rPr>
        <w:t xml:space="preserve"> value</w:t>
      </w:r>
      <w:r w:rsidRPr="00D95AF2">
        <w:rPr>
          <w:lang w:eastAsia="zh-TW"/>
        </w:rPr>
        <w:t>; and</w:t>
      </w:r>
    </w:p>
    <w:p w14:paraId="5B1025EA" w14:textId="77777777" w:rsidR="00037CCF" w:rsidRPr="00D95AF2" w:rsidRDefault="00037CCF" w:rsidP="00037CCF">
      <w:pPr>
        <w:pStyle w:val="B5"/>
      </w:pPr>
      <w:r w:rsidRPr="00D95AF2">
        <w:rPr>
          <w:lang w:eastAsia="zh-TW"/>
        </w:rPr>
        <w:t>-</w:t>
      </w:r>
      <w:r w:rsidRPr="00D95AF2">
        <w:rPr>
          <w:lang w:eastAsia="zh-TW"/>
        </w:rPr>
        <w:tab/>
      </w:r>
      <w:r w:rsidRPr="00D95AF2">
        <w:t>extended DRX parameters IE not included.</w:t>
      </w:r>
    </w:p>
    <w:p w14:paraId="158B5961" w14:textId="77777777" w:rsidR="00FF6A41" w:rsidRPr="00D95AF2" w:rsidRDefault="00FF6A41" w:rsidP="00040E81">
      <w:pPr>
        <w:pStyle w:val="B4"/>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1DF089C6" w14:textId="77777777" w:rsidR="008831A2" w:rsidRPr="00D95AF2" w:rsidRDefault="00FF6A41">
      <w:pPr>
        <w:pStyle w:val="B4"/>
      </w:pPr>
      <w:r w:rsidRPr="00D95AF2">
        <w:t>-</w:t>
      </w:r>
      <w:r w:rsidRPr="00D95AF2">
        <w:tab/>
        <w:t>the MS has performed intersystem change from S1 mode to Iu mode with a PDN connection for emergency bearer services for which the "null integrity protection algorithm" EIA0</w:t>
      </w:r>
      <w:r w:rsidR="0042459C" w:rsidRPr="00D95AF2">
        <w:t xml:space="preserve"> has been used while in S1</w:t>
      </w:r>
      <w:r w:rsidRPr="00D95AF2">
        <w:t> mode.</w:t>
      </w:r>
    </w:p>
    <w:p w14:paraId="2FE238DD" w14:textId="77777777" w:rsidR="008831A2" w:rsidRPr="00D95AF2" w:rsidRDefault="008831A2">
      <w:pPr>
        <w:pStyle w:val="B3"/>
      </w:pPr>
      <w:r w:rsidRPr="00D95AF2">
        <w:t>-</w:t>
      </w:r>
      <w:r w:rsidRPr="00D95AF2">
        <w:tab/>
        <w:t>ROUTING AREA UPDATE REJECT</w:t>
      </w:r>
      <w:r w:rsidR="00C014F5" w:rsidRPr="00D95AF2">
        <w:t xml:space="preserve"> (</w:t>
      </w:r>
      <w:r w:rsidR="00C014F5" w:rsidRPr="00D95AF2">
        <w:rPr>
          <w:rFonts w:hint="eastAsia"/>
        </w:rPr>
        <w:t>if</w:t>
      </w:r>
      <w:r w:rsidR="00C014F5" w:rsidRPr="00D95AF2">
        <w:t xml:space="preserve"> the cause is not #25)</w:t>
      </w:r>
    </w:p>
    <w:p w14:paraId="14AC3826" w14:textId="77777777" w:rsidR="008831A2" w:rsidRPr="00D95AF2" w:rsidRDefault="008831A2">
      <w:pPr>
        <w:pStyle w:val="B3"/>
      </w:pPr>
      <w:r w:rsidRPr="00D95AF2">
        <w:t>-</w:t>
      </w:r>
      <w:r w:rsidRPr="00D95AF2">
        <w:tab/>
        <w:t xml:space="preserve">SERVICE REJECT </w:t>
      </w:r>
      <w:r w:rsidR="00C014F5" w:rsidRPr="00D95AF2">
        <w:t>(</w:t>
      </w:r>
      <w:r w:rsidR="00C014F5" w:rsidRPr="00D95AF2">
        <w:rPr>
          <w:rFonts w:hint="eastAsia"/>
        </w:rPr>
        <w:t>if</w:t>
      </w:r>
      <w:r w:rsidR="00C014F5" w:rsidRPr="00D95AF2">
        <w:t xml:space="preserve"> the cause is not #25)</w:t>
      </w:r>
    </w:p>
    <w:p w14:paraId="2DF2D6AF" w14:textId="77777777" w:rsidR="008831A2" w:rsidRPr="00D95AF2" w:rsidRDefault="008831A2">
      <w:pPr>
        <w:pStyle w:val="B3"/>
      </w:pPr>
      <w:r w:rsidRPr="00D95AF2">
        <w:t>-</w:t>
      </w:r>
      <w:r w:rsidRPr="00D95AF2">
        <w:tab/>
        <w:t xml:space="preserve">DETACH ACCEPT (for non power-off) </w:t>
      </w:r>
    </w:p>
    <w:p w14:paraId="5822B8FC" w14:textId="77777777" w:rsidR="00FF6A41" w:rsidRPr="00D95AF2" w:rsidRDefault="00FF6A41" w:rsidP="0042459C">
      <w:pPr>
        <w:pStyle w:val="B3"/>
      </w:pPr>
      <w:r w:rsidRPr="00D95AF2">
        <w:t>-</w:t>
      </w:r>
      <w:r w:rsidRPr="00D95AF2">
        <w:tab/>
        <w:t>ATTACH ACCEPT, if the ATTACH ACCEPT is the response to an ATTACH REQUEST with attach type set to "emergency attach".</w:t>
      </w:r>
    </w:p>
    <w:p w14:paraId="471F8B57" w14:textId="77777777" w:rsidR="00FF6A41" w:rsidRPr="00D95AF2" w:rsidRDefault="00FF6A41" w:rsidP="0042459C">
      <w:pPr>
        <w:pStyle w:val="B3"/>
      </w:pPr>
      <w:r w:rsidRPr="00D95AF2">
        <w:t>-</w:t>
      </w:r>
      <w:r w:rsidRPr="00D95AF2">
        <w:tab/>
        <w:t>SERVICE ACCEPT, if any of the following conditions applies:</w:t>
      </w:r>
    </w:p>
    <w:p w14:paraId="203162BF" w14:textId="77777777" w:rsidR="00FF6A41" w:rsidRPr="00D95AF2" w:rsidRDefault="00FF6A41" w:rsidP="0042459C">
      <w:pPr>
        <w:pStyle w:val="B4"/>
        <w:rPr>
          <w:rStyle w:val="CommentReference"/>
        </w:rPr>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21A60092" w14:textId="77777777" w:rsidR="00FF6A41" w:rsidRPr="00D95AF2" w:rsidRDefault="00FF6A41" w:rsidP="0042459C">
      <w:pPr>
        <w:pStyle w:val="B4"/>
      </w:pPr>
      <w:r w:rsidRPr="00D95AF2">
        <w:t>-</w:t>
      </w:r>
      <w:r w:rsidRPr="00D95AF2">
        <w:tab/>
        <w:t>the MS has performed intersystem change from S1 mode to Iu mode with a PDN connection for emergency bearer services for which the "null integrity protection algorithm" EIA0 has been used while in S1 mode.</w:t>
      </w:r>
    </w:p>
    <w:p w14:paraId="7870A9F1" w14:textId="77777777" w:rsidR="008831A2" w:rsidRPr="00D95AF2" w:rsidRDefault="00FF6A41">
      <w:pPr>
        <w:pStyle w:val="B1"/>
      </w:pPr>
      <w:r w:rsidRPr="00D95AF2">
        <w:t>-</w:t>
      </w:r>
      <w:r w:rsidRPr="00D95AF2">
        <w:tab/>
      </w:r>
      <w:r w:rsidR="008831A2" w:rsidRPr="00D95AF2">
        <w:t>CC messages:</w:t>
      </w:r>
    </w:p>
    <w:p w14:paraId="153478A4" w14:textId="77777777" w:rsidR="008831A2" w:rsidRPr="00D95AF2" w:rsidRDefault="008831A2">
      <w:pPr>
        <w:pStyle w:val="B3"/>
      </w:pPr>
      <w:r w:rsidRPr="00D95AF2">
        <w:t>-</w:t>
      </w:r>
      <w:r w:rsidRPr="00D95AF2">
        <w:tab/>
        <w:t>all CC messages, if the following two conditions apply:</w:t>
      </w:r>
    </w:p>
    <w:p w14:paraId="1904E93F" w14:textId="77777777" w:rsidR="008831A2" w:rsidRPr="00D95AF2" w:rsidRDefault="008831A2">
      <w:pPr>
        <w:pStyle w:val="B4"/>
      </w:pPr>
      <w:r w:rsidRPr="00D95AF2">
        <w:t>-</w:t>
      </w:r>
      <w:r w:rsidRPr="00D95AF2">
        <w:tab/>
        <w:t>no other MM connection is established; and</w:t>
      </w:r>
    </w:p>
    <w:p w14:paraId="6C74DC2B" w14:textId="77777777" w:rsidR="00FF6A41" w:rsidRPr="00D95AF2" w:rsidRDefault="008831A2" w:rsidP="00B5244E">
      <w:pPr>
        <w:pStyle w:val="B4"/>
      </w:pPr>
      <w:r w:rsidRPr="00D95AF2">
        <w:t>-</w:t>
      </w:r>
      <w:r w:rsidRPr="00D95AF2">
        <w:tab/>
        <w:t xml:space="preserve">the MM entity in the MS has received a CM SERVICE ACCEPT message with no ciphering or integrity protection applied as response to a CM SERVICE REQUEST message, with CM SERVICE TYPE set to </w:t>
      </w:r>
      <w:r w:rsidR="00605FC7" w:rsidRPr="00D95AF2">
        <w:t>'</w:t>
      </w:r>
      <w:r w:rsidRPr="00D95AF2">
        <w:t>Emergency call establishment’ sent to the network</w:t>
      </w:r>
      <w:r w:rsidR="00FF6A41" w:rsidRPr="00D95AF2">
        <w:t>;</w:t>
      </w:r>
    </w:p>
    <w:p w14:paraId="5A2F45FF" w14:textId="77777777" w:rsidR="00FF6A41" w:rsidRPr="00D95AF2" w:rsidRDefault="00FF6A41" w:rsidP="00B5244E">
      <w:pPr>
        <w:pStyle w:val="B4"/>
      </w:pPr>
      <w:r w:rsidRPr="00D95AF2">
        <w:t>-</w:t>
      </w:r>
      <w:r w:rsidRPr="00D95AF2">
        <w:tab/>
        <w:t>the MM connection was established locally due to the SRVCC handover of a PDN connection for emergency bearer services for which the "null integrity protection algorithm" EIA0 has been used while in S1 mode or for which integrity protection has not been activated while in Iu mode</w:t>
      </w:r>
      <w:r w:rsidR="00324EEC" w:rsidRPr="00D95AF2">
        <w:t>; or</w:t>
      </w:r>
    </w:p>
    <w:p w14:paraId="629D2286" w14:textId="77777777" w:rsidR="00324EEC" w:rsidRPr="00D95AF2" w:rsidRDefault="00324EEC" w:rsidP="00324EEC">
      <w:pPr>
        <w:pStyle w:val="B4"/>
      </w:pPr>
      <w:r w:rsidRPr="00D95AF2">
        <w:t>-</w:t>
      </w:r>
      <w:r w:rsidRPr="00D95AF2">
        <w:tab/>
        <w:t>the MM connection was established locally due to the 5G-SRVCC handover from NG-RAN to UTRAN of an emergency PDU session for which the "null integrity protection algorithm" 5G-IA0 has been used while in N1 mode.</w:t>
      </w:r>
    </w:p>
    <w:p w14:paraId="4142552F" w14:textId="77777777" w:rsidR="00FF6A41" w:rsidRPr="00D95AF2" w:rsidRDefault="00FF6A41" w:rsidP="0042459C">
      <w:pPr>
        <w:pStyle w:val="B1"/>
      </w:pPr>
      <w:r w:rsidRPr="00D95AF2">
        <w:t>-</w:t>
      </w:r>
      <w:r w:rsidRPr="00D95AF2">
        <w:tab/>
        <w:t>SM messages:</w:t>
      </w:r>
    </w:p>
    <w:p w14:paraId="28CAB222" w14:textId="77777777" w:rsidR="00FF6A41" w:rsidRPr="00D95AF2" w:rsidRDefault="00FF6A41" w:rsidP="0042459C">
      <w:pPr>
        <w:pStyle w:val="B3"/>
      </w:pPr>
      <w:r w:rsidRPr="00D95AF2">
        <w:t>-</w:t>
      </w:r>
      <w:r w:rsidRPr="00D95AF2">
        <w:tab/>
        <w:t>all SM messages, if any of the following conditions applies:</w:t>
      </w:r>
    </w:p>
    <w:p w14:paraId="032095D3" w14:textId="77777777" w:rsidR="00FF6A41" w:rsidRPr="00D95AF2" w:rsidRDefault="00FF6A41" w:rsidP="0042459C">
      <w:pPr>
        <w:pStyle w:val="B4"/>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14208078" w14:textId="77777777" w:rsidR="00FF6A41" w:rsidRPr="00D95AF2" w:rsidRDefault="00FF6A41" w:rsidP="0042459C">
      <w:pPr>
        <w:pStyle w:val="B4"/>
      </w:pPr>
      <w:r w:rsidRPr="00D95AF2">
        <w:t>-</w:t>
      </w:r>
      <w:r w:rsidRPr="00D95AF2">
        <w:tab/>
        <w:t>the MS has performed intersystem change from S1 mode to Iu mode with a PDN connection for emergency bearer services for which the "null integrity protection algorithm" EIA0 has been used while in S1 mode.</w:t>
      </w:r>
    </w:p>
    <w:p w14:paraId="3DED33A5" w14:textId="77777777" w:rsidR="008831A2" w:rsidRPr="00D95AF2" w:rsidRDefault="00FF6A41">
      <w:r w:rsidRPr="00D95AF2">
        <w:lastRenderedPageBreak/>
        <w:t>Once integrity protection is activated, t</w:t>
      </w:r>
      <w:r w:rsidR="008831A2" w:rsidRPr="00D95AF2">
        <w:t>he receiving layer 3 entity in the MS shall not process any layer 3 signalling messages unless they have been successfully integrity checked by the lower layers. If any signalling messages, having not successfully passed the integrity check, are received, then the lower layers in the MS shall discard that message (see 3GPP</w:t>
      </w:r>
      <w:r w:rsidR="00211AAE" w:rsidRPr="00D95AF2">
        <w:t> </w:t>
      </w:r>
      <w:r w:rsidR="008831A2" w:rsidRPr="00D95AF2">
        <w:t>TS</w:t>
      </w:r>
      <w:r w:rsidR="00211AAE" w:rsidRPr="00D95AF2">
        <w:t> </w:t>
      </w:r>
      <w:r w:rsidR="008831A2" w:rsidRPr="00D95AF2">
        <w:t>25.331</w:t>
      </w:r>
      <w:r w:rsidR="00211AAE" w:rsidRPr="00D95AF2">
        <w:t> </w:t>
      </w:r>
      <w:r w:rsidR="008831A2"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008831A2" w:rsidRPr="00D95AF2">
        <w:t>). If any layer 3 signalling message is received, in either PS or CS domains, as not integrity protected even though the integrity protection has been activated in the MS by that domain in the network, then the lower layers shall discard this message (see 3GPP</w:t>
      </w:r>
      <w:r w:rsidR="00211AAE" w:rsidRPr="00D95AF2">
        <w:t> </w:t>
      </w:r>
      <w:r w:rsidR="008831A2" w:rsidRPr="00D95AF2">
        <w:t>TS</w:t>
      </w:r>
      <w:r w:rsidR="00211AAE" w:rsidRPr="00D95AF2">
        <w:t> </w:t>
      </w:r>
      <w:r w:rsidR="008831A2" w:rsidRPr="00D95AF2">
        <w:t>25.331</w:t>
      </w:r>
      <w:r w:rsidR="00211AAE" w:rsidRPr="00D95AF2">
        <w:t> </w:t>
      </w:r>
      <w:r w:rsidR="008831A2"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008831A2" w:rsidRPr="00D95AF2">
        <w:t>).</w:t>
      </w:r>
    </w:p>
    <w:p w14:paraId="4FE30653" w14:textId="77777777" w:rsidR="008831A2" w:rsidRPr="00D95AF2" w:rsidRDefault="008831A2">
      <w:r w:rsidRPr="00D95AF2">
        <w:t>Integrity checking on the network side is performed by the RNC and is described in 3GPP</w:t>
      </w:r>
      <w:r w:rsidR="00211AAE" w:rsidRPr="00D95AF2">
        <w:t> </w:t>
      </w:r>
      <w:r w:rsidRPr="00D95AF2">
        <w:t>TS</w:t>
      </w:r>
      <w:r w:rsidR="00211AAE" w:rsidRPr="00D95AF2">
        <w:t> </w:t>
      </w:r>
      <w:r w:rsidRPr="00D95AF2">
        <w:t>25.331</w:t>
      </w:r>
      <w:r w:rsidR="00211AAE" w:rsidRPr="00D95AF2">
        <w:t> </w:t>
      </w:r>
      <w:r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Pr="00D95AF2">
        <w:t>.</w:t>
      </w:r>
    </w:p>
    <w:p w14:paraId="53767FA2" w14:textId="77777777" w:rsidR="008831A2" w:rsidRPr="00D95AF2" w:rsidRDefault="008831A2">
      <w:pPr>
        <w:pStyle w:val="Heading5"/>
      </w:pPr>
      <w:bookmarkStart w:id="75" w:name="_Toc193382275"/>
      <w:bookmarkStart w:id="76" w:name="_CR4_1_1_1_1a"/>
      <w:bookmarkEnd w:id="76"/>
      <w:r w:rsidRPr="00D95AF2">
        <w:t>4.1.1.1.1a</w:t>
      </w:r>
      <w:r w:rsidRPr="00D95AF2">
        <w:tab/>
        <w:t>Integrity protection for emergency call (</w:t>
      </w:r>
      <w:r w:rsidR="00D10F80" w:rsidRPr="00D95AF2">
        <w:t>Iu mode</w:t>
      </w:r>
      <w:r w:rsidRPr="00D95AF2">
        <w:t xml:space="preserve"> only)</w:t>
      </w:r>
      <w:bookmarkEnd w:id="75"/>
    </w:p>
    <w:p w14:paraId="040B4FC2" w14:textId="77777777" w:rsidR="008831A2" w:rsidRPr="00D95AF2" w:rsidRDefault="008831A2">
      <w:r w:rsidRPr="00D95AF2">
        <w:t>The network should initiate the security mode procedure for an emergency call, in the same way as it would for any other call except in the cases defined in sub-clause "Security Procedures Not Applied" in 3GPP</w:t>
      </w:r>
      <w:r w:rsidR="00211AAE" w:rsidRPr="00D95AF2">
        <w:t> </w:t>
      </w:r>
      <w:r w:rsidRPr="00D95AF2">
        <w:t>TS</w:t>
      </w:r>
      <w:r w:rsidR="00211AAE" w:rsidRPr="00D95AF2">
        <w:t> </w:t>
      </w:r>
      <w:r w:rsidRPr="00D95AF2">
        <w:t>33.102</w:t>
      </w:r>
      <w:r w:rsidR="00211AAE" w:rsidRPr="00D95AF2">
        <w:t> </w:t>
      </w:r>
      <w:r w:rsidRPr="00D95AF2">
        <w:t>[5a].</w:t>
      </w:r>
    </w:p>
    <w:p w14:paraId="40FF7A27" w14:textId="77777777" w:rsidR="008831A2" w:rsidRPr="00D95AF2" w:rsidRDefault="008831A2">
      <w:r w:rsidRPr="00D95AF2">
        <w:t>For the establishment of a MM connection for an emergency call when no other MM connection is established (e.g. for an emergency call initiated without a SIM/USIM no other MM connections can exist) the decision on whether or not to apply the security procedures shall be made by the network as defined in the subclause "Emergency Call Handling" in 3GPP TS</w:t>
      </w:r>
      <w:r w:rsidR="00211AAE" w:rsidRPr="00D95AF2">
        <w:t> </w:t>
      </w:r>
      <w:r w:rsidRPr="00D95AF2">
        <w:t>33.102</w:t>
      </w:r>
      <w:r w:rsidR="00211AAE" w:rsidRPr="00D95AF2">
        <w:t> </w:t>
      </w:r>
      <w:r w:rsidRPr="00D95AF2">
        <w:t>[5a].</w:t>
      </w:r>
      <w:r w:rsidR="00FF6A41" w:rsidRPr="00D95AF2">
        <w:t xml:space="preserve"> If the MM connection was established locally due to the SRVCC handover of a PDN connection for emergency bearer services for which the "null integrity protection algorithm" EIA0 has been used while in S1 mode or for which integrity protection has not been activated while in Iu mode, the network need not apply the security procedures for this call.</w:t>
      </w:r>
      <w:r w:rsidR="00324EEC" w:rsidRPr="00D95AF2">
        <w:t xml:space="preserve"> If the MM connection was established locally due to the 5G-SRVCC handover from NG-RAN to UTRAN of an emergency PDU session for which the "null integrity protection algorithm" 5G-IA0 has been used while in N1 mode, the network need not apply the security procedures for this call.</w:t>
      </w:r>
    </w:p>
    <w:p w14:paraId="23FDF83F" w14:textId="77777777" w:rsidR="00FF6A41" w:rsidRPr="00D95AF2" w:rsidRDefault="00FF6A41" w:rsidP="0042459C">
      <w:r w:rsidRPr="00D95AF2">
        <w:t>For an attach for emergency bearer services, (e.g. initiated without a SIM/USIM) the decision on whether or not to apply the security procedures shall be made by the network as defined in the subclause "Emergency Call Handling" in 3GPP TS 33.102 [5a]. After intersystem change from S1 mode to Iu mode with a PDN connection for emergency bearer services for which the "null integrity protection algorithm" EIA0 has been used while in S1 mode, the network need not apply the security procedures for this connection.</w:t>
      </w:r>
    </w:p>
    <w:p w14:paraId="612946B3" w14:textId="77777777" w:rsidR="00324EEC" w:rsidRPr="00D95AF2" w:rsidRDefault="00324EEC" w:rsidP="00324EEC">
      <w:r w:rsidRPr="00D95AF2">
        <w:t>For an initial registration for emergency services, (e.g. initiated without a SIM/USIM) the decision on whether or not to apply the security procedures shall be made by the network as defined in the clause J.2 of 3GPP TS 33.501 [</w:t>
      </w:r>
      <w:r w:rsidR="004E3873" w:rsidRPr="00D95AF2">
        <w:t>170</w:t>
      </w:r>
      <w:r w:rsidRPr="00D95AF2">
        <w:t>]. After 5G-SRVCC handover from NG-RAN to UTRAN with an emergency PDU session for which the "null integrity protection algorithm" 5G-IA0 has been used while in N1 mode, the network need not apply the security procedures for this connection.</w:t>
      </w:r>
    </w:p>
    <w:p w14:paraId="078A3B9D" w14:textId="77777777" w:rsidR="008831A2" w:rsidRPr="00D95AF2" w:rsidRDefault="008831A2">
      <w:pPr>
        <w:pStyle w:val="Heading4"/>
      </w:pPr>
      <w:bookmarkStart w:id="77" w:name="_Toc193382276"/>
      <w:bookmarkStart w:id="78" w:name="_CR4_1_1_2"/>
      <w:bookmarkEnd w:id="78"/>
      <w:r w:rsidRPr="00D95AF2">
        <w:t>4.1.1.2</w:t>
      </w:r>
      <w:r w:rsidRPr="00D95AF2">
        <w:tab/>
        <w:t>MM-GMM co-ordination for GPRS MS's</w:t>
      </w:r>
      <w:bookmarkEnd w:id="77"/>
    </w:p>
    <w:p w14:paraId="5D1DAFCE" w14:textId="77777777" w:rsidR="008831A2" w:rsidRPr="00D95AF2" w:rsidRDefault="008831A2">
      <w:pPr>
        <w:pStyle w:val="Heading5"/>
      </w:pPr>
      <w:bookmarkStart w:id="79" w:name="_Toc193382277"/>
      <w:bookmarkStart w:id="80" w:name="_CR4_1_1_2_1"/>
      <w:bookmarkEnd w:id="80"/>
      <w:r w:rsidRPr="00D95AF2">
        <w:t>4.1.1.2.1</w:t>
      </w:r>
      <w:r w:rsidRPr="00D95AF2">
        <w:tab/>
        <w:t>GPRS MS operating in mode A or B in a network that operates in mode I</w:t>
      </w:r>
      <w:bookmarkEnd w:id="79"/>
    </w:p>
    <w:p w14:paraId="56EE4D66" w14:textId="77777777" w:rsidR="008831A2" w:rsidRPr="00D95AF2" w:rsidRDefault="008831A2">
      <w:r w:rsidRPr="00D95AF2">
        <w:t>If the network operates in mode I, GPRS MS</w:t>
      </w:r>
      <w:r w:rsidR="00E93C51" w:rsidRPr="00D95AF2">
        <w:t>e</w:t>
      </w:r>
      <w:r w:rsidRPr="00D95AF2">
        <w:t xml:space="preserve">s that operate in mode A or B and wish to be or are simultaneously IMSI attached for GPRS and non-GPRS services, shall use the combined GPRS attach and the combined and periodic routing area updating procedures instead of the corresponding MM specific procedures IMSI attach and normal and periodic location area updating. </w:t>
      </w:r>
    </w:p>
    <w:p w14:paraId="0F1C1A8C" w14:textId="77777777" w:rsidR="008831A2" w:rsidRPr="00D95AF2" w:rsidRDefault="008831A2" w:rsidP="00AF13BB">
      <w:r w:rsidRPr="00D95AF2">
        <w:t>A GPRS MS operating in mode A or B in a network that operates in mode I, shall perform the combined GPRS attach or routing area update procedure regardless the value of the ATT flag.</w:t>
      </w:r>
    </w:p>
    <w:p w14:paraId="44333431" w14:textId="77777777" w:rsidR="008831A2" w:rsidRPr="00D95AF2" w:rsidRDefault="008831A2">
      <w:r w:rsidRPr="00D95AF2">
        <w:t>If a GPRS MS is operating in mode A or B in a network that operates in mode I the IMSI detach shall be performed by the GMM using the combined GPRS detach procedure.</w:t>
      </w:r>
    </w:p>
    <w:p w14:paraId="7B6612A4" w14:textId="77777777" w:rsidR="008831A2" w:rsidRPr="00D95AF2" w:rsidRDefault="008831A2" w:rsidP="00AF13BB">
      <w:r w:rsidRPr="00D95AF2">
        <w:t>A GPRS MS operating in mode A or B in a network that operates in mode I, shall perform the combined GPRS detach procedure regardless the value of the ATT flag.</w:t>
      </w:r>
    </w:p>
    <w:p w14:paraId="15E60B6D" w14:textId="77777777" w:rsidR="008831A2" w:rsidRPr="00D95AF2" w:rsidRDefault="008831A2">
      <w:r w:rsidRPr="00D95AF2">
        <w:t>A GPRS MS operating in mode A or B in network that operates in mode I, shall use the combined GMM specific procedures in place of the MM specific procedures unless the re-activation of the MM specific procedures is explicitly described, so all conditions describing when to trigger a</w:t>
      </w:r>
      <w:r w:rsidR="00E93C51" w:rsidRPr="00D95AF2">
        <w:t>n</w:t>
      </w:r>
      <w:r w:rsidRPr="00D95AF2">
        <w:t xml:space="preserve"> MM specific procedure listed in subclauses</w:t>
      </w:r>
      <w:r w:rsidR="00211AAE" w:rsidRPr="00D95AF2">
        <w:t> </w:t>
      </w:r>
      <w:r w:rsidRPr="00D95AF2">
        <w:t>4.3</w:t>
      </w:r>
      <w:r w:rsidR="00211AAE" w:rsidRPr="00D95AF2">
        <w:t> </w:t>
      </w:r>
      <w:r w:rsidRPr="00D95AF2">
        <w:t>and</w:t>
      </w:r>
      <w:r w:rsidR="00211AAE" w:rsidRPr="00D95AF2">
        <w:t> </w:t>
      </w:r>
      <w:r w:rsidRPr="00D95AF2">
        <w:t>4.4 shall not apply.</w:t>
      </w:r>
    </w:p>
    <w:p w14:paraId="3551132A" w14:textId="77777777" w:rsidR="008831A2" w:rsidRPr="00D95AF2" w:rsidRDefault="008831A2">
      <w:r w:rsidRPr="00D95AF2">
        <w:t>A GPRS MS operating in mode A or B in a network that operates in mode I should not use any MM timers relating to MM specific procedures, (e.g</w:t>
      </w:r>
      <w:r w:rsidR="00E93C51" w:rsidRPr="00D95AF2">
        <w:t>.</w:t>
      </w:r>
      <w:r w:rsidRPr="00D95AF2">
        <w:t xml:space="preserve"> T3210, T3211, T3212, T3213) unless the re-activation of the MM specific procedures is explicitly described. If the MM timers are already running, the MS should not react on the expiration of the timers.</w:t>
      </w:r>
    </w:p>
    <w:p w14:paraId="0258FF70" w14:textId="77777777" w:rsidR="008831A2" w:rsidRPr="00D95AF2" w:rsidRDefault="008831A2">
      <w:pPr>
        <w:pStyle w:val="NO"/>
      </w:pPr>
      <w:r w:rsidRPr="00D95AF2">
        <w:lastRenderedPageBreak/>
        <w:t>NOTE</w:t>
      </w:r>
      <w:r w:rsidR="00211AAE" w:rsidRPr="00D95AF2">
        <w:t> </w:t>
      </w:r>
      <w:r w:rsidR="009E212A" w:rsidRPr="00D95AF2">
        <w:t>1</w:t>
      </w:r>
      <w:r w:rsidRPr="00D95AF2">
        <w:t>:</w:t>
      </w:r>
      <w:r w:rsidRPr="00D95AF2">
        <w:tab/>
        <w:t xml:space="preserve">Whenever GMM performs a combined GMM procedure, a GPRS MS enters the MM state MM LOCATION UPDATING PENDING in order to prevent the MM </w:t>
      </w:r>
      <w:r w:rsidR="00E93C51" w:rsidRPr="00D95AF2">
        <w:t>from</w:t>
      </w:r>
      <w:r w:rsidRPr="00D95AF2">
        <w:t xml:space="preserve"> perform</w:t>
      </w:r>
      <w:r w:rsidR="00E93C51" w:rsidRPr="00D95AF2">
        <w:t>ing</w:t>
      </w:r>
      <w:r w:rsidRPr="00D95AF2">
        <w:t xml:space="preserve"> a location </w:t>
      </w:r>
      <w:r w:rsidR="00E93C51" w:rsidRPr="00D95AF2">
        <w:t xml:space="preserve">area </w:t>
      </w:r>
      <w:r w:rsidRPr="00D95AF2">
        <w:t>updat</w:t>
      </w:r>
      <w:r w:rsidR="00E93C51" w:rsidRPr="00D95AF2">
        <w:t>ing</w:t>
      </w:r>
      <w:r w:rsidRPr="00D95AF2">
        <w:t xml:space="preserve"> procedure.</w:t>
      </w:r>
    </w:p>
    <w:p w14:paraId="2B4C229D" w14:textId="77777777" w:rsidR="008831A2" w:rsidRPr="00D95AF2" w:rsidRDefault="008831A2">
      <w:pPr>
        <w:keepLines/>
      </w:pPr>
      <w:r w:rsidRPr="00D95AF2">
        <w:t>If the authentication procedure is performed by MM and the authentication is rejected by the network (i.e</w:t>
      </w:r>
      <w:r w:rsidR="00E93C51" w:rsidRPr="00D95AF2">
        <w:t>.</w:t>
      </w:r>
      <w:r w:rsidRPr="00D95AF2">
        <w:t xml:space="preserve"> upon receive of AUTHENTICATION REJECT), the MS shall in addition set the GPRS update status to GU3 ROAMING NOT ALLOWED and shall, if available, delete the P-TMSI, P-TMSI signature, RAI and GPRS ciphering key sequence number stored. The SIM/USIM shall be considered as invalid for GPRS and non-GPRS services until switching off or the SIM/USIM is removed. The MS shall abort any GMM procedure and shall enter state GMM-DEREGISTERED.</w:t>
      </w:r>
      <w:r w:rsidR="00340705" w:rsidRPr="00D95AF2">
        <w:t xml:space="preserve"> If S1 mode is supported in the </w:t>
      </w:r>
      <w:r w:rsidR="007A7B73" w:rsidRPr="00D95AF2">
        <w:t>MS</w:t>
      </w:r>
      <w:r w:rsidR="00340705" w:rsidRPr="00D95AF2">
        <w:t xml:space="preserve">, the </w:t>
      </w:r>
      <w:r w:rsidR="007A7B73" w:rsidRPr="00D95AF2">
        <w:t>MS</w:t>
      </w:r>
      <w:r w:rsidR="00340705" w:rsidRPr="00D95AF2">
        <w:t xml:space="preserve"> shall handle the EMM parameters EPS update status, GUTI, last visited registered TAI, TAI list and KSI as specified in 3GPP TS 24.301 [120] for the case when the EPS authentication is not accepted by the network.</w:t>
      </w:r>
    </w:p>
    <w:p w14:paraId="22D899FC" w14:textId="77777777" w:rsidR="001A71BD" w:rsidRPr="00D95AF2" w:rsidRDefault="001A71BD" w:rsidP="001A71BD">
      <w:r w:rsidRPr="00D95AF2">
        <w:t xml:space="preserve">If the PS or CS domain is barred because of domain specific access control, a GPRS MS operating in mode A or B in a network that operates in mode I shall act as if in network operation mode II and access to the barred domain shall be stopped entirely. If the MS detects that a domain is barred, this shall not trigger any MM or GMM specific procedure. </w:t>
      </w:r>
    </w:p>
    <w:p w14:paraId="6A9824D2" w14:textId="77777777" w:rsidR="00BF4BF9" w:rsidRPr="00D95AF2" w:rsidRDefault="00BF4BF9" w:rsidP="00BF4BF9">
      <w:r w:rsidRPr="00D95AF2">
        <w:t>A GPRS MS operating in mode A or B in a network that operates in mode I shall perform a normal location updating procedure (in order to remove the Gs association in the MSC/VLR) when the following conditions are fulfilled:</w:t>
      </w:r>
    </w:p>
    <w:p w14:paraId="69C9890B" w14:textId="77777777" w:rsidR="00BF4BF9" w:rsidRPr="00D95AF2" w:rsidRDefault="00BF4BF9" w:rsidP="00BF4BF9">
      <w:pPr>
        <w:pStyle w:val="B1"/>
      </w:pPr>
      <w:r w:rsidRPr="00D95AF2">
        <w:t>-</w:t>
      </w:r>
      <w:r w:rsidRPr="00D95AF2">
        <w:tab/>
        <w:t>the GPRS MS has camped on a cell where the PS domain is barred and the CS domain is unbarred; and</w:t>
      </w:r>
    </w:p>
    <w:p w14:paraId="739B5564" w14:textId="77777777" w:rsidR="00BF4BF9" w:rsidRPr="00170864" w:rsidRDefault="00BF4BF9" w:rsidP="00BF4BF9">
      <w:pPr>
        <w:pStyle w:val="B1"/>
        <w:rPr>
          <w:lang w:val="fr-FR"/>
        </w:rPr>
      </w:pPr>
      <w:r w:rsidRPr="00170864">
        <w:rPr>
          <w:lang w:val="fr-FR"/>
        </w:rPr>
        <w:t>-</w:t>
      </w:r>
      <w:r w:rsidRPr="00170864">
        <w:rPr>
          <w:lang w:val="fr-FR"/>
        </w:rPr>
        <w:tab/>
        <w:t>T3312</w:t>
      </w:r>
      <w:r w:rsidR="004C2339" w:rsidRPr="00170864">
        <w:rPr>
          <w:lang w:val="fr-FR"/>
        </w:rPr>
        <w:t>, T3311, T3302, or T3330</w:t>
      </w:r>
      <w:r w:rsidRPr="00170864">
        <w:rPr>
          <w:lang w:val="fr-FR"/>
        </w:rPr>
        <w:t xml:space="preserve"> expires</w:t>
      </w:r>
      <w:r w:rsidR="00E93C51" w:rsidRPr="00170864">
        <w:rPr>
          <w:lang w:val="fr-FR"/>
        </w:rPr>
        <w:t>; and</w:t>
      </w:r>
    </w:p>
    <w:p w14:paraId="2927DAD6" w14:textId="77777777" w:rsidR="00E93C51" w:rsidRPr="00D95AF2" w:rsidRDefault="00E93C51" w:rsidP="00BF4BF9">
      <w:pPr>
        <w:pStyle w:val="B1"/>
      </w:pPr>
      <w:r w:rsidRPr="00D95AF2">
        <w:t>-</w:t>
      </w:r>
      <w:r w:rsidRPr="00D95AF2">
        <w:tab/>
        <w:t>for the last attempt to update the registration of the location area a combined GMM procedure was performed.</w:t>
      </w:r>
    </w:p>
    <w:p w14:paraId="790300CE" w14:textId="77777777" w:rsidR="00D66AB2" w:rsidRPr="00D95AF2" w:rsidRDefault="00D66AB2" w:rsidP="00D66AB2">
      <w:r w:rsidRPr="00D95AF2">
        <w:t xml:space="preserve">Additionally the MS shall treat the expiry of T3312 when the PS domain changes from barred to unbarred, analogous to the descriptions for the cases when the timer expires out of coverage or in a cell that does not support GPRS (see </w:t>
      </w:r>
      <w:r w:rsidR="009D2EE9" w:rsidRPr="00D95AF2">
        <w:t>subclause </w:t>
      </w:r>
      <w:r w:rsidRPr="00D95AF2">
        <w:t>4.7.2.2).</w:t>
      </w:r>
    </w:p>
    <w:p w14:paraId="0342E077" w14:textId="77777777" w:rsidR="00D66AB2" w:rsidRPr="00D95AF2" w:rsidRDefault="00D66AB2" w:rsidP="00D66AB2">
      <w:r w:rsidRPr="00D95AF2">
        <w:t xml:space="preserve">If timer T3312 expires and both the PS and CS domain are barred, then a GPRS MS operating in mode A or B in a network that operates in mode I shall treat the expiry of T3312 when the GPRS MS detects that the PS or CS domain becomes unbarred, analogous to the descriptions for the cases when the timer expires out of coverage (see </w:t>
      </w:r>
      <w:r w:rsidR="009D2EE9" w:rsidRPr="00D95AF2">
        <w:t>subclause </w:t>
      </w:r>
      <w:r w:rsidRPr="00D95AF2">
        <w:t>4.7.2.2).</w:t>
      </w:r>
    </w:p>
    <w:p w14:paraId="37A9F200" w14:textId="77777777" w:rsidR="00BF4BF9" w:rsidRPr="00D95AF2" w:rsidRDefault="00BF4BF9" w:rsidP="00BF4BF9">
      <w:r w:rsidRPr="00D95AF2">
        <w:t xml:space="preserve">If the PS domain is barred and timer T3312 expires during an ongoing CS connection, then a GPRS MS operating in mode A or B in a network that operates in mode I shall treat the expiry of T3312 when the MM state MM-IDLE is entered, analogous to the descriptions for the cases when the timer expires out of coverage or in a cell that does not support GPRS (see </w:t>
      </w:r>
      <w:r w:rsidR="009D2EE9" w:rsidRPr="00D95AF2">
        <w:t>subclause </w:t>
      </w:r>
      <w:r w:rsidRPr="00D95AF2">
        <w:t>4.7.2.2), or in a cell where the PS domain is barred.</w:t>
      </w:r>
    </w:p>
    <w:p w14:paraId="0DB5A965" w14:textId="77777777" w:rsidR="00BF4BF9" w:rsidRPr="00D95AF2" w:rsidRDefault="00BF4BF9" w:rsidP="00BF4BF9">
      <w:r w:rsidRPr="00D95AF2">
        <w:t xml:space="preserve">A GPRS MS operating in mode A or B in a network that operates in mode I shall perform a combined routing area update procedure indicating "combined RA/LA updating with IMSI attach" (in order to establish the Gs association in the MSC/VLR) when the following conditions are fulfilled: </w:t>
      </w:r>
    </w:p>
    <w:p w14:paraId="0D304570" w14:textId="77777777" w:rsidR="00BF4BF9" w:rsidRPr="00D95AF2" w:rsidRDefault="00BF4BF9" w:rsidP="00BF4BF9">
      <w:pPr>
        <w:pStyle w:val="B1"/>
      </w:pPr>
      <w:r w:rsidRPr="00D95AF2">
        <w:t>-</w:t>
      </w:r>
      <w:r w:rsidRPr="00D95AF2">
        <w:tab/>
        <w:t xml:space="preserve">the GPRS MS detects that </w:t>
      </w:r>
      <w:r w:rsidR="002B4AF4" w:rsidRPr="00D95AF2">
        <w:t xml:space="preserve">CS or </w:t>
      </w:r>
      <w:r w:rsidRPr="00D95AF2">
        <w:t>PS domain</w:t>
      </w:r>
      <w:r w:rsidR="002B4AF4" w:rsidRPr="00D95AF2">
        <w:t xml:space="preserve"> or both</w:t>
      </w:r>
      <w:r w:rsidRPr="00D95AF2">
        <w:t xml:space="preserve"> change from barred to unbarred;</w:t>
      </w:r>
    </w:p>
    <w:p w14:paraId="0FE48094" w14:textId="77777777" w:rsidR="00BF4BF9" w:rsidRPr="00D95AF2" w:rsidRDefault="00BF4BF9" w:rsidP="00BF4BF9">
      <w:pPr>
        <w:pStyle w:val="B1"/>
      </w:pPr>
      <w:r w:rsidRPr="00D95AF2">
        <w:t>-</w:t>
      </w:r>
      <w:r w:rsidRPr="00D95AF2">
        <w:tab/>
      </w:r>
      <w:r w:rsidR="002B4AF4" w:rsidRPr="00D95AF2">
        <w:t xml:space="preserve">as a result of the change of the domain specific barring status, both </w:t>
      </w:r>
      <w:r w:rsidRPr="00D95AF2">
        <w:t>domain</w:t>
      </w:r>
      <w:r w:rsidR="002B4AF4" w:rsidRPr="00D95AF2">
        <w:t>s</w:t>
      </w:r>
      <w:r w:rsidRPr="00D95AF2">
        <w:t xml:space="preserve"> </w:t>
      </w:r>
      <w:r w:rsidR="002B4AF4" w:rsidRPr="00D95AF2">
        <w:t xml:space="preserve">are </w:t>
      </w:r>
      <w:r w:rsidRPr="00D95AF2">
        <w:t>unbarred; and</w:t>
      </w:r>
    </w:p>
    <w:p w14:paraId="4C256BA8" w14:textId="77777777" w:rsidR="00BF4BF9" w:rsidRPr="00D95AF2" w:rsidRDefault="00BF4BF9" w:rsidP="00BF4BF9">
      <w:pPr>
        <w:pStyle w:val="B1"/>
      </w:pPr>
      <w:r w:rsidRPr="00D95AF2">
        <w:t>-</w:t>
      </w:r>
      <w:r w:rsidRPr="00D95AF2">
        <w:tab/>
        <w:t xml:space="preserve">for the last attempt to update the registration of the location area an MM specific procedure was performed (see </w:t>
      </w:r>
      <w:r w:rsidR="009D2EE9" w:rsidRPr="00D95AF2">
        <w:t>subclause </w:t>
      </w:r>
      <w:r w:rsidRPr="00D95AF2">
        <w:t>4.7.5.2.1)</w:t>
      </w:r>
      <w:r w:rsidR="002B4AF4" w:rsidRPr="00D95AF2">
        <w:t xml:space="preserve"> or for the last attempt to update the registration of the routing area a normal routing area update was performed</w:t>
      </w:r>
      <w:r w:rsidRPr="00D95AF2">
        <w:t>.</w:t>
      </w:r>
    </w:p>
    <w:p w14:paraId="529FE738" w14:textId="77777777" w:rsidR="006A5F4C" w:rsidRPr="00D95AF2" w:rsidRDefault="006A5F4C" w:rsidP="00F93D1A">
      <w:r w:rsidRPr="00D95AF2">
        <w:t>A GPRS MS operating in mode A or B on a PLMN which is part of "forbidden PLMNs for GPRS service" list in a network that is operating in mode I shall act as if in network operation mode II and proceed with appropriate MM procedures.</w:t>
      </w:r>
    </w:p>
    <w:p w14:paraId="5B762B5B" w14:textId="77777777" w:rsidR="008831A2" w:rsidRPr="00D95AF2" w:rsidRDefault="008831A2">
      <w:pPr>
        <w:pStyle w:val="Heading5"/>
      </w:pPr>
      <w:bookmarkStart w:id="81" w:name="_Toc193382278"/>
      <w:bookmarkStart w:id="82" w:name="_CR4_1_1_2_2"/>
      <w:bookmarkEnd w:id="82"/>
      <w:r w:rsidRPr="00D95AF2">
        <w:t>4.1.1.2.2</w:t>
      </w:r>
      <w:r w:rsidRPr="00D95AF2">
        <w:tab/>
        <w:t>GPRS MS operating in mode A or B in a network that operates in mode II</w:t>
      </w:r>
      <w:bookmarkEnd w:id="81"/>
    </w:p>
    <w:p w14:paraId="5F6A1DFE" w14:textId="77777777" w:rsidR="008831A2" w:rsidRPr="00D95AF2" w:rsidRDefault="008831A2">
      <w:r w:rsidRPr="00D95AF2">
        <w:t>If the network operates in mode II, a GPRS MS that operate</w:t>
      </w:r>
      <w:r w:rsidR="00B366CB" w:rsidRPr="00D95AF2">
        <w:t>s</w:t>
      </w:r>
      <w:r w:rsidRPr="00D95AF2">
        <w:t xml:space="preserve"> in mode A or B and wish</w:t>
      </w:r>
      <w:r w:rsidR="00B366CB" w:rsidRPr="00D95AF2">
        <w:t>es</w:t>
      </w:r>
      <w:r w:rsidRPr="00D95AF2">
        <w:t xml:space="preserve"> to be or </w:t>
      </w:r>
      <w:r w:rsidR="00B366CB" w:rsidRPr="00D95AF2">
        <w:t>is</w:t>
      </w:r>
      <w:r w:rsidRPr="00D95AF2">
        <w:t xml:space="preserve"> simultaneously IMSI attached for GPRS and non-GPRS services, shall use the MM specific procedures listed in subclauses</w:t>
      </w:r>
      <w:r w:rsidR="00340705" w:rsidRPr="00D95AF2">
        <w:t> </w:t>
      </w:r>
      <w:r w:rsidRPr="00D95AF2">
        <w:t>4.3</w:t>
      </w:r>
      <w:r w:rsidR="00211AAE" w:rsidRPr="00D95AF2">
        <w:t> </w:t>
      </w:r>
      <w:r w:rsidRPr="00D95AF2">
        <w:t>and</w:t>
      </w:r>
      <w:r w:rsidR="00211AAE" w:rsidRPr="00D95AF2">
        <w:t> </w:t>
      </w:r>
      <w:r w:rsidRPr="00D95AF2">
        <w:t>4.4 and the GMM specific procedures listed in subclauses</w:t>
      </w:r>
      <w:r w:rsidR="00340705" w:rsidRPr="00D95AF2">
        <w:t> </w:t>
      </w:r>
      <w:r w:rsidRPr="00D95AF2">
        <w:t>4.7.3, 4.7.4 and 4.7.5. The applicability of periodic location updating is further specified in subclause</w:t>
      </w:r>
      <w:r w:rsidR="00340705" w:rsidRPr="00D95AF2">
        <w:t> </w:t>
      </w:r>
      <w:r w:rsidRPr="00D95AF2">
        <w:t>4.4.2 and the periodic routing area updating is specified in subclause</w:t>
      </w:r>
      <w:r w:rsidR="00340705" w:rsidRPr="00D95AF2">
        <w:t> </w:t>
      </w:r>
      <w:r w:rsidRPr="00D95AF2">
        <w:t>4.7.2.2.</w:t>
      </w:r>
      <w:r w:rsidR="00B366CB" w:rsidRPr="00D95AF2">
        <w:t xml:space="preserve"> If the GPRS MS, which operates in mode A or B, wishes to be IMSI attached for GPRS and "SMS-only service"or is simultaneously IMSI attached for GPRS and non-GPRS services in order to obtain GPRS services and "SMS-only </w:t>
      </w:r>
      <w:r w:rsidR="00B366CB" w:rsidRPr="00D95AF2">
        <w:lastRenderedPageBreak/>
        <w:t>service", then the GPRS MS shall first complete the GMM specific procedure before performing the MM specific procedures. If this GPRS MS receives in the ATTACH ACCEPT or ROUTING AREA UPDATE ACCEPT message the Additional network feature support IE indicating "SMS via GPRS supported", then the GPRS MS shall not perform the MM specific procedure until a new ATTACH ACCEPT or ROUTING AREA UPDATE ACCEPT message indicating "SMS via GPRS not supported" or the GPRS MS does not wish to be IMSI attached only for GPRS and "SMS-only service".</w:t>
      </w:r>
    </w:p>
    <w:p w14:paraId="050D949C" w14:textId="77777777" w:rsidR="008831A2" w:rsidRPr="00D95AF2" w:rsidRDefault="008831A2">
      <w:r w:rsidRPr="00D95AF2">
        <w:t>If the authentication procedure is performed by MM and the authentication is rejected by the network (i.e upon receive of AUTHENTICATION REJECT), the MS shall in addition set the GPRS update status to GU3 ROAMING NOT ALLOWED and shall, if available, delete the P-TMSI, P-TMSI signature, RAI and GPRS ciphering key sequence number stored. The SIM/USIM shall be considered as invalid for GPRS and non-GPRS services until switching off or the SIM/USIM is removed. The MS shall abort any GMM procedure and shall enter state GMM-DEREGISTERED.</w:t>
      </w:r>
      <w:r w:rsidR="00340705" w:rsidRPr="00D95AF2">
        <w:t xml:space="preserve"> If S1 mode is supported in the </w:t>
      </w:r>
      <w:r w:rsidR="007A7B73" w:rsidRPr="00D95AF2">
        <w:t>MS</w:t>
      </w:r>
      <w:r w:rsidR="00340705" w:rsidRPr="00D95AF2">
        <w:t xml:space="preserve">, the </w:t>
      </w:r>
      <w:r w:rsidR="007A7B73" w:rsidRPr="00D95AF2">
        <w:t>MS</w:t>
      </w:r>
      <w:r w:rsidR="00340705" w:rsidRPr="00D95AF2">
        <w:t xml:space="preserve"> shall handle the EMM parameters EPS update status, GUTI, last visited registered TAI, TAI list and KSI as specified in 3GPP TS 24.301 [120] for the case when the EPS authentication is not accepted by the network.</w:t>
      </w:r>
    </w:p>
    <w:p w14:paraId="750AD765" w14:textId="77777777" w:rsidR="001A71BD" w:rsidRPr="00D95AF2" w:rsidRDefault="001A71BD">
      <w:r w:rsidRPr="00D95AF2">
        <w:t>If the PS or CS domain is barred because of domain specific access control, a GPRS MS operating in mode A or B in a network that operates in mode II shall use the MM specific procedures or GMM specific procedures, respectively, in the domain which is unbarred. If the MS detects that a domain changes from barred to unbarred, it shall behave as specified in subclauses</w:t>
      </w:r>
      <w:r w:rsidR="00340705" w:rsidRPr="00D95AF2">
        <w:t> </w:t>
      </w:r>
      <w:r w:rsidR="00A4443C" w:rsidRPr="00D95AF2">
        <w:t xml:space="preserve">4.3.4.4, </w:t>
      </w:r>
      <w:r w:rsidRPr="00D95AF2">
        <w:t xml:space="preserve">4.4.4.9, 4.5.1.2, 4.7.3.1.5, </w:t>
      </w:r>
      <w:r w:rsidR="00A4443C" w:rsidRPr="00D95AF2">
        <w:t xml:space="preserve">4.7.4.1.4, </w:t>
      </w:r>
      <w:r w:rsidRPr="00D95AF2">
        <w:t>4.7.5.1.5, and 4.7.13.5.</w:t>
      </w:r>
    </w:p>
    <w:p w14:paraId="3BF63CC5" w14:textId="77777777" w:rsidR="00DD0EDF" w:rsidRPr="00D95AF2" w:rsidRDefault="00DD0EDF" w:rsidP="00DD0EDF">
      <w:pPr>
        <w:pStyle w:val="Heading4"/>
      </w:pPr>
      <w:bookmarkStart w:id="83" w:name="_Toc193382279"/>
      <w:bookmarkStart w:id="84" w:name="_CR4_1_1_2A"/>
      <w:bookmarkEnd w:id="84"/>
      <w:r w:rsidRPr="00D95AF2">
        <w:t>4.1.1.2A</w:t>
      </w:r>
      <w:r w:rsidRPr="00D95AF2">
        <w:tab/>
        <w:t>Coordination between GMM and EMM</w:t>
      </w:r>
      <w:bookmarkEnd w:id="83"/>
    </w:p>
    <w:p w14:paraId="70862DCD" w14:textId="77777777" w:rsidR="00DD0EDF" w:rsidRPr="00D95AF2" w:rsidRDefault="00DD0EDF" w:rsidP="00DD0EDF">
      <w:r w:rsidRPr="00D95AF2">
        <w:t>See subclause </w:t>
      </w:r>
      <w:r w:rsidRPr="00D95AF2">
        <w:rPr>
          <w:rFonts w:hint="eastAsia"/>
        </w:rPr>
        <w:t>5.1.4</w:t>
      </w:r>
      <w:r w:rsidRPr="00D95AF2">
        <w:t xml:space="preserve"> in 3GPP TS 24.</w:t>
      </w:r>
      <w:r w:rsidRPr="00D95AF2">
        <w:rPr>
          <w:rFonts w:hint="eastAsia"/>
        </w:rPr>
        <w:t>301</w:t>
      </w:r>
      <w:r w:rsidRPr="00D95AF2">
        <w:t> [1</w:t>
      </w:r>
      <w:r w:rsidRPr="00D95AF2">
        <w:rPr>
          <w:rFonts w:hint="eastAsia"/>
        </w:rPr>
        <w:t>20</w:t>
      </w:r>
      <w:r w:rsidRPr="00D95AF2">
        <w:t>].</w:t>
      </w:r>
    </w:p>
    <w:p w14:paraId="66980250" w14:textId="77777777" w:rsidR="000E36B7" w:rsidRPr="00D95AF2" w:rsidRDefault="000E36B7" w:rsidP="000E36B7">
      <w:pPr>
        <w:pStyle w:val="Heading4"/>
      </w:pPr>
      <w:bookmarkStart w:id="85" w:name="_Toc193382280"/>
      <w:bookmarkStart w:id="86" w:name="_CR4_1_1_2B"/>
      <w:bookmarkEnd w:id="86"/>
      <w:r w:rsidRPr="00D95AF2">
        <w:t>4.1.1.2B</w:t>
      </w:r>
      <w:r w:rsidRPr="00D95AF2">
        <w:tab/>
        <w:t>Coordination between GMM and 5GMM</w:t>
      </w:r>
      <w:bookmarkEnd w:id="85"/>
    </w:p>
    <w:p w14:paraId="709DA62E" w14:textId="77777777" w:rsidR="000E36B7" w:rsidRPr="00D95AF2" w:rsidRDefault="000E36B7" w:rsidP="000E36B7">
      <w:r w:rsidRPr="00D95AF2">
        <w:t>See subclause </w:t>
      </w:r>
      <w:r w:rsidRPr="00D95AF2">
        <w:rPr>
          <w:rFonts w:hint="eastAsia"/>
        </w:rPr>
        <w:t>5.1.</w:t>
      </w:r>
      <w:r w:rsidR="00365252" w:rsidRPr="00D95AF2">
        <w:t>5</w:t>
      </w:r>
      <w:r w:rsidRPr="00D95AF2">
        <w:t xml:space="preserve"> in 3GPP TS 24.5</w:t>
      </w:r>
      <w:r w:rsidRPr="00D95AF2">
        <w:rPr>
          <w:rFonts w:hint="eastAsia"/>
        </w:rPr>
        <w:t>01</w:t>
      </w:r>
      <w:r w:rsidRPr="00D95AF2">
        <w:t> [167].</w:t>
      </w:r>
    </w:p>
    <w:p w14:paraId="6AFD1ADC" w14:textId="77777777" w:rsidR="008831A2" w:rsidRPr="00D95AF2" w:rsidRDefault="008831A2">
      <w:pPr>
        <w:pStyle w:val="Heading4"/>
      </w:pPr>
      <w:bookmarkStart w:id="87" w:name="_Toc193382281"/>
      <w:bookmarkStart w:id="88" w:name="_CR4_1_1_3"/>
      <w:bookmarkEnd w:id="88"/>
      <w:r w:rsidRPr="00D95AF2">
        <w:t>4.1.1.3</w:t>
      </w:r>
      <w:r w:rsidRPr="00D95AF2">
        <w:tab/>
        <w:t>Core Network System Information for MM (</w:t>
      </w:r>
      <w:r w:rsidR="00FB51B4" w:rsidRPr="00D95AF2">
        <w:t>Iu mode</w:t>
      </w:r>
      <w:r w:rsidRPr="00D95AF2">
        <w:t xml:space="preserve"> only)</w:t>
      </w:r>
      <w:bookmarkEnd w:id="87"/>
    </w:p>
    <w:p w14:paraId="0AFC5659" w14:textId="77777777" w:rsidR="008831A2" w:rsidRPr="00D95AF2" w:rsidRDefault="008831A2">
      <w:r w:rsidRPr="00D95AF2">
        <w:t xml:space="preserve">In the network broadcast system information some of the system information is used by MM. </w:t>
      </w:r>
    </w:p>
    <w:p w14:paraId="0D894184" w14:textId="77777777" w:rsidR="008831A2" w:rsidRPr="00D95AF2" w:rsidRDefault="008831A2">
      <w:r w:rsidRPr="00D95AF2">
        <w:t xml:space="preserve">At reception of new system information, the RRC layer in the MS delivers the contents of the CN common system information and the CS domain specific system information to the MM layer in the MS. </w:t>
      </w:r>
    </w:p>
    <w:p w14:paraId="65A32CBC" w14:textId="77777777" w:rsidR="008831A2" w:rsidRPr="00D95AF2" w:rsidRDefault="008831A2">
      <w:r w:rsidRPr="00D95AF2">
        <w:t xml:space="preserve">The Core Network system information is included in specific information elements within some RRC messages sent to MS </w:t>
      </w:r>
      <w:r w:rsidR="00FB51B4" w:rsidRPr="00D95AF2">
        <w:t>(</w:t>
      </w:r>
      <w:r w:rsidRPr="00D95AF2">
        <w:t>see 3GPP</w:t>
      </w:r>
      <w:r w:rsidR="00211AAE" w:rsidRPr="00D95AF2">
        <w:t> </w:t>
      </w:r>
      <w:r w:rsidRPr="00D95AF2">
        <w:t>TS</w:t>
      </w:r>
      <w:r w:rsidR="00211AAE" w:rsidRPr="00D95AF2">
        <w:t> </w:t>
      </w:r>
      <w:r w:rsidRPr="00D95AF2">
        <w:t>25.331</w:t>
      </w:r>
      <w:r w:rsidR="00211AAE" w:rsidRPr="00D95AF2">
        <w:t> </w:t>
      </w:r>
      <w:r w:rsidRPr="00D95AF2">
        <w:t>[23c]</w:t>
      </w:r>
      <w:r w:rsidR="00FB51B4" w:rsidRPr="00D95AF2">
        <w:t xml:space="preserve"> and 3GPP</w:t>
      </w:r>
      <w:r w:rsidR="00211AAE" w:rsidRPr="00D95AF2">
        <w:t> </w:t>
      </w:r>
      <w:r w:rsidR="00FB51B4" w:rsidRPr="00D95AF2">
        <w:t>TS</w:t>
      </w:r>
      <w:r w:rsidR="00211AAE" w:rsidRPr="00D95AF2">
        <w:t> </w:t>
      </w:r>
      <w:r w:rsidR="00FB51B4" w:rsidRPr="00D95AF2">
        <w:t>44.118</w:t>
      </w:r>
      <w:r w:rsidR="00211AAE" w:rsidRPr="00D95AF2">
        <w:t> </w:t>
      </w:r>
      <w:r w:rsidR="00FB51B4" w:rsidRPr="00D95AF2">
        <w:t>[11</w:t>
      </w:r>
      <w:r w:rsidR="00E4743A" w:rsidRPr="00D95AF2">
        <w:t>1</w:t>
      </w:r>
      <w:r w:rsidR="00FB51B4" w:rsidRPr="00D95AF2">
        <w:t>])</w:t>
      </w:r>
      <w:r w:rsidRPr="00D95AF2">
        <w:t>. In the Core Network system information the Common system information part and the CS domain specific system information part contains settings of parameters controlling MM functionality. No MM messages contain the Core Network System Information.</w:t>
      </w:r>
    </w:p>
    <w:p w14:paraId="3FF80296" w14:textId="77777777" w:rsidR="008831A2" w:rsidRPr="00D95AF2" w:rsidRDefault="008831A2">
      <w:pPr>
        <w:pStyle w:val="Heading4"/>
      </w:pPr>
      <w:bookmarkStart w:id="89" w:name="_Toc193382282"/>
      <w:bookmarkStart w:id="90" w:name="_CR4_1_1_4"/>
      <w:bookmarkEnd w:id="90"/>
      <w:r w:rsidRPr="00D95AF2">
        <w:t>4.1.1.4</w:t>
      </w:r>
      <w:r w:rsidRPr="00D95AF2">
        <w:tab/>
        <w:t>Core Network System Information for GMM (</w:t>
      </w:r>
      <w:r w:rsidR="00FB51B4" w:rsidRPr="00D95AF2">
        <w:t>Iu mode</w:t>
      </w:r>
      <w:r w:rsidRPr="00D95AF2">
        <w:t xml:space="preserve"> only)</w:t>
      </w:r>
      <w:bookmarkEnd w:id="89"/>
    </w:p>
    <w:p w14:paraId="2888099D" w14:textId="77777777" w:rsidR="007E08A4" w:rsidRPr="00D95AF2" w:rsidRDefault="007E08A4" w:rsidP="007E08A4">
      <w:pPr>
        <w:pStyle w:val="Heading5"/>
      </w:pPr>
      <w:bookmarkStart w:id="91" w:name="_Toc193382283"/>
      <w:bookmarkStart w:id="92" w:name="_CR4_1_1_4_1"/>
      <w:bookmarkEnd w:id="92"/>
      <w:r w:rsidRPr="00D95AF2">
        <w:t>4.1.1.4.1</w:t>
      </w:r>
      <w:r w:rsidRPr="00D95AF2">
        <w:tab/>
        <w:t>General</w:t>
      </w:r>
      <w:bookmarkEnd w:id="91"/>
    </w:p>
    <w:p w14:paraId="05E58CB4" w14:textId="77777777" w:rsidR="008831A2" w:rsidRPr="00D95AF2" w:rsidRDefault="008831A2">
      <w:r w:rsidRPr="00D95AF2">
        <w:t xml:space="preserve">In the network broadcast system information some of the system information is used by GMM. </w:t>
      </w:r>
    </w:p>
    <w:p w14:paraId="52537F80" w14:textId="77777777" w:rsidR="008831A2" w:rsidRPr="00D95AF2" w:rsidRDefault="008831A2">
      <w:r w:rsidRPr="00D95AF2">
        <w:t xml:space="preserve">At reception of new system information, the RRC layer in the MS delivers the contents of the CN common system information and the PS domain specific system information to the GMM layer in the MS. </w:t>
      </w:r>
    </w:p>
    <w:p w14:paraId="684F2E7C" w14:textId="77777777" w:rsidR="007E08A4" w:rsidRPr="00D95AF2" w:rsidRDefault="008831A2" w:rsidP="007E08A4">
      <w:r w:rsidRPr="00D95AF2">
        <w:t xml:space="preserve">The Core Network system information is included in specific information elements within some RRC messages sent to MS </w:t>
      </w:r>
      <w:r w:rsidR="00FB51B4" w:rsidRPr="00D95AF2">
        <w:t>(</w:t>
      </w:r>
      <w:r w:rsidRPr="00D95AF2">
        <w:t>see 3GPP</w:t>
      </w:r>
      <w:r w:rsidR="00211AAE" w:rsidRPr="00D95AF2">
        <w:t> </w:t>
      </w:r>
      <w:r w:rsidRPr="00D95AF2">
        <w:t>TS</w:t>
      </w:r>
      <w:r w:rsidR="00211AAE" w:rsidRPr="00D95AF2">
        <w:t> </w:t>
      </w:r>
      <w:r w:rsidRPr="00D95AF2">
        <w:t>25.331</w:t>
      </w:r>
      <w:r w:rsidR="00211AAE" w:rsidRPr="00D95AF2">
        <w:t> </w:t>
      </w:r>
      <w:r w:rsidRPr="00D95AF2">
        <w:t>[23c]</w:t>
      </w:r>
      <w:r w:rsidR="00FB51B4" w:rsidRPr="00D95AF2">
        <w:t xml:space="preserve"> and 3GPP</w:t>
      </w:r>
      <w:r w:rsidR="00211AAE" w:rsidRPr="00D95AF2">
        <w:t> </w:t>
      </w:r>
      <w:r w:rsidR="00FB51B4" w:rsidRPr="00D95AF2">
        <w:t>TS</w:t>
      </w:r>
      <w:r w:rsidR="00211AAE" w:rsidRPr="00D95AF2">
        <w:t> </w:t>
      </w:r>
      <w:r w:rsidR="00FB51B4" w:rsidRPr="00D95AF2">
        <w:t>44.118</w:t>
      </w:r>
      <w:r w:rsidR="00211AAE" w:rsidRPr="00D95AF2">
        <w:t> </w:t>
      </w:r>
      <w:r w:rsidR="00FB51B4" w:rsidRPr="00D95AF2">
        <w:t>[11</w:t>
      </w:r>
      <w:r w:rsidR="00E4743A" w:rsidRPr="00D95AF2">
        <w:t>1</w:t>
      </w:r>
      <w:r w:rsidR="00FB51B4" w:rsidRPr="00D95AF2">
        <w:t>])</w:t>
      </w:r>
      <w:r w:rsidRPr="00D95AF2">
        <w:t>. In the Core Network system information the Common system information part and the PS domain specific system information part contains settings of parameters controlling GMM functionality. No GMM messages contain the Core Network System Information</w:t>
      </w:r>
      <w:r w:rsidR="00EF507C" w:rsidRPr="00D95AF2">
        <w:t>.</w:t>
      </w:r>
    </w:p>
    <w:p w14:paraId="40B734D9" w14:textId="77777777" w:rsidR="007E08A4" w:rsidRPr="00D95AF2" w:rsidRDefault="007E08A4" w:rsidP="007E08A4">
      <w:pPr>
        <w:pStyle w:val="Heading5"/>
      </w:pPr>
      <w:bookmarkStart w:id="93" w:name="_Toc193382284"/>
      <w:bookmarkStart w:id="94" w:name="_CR4_1_1_4_2"/>
      <w:bookmarkEnd w:id="94"/>
      <w:r w:rsidRPr="00D95AF2">
        <w:t>4.1.1.4.2</w:t>
      </w:r>
      <w:r w:rsidRPr="00D95AF2">
        <w:tab/>
        <w:t>Control of Network Mode of Operation I</w:t>
      </w:r>
      <w:bookmarkEnd w:id="93"/>
    </w:p>
    <w:p w14:paraId="4F732E97" w14:textId="77777777" w:rsidR="007E08A4" w:rsidRPr="00D95AF2" w:rsidRDefault="007E08A4" w:rsidP="007E08A4">
      <w:r w:rsidRPr="00D95AF2">
        <w:t>The behaviour of the MS with respect to NMO I is determined by the combination of PS domain specific system information IE as defined in subclause 10.5.1.12.3 and the setting of the parameter "</w:t>
      </w:r>
      <w:r w:rsidRPr="00D95AF2">
        <w:rPr>
          <w:iCs/>
        </w:rPr>
        <w:t>NMO_I_Behaviour</w:t>
      </w:r>
      <w:r w:rsidRPr="00D95AF2">
        <w:t>" in the NAS configuration Management Object as specified in 3GPP TS 24.368 [135]</w:t>
      </w:r>
      <w:r w:rsidR="0015553F" w:rsidRPr="00D95AF2">
        <w:t xml:space="preserve"> or in USIM file NAS</w:t>
      </w:r>
      <w:r w:rsidR="0015553F" w:rsidRPr="00D95AF2">
        <w:rPr>
          <w:vertAlign w:val="subscript"/>
        </w:rPr>
        <w:t>CONFIG</w:t>
      </w:r>
      <w:r w:rsidR="0015553F" w:rsidRPr="00D95AF2">
        <w:t xml:space="preserve"> as specified in </w:t>
      </w:r>
      <w:r w:rsidR="0015553F" w:rsidRPr="00D95AF2">
        <w:rPr>
          <w:snapToGrid w:val="0"/>
        </w:rPr>
        <w:t>3GPP TS 31.102 [112]</w:t>
      </w:r>
      <w:r w:rsidRPr="00D95AF2">
        <w:t>:</w:t>
      </w:r>
    </w:p>
    <w:p w14:paraId="10CF34D2" w14:textId="77777777" w:rsidR="007E08A4" w:rsidRPr="00D95AF2" w:rsidRDefault="007E08A4" w:rsidP="007E08A4">
      <w:pPr>
        <w:pStyle w:val="B1"/>
      </w:pPr>
      <w:r w:rsidRPr="00D95AF2">
        <w:lastRenderedPageBreak/>
        <w:t>-</w:t>
      </w:r>
      <w:r w:rsidRPr="00D95AF2">
        <w:tab/>
        <w:t>if the parameter "NMO_I_Behaviour" in the NAS configuration Management Object is set to the value of "1", the bit 2 "NMO I" of system information as described in figure 10.5.1.12.3/table 10.5.1.12.3 is applied; or</w:t>
      </w:r>
    </w:p>
    <w:p w14:paraId="782A0738" w14:textId="77777777" w:rsidR="008831A2" w:rsidRPr="00D95AF2" w:rsidRDefault="007E08A4" w:rsidP="00E13369">
      <w:pPr>
        <w:pStyle w:val="B1"/>
      </w:pPr>
      <w:r w:rsidRPr="00D95AF2">
        <w:t>-</w:t>
      </w:r>
      <w:r w:rsidRPr="00D95AF2">
        <w:tab/>
        <w:t>if the parameter "NMO_I_Behaviour" in the NAS configuration Management Object is set to the value of zero or is not provisioned, the bit 1 "NMO" of system information as described in figure 10.5.1.12.3/table 10.5.1.12.3 is applied</w:t>
      </w:r>
      <w:r w:rsidR="008831A2" w:rsidRPr="00D95AF2">
        <w:t>.</w:t>
      </w:r>
    </w:p>
    <w:p w14:paraId="7F63F29D" w14:textId="77777777" w:rsidR="00060DB6" w:rsidRPr="00D95AF2" w:rsidRDefault="00060DB6" w:rsidP="002F1FBB">
      <w:pPr>
        <w:pStyle w:val="Heading4"/>
      </w:pPr>
      <w:bookmarkStart w:id="95" w:name="_Toc193382285"/>
      <w:bookmarkStart w:id="96" w:name="_CR4_1_1_5"/>
      <w:bookmarkEnd w:id="96"/>
      <w:r w:rsidRPr="00D95AF2">
        <w:t>4.1.1.</w:t>
      </w:r>
      <w:r w:rsidRPr="00D95AF2">
        <w:rPr>
          <w:rFonts w:hint="eastAsia"/>
        </w:rPr>
        <w:t>5</w:t>
      </w:r>
      <w:r w:rsidR="002F1FBB" w:rsidRPr="00D95AF2">
        <w:tab/>
      </w:r>
      <w:r w:rsidRPr="00D95AF2">
        <w:t xml:space="preserve">Access </w:t>
      </w:r>
      <w:r w:rsidR="002F1FBB" w:rsidRPr="00D95AF2">
        <w:t xml:space="preserve">class </w:t>
      </w:r>
      <w:r w:rsidRPr="00D95AF2">
        <w:t>control</w:t>
      </w:r>
      <w:bookmarkEnd w:id="95"/>
    </w:p>
    <w:p w14:paraId="385F7A3B" w14:textId="77777777" w:rsidR="00060DB6" w:rsidRPr="00D95AF2" w:rsidRDefault="00060DB6" w:rsidP="00060DB6">
      <w:r w:rsidRPr="00D95AF2">
        <w:t>The network can restrict the access for certain groups of mobile stations</w:t>
      </w:r>
      <w:r w:rsidR="002F1FBB" w:rsidRPr="00D95AF2">
        <w:t>. These groups are also known as access classes</w:t>
      </w:r>
      <w:r w:rsidRPr="00D95AF2">
        <w:t>.</w:t>
      </w:r>
    </w:p>
    <w:p w14:paraId="41E0F363" w14:textId="77777777" w:rsidR="00060DB6" w:rsidRPr="00D95AF2" w:rsidRDefault="00060DB6" w:rsidP="00060DB6">
      <w:r w:rsidRPr="00D95AF2">
        <w:t>The restriction can apply for access to both domains (common access class</w:t>
      </w:r>
      <w:r w:rsidRPr="00D95AF2">
        <w:rPr>
          <w:rFonts w:hint="eastAsia"/>
        </w:rPr>
        <w:t xml:space="preserve"> </w:t>
      </w:r>
      <w:r w:rsidRPr="00D95AF2">
        <w:t>control</w:t>
      </w:r>
      <w:r w:rsidR="00CC4C4E" w:rsidRPr="00D95AF2">
        <w:t xml:space="preserve"> or EAB, depending on EAB configuration</w:t>
      </w:r>
      <w:r w:rsidRPr="00D95AF2">
        <w:t>) or to one domain only (domain specific access control)</w:t>
      </w:r>
      <w:r w:rsidRPr="00D95AF2">
        <w:rPr>
          <w:rFonts w:hint="eastAsia"/>
        </w:rPr>
        <w:t xml:space="preserve"> (s</w:t>
      </w:r>
      <w:r w:rsidRPr="00D95AF2">
        <w:t>ee 3GPP</w:t>
      </w:r>
      <w:r w:rsidR="00211AAE" w:rsidRPr="00D95AF2">
        <w:t> </w:t>
      </w:r>
      <w:r w:rsidRPr="00D95AF2">
        <w:t>TS</w:t>
      </w:r>
      <w:r w:rsidR="00211AAE" w:rsidRPr="00D95AF2">
        <w:t> </w:t>
      </w:r>
      <w:r w:rsidRPr="00D95AF2">
        <w:t>23.122</w:t>
      </w:r>
      <w:r w:rsidR="00211AAE" w:rsidRPr="00D95AF2">
        <w:t> </w:t>
      </w:r>
      <w:r w:rsidRPr="00D95AF2">
        <w:t>[14]</w:t>
      </w:r>
      <w:r w:rsidRPr="00D95AF2">
        <w:rPr>
          <w:rFonts w:hint="eastAsia"/>
        </w:rPr>
        <w:t>)</w:t>
      </w:r>
      <w:r w:rsidRPr="00D95AF2">
        <w:t>.</w:t>
      </w:r>
    </w:p>
    <w:p w14:paraId="6DE60184" w14:textId="77777777" w:rsidR="00060DB6" w:rsidRPr="00D95AF2" w:rsidRDefault="00060DB6" w:rsidP="00060DB6">
      <w:r w:rsidRPr="00D95AF2">
        <w:t xml:space="preserve">Additionally, the network can alleviate the </w:t>
      </w:r>
      <w:r w:rsidR="002F1FBB" w:rsidRPr="00D95AF2">
        <w:t xml:space="preserve">access </w:t>
      </w:r>
      <w:r w:rsidRPr="00D95AF2">
        <w:t>restriction in both domains or</w:t>
      </w:r>
      <w:r w:rsidRPr="00D95AF2">
        <w:rPr>
          <w:rFonts w:hint="eastAsia"/>
        </w:rPr>
        <w:t xml:space="preserve"> </w:t>
      </w:r>
      <w:r w:rsidRPr="00D95AF2">
        <w:t>domain specifically, and allow restricted mobile stations to respond to</w:t>
      </w:r>
      <w:r w:rsidRPr="00D95AF2">
        <w:rPr>
          <w:rFonts w:hint="eastAsia"/>
        </w:rPr>
        <w:t xml:space="preserve"> </w:t>
      </w:r>
      <w:r w:rsidRPr="00D95AF2">
        <w:t xml:space="preserve">paging messages or to perform </w:t>
      </w:r>
      <w:r w:rsidR="00CC4C4E" w:rsidRPr="00D95AF2">
        <w:t xml:space="preserve">generic </w:t>
      </w:r>
      <w:r w:rsidRPr="00D95AF2">
        <w:t>location updating</w:t>
      </w:r>
      <w:r w:rsidR="00CC4C4E" w:rsidRPr="00D95AF2">
        <w:t>,</w:t>
      </w:r>
      <w:r w:rsidRPr="00D95AF2">
        <w:t xml:space="preserve"> </w:t>
      </w:r>
      <w:r w:rsidR="00CC4C4E" w:rsidRPr="00D95AF2">
        <w:t xml:space="preserve">or GPRS attach </w:t>
      </w:r>
      <w:r w:rsidRPr="00D95AF2">
        <w:t>or routing area updating</w:t>
      </w:r>
      <w:r w:rsidR="00CC4C4E" w:rsidRPr="00D95AF2">
        <w:t xml:space="preserve"> procedure</w:t>
      </w:r>
      <w:r w:rsidRPr="00D95AF2">
        <w:t>.</w:t>
      </w:r>
    </w:p>
    <w:p w14:paraId="2BD51C04" w14:textId="77777777" w:rsidR="002F1FBB" w:rsidRPr="00D95AF2" w:rsidRDefault="004B0458" w:rsidP="002F1FBB">
      <w:r w:rsidRPr="00D95AF2">
        <w:t xml:space="preserve">A network operator can also restrict some MSs to access the network for location registration, although via common access class control or domain specific access class control the MSs are permitted to access the network for other purposes. </w:t>
      </w:r>
      <w:r w:rsidR="002F1FBB" w:rsidRPr="00D95AF2">
        <w:t>Therefore, for each access to the network the mobile station shall determine from the information received via the system information broadcast whether access is allowed or not:</w:t>
      </w:r>
    </w:p>
    <w:p w14:paraId="29A0910F" w14:textId="77777777" w:rsidR="002F1FBB" w:rsidRPr="00D95AF2" w:rsidRDefault="002F1FBB" w:rsidP="002F1FBB">
      <w:pPr>
        <w:pStyle w:val="B1"/>
      </w:pPr>
      <w:r w:rsidRPr="00D95AF2">
        <w:t>-</w:t>
      </w:r>
      <w:r w:rsidRPr="00D95AF2">
        <w:tab/>
        <w:t xml:space="preserve">For paging response the mobile station shall evaluate the control information </w:t>
      </w:r>
      <w:bookmarkStart w:id="97" w:name="OLE_LINK1"/>
      <w:bookmarkStart w:id="98" w:name="OLE_LINK2"/>
      <w:r w:rsidRPr="00D95AF2">
        <w:t>for common access control (as specified in 3GPP TS 44.018 [84], 3GPP TS 44.060 [76], and 3GPP</w:t>
      </w:r>
      <w:r w:rsidR="00211AAE" w:rsidRPr="00D95AF2">
        <w:t> </w:t>
      </w:r>
      <w:r w:rsidRPr="00D95AF2">
        <w:t>TS</w:t>
      </w:r>
      <w:r w:rsidR="00211AAE" w:rsidRPr="00D95AF2">
        <w:t> </w:t>
      </w:r>
      <w:r w:rsidRPr="00D95AF2">
        <w:t>25.331</w:t>
      </w:r>
      <w:r w:rsidR="00211AAE" w:rsidRPr="00D95AF2">
        <w:t> </w:t>
      </w:r>
      <w:r w:rsidRPr="00D95AF2">
        <w:t xml:space="preserve">[23c]), </w:t>
      </w:r>
      <w:r w:rsidR="001A10A7" w:rsidRPr="00D95AF2">
        <w:t>the control information for EAB (as specified in 3GPP TS 44.018 [84], and 3GPP TS 25.331 [23c])</w:t>
      </w:r>
      <w:r w:rsidR="001A10A7" w:rsidRPr="00D95AF2">
        <w:rPr>
          <w:rFonts w:hint="eastAsia"/>
          <w:lang w:eastAsia="ko-KR"/>
        </w:rPr>
        <w:t>,</w:t>
      </w:r>
      <w:r w:rsidR="001A10A7" w:rsidRPr="00D95AF2">
        <w:rPr>
          <w:lang w:eastAsia="ko-KR"/>
        </w:rPr>
        <w:t xml:space="preserve"> </w:t>
      </w:r>
      <w:r w:rsidRPr="00D95AF2">
        <w:t xml:space="preserve">domain specific access control (as specified in </w:t>
      </w:r>
      <w:r w:rsidR="00454DB8" w:rsidRPr="00D95AF2">
        <w:t xml:space="preserve">3GPP TS 44.018 [84] and </w:t>
      </w:r>
      <w:r w:rsidRPr="00D95AF2">
        <w:t>3GPP TS 25.331</w:t>
      </w:r>
      <w:r w:rsidR="00211AAE" w:rsidRPr="00D95AF2">
        <w:t> </w:t>
      </w:r>
      <w:r w:rsidRPr="00D95AF2">
        <w:t xml:space="preserve">[23c]), and the </w:t>
      </w:r>
      <w:bookmarkEnd w:id="97"/>
      <w:bookmarkEnd w:id="98"/>
      <w:r w:rsidRPr="00D95AF2">
        <w:t>specific control information for paging response (as specified in 3GPP</w:t>
      </w:r>
      <w:r w:rsidR="00211AAE" w:rsidRPr="00D95AF2">
        <w:t> </w:t>
      </w:r>
      <w:r w:rsidRPr="00D95AF2">
        <w:t>TS</w:t>
      </w:r>
      <w:r w:rsidR="00211AAE" w:rsidRPr="00D95AF2">
        <w:t> </w:t>
      </w:r>
      <w:r w:rsidRPr="00D95AF2">
        <w:t>25.331</w:t>
      </w:r>
      <w:r w:rsidR="00211AAE" w:rsidRPr="00D95AF2">
        <w:t> </w:t>
      </w:r>
      <w:r w:rsidRPr="00D95AF2">
        <w:t>[23c]; see "</w:t>
      </w:r>
      <w:r w:rsidRPr="00D95AF2">
        <w:rPr>
          <w:rFonts w:hint="eastAsia"/>
        </w:rPr>
        <w:t>Paging Permission with Access Control</w:t>
      </w:r>
      <w:r w:rsidRPr="00D95AF2">
        <w:t>").</w:t>
      </w:r>
    </w:p>
    <w:p w14:paraId="0FE9AA7E" w14:textId="77777777" w:rsidR="00CC4C4E" w:rsidRPr="00D95AF2" w:rsidRDefault="002F1FBB" w:rsidP="002F1FBB">
      <w:pPr>
        <w:pStyle w:val="B1"/>
      </w:pPr>
      <w:r w:rsidRPr="00D95AF2">
        <w:t>-</w:t>
      </w:r>
      <w:r w:rsidRPr="00D95AF2">
        <w:tab/>
        <w:t xml:space="preserve">For </w:t>
      </w:r>
      <w:r w:rsidR="00CC4C4E" w:rsidRPr="00D95AF2">
        <w:t xml:space="preserve">generic </w:t>
      </w:r>
      <w:r w:rsidRPr="00D95AF2">
        <w:t>location updating</w:t>
      </w:r>
      <w:r w:rsidR="00CC4C4E" w:rsidRPr="00D95AF2">
        <w:t>, GPRS attach</w:t>
      </w:r>
      <w:r w:rsidRPr="00D95AF2">
        <w:t xml:space="preserve"> and routing area updating</w:t>
      </w:r>
      <w:r w:rsidR="00CC4C4E" w:rsidRPr="00D95AF2">
        <w:t xml:space="preserve"> procedures</w:t>
      </w:r>
      <w:r w:rsidRPr="00D95AF2">
        <w:t xml:space="preserve"> the mobile station shall evaluate the control information for</w:t>
      </w:r>
      <w:r w:rsidR="00CC4C4E" w:rsidRPr="00D95AF2">
        <w:t>:</w:t>
      </w:r>
    </w:p>
    <w:p w14:paraId="123E668A" w14:textId="77777777" w:rsidR="00CC4C4E" w:rsidRPr="00D95AF2" w:rsidRDefault="00CC4C4E" w:rsidP="00203A17">
      <w:pPr>
        <w:pStyle w:val="B2"/>
      </w:pPr>
      <w:r w:rsidRPr="00D95AF2">
        <w:t>-</w:t>
      </w:r>
      <w:r w:rsidRPr="00D95AF2">
        <w:tab/>
      </w:r>
      <w:r w:rsidR="002F1FBB" w:rsidRPr="00D95AF2">
        <w:t>common access control (as specified in 3GPP TS 44.018 [84], 3GPP TS 44.060</w:t>
      </w:r>
      <w:r w:rsidR="00211AAE" w:rsidRPr="00D95AF2">
        <w:t> </w:t>
      </w:r>
      <w:r w:rsidR="002F1FBB" w:rsidRPr="00D95AF2">
        <w:t>[76], and 3GPP</w:t>
      </w:r>
      <w:r w:rsidR="00211AAE" w:rsidRPr="00D95AF2">
        <w:t> </w:t>
      </w:r>
      <w:r w:rsidR="002F1FBB" w:rsidRPr="00D95AF2">
        <w:t>TS</w:t>
      </w:r>
      <w:r w:rsidR="00211AAE" w:rsidRPr="00D95AF2">
        <w:t> </w:t>
      </w:r>
      <w:r w:rsidR="002F1FBB" w:rsidRPr="00D95AF2">
        <w:t>25.331</w:t>
      </w:r>
      <w:r w:rsidR="00211AAE" w:rsidRPr="00D95AF2">
        <w:t> </w:t>
      </w:r>
      <w:r w:rsidR="002F1FBB" w:rsidRPr="00D95AF2">
        <w:t>[23c])</w:t>
      </w:r>
      <w:r w:rsidRPr="00D95AF2">
        <w:t>;</w:t>
      </w:r>
    </w:p>
    <w:p w14:paraId="7EF06989" w14:textId="77777777" w:rsidR="00CC4C4E" w:rsidRPr="00D95AF2" w:rsidRDefault="00CC4C4E" w:rsidP="00203A17">
      <w:pPr>
        <w:pStyle w:val="B2"/>
      </w:pPr>
      <w:r w:rsidRPr="00D95AF2">
        <w:t>-</w:t>
      </w:r>
      <w:r w:rsidRPr="00D95AF2">
        <w:tab/>
      </w:r>
      <w:r w:rsidR="002F1FBB" w:rsidRPr="00D95AF2">
        <w:t xml:space="preserve">domain specific access control (as specified in </w:t>
      </w:r>
      <w:r w:rsidR="00454DB8" w:rsidRPr="00D95AF2">
        <w:t xml:space="preserve">3GPP TS 44.018 [84] and </w:t>
      </w:r>
      <w:r w:rsidR="002F1FBB" w:rsidRPr="00D95AF2">
        <w:t>3GPP TS 25.331</w:t>
      </w:r>
      <w:r w:rsidR="00211AAE" w:rsidRPr="00D95AF2">
        <w:t> </w:t>
      </w:r>
      <w:r w:rsidR="002F1FBB" w:rsidRPr="00D95AF2">
        <w:t>[23c])</w:t>
      </w:r>
      <w:r w:rsidRPr="00D95AF2">
        <w:t>;</w:t>
      </w:r>
    </w:p>
    <w:p w14:paraId="680DAFD1" w14:textId="77777777" w:rsidR="002F1FBB" w:rsidRPr="00D95AF2" w:rsidRDefault="00CC4C4E" w:rsidP="00203A17">
      <w:pPr>
        <w:pStyle w:val="B2"/>
      </w:pPr>
      <w:r w:rsidRPr="00D95AF2">
        <w:t>-</w:t>
      </w:r>
      <w:r w:rsidRPr="00D95AF2">
        <w:tab/>
      </w:r>
      <w:r w:rsidR="002F1FBB" w:rsidRPr="00D95AF2">
        <w:t>specific control information for location registration (as specified in 3GPP</w:t>
      </w:r>
      <w:r w:rsidR="00211AAE" w:rsidRPr="00D95AF2">
        <w:t> </w:t>
      </w:r>
      <w:r w:rsidR="002F1FBB" w:rsidRPr="00D95AF2">
        <w:t>TS</w:t>
      </w:r>
      <w:r w:rsidR="00211AAE" w:rsidRPr="00D95AF2">
        <w:t> </w:t>
      </w:r>
      <w:r w:rsidR="002F1FBB" w:rsidRPr="00D95AF2">
        <w:t>25.331</w:t>
      </w:r>
      <w:r w:rsidR="00211AAE" w:rsidRPr="00D95AF2">
        <w:t> </w:t>
      </w:r>
      <w:r w:rsidR="002F1FBB" w:rsidRPr="00D95AF2">
        <w:t>[23c]; see "</w:t>
      </w:r>
      <w:r w:rsidR="002F1FBB" w:rsidRPr="00D95AF2">
        <w:rPr>
          <w:rFonts w:hint="eastAsia"/>
        </w:rPr>
        <w:t>Paging Permission with Access Control</w:t>
      </w:r>
      <w:r w:rsidR="002F1FBB" w:rsidRPr="00D95AF2">
        <w:t>")</w:t>
      </w:r>
      <w:r w:rsidRPr="00D95AF2">
        <w:t>; and</w:t>
      </w:r>
    </w:p>
    <w:p w14:paraId="701ED949" w14:textId="77777777" w:rsidR="00CC4C4E" w:rsidRPr="00D95AF2" w:rsidRDefault="00CC4C4E" w:rsidP="00203A17">
      <w:pPr>
        <w:pStyle w:val="B2"/>
      </w:pPr>
      <w:r w:rsidRPr="00D95AF2">
        <w:t>-</w:t>
      </w:r>
      <w:r w:rsidRPr="00D95AF2">
        <w:tab/>
        <w:t>EAB as specified</w:t>
      </w:r>
      <w:r w:rsidR="00BA685E" w:rsidRPr="00D95AF2">
        <w:t xml:space="preserve"> for A/Gb mode</w:t>
      </w:r>
      <w:r w:rsidRPr="00D95AF2">
        <w:t xml:space="preserve"> in 3GPP TS 44.018 [84]</w:t>
      </w:r>
      <w:r w:rsidR="00BA685E" w:rsidRPr="00D95AF2">
        <w:t>, and for Iu mode in 3GPP TS 25.331 [23c]</w:t>
      </w:r>
      <w:r w:rsidRPr="00D95AF2">
        <w:t>.</w:t>
      </w:r>
    </w:p>
    <w:p w14:paraId="6A82C917" w14:textId="77777777" w:rsidR="002F1FBB" w:rsidRPr="00D95AF2" w:rsidRDefault="002F1FBB" w:rsidP="002F1FBB">
      <w:pPr>
        <w:pStyle w:val="B1"/>
      </w:pPr>
      <w:r w:rsidRPr="00D95AF2">
        <w:tab/>
        <w:t xml:space="preserve">The same control information shall also be taken into account, when the present document requires the mobile station to initiate a </w:t>
      </w:r>
      <w:r w:rsidR="00CC4C4E" w:rsidRPr="00D95AF2">
        <w:t xml:space="preserve">generic </w:t>
      </w:r>
      <w:r w:rsidRPr="00D95AF2">
        <w:t>location updating</w:t>
      </w:r>
      <w:r w:rsidR="00CC4C4E" w:rsidRPr="00D95AF2">
        <w:t>, or GPRS attach</w:t>
      </w:r>
      <w:r w:rsidRPr="00D95AF2">
        <w:t xml:space="preserve"> or routing area updating procedure when it detects that a domain changes from barred to unbarred (see e.g. subclauses</w:t>
      </w:r>
      <w:r w:rsidR="00211AAE" w:rsidRPr="00D95AF2">
        <w:t> </w:t>
      </w:r>
      <w:r w:rsidRPr="00D95AF2">
        <w:t>4.1.1.2.1 and 4.1.1.2.2).</w:t>
      </w:r>
    </w:p>
    <w:p w14:paraId="3669760F" w14:textId="77777777" w:rsidR="001A10A7" w:rsidRPr="00D95AF2" w:rsidRDefault="001A10A7" w:rsidP="001A10A7">
      <w:pPr>
        <w:pStyle w:val="B1"/>
      </w:pPr>
      <w:r w:rsidRPr="00D95AF2">
        <w:t>-</w:t>
      </w:r>
      <w:r w:rsidRPr="00D95AF2">
        <w:tab/>
        <w:t>For GPRS attach and routing area updating procedures in Iu mode, the mobile station shall evaluate the control information for:</w:t>
      </w:r>
    </w:p>
    <w:p w14:paraId="06E2FD36" w14:textId="77777777" w:rsidR="001A10A7" w:rsidRPr="00D95AF2" w:rsidRDefault="001A10A7" w:rsidP="001A10A7">
      <w:pPr>
        <w:pStyle w:val="B2"/>
      </w:pPr>
      <w:r w:rsidRPr="00D95AF2">
        <w:t>-</w:t>
      </w:r>
      <w:r w:rsidRPr="00D95AF2">
        <w:tab/>
        <w:t xml:space="preserve">ACDC </w:t>
      </w:r>
      <w:r w:rsidRPr="00D95AF2">
        <w:rPr>
          <w:rFonts w:hint="eastAsia"/>
          <w:lang w:eastAsia="ko-KR"/>
        </w:rPr>
        <w:t>if the mobile station supports ACDC</w:t>
      </w:r>
      <w:r w:rsidRPr="00D95AF2">
        <w:rPr>
          <w:lang w:eastAsia="ko-KR"/>
        </w:rPr>
        <w:t xml:space="preserve"> </w:t>
      </w:r>
      <w:r w:rsidRPr="00D95AF2">
        <w:t>(as specified in 3GPP TS 25.331 [23c]).</w:t>
      </w:r>
    </w:p>
    <w:p w14:paraId="4D18B956" w14:textId="77777777" w:rsidR="001A10A7" w:rsidRPr="00D95AF2" w:rsidRDefault="001A10A7" w:rsidP="001A10A7">
      <w:pPr>
        <w:pStyle w:val="B1"/>
      </w:pPr>
      <w:r w:rsidRPr="00D95AF2">
        <w:tab/>
        <w:t>The same control information shall also be taken into account, when the present document requires the mobile station to initiate a GPRS attach or routing area updating procedure in Iu mode when it detects that PS domain changes from barred to unbarred (see e.g. subclauses 4.1.1.2.1 and 4.1.1.2.2).</w:t>
      </w:r>
    </w:p>
    <w:p w14:paraId="488B0556" w14:textId="77777777" w:rsidR="00CC4C4E" w:rsidRPr="00D95AF2" w:rsidRDefault="002F1FBB" w:rsidP="00CC4C4E">
      <w:pPr>
        <w:pStyle w:val="B1"/>
      </w:pPr>
      <w:r w:rsidRPr="00D95AF2">
        <w:t>-</w:t>
      </w:r>
      <w:r w:rsidRPr="00D95AF2">
        <w:tab/>
        <w:t>For all other purposes the mobile station shall evaluate the control information for common access control</w:t>
      </w:r>
      <w:r w:rsidR="00CC4C4E" w:rsidRPr="00D95AF2">
        <w:t xml:space="preserve"> </w:t>
      </w:r>
      <w:r w:rsidRPr="00D95AF2">
        <w:t>as specified in 3GPP TS 44.018 [84], 3GPP TS 44.060</w:t>
      </w:r>
      <w:r w:rsidR="00211AAE" w:rsidRPr="00D95AF2">
        <w:t> </w:t>
      </w:r>
      <w:r w:rsidRPr="00D95AF2">
        <w:t>[76], and 3GPP</w:t>
      </w:r>
      <w:r w:rsidR="00211AAE" w:rsidRPr="00D95AF2">
        <w:t> </w:t>
      </w:r>
      <w:r w:rsidRPr="00D95AF2">
        <w:t>TS</w:t>
      </w:r>
      <w:r w:rsidR="00211AAE" w:rsidRPr="00D95AF2">
        <w:t> </w:t>
      </w:r>
      <w:r w:rsidRPr="00D95AF2">
        <w:t>25.331</w:t>
      </w:r>
      <w:r w:rsidR="00211AAE" w:rsidRPr="00D95AF2">
        <w:t> </w:t>
      </w:r>
      <w:r w:rsidRPr="00D95AF2">
        <w:t>[23c]</w:t>
      </w:r>
      <w:r w:rsidR="00CC4C4E" w:rsidRPr="00D95AF2">
        <w:t>, the control information for EAB (as specified in 3GPP TS 44.018 [84]</w:t>
      </w:r>
      <w:r w:rsidR="00BA685E" w:rsidRPr="00D95AF2">
        <w:t>, and 3GPP TS 25.331 [23c]</w:t>
      </w:r>
      <w:r w:rsidR="00CC4C4E" w:rsidRPr="00D95AF2">
        <w:t>)</w:t>
      </w:r>
      <w:r w:rsidR="0075069A" w:rsidRPr="00D95AF2">
        <w:rPr>
          <w:rFonts w:hint="eastAsia"/>
          <w:lang w:eastAsia="ko-KR"/>
        </w:rPr>
        <w:t>,</w:t>
      </w:r>
      <w:r w:rsidRPr="00D95AF2">
        <w:t xml:space="preserve"> domain specific access control (as specified in </w:t>
      </w:r>
      <w:r w:rsidR="00454DB8" w:rsidRPr="00D95AF2">
        <w:t xml:space="preserve">3GPP TS 44.018 [84] and </w:t>
      </w:r>
      <w:r w:rsidRPr="00D95AF2">
        <w:t>3GPP</w:t>
      </w:r>
      <w:r w:rsidR="001575F4" w:rsidRPr="00D95AF2">
        <w:t> </w:t>
      </w:r>
      <w:r w:rsidRPr="00D95AF2">
        <w:t>TS</w:t>
      </w:r>
      <w:r w:rsidR="001575F4" w:rsidRPr="00D95AF2">
        <w:t> </w:t>
      </w:r>
      <w:r w:rsidRPr="00D95AF2">
        <w:t>25.331</w:t>
      </w:r>
      <w:r w:rsidR="001575F4" w:rsidRPr="00D95AF2">
        <w:t> </w:t>
      </w:r>
      <w:r w:rsidRPr="00D95AF2">
        <w:t>[23c])</w:t>
      </w:r>
      <w:r w:rsidR="0075069A" w:rsidRPr="00D95AF2">
        <w:rPr>
          <w:rFonts w:hint="eastAsia"/>
          <w:lang w:eastAsia="ko-KR"/>
        </w:rPr>
        <w:t xml:space="preserve"> and </w:t>
      </w:r>
      <w:r w:rsidR="001A10A7" w:rsidRPr="00D95AF2">
        <w:rPr>
          <w:lang w:eastAsia="ko-KR"/>
        </w:rPr>
        <w:t>in Iu mode for PS domain</w:t>
      </w:r>
      <w:r w:rsidR="001A10A7" w:rsidRPr="00D95AF2">
        <w:rPr>
          <w:rFonts w:hint="eastAsia"/>
          <w:lang w:eastAsia="ko-KR"/>
        </w:rPr>
        <w:t xml:space="preserve"> </w:t>
      </w:r>
      <w:r w:rsidR="0075069A" w:rsidRPr="00D95AF2">
        <w:rPr>
          <w:rFonts w:hint="eastAsia"/>
          <w:lang w:eastAsia="ko-KR"/>
        </w:rPr>
        <w:t xml:space="preserve">if the mobile station supports ACDC, </w:t>
      </w:r>
      <w:r w:rsidR="0075069A" w:rsidRPr="00D95AF2">
        <w:t xml:space="preserve">the control information for </w:t>
      </w:r>
      <w:r w:rsidR="0075069A" w:rsidRPr="00D95AF2">
        <w:rPr>
          <w:rFonts w:hint="eastAsia"/>
          <w:lang w:eastAsia="ko-KR"/>
        </w:rPr>
        <w:t>ACDC</w:t>
      </w:r>
      <w:r w:rsidR="0075069A" w:rsidRPr="00D95AF2">
        <w:t xml:space="preserve"> (as specified in 3GPP TS 25.331 [23c])</w:t>
      </w:r>
      <w:r w:rsidRPr="00D95AF2">
        <w:t>.</w:t>
      </w:r>
    </w:p>
    <w:p w14:paraId="1858A011" w14:textId="77777777" w:rsidR="00872D91" w:rsidRPr="00D95AF2" w:rsidRDefault="00872D91" w:rsidP="00F17A1C">
      <w:pPr>
        <w:pStyle w:val="Heading4"/>
      </w:pPr>
      <w:bookmarkStart w:id="99" w:name="_Toc193382286"/>
      <w:bookmarkStart w:id="100" w:name="_CR4_1_1_6"/>
      <w:bookmarkEnd w:id="100"/>
      <w:r w:rsidRPr="00D95AF2">
        <w:lastRenderedPageBreak/>
        <w:t>4.1.1.6</w:t>
      </w:r>
      <w:r w:rsidRPr="00D95AF2">
        <w:tab/>
        <w:t>Specific requirements for MS configured</w:t>
      </w:r>
      <w:r w:rsidR="00F400FB" w:rsidRPr="00D95AF2">
        <w:t xml:space="preserve"> to use timer T3245</w:t>
      </w:r>
      <w:bookmarkEnd w:id="99"/>
    </w:p>
    <w:p w14:paraId="1B016E44" w14:textId="77777777" w:rsidR="00872D91" w:rsidRPr="00D95AF2" w:rsidRDefault="00872D91" w:rsidP="00872D91">
      <w:r w:rsidRPr="00D95AF2">
        <w:t>The following requirement applies for an MS that is configured</w:t>
      </w:r>
      <w:r w:rsidR="00F400FB" w:rsidRPr="00D95AF2">
        <w:t xml:space="preserve"> to use timer T3245 (see 3GPP TS 24.368 [135]</w:t>
      </w:r>
      <w:r w:rsidR="0015553F" w:rsidRPr="00D95AF2">
        <w:t xml:space="preserve"> or </w:t>
      </w:r>
      <w:r w:rsidR="0015553F" w:rsidRPr="00D95AF2">
        <w:rPr>
          <w:snapToGrid w:val="0"/>
        </w:rPr>
        <w:t>3GPP TS 31.102 [112]</w:t>
      </w:r>
      <w:r w:rsidR="00F400FB" w:rsidRPr="00D95AF2">
        <w:t>)</w:t>
      </w:r>
      <w:r w:rsidRPr="00D95AF2">
        <w:t>:</w:t>
      </w:r>
    </w:p>
    <w:p w14:paraId="20EFE220" w14:textId="77777777" w:rsidR="00872D91" w:rsidRPr="00D95AF2" w:rsidRDefault="00872D91" w:rsidP="00872D91">
      <w:r w:rsidRPr="00D95AF2">
        <w:t xml:space="preserve">When the MS adds a PLMN identity to the "forbidden PLMN list" or the "forbidden PLMNs for GPRS service" list or sets the SIM/USIM as invalid for non-GPRS services or GPRS services or both, and timer T3245 is not running, the MS shall start timer T3245 with a random value, uniformly drawn from the range between </w:t>
      </w:r>
      <w:r w:rsidR="006C315E" w:rsidRPr="00D95AF2">
        <w:t>12</w:t>
      </w:r>
      <w:r w:rsidRPr="00D95AF2">
        <w:t xml:space="preserve">h and </w:t>
      </w:r>
      <w:r w:rsidR="006C315E" w:rsidRPr="00D95AF2">
        <w:t>2</w:t>
      </w:r>
      <w:r w:rsidRPr="00D95AF2">
        <w:t>4h.</w:t>
      </w:r>
    </w:p>
    <w:p w14:paraId="2DC29AAD" w14:textId="77777777" w:rsidR="00872D91" w:rsidRPr="00D95AF2" w:rsidRDefault="00872D91" w:rsidP="00872D91">
      <w:r w:rsidRPr="00D95AF2">
        <w:t xml:space="preserve">Upon expiry of </w:t>
      </w:r>
      <w:r w:rsidR="000A7F58" w:rsidRPr="00D95AF2">
        <w:t xml:space="preserve">the </w:t>
      </w:r>
      <w:r w:rsidRPr="00D95AF2">
        <w:t>timer T3245, the MS shall erase the "forbidden PLMN list" and the "forbidden PLMNs for GPRS service" list and set the SIM/USIM to valid for non-GPRS services and GPRS services.</w:t>
      </w:r>
      <w:r w:rsidR="009200E6" w:rsidRPr="00D95AF2">
        <w:t xml:space="preserve"> When the lists are erased, the MS performs a cell selection according to 3GPP TS 43.022 [82] and 3GPP TS 25.304 [98].</w:t>
      </w:r>
    </w:p>
    <w:p w14:paraId="1DB4A967" w14:textId="77777777" w:rsidR="00A35E9A" w:rsidRPr="00D95AF2" w:rsidRDefault="00A35E9A" w:rsidP="00A35E9A">
      <w:r w:rsidRPr="00D95AF2">
        <w:t>If the MS is switched off when the timer T3</w:t>
      </w:r>
      <w:r w:rsidRPr="00D95AF2">
        <w:rPr>
          <w:rFonts w:hint="eastAsia"/>
          <w:lang w:eastAsia="zh-TW"/>
        </w:rPr>
        <w:t xml:space="preserve">245 </w:t>
      </w:r>
      <w:r w:rsidRPr="00D95AF2">
        <w:t>is running, the MS shall behave as follows when the MS is switched on</w:t>
      </w:r>
      <w:r w:rsidR="00CB5B0E" w:rsidRPr="00D95AF2">
        <w:t xml:space="preserve"> and the SIM/USIM in the MS remains the same</w:t>
      </w:r>
      <w:r w:rsidRPr="00D95AF2">
        <w:t>:</w:t>
      </w:r>
    </w:p>
    <w:p w14:paraId="36D3A3FE" w14:textId="77777777" w:rsidR="00A35E9A" w:rsidRPr="00D95AF2" w:rsidRDefault="00A35E9A" w:rsidP="00203A17">
      <w:pPr>
        <w:pStyle w:val="B1"/>
      </w:pPr>
      <w:r w:rsidRPr="00D95AF2">
        <w:t>-</w:t>
      </w:r>
      <w:r w:rsidRPr="00D95AF2">
        <w:tab/>
        <w:t>let t1 be the time remaining for T3</w:t>
      </w:r>
      <w:r w:rsidRPr="00D95AF2">
        <w:rPr>
          <w:rFonts w:hint="eastAsia"/>
          <w:lang w:eastAsia="zh-TW"/>
        </w:rPr>
        <w:t>245</w:t>
      </w:r>
      <w:r w:rsidRPr="00D95AF2">
        <w:t xml:space="preserve">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xml:space="preserve">. If t1 is greater than t, then the timer shall be restarted with the value t1 – t. If t1 is equal to or less than t, then the </w:t>
      </w:r>
      <w:r w:rsidRPr="00D95AF2">
        <w:rPr>
          <w:rFonts w:hint="eastAsia"/>
          <w:lang w:eastAsia="zh-TW"/>
        </w:rPr>
        <w:t xml:space="preserve">MS will follow the </w:t>
      </w:r>
      <w:r w:rsidRPr="00D95AF2">
        <w:rPr>
          <w:lang w:eastAsia="zh-TW"/>
        </w:rPr>
        <w:t>behaviour</w:t>
      </w:r>
      <w:r w:rsidRPr="00D95AF2">
        <w:rPr>
          <w:rFonts w:hint="eastAsia"/>
          <w:lang w:eastAsia="zh-TW"/>
        </w:rPr>
        <w:t xml:space="preserve"> as defined </w:t>
      </w:r>
      <w:r w:rsidR="000A7F58" w:rsidRPr="00D95AF2">
        <w:rPr>
          <w:lang w:eastAsia="zh-TW"/>
        </w:rPr>
        <w:t xml:space="preserve">in the paragraph </w:t>
      </w:r>
      <w:r w:rsidRPr="00D95AF2">
        <w:rPr>
          <w:rFonts w:hint="eastAsia"/>
          <w:lang w:eastAsia="zh-TW"/>
        </w:rPr>
        <w:t xml:space="preserve">above </w:t>
      </w:r>
      <w:r w:rsidR="000A7F58" w:rsidRPr="00D95AF2">
        <w:rPr>
          <w:lang w:eastAsia="zh-TW"/>
        </w:rPr>
        <w:t xml:space="preserve">upon expiry of </w:t>
      </w:r>
      <w:r w:rsidRPr="00D95AF2">
        <w:rPr>
          <w:rFonts w:hint="eastAsia"/>
          <w:lang w:eastAsia="zh-TW"/>
        </w:rPr>
        <w:t>the timer T3245</w:t>
      </w:r>
      <w:r w:rsidRPr="00D95AF2">
        <w:t>. If the MS is not capable of determining t, then the MS shall restart the timer with the value t1.</w:t>
      </w:r>
    </w:p>
    <w:p w14:paraId="70471D5D" w14:textId="77777777" w:rsidR="006B5D1E" w:rsidRPr="00D95AF2" w:rsidRDefault="006B5D1E" w:rsidP="006B5D1E">
      <w:pPr>
        <w:pStyle w:val="Heading4"/>
      </w:pPr>
      <w:bookmarkStart w:id="101" w:name="_Toc193382287"/>
      <w:bookmarkStart w:id="102" w:name="_CR4_1_1_6A"/>
      <w:bookmarkEnd w:id="102"/>
      <w:r w:rsidRPr="00D95AF2">
        <w:t>4.1.1.6A</w:t>
      </w:r>
      <w:r w:rsidRPr="00D95AF2">
        <w:tab/>
        <w:t>Specific requirements for the MS when receiving non-integrity protected reject messages</w:t>
      </w:r>
      <w:bookmarkEnd w:id="101"/>
    </w:p>
    <w:p w14:paraId="733E6DAC" w14:textId="77777777" w:rsidR="006B5D1E" w:rsidRPr="00D95AF2" w:rsidRDefault="006B5D1E" w:rsidP="006B5D1E">
      <w:r w:rsidRPr="00D95AF2">
        <w:t xml:space="preserve">This subclause specifies the requirements for an MS that is not configured to use timer T3245 (see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 and receives a LOCATION UPDATING REJECT, CM SERVICE REJECT, ABORT, ATTACH REJECT, ROUTING AREA UPDATE REJECT or SERVICE REJECT message without integrity protection</w:t>
      </w:r>
      <w:r w:rsidR="008B1DA3" w:rsidRPr="00D95AF2">
        <w:t xml:space="preserve"> with specific MM or GMM causes</w:t>
      </w:r>
      <w:r w:rsidRPr="00D95AF2">
        <w:t>.</w:t>
      </w:r>
    </w:p>
    <w:p w14:paraId="3D02471C" w14:textId="77777777" w:rsidR="005D3D65" w:rsidRPr="00D95AF2" w:rsidRDefault="006B5D1E" w:rsidP="005D3D65">
      <w:pPr>
        <w:pStyle w:val="NO"/>
      </w:pPr>
      <w:r w:rsidRPr="00D95AF2">
        <w:t>NOTE 1:</w:t>
      </w:r>
      <w:r w:rsidRPr="00D95AF2">
        <w:tab/>
        <w:t>Additional MS requirements for this case</w:t>
      </w:r>
      <w:r w:rsidR="008B1DA3" w:rsidRPr="00D95AF2">
        <w:t>, requirements for other MM or GMM causes,</w:t>
      </w:r>
      <w:r w:rsidRPr="00D95AF2">
        <w:t xml:space="preserve"> and requirements for the case when the MS receives a successfully integrity checked reject message are specified in subclauses 4.4.4.7, 4.5.1.1, 4.7.3.1.4, 4.7.3.2.4, 4.7.5.1.4, 4.7.5.2.4 and 4.7.13.4.</w:t>
      </w:r>
    </w:p>
    <w:p w14:paraId="1B6EDF1B" w14:textId="77777777" w:rsidR="005D3D65" w:rsidRPr="00D95AF2" w:rsidRDefault="005D3D65" w:rsidP="005D3D65">
      <w:r w:rsidRPr="00D95AF2">
        <w:t>The present subclause is applicable to A/Gb mode and Iu mode. In A/Gb mode,</w:t>
      </w:r>
    </w:p>
    <w:p w14:paraId="0771D1CC" w14:textId="77777777" w:rsidR="005D3D65" w:rsidRPr="00D95AF2" w:rsidRDefault="005D3D65" w:rsidP="005D3D65">
      <w:pPr>
        <w:pStyle w:val="B1"/>
      </w:pPr>
      <w:r w:rsidRPr="00D95AF2">
        <w:t>-</w:t>
      </w:r>
      <w:r w:rsidRPr="00D95AF2">
        <w:tab/>
        <w:t>for the CS domain, as integrity protection is not supported, all messages received by the MS are considered to be received "before the network has activated the integrity protection"; and</w:t>
      </w:r>
    </w:p>
    <w:p w14:paraId="348A416C" w14:textId="77777777" w:rsidR="006B5D1E" w:rsidRPr="00D95AF2" w:rsidRDefault="005D3D65" w:rsidP="005D3D65">
      <w:pPr>
        <w:pStyle w:val="B1"/>
      </w:pPr>
      <w:r w:rsidRPr="00D95AF2">
        <w:t>-</w:t>
      </w:r>
      <w:r w:rsidRPr="00D95AF2">
        <w:tab/>
        <w:t>for the PS domain, if integrity protection is not required (see subclause 4.7.1.2a.), all messages received by the MS are considered to be received "before the network has activated the integrity protection".</w:t>
      </w:r>
    </w:p>
    <w:p w14:paraId="36FC9C8F" w14:textId="77777777" w:rsidR="006B5D1E" w:rsidRPr="00D95AF2" w:rsidRDefault="006B5D1E" w:rsidP="006B5D1E">
      <w:r w:rsidRPr="00D95AF2">
        <w:t>The MS may maintain a list of PLMN-specific attempt counters and a list of PLMN-specific PS-attempt counters. The maximum number of possible entries in each list is implementation dependent.</w:t>
      </w:r>
    </w:p>
    <w:p w14:paraId="140EE900" w14:textId="77777777" w:rsidR="006B5D1E" w:rsidRPr="00D95AF2" w:rsidRDefault="006B5D1E" w:rsidP="006B5D1E">
      <w:r w:rsidRPr="00D95AF2">
        <w:t>Additionally, the MS may maintain one counter for "SIM/USIM considered invalid for non-GPRS services" events and one counter for "SIM/USIM considered invalid for GPRS services" events.</w:t>
      </w:r>
    </w:p>
    <w:p w14:paraId="1B0D70AE" w14:textId="77777777" w:rsidR="00896B7F" w:rsidRPr="00D95AF2" w:rsidRDefault="00896B7F" w:rsidP="00896B7F">
      <w:r w:rsidRPr="00D95AF2">
        <w:t>If the MS maintains the above lists of attempt counters and the event counters, a MS supporting N1 mode, shall store them in its non-volatile memory. The UE shall erase the lists and reset the event counters to zero when the UICC containing the USIM is removed. The counter values shall not be affected by the activation or deactivation of power saving mode.</w:t>
      </w:r>
    </w:p>
    <w:p w14:paraId="6DA88838" w14:textId="77777777" w:rsidR="003A2E2F" w:rsidRPr="00D95AF2" w:rsidRDefault="003A2E2F" w:rsidP="003A2E2F">
      <w:r w:rsidRPr="00D95AF2">
        <w:t>The MS may also maintain a list of "forbidden location areas for non-GPRS services" and a list of "forbidden location areas for GPRS services". If the MS is in a location area which is included in the list of "forbidden location areas for non-GPRS services", the MS shall not initiate any MM procedure. If the MS is in a location area which is included in the list of "forbidden location areas for GPRS services", the MS shall not initiate any GMM, SM, SMS or SS procedure for GPRS services.</w:t>
      </w:r>
    </w:p>
    <w:p w14:paraId="757EB158" w14:textId="77777777" w:rsidR="006B5D1E" w:rsidRPr="00D95AF2" w:rsidRDefault="006B5D1E" w:rsidP="006B5D1E">
      <w:r w:rsidRPr="00D95AF2">
        <w:t xml:space="preserve">If the MS receives a LOCATION UPDATING REJECT message without integrity protection </w:t>
      </w:r>
      <w:r w:rsidR="008B1DA3" w:rsidRPr="00D95AF2">
        <w:t xml:space="preserve">with MM cause value #2, #3, #6, #11, #12, #13 or #15 </w:t>
      </w:r>
      <w:r w:rsidRPr="00D95AF2">
        <w:t xml:space="preserve">before the </w:t>
      </w:r>
      <w:r w:rsidRPr="00D95AF2">
        <w:rPr>
          <w:rFonts w:hint="eastAsia"/>
        </w:rPr>
        <w:t xml:space="preserve">network has activated the integrity protection for </w:t>
      </w:r>
      <w:r w:rsidRPr="00D95AF2">
        <w:t>the CS</w:t>
      </w:r>
      <w:r w:rsidRPr="00D95AF2">
        <w:rPr>
          <w:rFonts w:hint="eastAsia"/>
        </w:rPr>
        <w:t xml:space="preserve"> domain</w:t>
      </w:r>
      <w:r w:rsidRPr="00D95AF2">
        <w:t xml:space="preserve">, the MS shall start timer T3247 with a random value uniformly drawn from the range between 30 minutes </w:t>
      </w:r>
      <w:r w:rsidR="006C141D" w:rsidRPr="00D95AF2">
        <w:t xml:space="preserve">and </w:t>
      </w:r>
      <w:r w:rsidRPr="00D95AF2">
        <w:t>60 minutes, if the timer is not running, and take the following actions:</w:t>
      </w:r>
    </w:p>
    <w:p w14:paraId="1866777B" w14:textId="77777777" w:rsidR="006B5D1E" w:rsidRPr="00D95AF2" w:rsidRDefault="006B5D1E" w:rsidP="006B5D1E">
      <w:pPr>
        <w:pStyle w:val="B1"/>
      </w:pPr>
      <w:r w:rsidRPr="00D95AF2">
        <w:t>1)</w:t>
      </w:r>
      <w:r w:rsidRPr="00D95AF2">
        <w:tab/>
        <w:t>if the MM cause value received is #3 or #6</w:t>
      </w:r>
      <w:r w:rsidR="006C141D" w:rsidRPr="00D95AF2">
        <w:t>,</w:t>
      </w:r>
      <w:r w:rsidRPr="00D95AF2">
        <w:t xml:space="preserve"> and</w:t>
      </w:r>
    </w:p>
    <w:p w14:paraId="2E025C90" w14:textId="77777777" w:rsidR="006B5D1E" w:rsidRPr="00D95AF2" w:rsidRDefault="006B5D1E" w:rsidP="006B5D1E">
      <w:pPr>
        <w:pStyle w:val="B2"/>
      </w:pPr>
      <w:r w:rsidRPr="00D95AF2">
        <w:lastRenderedPageBreak/>
        <w:t>a)</w:t>
      </w:r>
      <w:r w:rsidRPr="00D95AF2">
        <w:tab/>
        <w:t>if the MS maintains a counter for "SIM/USIM considered invalid for non-GPRS services" events and the counter has a value less than an MS implementation-specific maximum value, the MS shall:</w:t>
      </w:r>
    </w:p>
    <w:p w14:paraId="2BA5C09A" w14:textId="77777777" w:rsidR="006B5D1E" w:rsidRPr="00D95AF2" w:rsidRDefault="006B5D1E" w:rsidP="006B5D1E">
      <w:pPr>
        <w:pStyle w:val="B3"/>
      </w:pPr>
      <w:r w:rsidRPr="00D95AF2">
        <w:t>i)</w:t>
      </w:r>
      <w:r w:rsidRPr="00D95AF2">
        <w:tab/>
        <w:t xml:space="preserve">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w:t>
      </w:r>
    </w:p>
    <w:p w14:paraId="10DAA7F1" w14:textId="77777777" w:rsidR="005D3D65" w:rsidRPr="00D95AF2" w:rsidRDefault="006B5D1E" w:rsidP="006B5D1E">
      <w:pPr>
        <w:pStyle w:val="B3"/>
      </w:pPr>
      <w:r w:rsidRPr="00D95AF2">
        <w:tab/>
        <w:t>delete the list of equivalent PLMNs;</w:t>
      </w:r>
    </w:p>
    <w:p w14:paraId="2F6993C8" w14:textId="77777777" w:rsidR="006B5D1E" w:rsidRPr="00D95AF2" w:rsidRDefault="006B5D1E" w:rsidP="006B5D1E">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00572139" w14:textId="77777777" w:rsidR="008F7800" w:rsidRPr="00D95AF2" w:rsidRDefault="008F7800" w:rsidP="008F7800">
      <w:pPr>
        <w:pStyle w:val="B3"/>
      </w:pPr>
      <w:r w:rsidRPr="00D95AF2">
        <w:tab/>
        <w:t>in A/Gb mode, increment the counter for "SIM/USIM considered invalid for non-GPRS services" events;</w:t>
      </w:r>
    </w:p>
    <w:p w14:paraId="29A238B6" w14:textId="77777777" w:rsidR="006B5D1E" w:rsidRPr="00D95AF2" w:rsidRDefault="006B5D1E" w:rsidP="006B5D1E">
      <w:pPr>
        <w:pStyle w:val="B3"/>
      </w:pPr>
      <w:r w:rsidRPr="00D95AF2">
        <w:tab/>
        <w:t>store the current LAI in the list of "forbidden location areas for roaming"; and</w:t>
      </w:r>
    </w:p>
    <w:p w14:paraId="4F667004" w14:textId="77777777" w:rsidR="006B5D1E" w:rsidRPr="00D95AF2" w:rsidRDefault="006B5D1E" w:rsidP="006B5D1E">
      <w:pPr>
        <w:pStyle w:val="B3"/>
      </w:pPr>
      <w:r w:rsidRPr="00D95AF2">
        <w:tab/>
        <w:t>search for a suitable cell in another location area or a tracking area according to 3GPP TS 43.022 [82] and 3GPP TS 25.304 [98] or 3GPP TS 36.304 [121];</w:t>
      </w:r>
      <w:r w:rsidR="006C141D" w:rsidRPr="00D95AF2">
        <w:t xml:space="preserve"> or</w:t>
      </w:r>
    </w:p>
    <w:p w14:paraId="27E41FC6" w14:textId="77777777" w:rsidR="006B5D1E" w:rsidRPr="00D95AF2" w:rsidRDefault="006B5D1E" w:rsidP="006B5D1E">
      <w:pPr>
        <w:pStyle w:val="B3"/>
      </w:pPr>
      <w:r w:rsidRPr="00D95AF2">
        <w:t>ii)</w:t>
      </w:r>
      <w:r w:rsidRPr="00D95AF2">
        <w:tab/>
        <w:t>proceed as specified in subclause 4.4.4.7 and;</w:t>
      </w:r>
    </w:p>
    <w:p w14:paraId="75A3ABFE" w14:textId="77777777" w:rsidR="008F7800" w:rsidRPr="00D95AF2" w:rsidRDefault="006B5D1E" w:rsidP="008F7800">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230A30E7" w14:textId="77777777" w:rsidR="006B5D1E" w:rsidRPr="00D95AF2" w:rsidRDefault="008F7800" w:rsidP="008F7800">
      <w:pPr>
        <w:pStyle w:val="B3"/>
      </w:pPr>
      <w:r w:rsidRPr="00D95AF2">
        <w:tab/>
        <w:t xml:space="preserve">in A/Gb mode, increment the counter for "SIM/USIM considered invalid for non-GPRS services" events; </w:t>
      </w:r>
      <w:r w:rsidR="006C141D" w:rsidRPr="00D95AF2">
        <w:t>and</w:t>
      </w:r>
    </w:p>
    <w:p w14:paraId="5902CAAF" w14:textId="77777777" w:rsidR="006B5D1E" w:rsidRPr="00D95AF2" w:rsidRDefault="006B5D1E" w:rsidP="006B5D1E">
      <w:pPr>
        <w:pStyle w:val="B2"/>
      </w:pPr>
      <w:r w:rsidRPr="00D95AF2">
        <w:t>b)</w:t>
      </w:r>
      <w:r w:rsidRPr="00D95AF2">
        <w:tab/>
        <w:t>else the MS shall proceed as specified in subclause 4.4.4.7</w:t>
      </w:r>
      <w:r w:rsidR="006C141D" w:rsidRPr="00D95AF2">
        <w:t>;</w:t>
      </w:r>
    </w:p>
    <w:p w14:paraId="5B268153" w14:textId="77777777" w:rsidR="006B5D1E" w:rsidRPr="00D95AF2" w:rsidRDefault="006B5D1E" w:rsidP="006B5D1E">
      <w:pPr>
        <w:pStyle w:val="B1"/>
      </w:pPr>
      <w:r w:rsidRPr="00D95AF2">
        <w:t>2)</w:t>
      </w:r>
      <w:r w:rsidRPr="00D95AF2">
        <w:tab/>
        <w:t>if the MM cause value received is #2</w:t>
      </w:r>
      <w:r w:rsidR="006C141D" w:rsidRPr="00D95AF2">
        <w:t>,</w:t>
      </w:r>
      <w:r w:rsidRPr="00D95AF2">
        <w:t xml:space="preserve"> and</w:t>
      </w:r>
    </w:p>
    <w:p w14:paraId="6F3C409D" w14:textId="77777777" w:rsidR="006B5D1E" w:rsidRPr="00D95AF2" w:rsidRDefault="006B5D1E" w:rsidP="006B5D1E">
      <w:pPr>
        <w:pStyle w:val="B2"/>
      </w:pPr>
      <w:r w:rsidRPr="00D95AF2">
        <w:t>a)</w:t>
      </w:r>
      <w:r w:rsidRPr="00D95AF2">
        <w:tab/>
        <w:t>if the MS maintains a counter for "SIM/USIM considered invalid for non-GPRS services" events and the counter has a value less than an MS implementation-specific maximum value, the MS shall:</w:t>
      </w:r>
    </w:p>
    <w:p w14:paraId="7587C3B6" w14:textId="77777777" w:rsidR="006B5D1E" w:rsidRPr="00D95AF2" w:rsidRDefault="006B5D1E" w:rsidP="006B5D1E">
      <w:pPr>
        <w:pStyle w:val="B3"/>
      </w:pPr>
      <w:r w:rsidRPr="00D95AF2">
        <w:t>i)</w:t>
      </w:r>
      <w:r w:rsidRPr="00D95AF2">
        <w:tab/>
        <w:t xml:space="preserve">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w:t>
      </w:r>
    </w:p>
    <w:p w14:paraId="746C26E8" w14:textId="77777777" w:rsidR="005D3D65" w:rsidRPr="00D95AF2" w:rsidRDefault="006B5D1E" w:rsidP="006B5D1E">
      <w:pPr>
        <w:pStyle w:val="B3"/>
      </w:pPr>
      <w:r w:rsidRPr="00D95AF2">
        <w:tab/>
        <w:t>delete the list of equivalent PLMNs;</w:t>
      </w:r>
    </w:p>
    <w:p w14:paraId="741D93FB" w14:textId="77777777" w:rsidR="006B5D1E" w:rsidRPr="00D95AF2" w:rsidRDefault="006B5D1E" w:rsidP="006B5D1E">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2DC2EE35" w14:textId="77777777" w:rsidR="008F7800" w:rsidRPr="00D95AF2" w:rsidRDefault="008F7800" w:rsidP="008F7800">
      <w:pPr>
        <w:pStyle w:val="B3"/>
      </w:pPr>
      <w:r w:rsidRPr="00D95AF2">
        <w:tab/>
        <w:t>in A/Gb mode, increment the counter for "SIM/USIM considered invalid for non-GPRS services" events;</w:t>
      </w:r>
    </w:p>
    <w:p w14:paraId="2A3941FE" w14:textId="77777777" w:rsidR="003A2E2F" w:rsidRPr="00D95AF2" w:rsidRDefault="003A2E2F" w:rsidP="008F7800">
      <w:pPr>
        <w:pStyle w:val="B3"/>
      </w:pPr>
      <w:r w:rsidRPr="00D95AF2">
        <w:tab/>
        <w:t>if the MS maintains a list of "forbidden location areas for non-GPRS services" and a list of "forbidden location areas for GPRS services", proceed as follows:</w:t>
      </w:r>
    </w:p>
    <w:p w14:paraId="71A585D6" w14:textId="77777777" w:rsidR="006B5D1E" w:rsidRPr="00D95AF2" w:rsidRDefault="003A2E2F" w:rsidP="003A2E2F">
      <w:pPr>
        <w:pStyle w:val="B4"/>
      </w:pPr>
      <w:r w:rsidRPr="00D95AF2">
        <w:tab/>
        <w:t>if the current LAI is already included in the list of "forbidden location areas for GPRS services" or the MS is not operating in MS operation mode A or B, store the current LAI in the list of "forbidden location areas for roaming"; otherwise store the current LAI in the list of "forbidden location areas for non-GPRS services";</w:t>
      </w:r>
      <w:r w:rsidR="006B5D1E" w:rsidRPr="00D95AF2">
        <w:t xml:space="preserve"> and</w:t>
      </w:r>
    </w:p>
    <w:p w14:paraId="760C5767" w14:textId="77777777" w:rsidR="006B5D1E" w:rsidRPr="00D95AF2" w:rsidRDefault="006B5D1E" w:rsidP="006B5D1E">
      <w:pPr>
        <w:pStyle w:val="B3"/>
      </w:pPr>
      <w:r w:rsidRPr="00D95AF2">
        <w:tab/>
      </w:r>
      <w:r w:rsidR="003A2E2F" w:rsidRPr="00D95AF2">
        <w:t xml:space="preserve">attempt to select </w:t>
      </w:r>
      <w:r w:rsidRPr="00D95AF2">
        <w:t>a suitable cell according to 3GPP TS 43.022 [82] and 3GPP TS 25.304 [98] or 3GPP TS 36.304 [121]</w:t>
      </w:r>
      <w:r w:rsidR="003A2E2F" w:rsidRPr="00D95AF2">
        <w:t>, different from the cell where the LOCATION UPDATING REJECT was received</w:t>
      </w:r>
      <w:r w:rsidRPr="00D95AF2">
        <w:t>;</w:t>
      </w:r>
      <w:r w:rsidR="006C141D" w:rsidRPr="00D95AF2">
        <w:t xml:space="preserve"> or</w:t>
      </w:r>
    </w:p>
    <w:p w14:paraId="52820394" w14:textId="77777777" w:rsidR="003A2E2F" w:rsidRPr="00D95AF2" w:rsidRDefault="003A2E2F" w:rsidP="003A2E2F">
      <w:pPr>
        <w:pStyle w:val="NO"/>
      </w:pPr>
      <w:r w:rsidRPr="00D95AF2">
        <w:t>NOTE 2:</w:t>
      </w:r>
      <w:r w:rsidRPr="00D95AF2">
        <w:tab/>
        <w:t>The cell on which the reject was received could still be a suitable cell.</w:t>
      </w:r>
    </w:p>
    <w:p w14:paraId="60D013AA" w14:textId="77777777" w:rsidR="006B5D1E" w:rsidRPr="00D95AF2" w:rsidRDefault="006B5D1E" w:rsidP="006B5D1E">
      <w:pPr>
        <w:pStyle w:val="B3"/>
      </w:pPr>
      <w:r w:rsidRPr="00D95AF2">
        <w:t>ii)</w:t>
      </w:r>
      <w:r w:rsidRPr="00D95AF2">
        <w:tab/>
        <w:t>proceed as specified in subclause 4.4.4.7 and;</w:t>
      </w:r>
    </w:p>
    <w:p w14:paraId="298F44DD" w14:textId="77777777" w:rsidR="008F7800" w:rsidRPr="00D95AF2" w:rsidRDefault="006B5D1E" w:rsidP="008F7800">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78519F88" w14:textId="77777777" w:rsidR="006B5D1E" w:rsidRPr="00D95AF2" w:rsidRDefault="008F7800" w:rsidP="008F7800">
      <w:pPr>
        <w:pStyle w:val="B3"/>
      </w:pPr>
      <w:r w:rsidRPr="00D95AF2">
        <w:tab/>
        <w:t>in A/Gb mode, increment the counter for "SIM/USIM considered invalid for non-GPRS services" events;</w:t>
      </w:r>
      <w:r w:rsidR="006C141D" w:rsidRPr="00D95AF2">
        <w:t xml:space="preserve"> and</w:t>
      </w:r>
    </w:p>
    <w:p w14:paraId="6E622F05" w14:textId="77777777" w:rsidR="006B5D1E" w:rsidRPr="00D95AF2" w:rsidRDefault="006B5D1E" w:rsidP="006B5D1E">
      <w:pPr>
        <w:pStyle w:val="B2"/>
      </w:pPr>
      <w:r w:rsidRPr="00D95AF2">
        <w:lastRenderedPageBreak/>
        <w:t>b)</w:t>
      </w:r>
      <w:r w:rsidRPr="00D95AF2">
        <w:tab/>
        <w:t>else the MS shall proceed as specified in subclause 4.4.4.7</w:t>
      </w:r>
      <w:r w:rsidR="006C141D" w:rsidRPr="00D95AF2">
        <w:t>;</w:t>
      </w:r>
    </w:p>
    <w:p w14:paraId="47B2D484" w14:textId="77777777" w:rsidR="006B5D1E" w:rsidRPr="00D95AF2" w:rsidRDefault="006B5D1E" w:rsidP="006B5D1E">
      <w:pPr>
        <w:pStyle w:val="B1"/>
      </w:pPr>
      <w:r w:rsidRPr="00D95AF2">
        <w:t>3)</w:t>
      </w:r>
      <w:r w:rsidRPr="00D95AF2">
        <w:tab/>
        <w:t>if the MM cause value received is #12, #13 or #15, the MS shall additionally proceed as specified in subclause 4.4.4.7</w:t>
      </w:r>
      <w:r w:rsidR="006C141D" w:rsidRPr="00D95AF2">
        <w:t>;</w:t>
      </w:r>
    </w:p>
    <w:p w14:paraId="328FB5FA" w14:textId="77777777" w:rsidR="006B5D1E" w:rsidRPr="00D95AF2" w:rsidRDefault="006B5D1E" w:rsidP="006B5D1E">
      <w:pPr>
        <w:pStyle w:val="B1"/>
      </w:pPr>
      <w:r w:rsidRPr="00D95AF2">
        <w:t>4)</w:t>
      </w:r>
      <w:r w:rsidRPr="00D95AF2">
        <w:tab/>
        <w:t>if the MM cause value received is #11 and the MS is in its HPLMN or in a PLMN that is within the EHPLMN list</w:t>
      </w:r>
      <w:r w:rsidR="00C01D54" w:rsidRPr="00D95AF2">
        <w:t xml:space="preserve"> </w:t>
      </w:r>
      <w:r w:rsidR="00C01D54" w:rsidRPr="00D95AF2">
        <w:rPr>
          <w:rFonts w:hint="eastAsia"/>
          <w:lang w:eastAsia="ja-JP"/>
        </w:rPr>
        <w:t>(if the EHPLMN list is present)</w:t>
      </w:r>
      <w:r w:rsidRPr="00D95AF2">
        <w:t>:</w:t>
      </w:r>
    </w:p>
    <w:p w14:paraId="4E45127C" w14:textId="77777777" w:rsidR="006B5D1E" w:rsidRPr="00D95AF2" w:rsidRDefault="006B5D1E" w:rsidP="006B5D1E">
      <w:pPr>
        <w:pStyle w:val="B2"/>
      </w:pPr>
      <w:r w:rsidRPr="00D95AF2">
        <w:tab/>
        <w:t xml:space="preserve">the MS shall 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 Additionally, the MS shall store the current LAI in the list of "forbidden location areas for roaming"; and</w:t>
      </w:r>
    </w:p>
    <w:p w14:paraId="4AE2F0A5" w14:textId="77777777" w:rsidR="006B5D1E" w:rsidRPr="00D95AF2" w:rsidRDefault="006B5D1E" w:rsidP="006B5D1E">
      <w:pPr>
        <w:pStyle w:val="B2"/>
      </w:pPr>
      <w:r w:rsidRPr="00D95AF2">
        <w:tab/>
        <w:t>the MS shall search for a suitable cell in another location area or a tracking area according to 3GPP TS 43.022 [82] and 3GPP TS 25.304 [98] or 3GPP TS 36.304 [121];</w:t>
      </w:r>
      <w:r w:rsidR="006C141D" w:rsidRPr="00D95AF2">
        <w:t xml:space="preserve"> and</w:t>
      </w:r>
    </w:p>
    <w:p w14:paraId="7F36BC5C" w14:textId="77777777" w:rsidR="006B5D1E" w:rsidRPr="00D95AF2" w:rsidRDefault="006B5D1E" w:rsidP="006B5D1E">
      <w:pPr>
        <w:pStyle w:val="B1"/>
      </w:pPr>
      <w:r w:rsidRPr="00D95AF2">
        <w:t>5)</w:t>
      </w:r>
      <w:r w:rsidRPr="00D95AF2">
        <w:tab/>
        <w:t xml:space="preserve">if the MM cause value received is #11 and if the </w:t>
      </w:r>
      <w:r w:rsidR="006C141D" w:rsidRPr="00D95AF2">
        <w:t xml:space="preserve">MS </w:t>
      </w:r>
      <w:r w:rsidRPr="00D95AF2">
        <w:t>is not in its HPLMN or in a PLMN that is within the EHPLMN list</w:t>
      </w:r>
      <w:r w:rsidR="00C01D54" w:rsidRPr="00D95AF2">
        <w:t xml:space="preserve"> </w:t>
      </w:r>
      <w:r w:rsidR="00C01D54" w:rsidRPr="00D95AF2">
        <w:rPr>
          <w:rFonts w:hint="eastAsia"/>
          <w:lang w:eastAsia="ja-JP"/>
        </w:rPr>
        <w:t>(if the EHPLMN list is present)</w:t>
      </w:r>
      <w:r w:rsidR="006C141D" w:rsidRPr="00D95AF2">
        <w:t>,</w:t>
      </w:r>
      <w:r w:rsidRPr="00D95AF2">
        <w:t xml:space="preserve"> in addition to the MS </w:t>
      </w:r>
      <w:r w:rsidR="006C141D" w:rsidRPr="00D95AF2">
        <w:t xml:space="preserve">requirements specified </w:t>
      </w:r>
      <w:r w:rsidRPr="00D95AF2">
        <w:t>in subclause 4.4.4.7</w:t>
      </w:r>
      <w:r w:rsidR="006C141D" w:rsidRPr="00D95AF2">
        <w:t>,</w:t>
      </w:r>
    </w:p>
    <w:p w14:paraId="71E50E21" w14:textId="77777777" w:rsidR="006B5D1E" w:rsidRPr="00D95AF2" w:rsidRDefault="006B5D1E" w:rsidP="006B5D1E">
      <w:pPr>
        <w:pStyle w:val="B2"/>
      </w:pPr>
      <w:r w:rsidRPr="00D95AF2">
        <w:t>-</w:t>
      </w:r>
      <w:r w:rsidRPr="00D95AF2">
        <w:tab/>
        <w:t>if the MS maintains a list of PLMN-specific attempt counters and the PLMN-specific attempt counter for the PLMN sending the reject message has a value less than an MS implementation-specific maximum value, the MS shall increment the PLMN-specific attempt counter for the PLMN.</w:t>
      </w:r>
    </w:p>
    <w:p w14:paraId="7B5BF9CD" w14:textId="77777777" w:rsidR="006B5D1E" w:rsidRPr="00D95AF2" w:rsidRDefault="006B5D1E" w:rsidP="006B5D1E">
      <w:r w:rsidRPr="00D95AF2">
        <w:t xml:space="preserve">If the MS receives a CM SERVICE REJECT or ABORT message with MM cause value #6 without integrity protection before the </w:t>
      </w:r>
      <w:r w:rsidRPr="00D95AF2">
        <w:rPr>
          <w:rFonts w:hint="eastAsia"/>
        </w:rPr>
        <w:t xml:space="preserve">network has activated the integrity protection for </w:t>
      </w:r>
      <w:r w:rsidRPr="00D95AF2">
        <w:t>the CS</w:t>
      </w:r>
      <w:r w:rsidRPr="00D95AF2">
        <w:rPr>
          <w:rFonts w:hint="eastAsia"/>
        </w:rPr>
        <w:t xml:space="preserve"> domain</w:t>
      </w:r>
      <w:r w:rsidRPr="00D95AF2">
        <w:t xml:space="preserve">, the MS shall start timer T3247 with a random value uniformly drawn from the range between 30 minutes </w:t>
      </w:r>
      <w:r w:rsidR="006C141D" w:rsidRPr="00D95AF2">
        <w:t xml:space="preserve">and </w:t>
      </w:r>
      <w:r w:rsidRPr="00D95AF2">
        <w:t>60 minutes, if the timer is not running, and</w:t>
      </w:r>
    </w:p>
    <w:p w14:paraId="128B2A62" w14:textId="77777777" w:rsidR="006B5D1E" w:rsidRPr="00D95AF2" w:rsidRDefault="006B5D1E" w:rsidP="006B5D1E">
      <w:pPr>
        <w:pStyle w:val="B1"/>
      </w:pPr>
      <w:r w:rsidRPr="00D95AF2">
        <w:t>a)</w:t>
      </w:r>
      <w:r w:rsidRPr="00D95AF2">
        <w:tab/>
        <w:t>if the MS maintains a counter for "SIM/USIM considered invalid for non-GPRS services" events and the counter has a value less than an MS implementation-specific maximum value, the MS shall:</w:t>
      </w:r>
    </w:p>
    <w:p w14:paraId="7FE59D48" w14:textId="77777777" w:rsidR="006B5D1E" w:rsidRPr="00D95AF2" w:rsidRDefault="006B5D1E" w:rsidP="006B5D1E">
      <w:pPr>
        <w:pStyle w:val="B2"/>
      </w:pPr>
      <w:r w:rsidRPr="00D95AF2">
        <w:t>i)</w:t>
      </w:r>
      <w:r w:rsidRPr="00D95AF2">
        <w:tab/>
        <w:t>proceed as specified in subclauses 4.5.1.1 or 4.3.5.2 respectively with the exception that the MS shall not consider the SIM/USIM as invalid for non-GPRS services and;</w:t>
      </w:r>
    </w:p>
    <w:p w14:paraId="26CFCF64" w14:textId="77777777" w:rsidR="006B5D1E" w:rsidRPr="00D95AF2" w:rsidRDefault="006B5D1E" w:rsidP="006B5D1E">
      <w:pPr>
        <w:pStyle w:val="B2"/>
      </w:pPr>
      <w:r w:rsidRPr="00D95AF2">
        <w:tab/>
        <w:t>delete the list of equivalent PLMNs;</w:t>
      </w:r>
    </w:p>
    <w:p w14:paraId="0D53E91A" w14:textId="77777777" w:rsidR="008F7800" w:rsidRPr="00D95AF2" w:rsidRDefault="006B5D1E" w:rsidP="008F7800">
      <w:pPr>
        <w:pStyle w:val="B2"/>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67223FA4" w14:textId="77777777" w:rsidR="006B5D1E" w:rsidRPr="00D95AF2" w:rsidRDefault="008F7800" w:rsidP="008F7800">
      <w:pPr>
        <w:pStyle w:val="B2"/>
      </w:pPr>
      <w:r w:rsidRPr="00D95AF2">
        <w:tab/>
        <w:t>in A/Gb mode, increment the counter for "SIM/USIM considered invalid for non-GPRS services" events;</w:t>
      </w:r>
    </w:p>
    <w:p w14:paraId="27F0756F" w14:textId="77777777" w:rsidR="006B5D1E" w:rsidRPr="00D95AF2" w:rsidRDefault="006B5D1E" w:rsidP="006B5D1E">
      <w:pPr>
        <w:pStyle w:val="B2"/>
      </w:pPr>
      <w:r w:rsidRPr="00D95AF2">
        <w:tab/>
        <w:t>reset the location update attempt counter;</w:t>
      </w:r>
    </w:p>
    <w:p w14:paraId="4ED5EAA8" w14:textId="77777777" w:rsidR="006B5D1E" w:rsidRPr="00D95AF2" w:rsidRDefault="006B5D1E" w:rsidP="006B5D1E">
      <w:pPr>
        <w:pStyle w:val="B2"/>
      </w:pPr>
      <w:r w:rsidRPr="00D95AF2">
        <w:tab/>
        <w:t>store the current LAI in the list of "forbidden location areas for roaming"; and</w:t>
      </w:r>
    </w:p>
    <w:p w14:paraId="7F9805DF" w14:textId="77777777" w:rsidR="006B5D1E" w:rsidRPr="00D95AF2" w:rsidRDefault="006B5D1E" w:rsidP="006B5D1E">
      <w:pPr>
        <w:pStyle w:val="B2"/>
      </w:pPr>
      <w:r w:rsidRPr="00D95AF2">
        <w:tab/>
        <w:t>search for a suitable cell in another location area or a tracking area according to 3GPP TS 43.022 [82] and 3GPP TS 25.304 [98] or 3GPP TS 36.304 [121];</w:t>
      </w:r>
      <w:r w:rsidR="006C141D" w:rsidRPr="00D95AF2">
        <w:t xml:space="preserve"> or</w:t>
      </w:r>
    </w:p>
    <w:p w14:paraId="062629DC" w14:textId="77777777" w:rsidR="006B5D1E" w:rsidRPr="00D95AF2" w:rsidRDefault="006B5D1E" w:rsidP="006B5D1E">
      <w:pPr>
        <w:pStyle w:val="B2"/>
      </w:pPr>
      <w:r w:rsidRPr="00D95AF2">
        <w:t>ii)</w:t>
      </w:r>
      <w:r w:rsidRPr="00D95AF2">
        <w:tab/>
        <w:t>proceed as specified in subclauses 4.5.1.1 or 4.3.5.2 respectively and;</w:t>
      </w:r>
    </w:p>
    <w:p w14:paraId="01209B7E" w14:textId="77777777" w:rsidR="008F7800" w:rsidRPr="00D95AF2" w:rsidRDefault="006B5D1E" w:rsidP="008F7800">
      <w:pPr>
        <w:pStyle w:val="B2"/>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5AF9D796" w14:textId="77777777" w:rsidR="006B5D1E" w:rsidRPr="00D95AF2" w:rsidRDefault="008F7800" w:rsidP="008F7800">
      <w:pPr>
        <w:pStyle w:val="B2"/>
      </w:pPr>
      <w:r w:rsidRPr="00D95AF2">
        <w:tab/>
        <w:t>in A/Gb mode, increment the counter for "SIM/USIM considered invalid for non-GPRS services" events;</w:t>
      </w:r>
      <w:r w:rsidR="006C141D" w:rsidRPr="00D95AF2">
        <w:t xml:space="preserve"> and</w:t>
      </w:r>
    </w:p>
    <w:p w14:paraId="3DD072C8" w14:textId="77777777" w:rsidR="006B5D1E" w:rsidRPr="00D95AF2" w:rsidRDefault="006B5D1E" w:rsidP="006B5D1E">
      <w:pPr>
        <w:pStyle w:val="B1"/>
      </w:pPr>
      <w:r w:rsidRPr="00D95AF2">
        <w:t>b)</w:t>
      </w:r>
      <w:r w:rsidRPr="00D95AF2">
        <w:tab/>
        <w:t>else the MS shall proceed as specified in subclause 4.5.1.1 or 4.3.5.2 respectively.</w:t>
      </w:r>
    </w:p>
    <w:p w14:paraId="00D02712" w14:textId="77777777" w:rsidR="006B5D1E" w:rsidRPr="00D95AF2" w:rsidRDefault="006B5D1E" w:rsidP="006B5D1E">
      <w:r w:rsidRPr="00D95AF2">
        <w:t xml:space="preserve">If the MS receives an ATTACH REJECT or ROUTING AREA UPDATE REJECT message without integrity protection </w:t>
      </w:r>
      <w:r w:rsidR="008B1DA3" w:rsidRPr="00D95AF2">
        <w:t xml:space="preserve">with GMM cause value #3, #6, #7, #8, #11, #12, #13, #14 or #15 </w:t>
      </w:r>
      <w:r w:rsidRPr="00D95AF2">
        <w:t xml:space="preserve">before the </w:t>
      </w:r>
      <w:r w:rsidRPr="00D95AF2">
        <w:rPr>
          <w:rFonts w:hint="eastAsia"/>
        </w:rPr>
        <w:t xml:space="preserve">network has activated the integrity protection for </w:t>
      </w:r>
      <w:r w:rsidRPr="00D95AF2">
        <w:t>the PS</w:t>
      </w:r>
      <w:r w:rsidRPr="00D95AF2">
        <w:rPr>
          <w:rFonts w:hint="eastAsia"/>
        </w:rPr>
        <w:t xml:space="preserve"> domain</w:t>
      </w:r>
      <w:r w:rsidRPr="00D95AF2">
        <w:t>, the MS shall start timer T3</w:t>
      </w:r>
      <w:r w:rsidR="00F354D2" w:rsidRPr="00D95AF2">
        <w:rPr>
          <w:rFonts w:hint="eastAsia"/>
          <w:lang w:eastAsia="zh-CN"/>
        </w:rPr>
        <w:t>2</w:t>
      </w:r>
      <w:r w:rsidRPr="00D95AF2">
        <w:t xml:space="preserve">47 with a random value uniformly drawn from the range between 30 minutes </w:t>
      </w:r>
      <w:r w:rsidR="006C141D" w:rsidRPr="00D95AF2">
        <w:t xml:space="preserve">and </w:t>
      </w:r>
      <w:r w:rsidRPr="00D95AF2">
        <w:t>60 minutes, if the timer is not running, and shall take the following actions:</w:t>
      </w:r>
    </w:p>
    <w:p w14:paraId="4C778ACC" w14:textId="77777777" w:rsidR="006B5D1E" w:rsidRPr="00D95AF2" w:rsidRDefault="006C141D" w:rsidP="006B5D1E">
      <w:pPr>
        <w:pStyle w:val="B1"/>
      </w:pPr>
      <w:r w:rsidRPr="00D95AF2">
        <w:t>6</w:t>
      </w:r>
      <w:r w:rsidR="006B5D1E" w:rsidRPr="00D95AF2">
        <w:t>)</w:t>
      </w:r>
      <w:r w:rsidR="006B5D1E" w:rsidRPr="00D95AF2">
        <w:tab/>
        <w:t>if the GMM cause value received is #3, #6, or #8</w:t>
      </w:r>
      <w:r w:rsidRPr="00D95AF2">
        <w:t>,</w:t>
      </w:r>
      <w:r w:rsidR="006B5D1E" w:rsidRPr="00D95AF2">
        <w:t xml:space="preserve"> and</w:t>
      </w:r>
    </w:p>
    <w:p w14:paraId="211482DD" w14:textId="77777777" w:rsidR="006B5D1E" w:rsidRPr="00D95AF2" w:rsidRDefault="006B5D1E" w:rsidP="006B5D1E">
      <w:pPr>
        <w:pStyle w:val="B2"/>
      </w:pPr>
      <w:r w:rsidRPr="00D95AF2">
        <w:t>a)</w:t>
      </w:r>
      <w:r w:rsidRPr="00D95AF2">
        <w:tab/>
        <w:t>if the MS maintains a counter for "SIM/USIM considered invalid for GPRS services" events and the counter has a value less than an MS implementation-specific maximum value, the MS shall:</w:t>
      </w:r>
    </w:p>
    <w:p w14:paraId="2AED138E" w14:textId="77777777" w:rsidR="006B5D1E" w:rsidRPr="00D95AF2" w:rsidRDefault="006B5D1E" w:rsidP="006B5D1E">
      <w:pPr>
        <w:pStyle w:val="B3"/>
      </w:pPr>
      <w:r w:rsidRPr="00D95AF2">
        <w:lastRenderedPageBreak/>
        <w:t>i)</w:t>
      </w:r>
      <w:r w:rsidRPr="00D95AF2">
        <w:tab/>
        <w:t>set the GPRS update status to GU3 ROAMING NOT ALLOWED (and shall store it according to subclause 4.1.3.2) and shall delete any RAI, P-TMSI, P-TMSI signature and GPRS ciphering key sequence number;</w:t>
      </w:r>
    </w:p>
    <w:p w14:paraId="6413FC0F" w14:textId="77777777" w:rsidR="006B5D1E" w:rsidRPr="00D95AF2" w:rsidRDefault="006B5D1E" w:rsidP="006B5D1E">
      <w:pPr>
        <w:pStyle w:val="B3"/>
      </w:pPr>
      <w:r w:rsidRPr="00D95AF2">
        <w:tab/>
        <w:t>delete the list of equivalent PLMNs;</w:t>
      </w:r>
    </w:p>
    <w:p w14:paraId="6DB9C49B" w14:textId="77777777" w:rsidR="006B5D1E" w:rsidRPr="00D95AF2" w:rsidRDefault="006B5D1E" w:rsidP="006B5D1E">
      <w:pPr>
        <w:pStyle w:val="B3"/>
      </w:pPr>
      <w:r w:rsidRPr="00D95AF2">
        <w:tab/>
        <w:t>increment the counter for "SIM/USIM considered invalid for GPRS services" events;</w:t>
      </w:r>
    </w:p>
    <w:p w14:paraId="0AB86380" w14:textId="77777777" w:rsidR="006B5D1E" w:rsidRPr="00D95AF2" w:rsidRDefault="006B5D1E" w:rsidP="006B5D1E">
      <w:pPr>
        <w:pStyle w:val="B3"/>
      </w:pPr>
      <w:r w:rsidRPr="00D95AF2">
        <w:tab/>
        <w:t xml:space="preserve">if the MS maintains a counter for "SIM/USIM considered invalid for non-GPRS services" events and the counter has a value less than an MS implementation-specific maximum value, </w:t>
      </w:r>
      <w:r w:rsidR="005D3D65" w:rsidRPr="00D95AF2">
        <w:t>set the update status to U3 ROAMING NOT ALLOWED, delete any TMSI, LAI and ciphering key sequence number</w:t>
      </w:r>
      <w:r w:rsidR="006A6068" w:rsidRPr="00D95AF2">
        <w:t xml:space="preserve">. If the MS is operating in MS operation mode A and an RR connection exists, the MS shall abort the RR connection, unless an emergency call is ongoing. </w:t>
      </w:r>
      <w:r w:rsidR="008F7800" w:rsidRPr="00D95AF2">
        <w:t>In Iu mode, t</w:t>
      </w:r>
      <w:r w:rsidR="006A6068" w:rsidRPr="00D95AF2">
        <w:t>he MS shall</w:t>
      </w:r>
      <w:r w:rsidR="005D3D65" w:rsidRPr="00D95AF2">
        <w:t xml:space="preserve"> </w:t>
      </w:r>
      <w:r w:rsidRPr="00D95AF2">
        <w:t>increment the counter for "SIM/USIM considered invalid for non-GPRS services" events</w:t>
      </w:r>
      <w:r w:rsidR="008F7800" w:rsidRPr="00D95AF2">
        <w:t>, if not already incremented over the same RRC connection. In A/Gb mode, the MS shall increment the counter for "SIM/USIM considered invalid for non-GPRS services" events</w:t>
      </w:r>
      <w:r w:rsidRPr="00D95AF2">
        <w:t>;</w:t>
      </w:r>
    </w:p>
    <w:p w14:paraId="5ECDDC45" w14:textId="77777777" w:rsidR="006B5D1E" w:rsidRPr="00D95AF2" w:rsidRDefault="006B5D1E" w:rsidP="006B5D1E">
      <w:pPr>
        <w:pStyle w:val="B3"/>
      </w:pPr>
      <w:r w:rsidRPr="00D95AF2">
        <w:tab/>
        <w:t>if a GPRS attach or routing area updating procedure was performed, reset the GPRS attach attempt counter or the routing area updating attempt counter, respectively;</w:t>
      </w:r>
    </w:p>
    <w:p w14:paraId="1A883ACE" w14:textId="77777777" w:rsidR="00182C4D" w:rsidRPr="00D95AF2" w:rsidRDefault="00182C4D" w:rsidP="00182C4D">
      <w:pPr>
        <w:pStyle w:val="B3"/>
      </w:pPr>
      <w:r w:rsidRPr="00D95AF2">
        <w:tab/>
        <w:t>if S1 mode is supported by the MS, handle the EMM parameters attach attempt counter or tracking area updating attempt counter, EMM state, EPS update status, GUTI, last visited registered TAI, TAI list and KSI as specified in 3GPP TS 24.301 [120] for the case when an EPS attach or tracking area update procedure is rejected with the EMM cause of the same value in a NAS message without integrity protection;</w:t>
      </w:r>
    </w:p>
    <w:p w14:paraId="7744AE59" w14:textId="77777777" w:rsidR="006B5D1E" w:rsidRPr="00D95AF2" w:rsidRDefault="006B5D1E" w:rsidP="006B5D1E">
      <w:pPr>
        <w:pStyle w:val="B3"/>
      </w:pPr>
      <w:r w:rsidRPr="00D95AF2">
        <w:tab/>
        <w:t>store the current LAI in the list of "forbidden location areas for roaming" and enter the state GMM-DEREGISTERED.LIMITED-SERVICE; and</w:t>
      </w:r>
    </w:p>
    <w:p w14:paraId="20E19168" w14:textId="77777777" w:rsidR="006B5D1E" w:rsidRPr="00D95AF2" w:rsidRDefault="006B5D1E" w:rsidP="006B5D1E">
      <w:pPr>
        <w:pStyle w:val="B3"/>
      </w:pPr>
      <w:r w:rsidRPr="00D95AF2">
        <w:tab/>
        <w:t>search for a suitable cell in another location area or a tracking area according to 3GPP TS 43.022 [82] and 3GPP TS 25.304 [98] or 3GPP TS 36.304 [121];</w:t>
      </w:r>
      <w:r w:rsidR="00B31DB4" w:rsidRPr="00D95AF2">
        <w:t xml:space="preserve"> or</w:t>
      </w:r>
    </w:p>
    <w:p w14:paraId="08940D0A" w14:textId="77777777" w:rsidR="008B1DA3" w:rsidRPr="00D95AF2" w:rsidRDefault="006B5D1E" w:rsidP="008B1DA3">
      <w:pPr>
        <w:pStyle w:val="B3"/>
      </w:pPr>
      <w:r w:rsidRPr="00D95AF2">
        <w:t>ii)</w:t>
      </w:r>
      <w:r w:rsidRPr="00D95AF2">
        <w:tab/>
        <w:t>proceed as specified in subclauses 4.7.3.1.4, 4.7.3.2.4, 4.7.5.1.4, 4.7.5.2.4 and 4.7.13.4</w:t>
      </w:r>
      <w:r w:rsidR="00B31DB4" w:rsidRPr="00D95AF2">
        <w:t>;</w:t>
      </w:r>
      <w:r w:rsidRPr="00D95AF2">
        <w:t xml:space="preserve"> </w:t>
      </w:r>
    </w:p>
    <w:p w14:paraId="32C4EC56" w14:textId="77777777" w:rsidR="006B5D1E" w:rsidRPr="00D95AF2" w:rsidRDefault="008B1DA3" w:rsidP="008B1DA3">
      <w:pPr>
        <w:pStyle w:val="B3"/>
      </w:pPr>
      <w:r w:rsidRPr="00D95AF2">
        <w:tab/>
        <w:t xml:space="preserve">increment the counter for "SIM/USIM considered invalid for GPRS services" events; </w:t>
      </w:r>
      <w:r w:rsidR="006B5D1E" w:rsidRPr="00D95AF2">
        <w:t>and</w:t>
      </w:r>
    </w:p>
    <w:p w14:paraId="47AB5F75" w14:textId="77777777" w:rsidR="008F7800" w:rsidRPr="00D95AF2" w:rsidRDefault="006B5D1E" w:rsidP="008F7800">
      <w:pPr>
        <w:pStyle w:val="B3"/>
      </w:pPr>
      <w:r w:rsidRPr="00D95AF2">
        <w:tab/>
      </w:r>
      <w:r w:rsidR="008B1DA3" w:rsidRPr="00D95AF2">
        <w:t>if the MS maintains a counter for "SIM/USIM considered invalid for non-GPRS services" events and the counter has a value less than an MS implementation-specific maximum value</w:t>
      </w:r>
      <w:r w:rsidR="008F7800" w:rsidRPr="00D95AF2">
        <w:t>:</w:t>
      </w:r>
    </w:p>
    <w:p w14:paraId="1479D888" w14:textId="77777777" w:rsidR="008F7800" w:rsidRPr="00D95AF2" w:rsidRDefault="008F7800" w:rsidP="008F7800">
      <w:pPr>
        <w:pStyle w:val="B4"/>
      </w:pPr>
      <w:r w:rsidRPr="00D95AF2">
        <w:tab/>
        <w:t xml:space="preserve">in Iu mode, </w:t>
      </w:r>
      <w:r w:rsidR="006B5D1E" w:rsidRPr="00D95AF2">
        <w:t>increment the counter for "SIM/USIM considered invalid for non-GPRS services" events</w:t>
      </w:r>
      <w:r w:rsidRPr="00D95AF2">
        <w:t>, if not already incremented over the same RRC connection</w:t>
      </w:r>
    </w:p>
    <w:p w14:paraId="2174A8C2" w14:textId="77777777" w:rsidR="006B5D1E" w:rsidRPr="00D95AF2" w:rsidRDefault="008F7800" w:rsidP="008F7800">
      <w:pPr>
        <w:pStyle w:val="B4"/>
      </w:pPr>
      <w:r w:rsidRPr="00D95AF2">
        <w:tab/>
        <w:t>in A/Gb mode, increment the counter for "SIM/USIM considered invalid for non-GPRS services" events</w:t>
      </w:r>
      <w:r w:rsidR="006B5D1E" w:rsidRPr="00D95AF2">
        <w:t>;</w:t>
      </w:r>
      <w:r w:rsidR="00B31DB4" w:rsidRPr="00D95AF2">
        <w:t xml:space="preserve"> and</w:t>
      </w:r>
    </w:p>
    <w:p w14:paraId="137ADBAB" w14:textId="77777777" w:rsidR="006B5D1E" w:rsidRPr="00D95AF2" w:rsidRDefault="006B5D1E" w:rsidP="006B5D1E">
      <w:pPr>
        <w:pStyle w:val="B2"/>
      </w:pPr>
      <w:r w:rsidRPr="00D95AF2">
        <w:t>b)</w:t>
      </w:r>
      <w:r w:rsidRPr="00D95AF2">
        <w:tab/>
        <w:t>else the MS shall proceed as specified in subclause 4.7.3.1.4, 4.7.3.2.4, 4.7.5.1.4, 4.7.5.2.4 and 4.7.13.4</w:t>
      </w:r>
      <w:r w:rsidR="00B31DB4" w:rsidRPr="00D95AF2">
        <w:t>;</w:t>
      </w:r>
    </w:p>
    <w:p w14:paraId="6B49E3A5" w14:textId="77777777" w:rsidR="006B5D1E" w:rsidRPr="00D95AF2" w:rsidRDefault="00B31DB4" w:rsidP="006B5D1E">
      <w:pPr>
        <w:pStyle w:val="B1"/>
      </w:pPr>
      <w:r w:rsidRPr="00D95AF2">
        <w:t>7</w:t>
      </w:r>
      <w:r w:rsidR="006B5D1E" w:rsidRPr="00D95AF2">
        <w:t>)</w:t>
      </w:r>
      <w:r w:rsidR="006B5D1E" w:rsidRPr="00D95AF2">
        <w:tab/>
        <w:t>if the GMM cause value received is #7</w:t>
      </w:r>
      <w:r w:rsidRPr="00D95AF2">
        <w:t>,</w:t>
      </w:r>
      <w:r w:rsidR="006B5D1E" w:rsidRPr="00D95AF2">
        <w:t xml:space="preserve"> and</w:t>
      </w:r>
    </w:p>
    <w:p w14:paraId="0CAF1772" w14:textId="77777777" w:rsidR="006B5D1E" w:rsidRPr="00D95AF2" w:rsidRDefault="006B5D1E" w:rsidP="006B5D1E">
      <w:pPr>
        <w:pStyle w:val="B2"/>
      </w:pPr>
      <w:r w:rsidRPr="00D95AF2">
        <w:t>a)</w:t>
      </w:r>
      <w:r w:rsidRPr="00D95AF2">
        <w:tab/>
        <w:t>if the MS maintains a counter for "SIM/USIM considered invalid for GPRS services" events and the counter has a value less than an MS implementation-specific maximum value, the MS shall:</w:t>
      </w:r>
    </w:p>
    <w:p w14:paraId="34233679" w14:textId="77777777" w:rsidR="006B5D1E" w:rsidRPr="00D95AF2" w:rsidRDefault="006B5D1E" w:rsidP="006B5D1E">
      <w:pPr>
        <w:pStyle w:val="B3"/>
      </w:pPr>
      <w:r w:rsidRPr="00D95AF2">
        <w:t>i)</w:t>
      </w:r>
      <w:r w:rsidRPr="00D95AF2">
        <w:tab/>
        <w:t>set the GPRS update status to GU3 ROAMING NOT ALLOWED (and shall store it according to subclause 4.1.3.2) and shall delete any RAI, P-TMSI, P-TMSI signature and GPRS ciphering key sequence number;</w:t>
      </w:r>
    </w:p>
    <w:p w14:paraId="45ED936D" w14:textId="77777777" w:rsidR="006B5D1E" w:rsidRPr="00D95AF2" w:rsidRDefault="006B5D1E" w:rsidP="006B5D1E">
      <w:pPr>
        <w:pStyle w:val="B3"/>
      </w:pPr>
      <w:r w:rsidRPr="00D95AF2">
        <w:tab/>
        <w:t>delete the list of equivalent PLMNs;</w:t>
      </w:r>
    </w:p>
    <w:p w14:paraId="463DA3C6" w14:textId="77777777" w:rsidR="006B5D1E" w:rsidRPr="00D95AF2" w:rsidRDefault="006B5D1E" w:rsidP="006B5D1E">
      <w:pPr>
        <w:pStyle w:val="B3"/>
      </w:pPr>
      <w:r w:rsidRPr="00D95AF2">
        <w:tab/>
        <w:t>increment the counter for "SIM/USIM considered invalid for GPRS services" events;</w:t>
      </w:r>
    </w:p>
    <w:p w14:paraId="45C0C157" w14:textId="77777777" w:rsidR="006B5D1E" w:rsidRPr="00D95AF2" w:rsidRDefault="006B5D1E" w:rsidP="006B5D1E">
      <w:pPr>
        <w:pStyle w:val="B3"/>
      </w:pPr>
      <w:r w:rsidRPr="00D95AF2">
        <w:t>-</w:t>
      </w:r>
      <w:r w:rsidRPr="00D95AF2">
        <w:tab/>
        <w:t>if a GPRS attach or routing area updating procedure was performed, reset the GPRS attach attempt counter or the routing area updating attempt counter, respectively;</w:t>
      </w:r>
    </w:p>
    <w:p w14:paraId="0EC5FB5A" w14:textId="77777777" w:rsidR="00ED4C9D" w:rsidRPr="00D95AF2" w:rsidRDefault="006B5D1E" w:rsidP="00ED4C9D">
      <w:pPr>
        <w:pStyle w:val="B3"/>
      </w:pPr>
      <w:r w:rsidRPr="00D95AF2">
        <w:tab/>
      </w:r>
      <w:r w:rsidR="00ED4C9D" w:rsidRPr="00D95AF2">
        <w:t xml:space="preserve">if S1 mode is supported by the MS, handle the EMM parameters attach attempt counter or tracking area updating attempt counter, EMM state, EPS update status, GUTI, last visited registered TAI, TAI list and KSI as specified in 3GPP TS 24.301 [120] for the case when an EPS attach or tracking area update </w:t>
      </w:r>
      <w:r w:rsidR="00ED4C9D" w:rsidRPr="00D95AF2">
        <w:lastRenderedPageBreak/>
        <w:t>procedure is rejected with the EMM cause of the same value in a NAS message without integrity protection;</w:t>
      </w:r>
    </w:p>
    <w:p w14:paraId="5C486FE1" w14:textId="77777777" w:rsidR="003A2E2F" w:rsidRPr="00D95AF2" w:rsidRDefault="00ED4C9D" w:rsidP="003A2E2F">
      <w:pPr>
        <w:pStyle w:val="B3"/>
      </w:pPr>
      <w:r w:rsidRPr="00D95AF2">
        <w:tab/>
      </w:r>
      <w:r w:rsidR="006B5D1E" w:rsidRPr="00D95AF2">
        <w:t>enter the state GMM-DEREGISTERED.LIMITED-SERVICE;</w:t>
      </w:r>
    </w:p>
    <w:p w14:paraId="61F8EFD1" w14:textId="77777777" w:rsidR="003A2E2F" w:rsidRPr="00D95AF2" w:rsidRDefault="003A2E2F" w:rsidP="003A2E2F">
      <w:pPr>
        <w:pStyle w:val="B3"/>
      </w:pPr>
      <w:r w:rsidRPr="00D95AF2">
        <w:tab/>
        <w:t>if the MS maintains a list of "forbidden location areas for non-GPRS services" and a list of "forbidden location areas for GPRS services", proceed as follows:</w:t>
      </w:r>
    </w:p>
    <w:p w14:paraId="2615000A" w14:textId="77777777" w:rsidR="006B5D1E" w:rsidRPr="00D95AF2" w:rsidRDefault="003A2E2F" w:rsidP="003A2E2F">
      <w:pPr>
        <w:pStyle w:val="B4"/>
      </w:pPr>
      <w:r w:rsidRPr="00D95AF2">
        <w:tab/>
        <w:t xml:space="preserve">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 </w:t>
      </w:r>
      <w:r w:rsidR="006B5D1E" w:rsidRPr="00D95AF2">
        <w:t>and</w:t>
      </w:r>
    </w:p>
    <w:p w14:paraId="0EAF54AE" w14:textId="77777777" w:rsidR="006B5D1E" w:rsidRPr="00D95AF2" w:rsidRDefault="006B5D1E" w:rsidP="006B5D1E">
      <w:pPr>
        <w:pStyle w:val="B3"/>
      </w:pPr>
      <w:r w:rsidRPr="00D95AF2">
        <w:tab/>
      </w:r>
      <w:r w:rsidR="003A2E2F" w:rsidRPr="00D95AF2">
        <w:t xml:space="preserve">attempt to select </w:t>
      </w:r>
      <w:r w:rsidRPr="00D95AF2">
        <w:t>a suitable cell according to 3GPP TS 43.022 [82] and 3GPP TS 25.304 [98] or 3GPP TS 36.304 [121]</w:t>
      </w:r>
      <w:r w:rsidR="003A2E2F" w:rsidRPr="00D95AF2">
        <w:t>, different from the cell where the ATTACH REJECT or ROUTING AREA UPDATING REJECT was received</w:t>
      </w:r>
      <w:r w:rsidRPr="00D95AF2">
        <w:t>;</w:t>
      </w:r>
      <w:r w:rsidR="00B31DB4" w:rsidRPr="00D95AF2">
        <w:t xml:space="preserve"> or</w:t>
      </w:r>
    </w:p>
    <w:p w14:paraId="775050E7" w14:textId="77777777" w:rsidR="003A2E2F" w:rsidRPr="00D95AF2" w:rsidRDefault="003A2E2F" w:rsidP="003A2E2F">
      <w:pPr>
        <w:pStyle w:val="NO"/>
      </w:pPr>
      <w:r w:rsidRPr="00D95AF2">
        <w:t>NOTE 3:</w:t>
      </w:r>
      <w:r w:rsidRPr="00D95AF2">
        <w:tab/>
        <w:t>The cell on which the reject was received could still be a suitable cell.</w:t>
      </w:r>
    </w:p>
    <w:p w14:paraId="5F3CA8E0" w14:textId="77777777" w:rsidR="006B5D1E" w:rsidRPr="00D95AF2" w:rsidRDefault="006B5D1E" w:rsidP="006B5D1E">
      <w:pPr>
        <w:pStyle w:val="B3"/>
      </w:pPr>
      <w:r w:rsidRPr="00D95AF2">
        <w:t>ii)</w:t>
      </w:r>
      <w:r w:rsidRPr="00D95AF2">
        <w:tab/>
        <w:t>proceed as specified in subclauses 4.7.3.1.4, 4.7.3.2.4, 4.7.5.1.4, 4.7.5.2.4 and 4.7.13.4</w:t>
      </w:r>
      <w:r w:rsidR="00B31DB4" w:rsidRPr="00D95AF2">
        <w:t>;</w:t>
      </w:r>
      <w:r w:rsidRPr="00D95AF2">
        <w:t xml:space="preserve"> and</w:t>
      </w:r>
    </w:p>
    <w:p w14:paraId="35277610" w14:textId="77777777" w:rsidR="006B5D1E" w:rsidRPr="00D95AF2" w:rsidRDefault="006B5D1E" w:rsidP="006B5D1E">
      <w:pPr>
        <w:pStyle w:val="B3"/>
      </w:pPr>
      <w:r w:rsidRPr="00D95AF2">
        <w:tab/>
        <w:t>increment the counter for "SIM/USIM considered invalid for GPRS services" events;</w:t>
      </w:r>
      <w:r w:rsidR="00B31DB4" w:rsidRPr="00D95AF2">
        <w:t xml:space="preserve"> and</w:t>
      </w:r>
    </w:p>
    <w:p w14:paraId="45E911BD" w14:textId="77777777" w:rsidR="006B5D1E" w:rsidRPr="00D95AF2" w:rsidRDefault="006B5D1E" w:rsidP="006B5D1E">
      <w:pPr>
        <w:pStyle w:val="B2"/>
      </w:pPr>
      <w:r w:rsidRPr="00D95AF2">
        <w:t>b)</w:t>
      </w:r>
      <w:r w:rsidRPr="00D95AF2">
        <w:tab/>
        <w:t>else the MS shall proceed as specified in subclause 4.7.3.1.4, 4.7.3.2.4, 4.7.5.1.4, 4.7.5.2.4 and 4.7.13.4</w:t>
      </w:r>
      <w:r w:rsidR="00B31DB4" w:rsidRPr="00D95AF2">
        <w:t>;</w:t>
      </w:r>
    </w:p>
    <w:p w14:paraId="195A55E8" w14:textId="77777777" w:rsidR="006B5D1E" w:rsidRPr="00D95AF2" w:rsidRDefault="00B31DB4" w:rsidP="006B5D1E">
      <w:pPr>
        <w:pStyle w:val="B1"/>
      </w:pPr>
      <w:r w:rsidRPr="00D95AF2">
        <w:t>8</w:t>
      </w:r>
      <w:r w:rsidR="006B5D1E" w:rsidRPr="00D95AF2">
        <w:t>)</w:t>
      </w:r>
      <w:r w:rsidR="006B5D1E" w:rsidRPr="00D95AF2">
        <w:tab/>
        <w:t>if the GMM cause value received is #12, #13 or #15, the MS shall additionally proceed as specified in subclauses 4.7.3.1.4, 4.7.3.2.4, 4.7.5.1.4, 4.7.5.2.4 and 4.7.13.4</w:t>
      </w:r>
      <w:r w:rsidRPr="00D95AF2">
        <w:t>;</w:t>
      </w:r>
    </w:p>
    <w:p w14:paraId="399E5B61" w14:textId="77777777" w:rsidR="006B5D1E" w:rsidRPr="00D95AF2" w:rsidRDefault="00B31DB4" w:rsidP="006B5D1E">
      <w:pPr>
        <w:pStyle w:val="B1"/>
      </w:pPr>
      <w:r w:rsidRPr="00D95AF2">
        <w:t>9</w:t>
      </w:r>
      <w:r w:rsidR="006B5D1E" w:rsidRPr="00D95AF2">
        <w:t>)</w:t>
      </w:r>
      <w:r w:rsidR="006B5D1E" w:rsidRPr="00D95AF2">
        <w:tab/>
        <w:t>if the GMM cause value received is #11 or #14 and the MS is in its HPLMN or in a PLMN that is within the EHPLMN list</w:t>
      </w:r>
      <w:r w:rsidR="00C01D54" w:rsidRPr="00D95AF2">
        <w:t xml:space="preserve"> </w:t>
      </w:r>
      <w:r w:rsidR="00C01D54" w:rsidRPr="00D95AF2">
        <w:rPr>
          <w:rFonts w:hint="eastAsia"/>
          <w:lang w:eastAsia="ja-JP"/>
        </w:rPr>
        <w:t>(if the EHPLMN list is present)</w:t>
      </w:r>
      <w:r w:rsidR="006B5D1E" w:rsidRPr="00D95AF2">
        <w:t>:</w:t>
      </w:r>
    </w:p>
    <w:p w14:paraId="0B2477A0" w14:textId="77777777" w:rsidR="006B5D1E" w:rsidRPr="00D95AF2" w:rsidRDefault="006B5D1E" w:rsidP="006B5D1E">
      <w:pPr>
        <w:pStyle w:val="B2"/>
      </w:pPr>
      <w:r w:rsidRPr="00D95AF2">
        <w:t>-</w:t>
      </w:r>
      <w:r w:rsidRPr="00D95AF2">
        <w:tab/>
        <w:t>the MS shall set the GPRS update status to GU3 ROAMING NOT ALLOWED (and shall store it according to subclause 4.1.3.2) and shall delete any RAI, P-TMSI, P-TMSI signature and GPRS ciphering key sequence number. The MS shall delete the list of equivalent PLMNs. Additionally, if a GPRS attach or the routing area updating procedure was performed, the MS shall reset the GPRS attach attempt counter or the routing area updating attempt counter respectively;</w:t>
      </w:r>
    </w:p>
    <w:p w14:paraId="110DF15F" w14:textId="77777777" w:rsidR="006B5D1E" w:rsidRPr="00D95AF2" w:rsidRDefault="006B5D1E" w:rsidP="006B5D1E">
      <w:pPr>
        <w:pStyle w:val="B2"/>
      </w:pPr>
      <w:r w:rsidRPr="00D95AF2">
        <w:t>-</w:t>
      </w:r>
      <w:r w:rsidRPr="00D95AF2">
        <w:tab/>
      </w:r>
      <w:r w:rsidR="00235BC3" w:rsidRPr="00D95AF2">
        <w:t xml:space="preserve">for GMM cause value #11, </w:t>
      </w:r>
      <w:r w:rsidRPr="00D95AF2">
        <w:t>the MS shall store the current LAI in the list of "forbidden location areas for roaming", and enter the state GMM-DEREGISTERED.LIMITED-SERVICE;</w:t>
      </w:r>
    </w:p>
    <w:p w14:paraId="5EF17E7C" w14:textId="77777777" w:rsidR="00235BC3" w:rsidRPr="00D95AF2" w:rsidRDefault="00235BC3" w:rsidP="00235BC3">
      <w:pPr>
        <w:pStyle w:val="B2"/>
      </w:pPr>
      <w:r w:rsidRPr="00D95AF2">
        <w:t>-</w:t>
      </w:r>
      <w:r w:rsidRPr="00D95AF2">
        <w:tab/>
        <w:t>for GMM cause value #14, the MS shall enter the state GMM-DEREGISTERED.LIMITED-SERVICE. If the MS maintains a list of "forbidden location areas for non-GPRS services" and a list of "forbidden location areas for GPRS services", proceed as follows:</w:t>
      </w:r>
    </w:p>
    <w:p w14:paraId="718E44FE" w14:textId="77777777" w:rsidR="00235BC3" w:rsidRPr="00D95AF2" w:rsidRDefault="00235BC3" w:rsidP="00235BC3">
      <w:pPr>
        <w:pStyle w:val="B3"/>
      </w:pPr>
      <w:r w:rsidRPr="00D95AF2">
        <w:tab/>
        <w:t>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w:t>
      </w:r>
    </w:p>
    <w:p w14:paraId="79F9BE54" w14:textId="77777777" w:rsidR="006B5D1E" w:rsidRPr="00D95AF2" w:rsidRDefault="006B5D1E" w:rsidP="006B5D1E">
      <w:pPr>
        <w:pStyle w:val="B2"/>
      </w:pPr>
      <w:r w:rsidRPr="00D95AF2">
        <w:t>-</w:t>
      </w:r>
      <w:r w:rsidRPr="00D95AF2">
        <w:tab/>
        <w:t xml:space="preserve">if S1 mode is supported in the MS, the MS shall handle the EMM parameters EMM state, EPS update status, GUTI, last visited registered TAI, TAI list, KSI and attach attempt counter </w:t>
      </w:r>
      <w:r w:rsidR="00B31DB4" w:rsidRPr="00D95AF2">
        <w:t xml:space="preserve">or tracking area updating attempt counter </w:t>
      </w:r>
      <w:r w:rsidRPr="00D95AF2">
        <w:t>as specified in 3GPP TS 24.301 [120] for the case when the procedure is rejected with the EMM cause with the same value without integrity protection; and</w:t>
      </w:r>
    </w:p>
    <w:p w14:paraId="7D0798AB" w14:textId="77777777" w:rsidR="006B5D1E" w:rsidRPr="00D95AF2" w:rsidRDefault="006B5D1E" w:rsidP="006B5D1E">
      <w:pPr>
        <w:pStyle w:val="B2"/>
      </w:pPr>
      <w:r w:rsidRPr="00D95AF2">
        <w:t>-</w:t>
      </w:r>
      <w:r w:rsidRPr="00D95AF2">
        <w:tab/>
        <w:t>the MS shall search for a suitable cell in another location area or in another tracking area according to 3GPP TS 43.022 [82] and 3GPP TS 25.304 [98] or 3GPP TS 36.304 [121].</w:t>
      </w:r>
    </w:p>
    <w:p w14:paraId="2778D793" w14:textId="77777777" w:rsidR="006B5D1E" w:rsidRPr="00D95AF2" w:rsidRDefault="00B31DB4" w:rsidP="006B5D1E">
      <w:pPr>
        <w:pStyle w:val="B1"/>
      </w:pPr>
      <w:r w:rsidRPr="00D95AF2">
        <w:t>10</w:t>
      </w:r>
      <w:r w:rsidR="006B5D1E" w:rsidRPr="00D95AF2">
        <w:t>)</w:t>
      </w:r>
      <w:r w:rsidR="006B5D1E" w:rsidRPr="00D95AF2">
        <w:tab/>
        <w:t>if the GMM cause value received is #11 and the MS is not in its HPLMN or in a PLMN that is within the EHPLMN list</w:t>
      </w:r>
      <w:r w:rsidR="00C01D54" w:rsidRPr="00D95AF2">
        <w:t xml:space="preserve"> </w:t>
      </w:r>
      <w:r w:rsidR="00C01D54" w:rsidRPr="00D95AF2">
        <w:rPr>
          <w:rFonts w:hint="eastAsia"/>
          <w:lang w:eastAsia="ja-JP"/>
        </w:rPr>
        <w:t>(if the EHPLMN list is present)</w:t>
      </w:r>
      <w:r w:rsidRPr="00D95AF2">
        <w:t>,</w:t>
      </w:r>
      <w:r w:rsidR="006B5D1E" w:rsidRPr="00D95AF2">
        <w:t xml:space="preserve"> the MS shall additionally proceed as specified in subclauses  4.7.3.1.4, 4.7.3.2.4, 4.7.5.1.4, 4.7.5.2.4 and 4.7.13.4:</w:t>
      </w:r>
    </w:p>
    <w:p w14:paraId="61F2FB31" w14:textId="77777777" w:rsidR="006B5D1E" w:rsidRPr="00D95AF2" w:rsidRDefault="006B5D1E" w:rsidP="006B5D1E">
      <w:pPr>
        <w:pStyle w:val="B2"/>
      </w:pPr>
      <w:r w:rsidRPr="00D95AF2">
        <w:t>-</w:t>
      </w:r>
      <w:r w:rsidRPr="00D95AF2">
        <w:tab/>
        <w:t>Furthermore, if the MS maintains a list of PLMN-specific attempt counters and the PLMN-specific attempt counter for the PLMN sending the reject message has a value less than an MS implementation-specific maximum value, the MS shall increment the PLMN-specific attempt counter for the PLMN.</w:t>
      </w:r>
    </w:p>
    <w:p w14:paraId="419B6A02" w14:textId="77777777" w:rsidR="006B5D1E" w:rsidRPr="00D95AF2" w:rsidRDefault="00B31DB4" w:rsidP="006B5D1E">
      <w:pPr>
        <w:pStyle w:val="B1"/>
      </w:pPr>
      <w:r w:rsidRPr="00D95AF2">
        <w:lastRenderedPageBreak/>
        <w:t>11</w:t>
      </w:r>
      <w:r w:rsidR="006B5D1E" w:rsidRPr="00D95AF2">
        <w:t>)</w:t>
      </w:r>
      <w:r w:rsidR="006B5D1E" w:rsidRPr="00D95AF2">
        <w:tab/>
        <w:t>if the GMM cause value received is #14 and the MS is not in its HPLMN or in a PLMN that is within the EHPLMN list</w:t>
      </w:r>
      <w:r w:rsidR="00C01D54" w:rsidRPr="00D95AF2">
        <w:t xml:space="preserve"> </w:t>
      </w:r>
      <w:r w:rsidR="00C01D54" w:rsidRPr="00D95AF2">
        <w:rPr>
          <w:rFonts w:hint="eastAsia"/>
          <w:lang w:eastAsia="ja-JP"/>
        </w:rPr>
        <w:t>(if the EHPLMN list is present)</w:t>
      </w:r>
      <w:r w:rsidRPr="00D95AF2">
        <w:t>,</w:t>
      </w:r>
      <w:r w:rsidR="006B5D1E" w:rsidRPr="00D95AF2">
        <w:t xml:space="preserve"> the MS shall additionally proceed as specified in subclauses 4.7.3.1.4, 4.7.3.2.4, 4.7.5.1.4, and 4.7.5.2.4:</w:t>
      </w:r>
    </w:p>
    <w:p w14:paraId="023E9517" w14:textId="77777777" w:rsidR="006A6068" w:rsidRPr="00D95AF2" w:rsidRDefault="006B5D1E" w:rsidP="006A6068">
      <w:pPr>
        <w:pStyle w:val="B2"/>
      </w:pPr>
      <w:r w:rsidRPr="00D95AF2">
        <w:t>-</w:t>
      </w:r>
      <w:r w:rsidRPr="00D95AF2">
        <w:tab/>
        <w:t>Furthermore, if the MS maintains a list of PLMN-specific PS-attempt counters and the PLMN-specific PS-attempt counter for the PLMN sending the reject message has a value less than an MS implementation-specific maximum value, the MS shall increment the PLMN-specific PS-attempt counter for the PLMN.</w:t>
      </w:r>
    </w:p>
    <w:p w14:paraId="35EA35F9" w14:textId="77777777" w:rsidR="006A6068" w:rsidRPr="00D95AF2" w:rsidRDefault="006A6068" w:rsidP="006A6068">
      <w:pPr>
        <w:pStyle w:val="B2"/>
      </w:pPr>
      <w:r w:rsidRPr="00D95AF2">
        <w:t>-</w:t>
      </w:r>
      <w:r w:rsidRPr="00D95AF2">
        <w:tab/>
        <w:t>If the MS maintains a list of "forbidden location areas for non-GPRS services" and a list of "forbidden location areas for GPRS services", proceed as follows:</w:t>
      </w:r>
    </w:p>
    <w:p w14:paraId="75256826" w14:textId="77777777" w:rsidR="006B5D1E" w:rsidRPr="00D95AF2" w:rsidRDefault="006A6068" w:rsidP="006A6068">
      <w:pPr>
        <w:pStyle w:val="B3"/>
      </w:pPr>
      <w:r w:rsidRPr="00D95AF2">
        <w:tab/>
        <w:t>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 and the MS shall enter the state GMM-DEREGISTERED.LIMITED-SERVICE.</w:t>
      </w:r>
    </w:p>
    <w:p w14:paraId="371970B7" w14:textId="77777777" w:rsidR="006B5D1E" w:rsidRPr="00D95AF2" w:rsidRDefault="006B5D1E" w:rsidP="006B5D1E">
      <w:r w:rsidRPr="00D95AF2">
        <w:t xml:space="preserve">If the MS receives a SERVICE REJECT message without integrity protection with GMM cause value #3, #6, #7, #8, #11, #12, #13 or #15 before the </w:t>
      </w:r>
      <w:r w:rsidRPr="00D95AF2">
        <w:rPr>
          <w:rFonts w:hint="eastAsia"/>
        </w:rPr>
        <w:t xml:space="preserve">network has activated the integrity protection for </w:t>
      </w:r>
      <w:r w:rsidRPr="00D95AF2">
        <w:t>the PS</w:t>
      </w:r>
      <w:r w:rsidRPr="00D95AF2">
        <w:rPr>
          <w:rFonts w:hint="eastAsia"/>
        </w:rPr>
        <w:t xml:space="preserve"> domain</w:t>
      </w:r>
      <w:r w:rsidRPr="00D95AF2">
        <w:t xml:space="preserve">, the MS shall start timer </w:t>
      </w:r>
      <w:r w:rsidR="00F354D2" w:rsidRPr="00D95AF2">
        <w:t>T3</w:t>
      </w:r>
      <w:r w:rsidR="00F354D2" w:rsidRPr="00D95AF2">
        <w:rPr>
          <w:rFonts w:hint="eastAsia"/>
          <w:lang w:eastAsia="zh-CN"/>
        </w:rPr>
        <w:t>2</w:t>
      </w:r>
      <w:r w:rsidR="00F354D2" w:rsidRPr="00D95AF2">
        <w:t xml:space="preserve">47 </w:t>
      </w:r>
      <w:r w:rsidRPr="00D95AF2">
        <w:t xml:space="preserve">with a random value uniformly drawn from the range between 30 minutes </w:t>
      </w:r>
      <w:r w:rsidR="00B31DB4" w:rsidRPr="00D95AF2">
        <w:t xml:space="preserve">and </w:t>
      </w:r>
      <w:r w:rsidRPr="00D95AF2">
        <w:t xml:space="preserve">60 minutes, if the timer is not running, and proceed as specified under items </w:t>
      </w:r>
      <w:r w:rsidR="00B31DB4" w:rsidRPr="00D95AF2">
        <w:t xml:space="preserve">6, 7, 8, 9 and 10 </w:t>
      </w:r>
      <w:r w:rsidRPr="00D95AF2">
        <w:t>above.</w:t>
      </w:r>
    </w:p>
    <w:p w14:paraId="66060082" w14:textId="77777777" w:rsidR="006B5D1E" w:rsidRPr="00D95AF2" w:rsidRDefault="006B5D1E" w:rsidP="006B5D1E">
      <w:r w:rsidRPr="00D95AF2">
        <w:t>Upon expiry of timer T3</w:t>
      </w:r>
      <w:r w:rsidR="00F354D2" w:rsidRPr="00D95AF2">
        <w:rPr>
          <w:rFonts w:hint="eastAsia"/>
          <w:lang w:eastAsia="zh-CN"/>
        </w:rPr>
        <w:t>2</w:t>
      </w:r>
      <w:r w:rsidRPr="00D95AF2">
        <w:t>47, the MS shall:</w:t>
      </w:r>
    </w:p>
    <w:p w14:paraId="0F4E67E0" w14:textId="77777777" w:rsidR="006B5D1E" w:rsidRPr="00D95AF2" w:rsidRDefault="006B5D1E" w:rsidP="006B5D1E">
      <w:pPr>
        <w:pStyle w:val="B1"/>
      </w:pPr>
      <w:r w:rsidRPr="00D95AF2">
        <w:t>-</w:t>
      </w:r>
      <w:r w:rsidRPr="00D95AF2">
        <w:tab/>
        <w:t>erase the list of "forbidden location areas for regional provision of service" and the list of "forbidden location areas for roaming";</w:t>
      </w:r>
    </w:p>
    <w:p w14:paraId="4DF3BE63" w14:textId="77777777" w:rsidR="006B5D1E" w:rsidRPr="00D95AF2" w:rsidRDefault="006B5D1E" w:rsidP="006B5D1E">
      <w:pPr>
        <w:pStyle w:val="B1"/>
      </w:pPr>
      <w:r w:rsidRPr="00D95AF2">
        <w:t>-</w:t>
      </w:r>
      <w:r w:rsidRPr="00D95AF2">
        <w:tab/>
        <w:t>set the SIM/USIM to valid for non-GPRS services, if</w:t>
      </w:r>
    </w:p>
    <w:p w14:paraId="1ADBB6C8" w14:textId="77777777" w:rsidR="006B5D1E" w:rsidRPr="00D95AF2" w:rsidRDefault="006B5D1E" w:rsidP="006B5D1E">
      <w:pPr>
        <w:pStyle w:val="B2"/>
      </w:pPr>
      <w:r w:rsidRPr="00D95AF2">
        <w:t>-</w:t>
      </w:r>
      <w:r w:rsidRPr="00D95AF2">
        <w:tab/>
        <w:t xml:space="preserve">the MS does not maintain </w:t>
      </w:r>
      <w:r w:rsidR="00B31DB4" w:rsidRPr="00D95AF2">
        <w:t xml:space="preserve">a </w:t>
      </w:r>
      <w:r w:rsidRPr="00D95AF2">
        <w:t>counter for "SIM/USIM considered invalid for non-GPRS services" events; or</w:t>
      </w:r>
    </w:p>
    <w:p w14:paraId="79FFCFD3" w14:textId="77777777" w:rsidR="006B5D1E" w:rsidRPr="00D95AF2" w:rsidRDefault="006B5D1E" w:rsidP="006B5D1E">
      <w:pPr>
        <w:pStyle w:val="B2"/>
      </w:pPr>
      <w:r w:rsidRPr="00D95AF2">
        <w:t>-</w:t>
      </w:r>
      <w:r w:rsidRPr="00D95AF2">
        <w:tab/>
        <w:t>the MS maintains a counter for "SIM/USIM considered invalid for non-GPRS services" events and this counter has a value less than a</w:t>
      </w:r>
      <w:r w:rsidR="00B31DB4" w:rsidRPr="00D95AF2">
        <w:t>n MS</w:t>
      </w:r>
      <w:r w:rsidRPr="00D95AF2">
        <w:t xml:space="preserve"> implementation-specific maximum value.</w:t>
      </w:r>
    </w:p>
    <w:p w14:paraId="65D4C231" w14:textId="77777777" w:rsidR="006B5D1E" w:rsidRPr="00D95AF2" w:rsidRDefault="006B5D1E" w:rsidP="006B5D1E">
      <w:pPr>
        <w:pStyle w:val="B1"/>
      </w:pPr>
      <w:r w:rsidRPr="00D95AF2">
        <w:t>-</w:t>
      </w:r>
      <w:r w:rsidRPr="00D95AF2">
        <w:tab/>
        <w:t>set the SIM/USIM to valid for GPRS services, if</w:t>
      </w:r>
    </w:p>
    <w:p w14:paraId="2E2ACB69" w14:textId="77777777" w:rsidR="006B5D1E" w:rsidRPr="00D95AF2" w:rsidRDefault="006B5D1E" w:rsidP="006B5D1E">
      <w:pPr>
        <w:pStyle w:val="B2"/>
      </w:pPr>
      <w:r w:rsidRPr="00D95AF2">
        <w:t>-</w:t>
      </w:r>
      <w:r w:rsidRPr="00D95AF2">
        <w:tab/>
        <w:t xml:space="preserve">the MS does not maintain </w:t>
      </w:r>
      <w:r w:rsidR="00B31DB4" w:rsidRPr="00D95AF2">
        <w:t xml:space="preserve">a </w:t>
      </w:r>
      <w:r w:rsidRPr="00D95AF2">
        <w:t>counter for "SIM/USIM considered invalid for GPRS services" events; or</w:t>
      </w:r>
    </w:p>
    <w:p w14:paraId="3ACA4D6B" w14:textId="77777777" w:rsidR="006B5D1E" w:rsidRPr="00D95AF2" w:rsidRDefault="006B5D1E" w:rsidP="006B5D1E">
      <w:pPr>
        <w:pStyle w:val="B2"/>
      </w:pPr>
      <w:r w:rsidRPr="00D95AF2">
        <w:t>-</w:t>
      </w:r>
      <w:r w:rsidRPr="00D95AF2">
        <w:tab/>
        <w:t>the MS maintains a counter for "SIM/USIM considered invalid for GPRS services" events and this counter has a value less than an MS implementation-specific maximum value.</w:t>
      </w:r>
    </w:p>
    <w:p w14:paraId="7E08C647" w14:textId="77777777" w:rsidR="00DF3CDB" w:rsidRPr="00D95AF2" w:rsidRDefault="00DF3CDB" w:rsidP="00DF3CDB">
      <w:pPr>
        <w:pStyle w:val="B1"/>
      </w:pPr>
      <w:r w:rsidRPr="00D95AF2">
        <w:t>-</w:t>
      </w:r>
      <w:r w:rsidRPr="00D95AF2">
        <w:tab/>
        <w:t>erase the list of "forbidden location areas for non-GPRS services" and the list of "forbidden location areas for GPRS services", if the MS maintains these lists;</w:t>
      </w:r>
    </w:p>
    <w:p w14:paraId="31AB8BC7" w14:textId="77777777" w:rsidR="006B5D1E" w:rsidRPr="00D95AF2" w:rsidRDefault="006B5D1E" w:rsidP="006B5D1E">
      <w:pPr>
        <w:pStyle w:val="B1"/>
      </w:pPr>
      <w:r w:rsidRPr="00D95AF2">
        <w:t>-</w:t>
      </w:r>
      <w:r w:rsidRPr="00D95AF2">
        <w:tab/>
        <w:t xml:space="preserve">if the MS maintains a list of PLMN-specific attempt counters, for each PLMN-specific attempt counter that has a value greater than zero and less than an MS implementation-specific maximum value, remove the respective PLMN from the </w:t>
      </w:r>
      <w:r w:rsidR="00A854CD" w:rsidRPr="00D95AF2">
        <w:t>extension of the "</w:t>
      </w:r>
      <w:r w:rsidRPr="00D95AF2">
        <w:t>forbidden PLMN</w:t>
      </w:r>
      <w:r w:rsidR="00A854CD" w:rsidRPr="00D95AF2">
        <w:t>s"</w:t>
      </w:r>
      <w:r w:rsidRPr="00D95AF2">
        <w:t xml:space="preserve"> list;</w:t>
      </w:r>
    </w:p>
    <w:p w14:paraId="1D1E200C" w14:textId="77777777" w:rsidR="006B5D1E" w:rsidRPr="00D95AF2" w:rsidRDefault="006B5D1E" w:rsidP="006B5D1E">
      <w:pPr>
        <w:pStyle w:val="B1"/>
      </w:pPr>
      <w:r w:rsidRPr="00D95AF2">
        <w:t>-</w:t>
      </w:r>
      <w:r w:rsidRPr="00D95AF2">
        <w:tab/>
        <w:t>if the MS maintains a list of PLMN-specific PS-attempt counters, for each PLMN-specific PS-attempt counter that has a value greater than zero and less than an MS implementation-specif</w:t>
      </w:r>
      <w:r w:rsidR="00DF3CDB" w:rsidRPr="00D95AF2">
        <w:t>i</w:t>
      </w:r>
      <w:r w:rsidRPr="00D95AF2">
        <w:t>c maximum value, remove the respective PLMN from the "forbidden PLMNs for GPRS service" list. If the resulting "forbidden PLMNs for GPRS service" list is empty and the MS is supporting S1 mode, the MS re-enables the E-UTRA capability as specified in 3GPP TS 24.301 [120] for the case when timer T3247 expires;</w:t>
      </w:r>
    </w:p>
    <w:p w14:paraId="27C01C2A" w14:textId="77777777" w:rsidR="006B5D1E" w:rsidRPr="00D95AF2" w:rsidRDefault="006B5D1E" w:rsidP="006B5D1E">
      <w:pPr>
        <w:pStyle w:val="B1"/>
      </w:pPr>
      <w:r w:rsidRPr="00D95AF2">
        <w:t>-</w:t>
      </w:r>
      <w:r w:rsidRPr="00D95AF2">
        <w:tab/>
        <w:t xml:space="preserve">if the MS is supporting S1 mode, </w:t>
      </w:r>
      <w:r w:rsidR="001F73E1" w:rsidRPr="00D95AF2">
        <w:t xml:space="preserve">perform the actions </w:t>
      </w:r>
      <w:r w:rsidRPr="00D95AF2">
        <w:t>as specified in 3GPP TS 24.301 [120] for the case when timer T3247 expires;</w:t>
      </w:r>
    </w:p>
    <w:p w14:paraId="10054CC1" w14:textId="77777777" w:rsidR="001F73E1" w:rsidRPr="00D95AF2" w:rsidRDefault="001F73E1" w:rsidP="001F73E1">
      <w:pPr>
        <w:pStyle w:val="B1"/>
      </w:pPr>
      <w:r w:rsidRPr="00D95AF2">
        <w:t>-</w:t>
      </w:r>
      <w:r w:rsidRPr="00D95AF2">
        <w:tab/>
        <w:t>if the MS is supporting N1 mode, perform the actions as specified in 3GPP TS 24.501 [167] for the case when timer T3247 expires; and</w:t>
      </w:r>
    </w:p>
    <w:p w14:paraId="365E4541" w14:textId="77777777" w:rsidR="006B5D1E" w:rsidRPr="00D95AF2" w:rsidRDefault="006B5D1E" w:rsidP="006B5D1E">
      <w:pPr>
        <w:pStyle w:val="B1"/>
      </w:pPr>
      <w:r w:rsidRPr="00D95AF2">
        <w:t>-</w:t>
      </w:r>
      <w:r w:rsidRPr="00D95AF2">
        <w:tab/>
        <w:t>initiate a location updating procedure, GPRS attach procedure or routing area updating procedure, if still needed, dependent on MM state and update status, and GMM state and GPRS update status, or perform a PLMN selection according to 3GPP TS 23.122 [14].</w:t>
      </w:r>
    </w:p>
    <w:p w14:paraId="5993B0D8" w14:textId="77777777" w:rsidR="006B5D1E" w:rsidRPr="00D95AF2" w:rsidRDefault="006B5D1E" w:rsidP="006B5D1E">
      <w:r w:rsidRPr="00D95AF2">
        <w:t xml:space="preserve">If the MS maintains a list of PLMN-specific attempt counters and PLMN-specific PS-attempt counters, when the MS is switched off, the MS shall, for each PLMN-specific attempt counter that has a value greater than zero and less than the </w:t>
      </w:r>
      <w:r w:rsidRPr="00D95AF2">
        <w:lastRenderedPageBreak/>
        <w:t>MS implementation-specific maximum value, remove the respective PLMN from the forbidden PLMN list. When the SIM/USIM is removed, the MS should perform this action.</w:t>
      </w:r>
    </w:p>
    <w:p w14:paraId="11F42D55" w14:textId="77777777" w:rsidR="006B5D1E" w:rsidRPr="00D95AF2" w:rsidRDefault="006B5D1E" w:rsidP="006B5D1E">
      <w:pPr>
        <w:pStyle w:val="NO"/>
      </w:pPr>
      <w:r w:rsidRPr="00D95AF2">
        <w:t>NOTE </w:t>
      </w:r>
      <w:r w:rsidR="00DF3CDB" w:rsidRPr="00D95AF2">
        <w:t>4</w:t>
      </w:r>
      <w:r w:rsidRPr="00D95AF2">
        <w:t>:</w:t>
      </w:r>
      <w:r w:rsidRPr="00D95AF2">
        <w:tab/>
        <w:t xml:space="preserve">If the respective PLMN was stored in the extension of the "forbidden PLMNs" list, then according to 3GPP TS 23.122 [14] the MS will delete the contents of this extension when the </w:t>
      </w:r>
      <w:r w:rsidR="001D1FE1" w:rsidRPr="00D95AF2">
        <w:t xml:space="preserve">MS is switched off or the </w:t>
      </w:r>
      <w:r w:rsidRPr="00D95AF2">
        <w:t>SIM/USIM is removed.</w:t>
      </w:r>
    </w:p>
    <w:p w14:paraId="5F7BC7B4" w14:textId="77777777" w:rsidR="00F51E5C" w:rsidRPr="00D95AF2" w:rsidRDefault="00F51E5C" w:rsidP="00F17A1C">
      <w:pPr>
        <w:pStyle w:val="Heading4"/>
      </w:pPr>
      <w:bookmarkStart w:id="103" w:name="_Toc193382288"/>
      <w:bookmarkStart w:id="104" w:name="_CR4_1_1_7"/>
      <w:bookmarkEnd w:id="104"/>
      <w:r w:rsidRPr="00D95AF2">
        <w:t>4.1.1.7</w:t>
      </w:r>
      <w:r w:rsidRPr="00D95AF2">
        <w:tab/>
        <w:t>Handling of</w:t>
      </w:r>
      <w:r w:rsidRPr="00D95AF2">
        <w:rPr>
          <w:rFonts w:hint="eastAsia"/>
        </w:rPr>
        <w:t xml:space="preserve"> NAS level</w:t>
      </w:r>
      <w:r w:rsidRPr="00D95AF2">
        <w:t xml:space="preserve"> </w:t>
      </w:r>
      <w:r w:rsidR="009A7096" w:rsidRPr="00D95AF2">
        <w:t xml:space="preserve">mobility management </w:t>
      </w:r>
      <w:r w:rsidRPr="00D95AF2">
        <w:t>congestion control</w:t>
      </w:r>
      <w:bookmarkEnd w:id="103"/>
    </w:p>
    <w:p w14:paraId="2AA93C94" w14:textId="77777777" w:rsidR="00F51E5C" w:rsidRPr="00D95AF2" w:rsidRDefault="00F51E5C" w:rsidP="00F51E5C">
      <w:r w:rsidRPr="00D95AF2">
        <w:rPr>
          <w:rFonts w:hint="eastAsia"/>
        </w:rPr>
        <w:t xml:space="preserve">The network </w:t>
      </w:r>
      <w:r w:rsidRPr="00D95AF2">
        <w:t xml:space="preserve">may </w:t>
      </w:r>
      <w:r w:rsidRPr="00D95AF2">
        <w:rPr>
          <w:rFonts w:hint="eastAsia"/>
        </w:rPr>
        <w:t>detect</w:t>
      </w:r>
      <w:r w:rsidRPr="00D95AF2">
        <w:t xml:space="preserve"> GMM</w:t>
      </w:r>
      <w:r w:rsidR="00001C4B" w:rsidRPr="00D95AF2">
        <w:t xml:space="preserve"> or MM</w:t>
      </w:r>
      <w:r w:rsidRPr="00D95AF2">
        <w:t xml:space="preserve"> signalling congestion</w:t>
      </w:r>
      <w:r w:rsidRPr="00D95AF2">
        <w:rPr>
          <w:rFonts w:hint="eastAsia"/>
        </w:rPr>
        <w:t xml:space="preserve"> and perform </w:t>
      </w:r>
      <w:r w:rsidRPr="00D95AF2">
        <w:t>NAS level</w:t>
      </w:r>
      <w:r w:rsidRPr="00D95AF2">
        <w:rPr>
          <w:rFonts w:hint="eastAsia"/>
        </w:rPr>
        <w:t xml:space="preserve"> </w:t>
      </w:r>
      <w:r w:rsidR="009A7096" w:rsidRPr="00D95AF2">
        <w:t xml:space="preserve">mobility management </w:t>
      </w:r>
      <w:r w:rsidRPr="00D95AF2">
        <w:rPr>
          <w:rFonts w:hint="eastAsia"/>
        </w:rPr>
        <w:t>congestion</w:t>
      </w:r>
      <w:r w:rsidRPr="00D95AF2">
        <w:t xml:space="preserve"> </w:t>
      </w:r>
      <w:r w:rsidRPr="00D95AF2">
        <w:rPr>
          <w:rFonts w:hint="eastAsia"/>
        </w:rPr>
        <w:t>control</w:t>
      </w:r>
      <w:r w:rsidRPr="00D95AF2">
        <w:t xml:space="preserve">. </w:t>
      </w:r>
      <w:r w:rsidR="00001C4B" w:rsidRPr="00D95AF2">
        <w:t xml:space="preserve">PS domain </w:t>
      </w:r>
      <w:r w:rsidRPr="00D95AF2">
        <w:t>NAS level</w:t>
      </w:r>
      <w:r w:rsidRPr="00D95AF2">
        <w:rPr>
          <w:rFonts w:hint="eastAsia"/>
        </w:rPr>
        <w:t xml:space="preserve"> </w:t>
      </w:r>
      <w:r w:rsidR="009A7096" w:rsidRPr="00D95AF2">
        <w:t xml:space="preserve">mobility management </w:t>
      </w:r>
      <w:r w:rsidRPr="00D95AF2">
        <w:rPr>
          <w:rFonts w:hint="eastAsia"/>
        </w:rPr>
        <w:t>congestion</w:t>
      </w:r>
      <w:r w:rsidRPr="00D95AF2">
        <w:t xml:space="preserve"> </w:t>
      </w:r>
      <w:r w:rsidRPr="00D95AF2">
        <w:rPr>
          <w:rFonts w:hint="eastAsia"/>
        </w:rPr>
        <w:t>control</w:t>
      </w:r>
      <w:r w:rsidRPr="00D95AF2">
        <w:t xml:space="preserve"> consists of general NAS level mobility management </w:t>
      </w:r>
      <w:r w:rsidR="009A7096" w:rsidRPr="00D95AF2">
        <w:rPr>
          <w:rFonts w:hint="eastAsia"/>
        </w:rPr>
        <w:t xml:space="preserve">congestion </w:t>
      </w:r>
      <w:r w:rsidRPr="00D95AF2">
        <w:t>control and subscribed APN based congestion control</w:t>
      </w:r>
      <w:r w:rsidRPr="00D95AF2">
        <w:rPr>
          <w:rFonts w:hint="eastAsia"/>
        </w:rPr>
        <w:t>.</w:t>
      </w:r>
      <w:r w:rsidR="00001C4B" w:rsidRPr="00D95AF2">
        <w:t xml:space="preserve"> CS domain NAS level</w:t>
      </w:r>
      <w:r w:rsidR="00001C4B" w:rsidRPr="00D95AF2">
        <w:rPr>
          <w:rFonts w:hint="eastAsia"/>
        </w:rPr>
        <w:t xml:space="preserve"> </w:t>
      </w:r>
      <w:r w:rsidR="009A7096" w:rsidRPr="00D95AF2">
        <w:t xml:space="preserve">mobility management </w:t>
      </w:r>
      <w:r w:rsidR="00001C4B" w:rsidRPr="00D95AF2">
        <w:rPr>
          <w:rFonts w:hint="eastAsia"/>
        </w:rPr>
        <w:t>congestion</w:t>
      </w:r>
      <w:r w:rsidR="00001C4B" w:rsidRPr="00D95AF2">
        <w:t xml:space="preserve"> </w:t>
      </w:r>
      <w:r w:rsidR="00001C4B" w:rsidRPr="00D95AF2">
        <w:rPr>
          <w:rFonts w:hint="eastAsia"/>
        </w:rPr>
        <w:t>control</w:t>
      </w:r>
      <w:r w:rsidR="00001C4B" w:rsidRPr="00D95AF2">
        <w:t xml:space="preserve"> consists of general NAS level mobility management </w:t>
      </w:r>
      <w:r w:rsidR="009A7096" w:rsidRPr="00D95AF2">
        <w:t xml:space="preserve">congestion </w:t>
      </w:r>
      <w:r w:rsidR="00001C4B" w:rsidRPr="00D95AF2">
        <w:t>control.</w:t>
      </w:r>
    </w:p>
    <w:p w14:paraId="3985BABB" w14:textId="77777777" w:rsidR="00F51E5C" w:rsidRPr="00D95AF2" w:rsidRDefault="00F51E5C" w:rsidP="00F51E5C">
      <w:r w:rsidRPr="00D95AF2">
        <w:t xml:space="preserve">Under </w:t>
      </w:r>
      <w:r w:rsidR="000A7F58" w:rsidRPr="00D95AF2">
        <w:t xml:space="preserve">NAS level </w:t>
      </w:r>
      <w:r w:rsidR="009A7096" w:rsidRPr="00D95AF2">
        <w:t xml:space="preserve">mobility management </w:t>
      </w:r>
      <w:r w:rsidR="000A7F58" w:rsidRPr="00D95AF2">
        <w:t>congestion control</w:t>
      </w:r>
      <w:r w:rsidRPr="00D95AF2">
        <w:t xml:space="preserve"> the network may reject mobility management signalling requests from MSs</w:t>
      </w:r>
      <w:r w:rsidR="005F0BE1" w:rsidRPr="00D95AF2">
        <w:rPr>
          <w:rFonts w:hint="eastAsia"/>
        </w:rPr>
        <w:t xml:space="preserve"> </w:t>
      </w:r>
      <w:r w:rsidR="005F0BE1" w:rsidRPr="00D95AF2">
        <w:t>as specified in 3GPP TS 23.060 [74]</w:t>
      </w:r>
      <w:r w:rsidRPr="00D95AF2">
        <w:t xml:space="preserve">. </w:t>
      </w:r>
      <w:r w:rsidR="00F75C82" w:rsidRPr="00D95AF2">
        <w:t>The network should not reject requests for emergency bearer services</w:t>
      </w:r>
      <w:r w:rsidR="00435568" w:rsidRPr="00D95AF2">
        <w:rPr>
          <w:rFonts w:hint="eastAsia"/>
        </w:rPr>
        <w:t>.</w:t>
      </w:r>
    </w:p>
    <w:p w14:paraId="5A595DEA" w14:textId="77777777" w:rsidR="00F51E5C" w:rsidRPr="00D95AF2" w:rsidRDefault="00F51E5C" w:rsidP="00F51E5C">
      <w:r w:rsidRPr="00D95AF2">
        <w:t>When subscribed APN based congestion control</w:t>
      </w:r>
      <w:r w:rsidRPr="00D95AF2">
        <w:rPr>
          <w:rFonts w:hint="eastAsia"/>
        </w:rPr>
        <w:t xml:space="preserve"> </w:t>
      </w:r>
      <w:r w:rsidRPr="00D95AF2">
        <w:t>is active for a particular APN, th</w:t>
      </w:r>
      <w:r w:rsidRPr="00D95AF2">
        <w:rPr>
          <w:rFonts w:hint="eastAsia"/>
        </w:rPr>
        <w:t xml:space="preserve">e network may reject </w:t>
      </w:r>
      <w:r w:rsidR="00F75C82" w:rsidRPr="00D95AF2">
        <w:rPr>
          <w:rFonts w:hint="eastAsia"/>
        </w:rPr>
        <w:t>attach request</w:t>
      </w:r>
      <w:r w:rsidRPr="00D95AF2">
        <w:t xml:space="preserve"> from MSs with subscription to this APN</w:t>
      </w:r>
      <w:r w:rsidR="000A7F58" w:rsidRPr="00D95AF2">
        <w:t>.</w:t>
      </w:r>
    </w:p>
    <w:p w14:paraId="3174CCE0" w14:textId="77777777" w:rsidR="00F51E5C" w:rsidRPr="00D95AF2" w:rsidRDefault="00F51E5C" w:rsidP="00F51E5C">
      <w:r w:rsidRPr="00D95AF2">
        <w:t>In mobility management t</w:t>
      </w:r>
      <w:r w:rsidRPr="00D95AF2">
        <w:rPr>
          <w:rFonts w:hint="eastAsia"/>
        </w:rPr>
        <w:t xml:space="preserve">he network may detect </w:t>
      </w:r>
      <w:r w:rsidRPr="00D95AF2">
        <w:t>NAS signalling congestion. The network may</w:t>
      </w:r>
      <w:r w:rsidRPr="00D95AF2">
        <w:rPr>
          <w:rFonts w:hint="eastAsia"/>
        </w:rPr>
        <w:t xml:space="preserve"> start</w:t>
      </w:r>
      <w:r w:rsidRPr="00D95AF2">
        <w:t xml:space="preserve"> or stop</w:t>
      </w:r>
      <w:r w:rsidRPr="00D95AF2">
        <w:rPr>
          <w:rFonts w:hint="eastAsia"/>
        </w:rPr>
        <w:t xml:space="preserve"> performing the </w:t>
      </w:r>
      <w:r w:rsidRPr="00D95AF2">
        <w:t>subscribed APN based congestion control based on mobility management level criteria such as:</w:t>
      </w:r>
    </w:p>
    <w:p w14:paraId="68E4724F" w14:textId="77777777" w:rsidR="00F51E5C" w:rsidRPr="00D95AF2" w:rsidRDefault="00F51E5C" w:rsidP="00F51E5C">
      <w:pPr>
        <w:pStyle w:val="B1"/>
      </w:pPr>
      <w:r w:rsidRPr="00D95AF2">
        <w:t>-</w:t>
      </w:r>
      <w:r w:rsidRPr="00D95AF2">
        <w:tab/>
        <w:t>rate of mobility management NAS messages from a group of MSs with a subscription to a particular APN exceeds or falls below certain thresholds; or</w:t>
      </w:r>
    </w:p>
    <w:p w14:paraId="1F021EBD" w14:textId="77777777" w:rsidR="00F51E5C" w:rsidRPr="00D95AF2" w:rsidRDefault="00F51E5C" w:rsidP="00F51E5C">
      <w:pPr>
        <w:pStyle w:val="B1"/>
      </w:pPr>
      <w:r w:rsidRPr="00D95AF2">
        <w:t>-</w:t>
      </w:r>
      <w:r w:rsidRPr="00D95AF2">
        <w:tab/>
        <w:t>setting in network management.</w:t>
      </w:r>
    </w:p>
    <w:p w14:paraId="2F61EA90" w14:textId="77777777" w:rsidR="00F51E5C" w:rsidRPr="00D95AF2" w:rsidRDefault="00F51E5C" w:rsidP="00F51E5C">
      <w:r w:rsidRPr="00D95AF2">
        <w:rPr>
          <w:rFonts w:hint="eastAsia"/>
        </w:rPr>
        <w:t xml:space="preserve">When the NAS level </w:t>
      </w:r>
      <w:r w:rsidR="009A7096" w:rsidRPr="00D95AF2">
        <w:rPr>
          <w:rFonts w:hint="eastAsia"/>
        </w:rPr>
        <w:t xml:space="preserve">mobility management </w:t>
      </w:r>
      <w:r w:rsidRPr="00D95AF2">
        <w:rPr>
          <w:rFonts w:hint="eastAsia"/>
        </w:rPr>
        <w:t>congestion control</w:t>
      </w:r>
      <w:r w:rsidRPr="00D95AF2">
        <w:t xml:space="preserve"> </w:t>
      </w:r>
      <w:r w:rsidRPr="00D95AF2">
        <w:rPr>
          <w:rFonts w:hint="eastAsia"/>
        </w:rPr>
        <w:t xml:space="preserve">is </w:t>
      </w:r>
      <w:r w:rsidRPr="00D95AF2">
        <w:t xml:space="preserve">active, the </w:t>
      </w:r>
      <w:r w:rsidRPr="00D95AF2">
        <w:rPr>
          <w:rFonts w:hint="eastAsia"/>
        </w:rPr>
        <w:t>network</w:t>
      </w:r>
      <w:r w:rsidRPr="00D95AF2">
        <w:t xml:space="preserve"> </w:t>
      </w:r>
      <w:r w:rsidRPr="00D95AF2">
        <w:rPr>
          <w:rFonts w:hint="eastAsia"/>
        </w:rPr>
        <w:t>may</w:t>
      </w:r>
      <w:r w:rsidRPr="00D95AF2">
        <w:t xml:space="preserve"> include a value for </w:t>
      </w:r>
      <w:r w:rsidRPr="00D95AF2">
        <w:rPr>
          <w:rFonts w:hint="eastAsia"/>
        </w:rPr>
        <w:t xml:space="preserve">the </w:t>
      </w:r>
      <w:r w:rsidRPr="00D95AF2">
        <w:t xml:space="preserve">mobility management back-off timer </w:t>
      </w:r>
      <w:r w:rsidR="00001C4B" w:rsidRPr="00D95AF2">
        <w:t xml:space="preserve">T3246 or </w:t>
      </w:r>
      <w:r w:rsidRPr="00D95AF2">
        <w:t>T33</w:t>
      </w:r>
      <w:r w:rsidR="00AB5530" w:rsidRPr="00D95AF2">
        <w:t>46</w:t>
      </w:r>
      <w:r w:rsidRPr="00D95AF2">
        <w:rPr>
          <w:rFonts w:hint="eastAsia"/>
        </w:rPr>
        <w:t xml:space="preserve"> </w:t>
      </w:r>
      <w:r w:rsidRPr="00D95AF2">
        <w:t xml:space="preserve">in the </w:t>
      </w:r>
      <w:r w:rsidRPr="00D95AF2">
        <w:rPr>
          <w:rFonts w:hint="eastAsia"/>
        </w:rPr>
        <w:t xml:space="preserve">reject </w:t>
      </w:r>
      <w:r w:rsidRPr="00D95AF2">
        <w:t xml:space="preserve">messages. </w:t>
      </w:r>
      <w:r w:rsidRPr="00D95AF2">
        <w:rPr>
          <w:rFonts w:hint="eastAsia"/>
        </w:rPr>
        <w:t>The MS start</w:t>
      </w:r>
      <w:r w:rsidRPr="00D95AF2">
        <w:t>s</w:t>
      </w:r>
      <w:r w:rsidRPr="00D95AF2">
        <w:rPr>
          <w:rFonts w:hint="eastAsia"/>
        </w:rPr>
        <w:t xml:space="preserve"> the </w:t>
      </w:r>
      <w:r w:rsidRPr="00D95AF2">
        <w:t>mobility management back</w:t>
      </w:r>
      <w:r w:rsidR="000E6A7E" w:rsidRPr="00D95AF2">
        <w:t>-</w:t>
      </w:r>
      <w:r w:rsidRPr="00D95AF2">
        <w:t>off timer</w:t>
      </w:r>
      <w:r w:rsidRPr="00D95AF2">
        <w:rPr>
          <w:rFonts w:hint="eastAsia"/>
        </w:rPr>
        <w:t xml:space="preserve"> with the value received </w:t>
      </w:r>
      <w:r w:rsidRPr="00D95AF2">
        <w:t xml:space="preserve">in </w:t>
      </w:r>
      <w:r w:rsidRPr="00D95AF2">
        <w:rPr>
          <w:rFonts w:hint="eastAsia"/>
        </w:rPr>
        <w:t>the m</w:t>
      </w:r>
      <w:r w:rsidRPr="00D95AF2">
        <w:t xml:space="preserve">obility </w:t>
      </w:r>
      <w:r w:rsidRPr="00D95AF2">
        <w:rPr>
          <w:rFonts w:hint="eastAsia"/>
        </w:rPr>
        <w:t>m</w:t>
      </w:r>
      <w:r w:rsidRPr="00D95AF2">
        <w:t>anagement</w:t>
      </w:r>
      <w:r w:rsidRPr="00D95AF2">
        <w:rPr>
          <w:rFonts w:hint="eastAsia"/>
        </w:rPr>
        <w:t xml:space="preserve"> reject </w:t>
      </w:r>
      <w:r w:rsidRPr="00D95AF2">
        <w:t>message</w:t>
      </w:r>
      <w:r w:rsidRPr="00D95AF2">
        <w:rPr>
          <w:rFonts w:hint="eastAsia"/>
        </w:rPr>
        <w:t xml:space="preserve">s. </w:t>
      </w:r>
      <w:r w:rsidRPr="00D95AF2">
        <w:t xml:space="preserve">To avoid that large numbers of MSs simultaneously initiate deferred requests, the </w:t>
      </w:r>
      <w:r w:rsidRPr="00D95AF2">
        <w:rPr>
          <w:rFonts w:hint="eastAsia"/>
        </w:rPr>
        <w:t>network</w:t>
      </w:r>
      <w:r w:rsidRPr="00D95AF2">
        <w:t xml:space="preserve"> </w:t>
      </w:r>
      <w:r w:rsidRPr="00D95AF2">
        <w:rPr>
          <w:rFonts w:hint="eastAsia"/>
        </w:rPr>
        <w:t>should</w:t>
      </w:r>
      <w:r w:rsidRPr="00D95AF2">
        <w:t xml:space="preserve"> select the </w:t>
      </w:r>
      <w:r w:rsidRPr="00D95AF2">
        <w:rPr>
          <w:rFonts w:hint="eastAsia"/>
        </w:rPr>
        <w:t xml:space="preserve">value </w:t>
      </w:r>
      <w:r w:rsidRPr="00D95AF2">
        <w:t xml:space="preserve">for </w:t>
      </w:r>
      <w:r w:rsidRPr="00D95AF2">
        <w:rPr>
          <w:rFonts w:hint="eastAsia"/>
        </w:rPr>
        <w:t xml:space="preserve">the </w:t>
      </w:r>
      <w:r w:rsidRPr="00D95AF2">
        <w:t>mobility management back</w:t>
      </w:r>
      <w:r w:rsidR="000E6A7E" w:rsidRPr="00D95AF2">
        <w:t>-</w:t>
      </w:r>
      <w:r w:rsidRPr="00D95AF2">
        <w:t>off timer</w:t>
      </w:r>
      <w:r w:rsidRPr="00D95AF2">
        <w:rPr>
          <w:rFonts w:hint="eastAsia"/>
        </w:rPr>
        <w:t xml:space="preserve"> for the rejected MSs</w:t>
      </w:r>
      <w:r w:rsidRPr="00D95AF2">
        <w:t xml:space="preserve"> so that timeouts are not synchronised.</w:t>
      </w:r>
    </w:p>
    <w:p w14:paraId="5A706F1A" w14:textId="77777777" w:rsidR="004912E9" w:rsidRPr="00D95AF2" w:rsidRDefault="00F51E5C" w:rsidP="004912E9">
      <w:r w:rsidRPr="00D95AF2">
        <w:t xml:space="preserve">For subscribed APN based congestion control the value </w:t>
      </w:r>
      <w:r w:rsidR="000E6A7E" w:rsidRPr="00D95AF2">
        <w:t xml:space="preserve">of timer T3346 </w:t>
      </w:r>
      <w:r w:rsidRPr="00D95AF2">
        <w:t>for a particular APN may be APN dependent.</w:t>
      </w:r>
    </w:p>
    <w:p w14:paraId="26631BA7" w14:textId="77777777" w:rsidR="00F52019" w:rsidRPr="00D95AF2" w:rsidRDefault="00F52019" w:rsidP="00F52019">
      <w:r w:rsidRPr="00D95AF2">
        <w:t>If the timer T3346 is running when the MS enters state GMM-DEREGISTERED, the MS remains switched on, and the SIM/USIM in the MS remains the same, then timer T3346 is kept running until it expires or it is stopped.</w:t>
      </w:r>
    </w:p>
    <w:p w14:paraId="43289C07" w14:textId="77777777" w:rsidR="00F51E5C" w:rsidRPr="00D95AF2" w:rsidRDefault="00F51E5C" w:rsidP="00F51E5C">
      <w:r w:rsidRPr="00D95AF2">
        <w:t xml:space="preserve">If the MS is switched off when the timer </w:t>
      </w:r>
      <w:r w:rsidR="00001C4B" w:rsidRPr="00D95AF2">
        <w:t xml:space="preserve">T3246 or </w:t>
      </w:r>
      <w:r w:rsidRPr="00D95AF2">
        <w:t>T33</w:t>
      </w:r>
      <w:r w:rsidR="00AB5530" w:rsidRPr="00D95AF2">
        <w:t>46</w:t>
      </w:r>
      <w:r w:rsidRPr="00D95AF2">
        <w:t xml:space="preserve"> </w:t>
      </w:r>
      <w:r w:rsidR="00701284" w:rsidRPr="00D95AF2">
        <w:t>is</w:t>
      </w:r>
      <w:r w:rsidR="000F54B3" w:rsidRPr="00D95AF2">
        <w:t xml:space="preserve"> </w:t>
      </w:r>
      <w:r w:rsidRPr="00D95AF2">
        <w:t xml:space="preserve">running, the MS shall behave as follows </w:t>
      </w:r>
      <w:r w:rsidR="00001C4B" w:rsidRPr="00D95AF2">
        <w:t xml:space="preserve">for each </w:t>
      </w:r>
      <w:r w:rsidR="00701284" w:rsidRPr="00D95AF2">
        <w:t>running</w:t>
      </w:r>
      <w:r w:rsidR="00001C4B" w:rsidRPr="00D95AF2">
        <w:t xml:space="preserve"> timer </w:t>
      </w:r>
      <w:r w:rsidRPr="00D95AF2">
        <w:t>when the MS is switched on</w:t>
      </w:r>
      <w:r w:rsidR="00CB5B0E" w:rsidRPr="00D95AF2">
        <w:t xml:space="preserve"> and the SIM/USIM in the MS remains the same</w:t>
      </w:r>
      <w:r w:rsidRPr="00D95AF2">
        <w:t>:</w:t>
      </w:r>
    </w:p>
    <w:p w14:paraId="07F68187" w14:textId="77777777" w:rsidR="00701284" w:rsidRPr="00D95AF2" w:rsidRDefault="00F51E5C" w:rsidP="00701284">
      <w:pPr>
        <w:pStyle w:val="B1"/>
      </w:pPr>
      <w:r w:rsidRPr="00D95AF2">
        <w:t>-</w:t>
      </w:r>
      <w:r w:rsidRPr="00D95AF2">
        <w:tab/>
        <w:t xml:space="preserve">let t1 be the time remaining </w:t>
      </w:r>
      <w:r w:rsidR="00001C4B" w:rsidRPr="00D95AF2">
        <w:t>until</w:t>
      </w:r>
      <w:r w:rsidR="00701284" w:rsidRPr="00D95AF2">
        <w:t xml:space="preserve"> </w:t>
      </w:r>
      <w:r w:rsidRPr="00D95AF2">
        <w:t xml:space="preserve">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16D3C860" w14:textId="77777777" w:rsidR="004F5056" w:rsidRPr="00D95AF2" w:rsidRDefault="004F5056" w:rsidP="004F5056">
      <w:pPr>
        <w:pStyle w:val="B1"/>
        <w:rPr>
          <w:lang w:eastAsia="zh-CN"/>
        </w:rPr>
      </w:pPr>
      <w:r w:rsidRPr="00D95AF2">
        <w:t>-</w:t>
      </w:r>
      <w:r w:rsidRPr="00D95AF2">
        <w:tab/>
        <w:t>if prior to switch off, timer T3346 was started due to a NAS request message (ATTACH REQUEST, ROUTING AREA UPDATE REQUEST or SERVICE REQUEST) which contained the low priority indicator set to "MS is configured for NAS signalling low priority</w:t>
      </w:r>
      <w:r w:rsidR="00701284" w:rsidRPr="00D95AF2">
        <w:t>"</w:t>
      </w:r>
      <w:r w:rsidRPr="00D95AF2">
        <w:t xml:space="preserve">, then if timer T3346 is restarted at switch on, the MS configured for low priority </w:t>
      </w:r>
      <w:r w:rsidRPr="00D95AF2">
        <w:rPr>
          <w:lang w:eastAsia="zh-CN"/>
        </w:rPr>
        <w:t xml:space="preserve">shall handle </w:t>
      </w:r>
      <w:r w:rsidRPr="00D95AF2">
        <w:t xml:space="preserve">mobility management requests </w:t>
      </w:r>
      <w:r w:rsidRPr="00D95AF2">
        <w:rPr>
          <w:lang w:eastAsia="zh-CN"/>
        </w:rPr>
        <w:t>as indicated in subclauses 4.7.3.1.5, 4.7.5.1.5 and 4.7.13.5.</w:t>
      </w:r>
    </w:p>
    <w:p w14:paraId="55BAC46B" w14:textId="77777777" w:rsidR="008A5036" w:rsidRPr="00D95AF2" w:rsidRDefault="00F51E5C" w:rsidP="008A5036">
      <w:r w:rsidRPr="00D95AF2">
        <w:t xml:space="preserve">If the MS enters a new PLMN </w:t>
      </w:r>
      <w:r w:rsidR="008A5036" w:rsidRPr="00D95AF2">
        <w:t xml:space="preserve">while timer T3246 is running, and the new PLMN </w:t>
      </w:r>
      <w:r w:rsidR="000A7F58" w:rsidRPr="00D95AF2">
        <w:t xml:space="preserve">is not </w:t>
      </w:r>
      <w:r w:rsidR="008A5036" w:rsidRPr="00D95AF2">
        <w:t>equivalent to the PLMN where the MS started timer T3246</w:t>
      </w:r>
      <w:r w:rsidR="000A7F58" w:rsidRPr="00D95AF2">
        <w:t xml:space="preserve">, </w:t>
      </w:r>
      <w:r w:rsidR="008A5036" w:rsidRPr="00D95AF2">
        <w:t>the MS</w:t>
      </w:r>
      <w:r w:rsidRPr="00D95AF2">
        <w:t xml:space="preserve"> shall stop timer </w:t>
      </w:r>
      <w:r w:rsidR="00001C4B" w:rsidRPr="00D95AF2">
        <w:t>T3246</w:t>
      </w:r>
      <w:r w:rsidRPr="00D95AF2">
        <w:t xml:space="preserve"> when initiating mobility management procedures in the new PLMN.</w:t>
      </w:r>
    </w:p>
    <w:p w14:paraId="790E29E3" w14:textId="77777777" w:rsidR="00F51E5C" w:rsidRPr="00D95AF2" w:rsidRDefault="008A5036" w:rsidP="008A5036">
      <w:r w:rsidRPr="00D95AF2">
        <w:t>If the MS enters a new PLMN while timer T3346 is running, and the new PLMN is not equivalent to the PLMN where the MS started timer T3346, the MS shall stop timer T3346 when initiating mobility management procedures in the new PLMN.</w:t>
      </w:r>
    </w:p>
    <w:p w14:paraId="2F69F4AF" w14:textId="77777777" w:rsidR="00197D67" w:rsidRPr="00D95AF2" w:rsidRDefault="00197D67" w:rsidP="00197D67">
      <w:pPr>
        <w:rPr>
          <w:lang w:eastAsia="zh-CN"/>
        </w:rPr>
      </w:pPr>
      <w:r w:rsidRPr="00D95AF2">
        <w:t>At an inter-system change from S1 mode to A/Gb mode</w:t>
      </w:r>
      <w:r w:rsidR="007C6602" w:rsidRPr="00D95AF2">
        <w:t xml:space="preserve"> </w:t>
      </w:r>
      <w:r w:rsidR="003D2A7B" w:rsidRPr="00D95AF2">
        <w:rPr>
          <w:lang w:eastAsia="zh-CN"/>
        </w:rPr>
        <w:t xml:space="preserve">or </w:t>
      </w:r>
      <w:r w:rsidR="003D2A7B" w:rsidRPr="00D95AF2">
        <w:t>from Iu mode to A/Gb mode within the same RA</w:t>
      </w:r>
      <w:r w:rsidR="007C6602" w:rsidRPr="00D95AF2">
        <w:t>,</w:t>
      </w:r>
      <w:r w:rsidRPr="00D95AF2">
        <w:rPr>
          <w:rFonts w:hint="eastAsia"/>
          <w:lang w:eastAsia="zh-CN"/>
        </w:rPr>
        <w:t xml:space="preserve"> if the timer </w:t>
      </w:r>
      <w:r w:rsidRPr="00D95AF2">
        <w:t>T3346</w:t>
      </w:r>
      <w:r w:rsidRPr="00D95AF2">
        <w:rPr>
          <w:rFonts w:hint="eastAsia"/>
          <w:lang w:eastAsia="zh-CN"/>
        </w:rPr>
        <w:t xml:space="preserve"> is running and </w:t>
      </w:r>
      <w:r w:rsidRPr="00D95AF2">
        <w:t>the TIN indicates "RAT</w:t>
      </w:r>
      <w:r w:rsidRPr="00D95AF2">
        <w:noBreakHyphen/>
        <w:t>related TMSI"</w:t>
      </w:r>
      <w:r w:rsidRPr="00D95AF2">
        <w:rPr>
          <w:rFonts w:hint="eastAsia"/>
          <w:lang w:eastAsia="zh-CN"/>
        </w:rPr>
        <w:t xml:space="preserve">, the </w:t>
      </w:r>
      <w:r w:rsidRPr="00D95AF2">
        <w:rPr>
          <w:lang w:eastAsia="zh-CN"/>
        </w:rPr>
        <w:t>MS shall set the GPRS update status to GU2 NOT UPDATED and enter state GMM-REGISTERED.ATTEMPTING-TO-UPDATE.</w:t>
      </w:r>
    </w:p>
    <w:p w14:paraId="0EDCA3EF" w14:textId="77777777" w:rsidR="006C315E" w:rsidRPr="00D95AF2" w:rsidRDefault="006C315E" w:rsidP="006C315E">
      <w:pPr>
        <w:rPr>
          <w:lang w:eastAsia="zh-CN"/>
        </w:rPr>
      </w:pPr>
      <w:r w:rsidRPr="00D95AF2">
        <w:rPr>
          <w:lang w:eastAsia="zh-CN"/>
        </w:rPr>
        <w:lastRenderedPageBreak/>
        <w:t>After change in RAI, if the timer T3346 is running and GPRS update status is GU1 UPDATED then MS shall set the GPRS update status to GU2 NOT UPDATED and enter state GMM-REGISTERED.ATTEMPTING-TO-UPDATE.</w:t>
      </w:r>
    </w:p>
    <w:p w14:paraId="4189D0CE" w14:textId="77777777" w:rsidR="006C315E" w:rsidRPr="00D95AF2" w:rsidRDefault="006C315E" w:rsidP="006C315E">
      <w:r w:rsidRPr="00D95AF2">
        <w:rPr>
          <w:lang w:eastAsia="zh-CN"/>
        </w:rPr>
        <w:t>After change in LAI, if the timer T3246 is running and MM update status is U1 UPDATED then MS shall set the MM update status to U2 NOT UPDATED and enter state MM IDLE, ATTEMPTING TO UPDATE.</w:t>
      </w:r>
    </w:p>
    <w:p w14:paraId="5F1C4587" w14:textId="77777777" w:rsidR="00E94C32" w:rsidRPr="00D95AF2" w:rsidRDefault="00E94C32" w:rsidP="00E94C32">
      <w:pPr>
        <w:pStyle w:val="Heading4"/>
      </w:pPr>
      <w:bookmarkStart w:id="105" w:name="_Toc193382289"/>
      <w:bookmarkStart w:id="106" w:name="_CR4_1_1_8"/>
      <w:bookmarkEnd w:id="106"/>
      <w:r w:rsidRPr="00D95AF2">
        <w:t>4.1.1.8</w:t>
      </w:r>
      <w:r w:rsidRPr="00D95AF2">
        <w:tab/>
        <w:t>Handling of</w:t>
      </w:r>
      <w:r w:rsidRPr="00D95AF2">
        <w:rPr>
          <w:rFonts w:hint="eastAsia"/>
        </w:rPr>
        <w:t xml:space="preserve"> </w:t>
      </w:r>
      <w:r w:rsidRPr="00D95AF2">
        <w:t>security related parameters at switch on and switch off</w:t>
      </w:r>
      <w:bookmarkEnd w:id="105"/>
    </w:p>
    <w:p w14:paraId="5AA42BF3" w14:textId="77777777" w:rsidR="00E94C32" w:rsidRPr="00D95AF2" w:rsidRDefault="00E94C32" w:rsidP="00E94C32">
      <w:r w:rsidRPr="00D95AF2">
        <w:t>At switch on, an ME supporting UTRAN Iu mode shall</w:t>
      </w:r>
      <w:r w:rsidR="00914335" w:rsidRPr="00D95AF2">
        <w:t xml:space="preserve"> proceed as follows</w:t>
      </w:r>
      <w:r w:rsidRPr="00D95AF2">
        <w:t>:</w:t>
      </w:r>
    </w:p>
    <w:p w14:paraId="6736F64C" w14:textId="77777777" w:rsidR="00E94C32" w:rsidRPr="00D95AF2" w:rsidRDefault="00E94C32" w:rsidP="00E94C32">
      <w:pPr>
        <w:pStyle w:val="B1"/>
      </w:pPr>
      <w:r w:rsidRPr="00D95AF2">
        <w:t>-</w:t>
      </w:r>
      <w:r w:rsidRPr="00D95AF2">
        <w:tab/>
        <w:t xml:space="preserve">if a USIM is inserted, </w:t>
      </w:r>
      <w:r w:rsidR="00914335" w:rsidRPr="00D95AF2">
        <w:t xml:space="preserve">the ME shall </w:t>
      </w:r>
      <w:r w:rsidRPr="00D95AF2">
        <w:t>read the START</w:t>
      </w:r>
      <w:r w:rsidRPr="00D95AF2">
        <w:rPr>
          <w:vertAlign w:val="subscript"/>
        </w:rPr>
        <w:t>CS</w:t>
      </w:r>
      <w:r w:rsidRPr="00D95AF2">
        <w:t xml:space="preserve"> and START</w:t>
      </w:r>
      <w:r w:rsidRPr="00D95AF2">
        <w:rPr>
          <w:vertAlign w:val="subscript"/>
        </w:rPr>
        <w:t>PS</w:t>
      </w:r>
      <w:r w:rsidRPr="00D95AF2">
        <w:t xml:space="preserve"> value from the USIM</w:t>
      </w:r>
      <w:r w:rsidR="00914335" w:rsidRPr="00D95AF2">
        <w:t>. If START</w:t>
      </w:r>
      <w:r w:rsidR="00914335" w:rsidRPr="00D95AF2">
        <w:rPr>
          <w:vertAlign w:val="subscript"/>
        </w:rPr>
        <w:t>CS</w:t>
      </w:r>
      <w:r w:rsidR="00914335" w:rsidRPr="00D95AF2">
        <w:t xml:space="preserve"> and/or START</w:t>
      </w:r>
      <w:r w:rsidR="00914335" w:rsidRPr="00D95AF2">
        <w:rPr>
          <w:vertAlign w:val="subscript"/>
        </w:rPr>
        <w:t>PS</w:t>
      </w:r>
      <w:r w:rsidR="00914335" w:rsidRPr="00D95AF2">
        <w:t xml:space="preserve"> read from the USIM are greater than or equal to the maximum value of START</w:t>
      </w:r>
      <w:r w:rsidR="00914335" w:rsidRPr="00D95AF2">
        <w:rPr>
          <w:vertAlign w:val="subscript"/>
        </w:rPr>
        <w:t>CS</w:t>
      </w:r>
      <w:r w:rsidR="00914335" w:rsidRPr="00D95AF2">
        <w:t xml:space="preserve"> and START</w:t>
      </w:r>
      <w:r w:rsidR="00914335" w:rsidRPr="00D95AF2">
        <w:rPr>
          <w:vertAlign w:val="subscript"/>
        </w:rPr>
        <w:t>PS</w:t>
      </w:r>
      <w:r w:rsidR="00914335" w:rsidRPr="00D95AF2">
        <w:t xml:space="preserve"> provided on the USIM (see 3GPP TS 31.102 [112]) or the CKSN or GPRS CKSN stored on the USIM indicates "no key available", the ME shall set the START value in the volatile memory of the ME for the corresponding core network domain(s) to zero. In addition if the read START</w:t>
      </w:r>
      <w:r w:rsidR="00914335" w:rsidRPr="00D95AF2">
        <w:rPr>
          <w:vertAlign w:val="subscript"/>
        </w:rPr>
        <w:t>CS</w:t>
      </w:r>
      <w:r w:rsidR="00914335" w:rsidRPr="00D95AF2">
        <w:t xml:space="preserve"> and/or START</w:t>
      </w:r>
      <w:r w:rsidR="00914335" w:rsidRPr="00D95AF2">
        <w:rPr>
          <w:vertAlign w:val="subscript"/>
        </w:rPr>
        <w:t>PS</w:t>
      </w:r>
      <w:r w:rsidR="00914335" w:rsidRPr="00D95AF2">
        <w:t xml:space="preserve"> are greater than or equal to the maximum value, the ME shall delete the corresponding CKSN or GPRS CKSN from the ME and the USIM.</w:t>
      </w:r>
      <w:r w:rsidRPr="00D95AF2">
        <w:t xml:space="preserve"> </w:t>
      </w:r>
      <w:r w:rsidR="00914335" w:rsidRPr="00D95AF2">
        <w:t xml:space="preserve">The ME shall </w:t>
      </w:r>
      <w:r w:rsidRPr="00D95AF2">
        <w:t xml:space="preserve">set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on the USIM to the maximum value of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provided on the USIM (see 3GPP TS 31.102 [112]); and</w:t>
      </w:r>
    </w:p>
    <w:p w14:paraId="4293A677" w14:textId="77777777" w:rsidR="00E94C32" w:rsidRPr="00D95AF2" w:rsidRDefault="00E94C32" w:rsidP="00E94C32">
      <w:pPr>
        <w:pStyle w:val="B1"/>
      </w:pPr>
      <w:r w:rsidRPr="00D95AF2">
        <w:t>-</w:t>
      </w:r>
      <w:r w:rsidRPr="00D95AF2">
        <w:tab/>
        <w:t xml:space="preserve">if a SIM is inserted, </w:t>
      </w:r>
      <w:r w:rsidR="00914335" w:rsidRPr="00D95AF2">
        <w:t xml:space="preserve">the ME shall </w:t>
      </w:r>
      <w:r w:rsidRPr="00D95AF2">
        <w:t xml:space="preserve">read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from the non-volatile memory</w:t>
      </w:r>
      <w:r w:rsidR="00914335" w:rsidRPr="00D95AF2">
        <w:t xml:space="preserve">. If </w:t>
      </w:r>
      <w:r w:rsidR="00A20D4E" w:rsidRPr="00D95AF2">
        <w:t>START</w:t>
      </w:r>
      <w:r w:rsidR="00A20D4E" w:rsidRPr="00D95AF2">
        <w:rPr>
          <w:vertAlign w:val="subscript"/>
        </w:rPr>
        <w:t>CS</w:t>
      </w:r>
      <w:r w:rsidR="00914335" w:rsidRPr="00D95AF2">
        <w:t xml:space="preserve"> and/or START</w:t>
      </w:r>
      <w:r w:rsidR="00914335" w:rsidRPr="00D95AF2">
        <w:rPr>
          <w:vertAlign w:val="subscript"/>
        </w:rPr>
        <w:t>PS</w:t>
      </w:r>
      <w:r w:rsidR="00914335" w:rsidRPr="00D95AF2">
        <w:t xml:space="preserve"> read from the non-volatile memory are greater than or equal to the default value specified in 3GPP TS 33.102 [5a], subclause 6.8.2.4 or the CKSN or GPRS CKSN stored on the SIM indicates "no key available", the ME shall set the START value in the volatile memory of the ME for the corresponding core network domain(s) to zero. In addition if the read START</w:t>
      </w:r>
      <w:r w:rsidR="00914335" w:rsidRPr="00D95AF2">
        <w:rPr>
          <w:vertAlign w:val="subscript"/>
        </w:rPr>
        <w:t>CS</w:t>
      </w:r>
      <w:r w:rsidR="00914335" w:rsidRPr="00D95AF2">
        <w:t xml:space="preserve"> and/or </w:t>
      </w:r>
      <w:r w:rsidR="00A20D4E" w:rsidRPr="00D95AF2">
        <w:t>START</w:t>
      </w:r>
      <w:r w:rsidR="00A20D4E" w:rsidRPr="00D95AF2">
        <w:rPr>
          <w:vertAlign w:val="subscript"/>
        </w:rPr>
        <w:t>PS</w:t>
      </w:r>
      <w:r w:rsidR="00914335" w:rsidRPr="00D95AF2">
        <w:t xml:space="preserve"> are greater than or equal to the default value, the ME shall delete the corresponding CKSN or GPRS CKSN from the ME.</w:t>
      </w:r>
      <w:r w:rsidRPr="00D95AF2">
        <w:t xml:space="preserve"> </w:t>
      </w:r>
      <w:r w:rsidR="00914335" w:rsidRPr="00D95AF2">
        <w:t xml:space="preserve">The ME shall </w:t>
      </w:r>
      <w:r w:rsidRPr="00D95AF2">
        <w:t xml:space="preserve">set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in the non-volatile memory to the default value specified in 3GPP TS 33.102 [5a], subclause 6.8.2.4.</w:t>
      </w:r>
    </w:p>
    <w:p w14:paraId="3565E970" w14:textId="77777777" w:rsidR="00E94C32" w:rsidRPr="00D95AF2" w:rsidRDefault="00E94C32" w:rsidP="00E94C32">
      <w:pPr>
        <w:pStyle w:val="NO"/>
      </w:pPr>
      <w:r w:rsidRPr="00D95AF2">
        <w:t>NOTE:</w:t>
      </w:r>
      <w:r w:rsidRPr="00D95AF2">
        <w:tab/>
        <w:t>The lower layer handles the START</w:t>
      </w:r>
      <w:r w:rsidRPr="00D95AF2">
        <w:rPr>
          <w:vertAlign w:val="subscript"/>
        </w:rPr>
        <w:t>CS</w:t>
      </w:r>
      <w:r w:rsidRPr="00D95AF2">
        <w:t xml:space="preserve"> and START</w:t>
      </w:r>
      <w:r w:rsidRPr="00D95AF2">
        <w:rPr>
          <w:vertAlign w:val="subscript"/>
        </w:rPr>
        <w:t>PS</w:t>
      </w:r>
      <w:r w:rsidRPr="00D95AF2">
        <w:t xml:space="preserve"> value stored in the volatile memory of the ME as specified in 3GPP TS 25.331 [23c].</w:t>
      </w:r>
    </w:p>
    <w:p w14:paraId="21B94F19" w14:textId="77777777" w:rsidR="00E94C32" w:rsidRPr="00D95AF2" w:rsidRDefault="00E94C32" w:rsidP="00E94C32">
      <w:r w:rsidRPr="00D95AF2">
        <w:t>Only at switch off, an ME supporting UTRAN Iu mode shall proceed for each of the two domains, CS and PS, as follows:</w:t>
      </w:r>
    </w:p>
    <w:p w14:paraId="5D1C2AA7" w14:textId="77777777" w:rsidR="00E94C32" w:rsidRPr="00D95AF2" w:rsidRDefault="00E94C32" w:rsidP="00E94C32">
      <w:pPr>
        <w:pStyle w:val="B1"/>
      </w:pPr>
      <w:r w:rsidRPr="00D95AF2">
        <w:t>-</w:t>
      </w:r>
      <w:r w:rsidRPr="00D95AF2">
        <w:tab/>
        <w:t>if since switch on the ME performed an authentication procedure for the respective domain and stored the new security context on the USIM or SIM, and the new security context was not taken into use, the ME shall set the START value for this domain on the USIM or, if a SIM is inserted, in the non-volatile memory to zero; and</w:t>
      </w:r>
    </w:p>
    <w:p w14:paraId="1C9D27D4" w14:textId="77777777" w:rsidR="00E94C32" w:rsidRPr="00D95AF2" w:rsidRDefault="00E94C32" w:rsidP="00E94C32">
      <w:pPr>
        <w:pStyle w:val="B1"/>
      </w:pPr>
      <w:r w:rsidRPr="00D95AF2">
        <w:t>-</w:t>
      </w:r>
      <w:r w:rsidRPr="00D95AF2">
        <w:tab/>
        <w:t>otherwise, if a security context for the respective domain is stored on the USIM or SIM, i.e. the CKSN or GPRS CKSN stored on the USIM or SIM is different from "no key available", the ME shall store the current START value used by the lower layer for this domain on the USIM or, if a SIM is inserted, in the non-volatile memory.</w:t>
      </w:r>
    </w:p>
    <w:p w14:paraId="540DBDB7" w14:textId="77777777" w:rsidR="00506273" w:rsidRPr="00D95AF2" w:rsidRDefault="00506273" w:rsidP="00506273">
      <w:pPr>
        <w:pStyle w:val="Heading4"/>
      </w:pPr>
      <w:bookmarkStart w:id="107" w:name="_Toc193382290"/>
      <w:bookmarkStart w:id="108" w:name="_CR4_1_1_9"/>
      <w:bookmarkEnd w:id="108"/>
      <w:r w:rsidRPr="00D95AF2">
        <w:t>4.1.1.9</w:t>
      </w:r>
      <w:r w:rsidRPr="00D95AF2">
        <w:tab/>
        <w:t>Equivalent PLMNs list</w:t>
      </w:r>
      <w:bookmarkEnd w:id="107"/>
    </w:p>
    <w:p w14:paraId="2E33FD2F" w14:textId="77777777" w:rsidR="00506273" w:rsidRPr="00D95AF2" w:rsidRDefault="00506273" w:rsidP="00506273">
      <w:r w:rsidRPr="00D95AF2">
        <w:t xml:space="preserve">The mobile equipment shall store a list of "equivalent PLMNs". These PLMNs shall be regarded by the MS as equivalent to each other for PLMN selection and cell selection/re-selection. The same list is used by </w:t>
      </w:r>
      <w:r w:rsidR="00850956" w:rsidRPr="00D95AF2">
        <w:t xml:space="preserve">5GMM, </w:t>
      </w:r>
      <w:r w:rsidRPr="00D95AF2">
        <w:t>EMM, GMM and MM</w:t>
      </w:r>
      <w:r w:rsidR="00850956" w:rsidRPr="00D95AF2">
        <w:t xml:space="preserve"> (see 3GPP TS 24.501 [167] and 3GPP TS 24.301 [120])</w:t>
      </w:r>
      <w:r w:rsidRPr="00D95AF2">
        <w:t>.</w:t>
      </w:r>
    </w:p>
    <w:p w14:paraId="1B84B68A" w14:textId="77777777" w:rsidR="00506273" w:rsidRPr="00D95AF2" w:rsidRDefault="00506273" w:rsidP="00506273">
      <w:r w:rsidRPr="00D95AF2">
        <w:t xml:space="preserve">The list of equivalent PLMNs is replaced or deleted at the end of each location updating procedure, routing area updating procedure and GPRS attach procedure. The stored list consists of a list of equivalent PLMNs as downloaded by the network plus the PLMN code of the registered PLMN that downloaded the list. The stored list shall not be deleted when the MS is switched off. The stored list shall be deleted if the SIM/USIM is removed or </w:t>
      </w:r>
      <w:r w:rsidRPr="00D95AF2">
        <w:rPr>
          <w:rFonts w:hint="eastAsia"/>
          <w:lang w:eastAsia="zh-CN"/>
        </w:rPr>
        <w:t xml:space="preserve">when </w:t>
      </w:r>
      <w:r w:rsidRPr="00D95AF2">
        <w:rPr>
          <w:lang w:eastAsia="zh-CN"/>
        </w:rPr>
        <w:t>an MS</w:t>
      </w:r>
      <w:r w:rsidRPr="00D95AF2">
        <w:rPr>
          <w:rFonts w:hint="eastAsia"/>
          <w:lang w:eastAsia="zh-CN"/>
        </w:rPr>
        <w:t xml:space="preserve"> attached for emergency bearer services enters the state </w:t>
      </w:r>
      <w:r w:rsidRPr="00D95AF2">
        <w:rPr>
          <w:lang w:eastAsia="zh-CN"/>
        </w:rPr>
        <w:t>G</w:t>
      </w:r>
      <w:r w:rsidRPr="00D95AF2">
        <w:rPr>
          <w:rFonts w:hint="eastAsia"/>
          <w:lang w:eastAsia="zh-CN"/>
        </w:rPr>
        <w:t>MM-DEREGISTERED</w:t>
      </w:r>
      <w:r w:rsidRPr="00D95AF2">
        <w:rPr>
          <w:lang w:eastAsia="zh-CN"/>
        </w:rPr>
        <w:t xml:space="preserve">. </w:t>
      </w:r>
      <w:r w:rsidRPr="00D95AF2">
        <w:t>The maximum number of possible entries in the stored list is 16.</w:t>
      </w:r>
    </w:p>
    <w:p w14:paraId="4D5B8407" w14:textId="77777777" w:rsidR="006C315E" w:rsidRPr="00D95AF2" w:rsidRDefault="006C315E" w:rsidP="006C315E">
      <w:pPr>
        <w:pStyle w:val="Heading4"/>
        <w:rPr>
          <w:lang w:eastAsia="zh-CN"/>
        </w:rPr>
      </w:pPr>
      <w:bookmarkStart w:id="109" w:name="_Toc193382291"/>
      <w:bookmarkStart w:id="110" w:name="_CR4_1_1_10"/>
      <w:bookmarkEnd w:id="110"/>
      <w:r w:rsidRPr="00D95AF2">
        <w:t>4.1.1.10</w:t>
      </w:r>
      <w:r w:rsidRPr="00D95AF2">
        <w:tab/>
        <w:t>Dedicated core network</w:t>
      </w:r>
      <w:bookmarkEnd w:id="109"/>
    </w:p>
    <w:p w14:paraId="4AE4EDB7" w14:textId="77777777" w:rsidR="006C315E" w:rsidRPr="00D95AF2" w:rsidRDefault="006C315E" w:rsidP="006C315E">
      <w:r w:rsidRPr="00D95AF2">
        <w:rPr>
          <w:rFonts w:hint="eastAsia"/>
          <w:lang w:eastAsia="zh-CN"/>
        </w:rPr>
        <w:t xml:space="preserve">The network </w:t>
      </w:r>
      <w:r w:rsidRPr="00D95AF2">
        <w:rPr>
          <w:lang w:eastAsia="zh-CN"/>
        </w:rPr>
        <w:t xml:space="preserve">may </w:t>
      </w:r>
      <w:r w:rsidRPr="00D95AF2">
        <w:t>reject mobility management signalling requests from MSs</w:t>
      </w:r>
      <w:r w:rsidRPr="00D95AF2">
        <w:rPr>
          <w:rFonts w:hint="eastAsia"/>
          <w:lang w:eastAsia="zh-CN"/>
        </w:rPr>
        <w:t xml:space="preserve"> </w:t>
      </w:r>
      <w:r w:rsidRPr="00D95AF2">
        <w:rPr>
          <w:lang w:eastAsia="zh-CN"/>
        </w:rPr>
        <w:t>due to dedicated core network as specified in 3GPP TS 23.060 [74]</w:t>
      </w:r>
      <w:r w:rsidRPr="00D95AF2">
        <w:t>. When the network rejects mobility management signalling requests due to dedicated core network</w:t>
      </w:r>
      <w:r w:rsidRPr="00D95AF2">
        <w:rPr>
          <w:rFonts w:hint="eastAsia"/>
        </w:rPr>
        <w:t xml:space="preserve">, the </w:t>
      </w:r>
      <w:r w:rsidRPr="00D95AF2">
        <w:t>mechanism</w:t>
      </w:r>
      <w:r w:rsidRPr="00D95AF2">
        <w:rPr>
          <w:rFonts w:hint="eastAsia"/>
        </w:rPr>
        <w:t xml:space="preserve"> for </w:t>
      </w:r>
      <w:r w:rsidRPr="00D95AF2">
        <w:rPr>
          <w:rFonts w:eastAsia="SimSun"/>
          <w:bCs/>
          <w:lang w:eastAsia="zh-CN"/>
        </w:rPr>
        <w:t>general NAS level mobility management congestion control</w:t>
      </w:r>
      <w:r w:rsidRPr="00D95AF2">
        <w:t xml:space="preserve"> as specified in subclause 4.1.1.7</w:t>
      </w:r>
      <w:r w:rsidRPr="00D95AF2">
        <w:rPr>
          <w:rFonts w:hint="eastAsia"/>
        </w:rPr>
        <w:t xml:space="preserve"> shall be followed.</w:t>
      </w:r>
    </w:p>
    <w:p w14:paraId="4B8051E8" w14:textId="77777777" w:rsidR="008831A2" w:rsidRPr="00D95AF2" w:rsidRDefault="008831A2">
      <w:pPr>
        <w:pStyle w:val="Heading3"/>
      </w:pPr>
      <w:bookmarkStart w:id="111" w:name="_Toc193382292"/>
      <w:bookmarkStart w:id="112" w:name="_CR4_1_2"/>
      <w:bookmarkEnd w:id="112"/>
      <w:r w:rsidRPr="00D95AF2">
        <w:lastRenderedPageBreak/>
        <w:t>4.1.2</w:t>
      </w:r>
      <w:r w:rsidRPr="00D95AF2">
        <w:tab/>
        <w:t>MM sublayer states</w:t>
      </w:r>
      <w:bookmarkEnd w:id="111"/>
    </w:p>
    <w:p w14:paraId="14D3159D" w14:textId="77777777" w:rsidR="008831A2" w:rsidRPr="00D95AF2" w:rsidRDefault="008831A2">
      <w:pPr>
        <w:numPr>
          <w:ilvl w:val="12"/>
          <w:numId w:val="0"/>
        </w:numPr>
      </w:pPr>
      <w:r w:rsidRPr="00D95AF2">
        <w:t xml:space="preserve">The description of the states for the MM sublayer is organized as follows. The main states for the MS side, related to the procedures, are described in </w:t>
      </w:r>
      <w:r w:rsidR="009D2EE9" w:rsidRPr="00D95AF2">
        <w:t>subclause </w:t>
      </w:r>
      <w:r w:rsidRPr="00D95AF2">
        <w:t>4.1.2.1.1. The MM IDLE state is subdivided in substates for the description of the behaviour in idle mode (</w:t>
      </w:r>
      <w:r w:rsidR="009D2EE9" w:rsidRPr="00D95AF2">
        <w:t>subclause </w:t>
      </w:r>
      <w:r w:rsidRPr="00D95AF2">
        <w:t>4.1.2.1.2). This behaviour depends on an update status, described in subclause 4.1.2.2. The states for the network side are described in subclause 4.1.2.3.</w:t>
      </w:r>
    </w:p>
    <w:p w14:paraId="00F0E3D5" w14:textId="77777777" w:rsidR="008831A2" w:rsidRPr="00D95AF2" w:rsidRDefault="008831A2">
      <w:pPr>
        <w:pStyle w:val="Heading4"/>
      </w:pPr>
      <w:bookmarkStart w:id="113" w:name="_Toc193382293"/>
      <w:bookmarkStart w:id="114" w:name="_CR4_1_2_1"/>
      <w:bookmarkEnd w:id="114"/>
      <w:r w:rsidRPr="00D95AF2">
        <w:t>4.1.2.1</w:t>
      </w:r>
      <w:r w:rsidRPr="00D95AF2">
        <w:tab/>
        <w:t>MM sublayer states in the mobile station</w:t>
      </w:r>
      <w:bookmarkEnd w:id="113"/>
    </w:p>
    <w:p w14:paraId="346113E8" w14:textId="77777777" w:rsidR="008831A2" w:rsidRPr="00D95AF2" w:rsidRDefault="008831A2">
      <w:pPr>
        <w:numPr>
          <w:ilvl w:val="12"/>
          <w:numId w:val="0"/>
        </w:numPr>
      </w:pPr>
      <w:r w:rsidRPr="00D95AF2">
        <w:t>In this subclause, the possible states for the MM sublayer in the mobile station is described. In figure</w:t>
      </w:r>
      <w:r w:rsidR="001575F4" w:rsidRPr="00D95AF2">
        <w:t> </w:t>
      </w:r>
      <w:r w:rsidRPr="00D95AF2">
        <w:t>4.1 of the present document, an overview of the MM sublayer protocol is given.</w:t>
      </w:r>
    </w:p>
    <w:p w14:paraId="0B458799" w14:textId="77777777" w:rsidR="008831A2" w:rsidRPr="00D95AF2" w:rsidRDefault="008831A2">
      <w:pPr>
        <w:pStyle w:val="Heading5"/>
      </w:pPr>
      <w:bookmarkStart w:id="115" w:name="_Toc193382294"/>
      <w:bookmarkStart w:id="116" w:name="_CR4_1_2_1_1"/>
      <w:bookmarkEnd w:id="116"/>
      <w:r w:rsidRPr="00D95AF2">
        <w:t>4.1.2.1.1</w:t>
      </w:r>
      <w:r w:rsidRPr="00D95AF2">
        <w:tab/>
        <w:t>Main states</w:t>
      </w:r>
      <w:bookmarkEnd w:id="115"/>
    </w:p>
    <w:p w14:paraId="056FAF2C" w14:textId="77777777" w:rsidR="008831A2" w:rsidRPr="00D95AF2" w:rsidRDefault="008831A2">
      <w:pPr>
        <w:pStyle w:val="B2"/>
      </w:pPr>
      <w:r w:rsidRPr="00D95AF2">
        <w:t>0</w:t>
      </w:r>
      <w:r w:rsidRPr="00D95AF2">
        <w:tab/>
        <w:t>NULL</w:t>
      </w:r>
    </w:p>
    <w:p w14:paraId="289FD7C1" w14:textId="77777777" w:rsidR="008831A2" w:rsidRPr="00D95AF2" w:rsidRDefault="008831A2">
      <w:pPr>
        <w:pStyle w:val="B2"/>
      </w:pPr>
      <w:r w:rsidRPr="00D95AF2">
        <w:tab/>
        <w:t>The mobile station is inactive (e.g. power down). Important parameters are stored. Only manual action by the user may transfer the MM sublayer to another state.</w:t>
      </w:r>
    </w:p>
    <w:p w14:paraId="1724E21E" w14:textId="77777777" w:rsidR="008831A2" w:rsidRPr="00D95AF2" w:rsidRDefault="008831A2">
      <w:pPr>
        <w:pStyle w:val="B2"/>
      </w:pPr>
      <w:r w:rsidRPr="00D95AF2">
        <w:t>3</w:t>
      </w:r>
      <w:r w:rsidRPr="00D95AF2">
        <w:tab/>
        <w:t>LOCATION UPDATING INITIATED</w:t>
      </w:r>
    </w:p>
    <w:p w14:paraId="7D03504E" w14:textId="77777777" w:rsidR="008831A2" w:rsidRPr="00D95AF2" w:rsidRDefault="008831A2">
      <w:pPr>
        <w:pStyle w:val="B2"/>
      </w:pPr>
      <w:r w:rsidRPr="00D95AF2">
        <w:tab/>
        <w:t>A location updating procedure has been started and the MM awaits a response from the network. The timer T3210 is running.</w:t>
      </w:r>
    </w:p>
    <w:p w14:paraId="032CB9C3" w14:textId="77777777" w:rsidR="008831A2" w:rsidRPr="00D95AF2" w:rsidRDefault="008831A2">
      <w:pPr>
        <w:pStyle w:val="B2"/>
      </w:pPr>
      <w:r w:rsidRPr="00D95AF2">
        <w:t>5</w:t>
      </w:r>
      <w:r w:rsidRPr="00D95AF2">
        <w:tab/>
        <w:t>WAIT FOR OUTGOING MM CONNECTION</w:t>
      </w:r>
    </w:p>
    <w:p w14:paraId="65DF1B9E" w14:textId="77777777" w:rsidR="008831A2" w:rsidRPr="00D95AF2" w:rsidRDefault="008831A2">
      <w:pPr>
        <w:pStyle w:val="B2"/>
      </w:pPr>
      <w:r w:rsidRPr="00D95AF2">
        <w:tab/>
        <w:t>The MM connection establishment has been started, and the MM awaits a response from the network. The timer T3230 is running.</w:t>
      </w:r>
    </w:p>
    <w:p w14:paraId="3B337BEE" w14:textId="77777777" w:rsidR="008831A2" w:rsidRPr="00D95AF2" w:rsidRDefault="008831A2">
      <w:pPr>
        <w:pStyle w:val="B2"/>
      </w:pPr>
      <w:r w:rsidRPr="00D95AF2">
        <w:t>6</w:t>
      </w:r>
      <w:r w:rsidRPr="00D95AF2">
        <w:tab/>
        <w:t>MM CONNECTION ACTIVE</w:t>
      </w:r>
    </w:p>
    <w:p w14:paraId="412629C9" w14:textId="77777777" w:rsidR="008831A2" w:rsidRPr="00D95AF2" w:rsidRDefault="008831A2">
      <w:pPr>
        <w:pStyle w:val="B2"/>
      </w:pPr>
      <w:r w:rsidRPr="00D95AF2">
        <w:tab/>
        <w:t>The MM sublayer has a RR connection to its peer entity on the network side. One or more MM connections are active.</w:t>
      </w:r>
    </w:p>
    <w:p w14:paraId="701DD311" w14:textId="77777777" w:rsidR="008831A2" w:rsidRPr="00D95AF2" w:rsidRDefault="008831A2">
      <w:pPr>
        <w:pStyle w:val="B2"/>
      </w:pPr>
      <w:r w:rsidRPr="00D95AF2">
        <w:t>7</w:t>
      </w:r>
      <w:r w:rsidRPr="00D95AF2">
        <w:tab/>
        <w:t>IMSI DETACH INITIATED</w:t>
      </w:r>
    </w:p>
    <w:p w14:paraId="43372537" w14:textId="77777777" w:rsidR="008831A2" w:rsidRPr="00D95AF2" w:rsidRDefault="008831A2">
      <w:pPr>
        <w:pStyle w:val="B2"/>
      </w:pPr>
      <w:r w:rsidRPr="00D95AF2">
        <w:tab/>
        <w:t xml:space="preserve">The IMSI detach procedure has been started. The timer T3220 is running. </w:t>
      </w:r>
    </w:p>
    <w:p w14:paraId="359B9A81" w14:textId="77777777" w:rsidR="008831A2" w:rsidRPr="00D95AF2" w:rsidRDefault="008831A2">
      <w:pPr>
        <w:pStyle w:val="B2"/>
      </w:pPr>
      <w:r w:rsidRPr="00D95AF2">
        <w:t>8</w:t>
      </w:r>
      <w:r w:rsidRPr="00D95AF2">
        <w:tab/>
        <w:t>PROCESS CM SERVICE PROMPT</w:t>
      </w:r>
    </w:p>
    <w:p w14:paraId="2D831371" w14:textId="77777777" w:rsidR="008831A2" w:rsidRPr="00D95AF2" w:rsidRDefault="008831A2">
      <w:pPr>
        <w:pStyle w:val="B2"/>
      </w:pPr>
      <w:r w:rsidRPr="00D95AF2">
        <w:tab/>
        <w:t>The MM sublayer has a RR connection to its peer entity on the network side. The Mobile Station has received a CM SERVICE PROMPT message but has not yet responded $(CCBS)$.</w:t>
      </w:r>
    </w:p>
    <w:p w14:paraId="188DA1F5" w14:textId="77777777" w:rsidR="008831A2" w:rsidRPr="00D95AF2" w:rsidRDefault="008831A2">
      <w:pPr>
        <w:pStyle w:val="B2"/>
      </w:pPr>
      <w:r w:rsidRPr="00D95AF2">
        <w:t>9</w:t>
      </w:r>
      <w:r w:rsidRPr="00D95AF2">
        <w:tab/>
        <w:t>WAIT FOR NETWORK COMMAND</w:t>
      </w:r>
    </w:p>
    <w:p w14:paraId="0C8AE78F" w14:textId="77777777" w:rsidR="008831A2" w:rsidRPr="00D95AF2" w:rsidRDefault="008831A2">
      <w:pPr>
        <w:pStyle w:val="B2"/>
      </w:pPr>
      <w:r w:rsidRPr="00D95AF2">
        <w:tab/>
        <w:t>The MM sublayer has a RR connection to its peer entity in the network, but no MM connection is established. The mobile station is passive, awaiting further commands from the network. The timer T3240 may be running.</w:t>
      </w:r>
    </w:p>
    <w:p w14:paraId="47E20B3A" w14:textId="77777777" w:rsidR="008831A2" w:rsidRPr="00D95AF2" w:rsidRDefault="008831A2">
      <w:pPr>
        <w:pStyle w:val="B2"/>
      </w:pPr>
      <w:r w:rsidRPr="00D95AF2">
        <w:t>10</w:t>
      </w:r>
      <w:r w:rsidRPr="00D95AF2">
        <w:tab/>
        <w:t>LOCATION UPDATE REJECTED</w:t>
      </w:r>
    </w:p>
    <w:p w14:paraId="45D58557" w14:textId="77777777" w:rsidR="008831A2" w:rsidRPr="00D95AF2" w:rsidRDefault="008831A2" w:rsidP="00953734">
      <w:pPr>
        <w:pStyle w:val="B2"/>
      </w:pPr>
      <w:r w:rsidRPr="00D95AF2">
        <w:tab/>
        <w:t>A location updating procedure has been rejected and RR connection release is awaited. The timer T3240 is running.</w:t>
      </w:r>
    </w:p>
    <w:p w14:paraId="2B692935" w14:textId="77777777" w:rsidR="008831A2" w:rsidRPr="00D95AF2" w:rsidRDefault="008831A2">
      <w:pPr>
        <w:pStyle w:val="B2"/>
        <w:sectPr w:rsidR="008831A2" w:rsidRPr="00D95AF2" w:rsidSect="00D95AF2">
          <w:headerReference w:type="even" r:id="rId15"/>
          <w:headerReference w:type="default" r:id="rId16"/>
          <w:footerReference w:type="default" r:id="rId17"/>
          <w:footnotePr>
            <w:numRestart w:val="eachSect"/>
          </w:footnotePr>
          <w:pgSz w:w="11907" w:h="16840" w:code="9"/>
          <w:pgMar w:top="1417" w:right="1134" w:bottom="1134" w:left="1134" w:header="850" w:footer="340" w:gutter="0"/>
          <w:cols w:space="720"/>
          <w:docGrid w:linePitch="272"/>
        </w:sectPr>
      </w:pPr>
    </w:p>
    <w:p w14:paraId="7C5E9E7B" w14:textId="77777777" w:rsidR="008831A2" w:rsidRPr="00D95AF2" w:rsidRDefault="009A4BAC">
      <w:pPr>
        <w:pStyle w:val="TH"/>
      </w:pPr>
      <w:r w:rsidRPr="00D95AF2">
        <w:object w:dxaOrig="11170" w:dyaOrig="6996" w14:anchorId="469FF74B">
          <v:shape id="_x0000_i1026" type="#_x0000_t75" style="width:747.1pt;height:457.65pt" o:ole="">
            <v:imagedata r:id="rId18" o:title="" croptop="2529f" cropbottom="2309f" cropleft="3227f" cropright="2979f"/>
          </v:shape>
          <o:OLEObject Type="Embed" ProgID="Visio.Drawing.11" ShapeID="_x0000_i1026" DrawAspect="Content" ObjectID="_1810206715" r:id="rId19"/>
        </w:object>
      </w:r>
    </w:p>
    <w:p w14:paraId="54F2D8C8" w14:textId="77777777" w:rsidR="008831A2" w:rsidRPr="00D95AF2" w:rsidRDefault="008831A2">
      <w:pPr>
        <w:pStyle w:val="TF"/>
        <w:keepLines w:val="0"/>
      </w:pPr>
      <w:bookmarkStart w:id="117" w:name="_CRFigure4_1a3GPPTS24_008"/>
      <w:r w:rsidRPr="00D95AF2">
        <w:t xml:space="preserve">Figure </w:t>
      </w:r>
      <w:bookmarkEnd w:id="117"/>
      <w:r w:rsidRPr="00D95AF2">
        <w:t>4.1a/3GPP TS 24.008: Overview mobility management protocol/MS Side</w:t>
      </w:r>
    </w:p>
    <w:p w14:paraId="0373537E" w14:textId="77777777" w:rsidR="008831A2" w:rsidRPr="00D95AF2" w:rsidRDefault="008831A2">
      <w:pPr>
        <w:pStyle w:val="B2"/>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7A56AC49" w14:textId="61AB25CE" w:rsidR="008831A2" w:rsidRPr="00D95AF2" w:rsidRDefault="00066454">
      <w:pPr>
        <w:pStyle w:val="TH"/>
        <w:numPr>
          <w:ilvl w:val="12"/>
          <w:numId w:val="0"/>
        </w:numPr>
      </w:pPr>
      <w:r>
        <w:rPr>
          <w:noProof/>
        </w:rPr>
        <w:lastRenderedPageBreak/>
        <w:drawing>
          <wp:inline distT="0" distB="0" distL="0" distR="0" wp14:anchorId="01DECC2B" wp14:editId="0F058425">
            <wp:extent cx="5391785" cy="66770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91785" cy="6677025"/>
                    </a:xfrm>
                    <a:prstGeom prst="rect">
                      <a:avLst/>
                    </a:prstGeom>
                    <a:noFill/>
                    <a:ln>
                      <a:noFill/>
                    </a:ln>
                  </pic:spPr>
                </pic:pic>
              </a:graphicData>
            </a:graphic>
          </wp:inline>
        </w:drawing>
      </w:r>
    </w:p>
    <w:p w14:paraId="6A1C7077" w14:textId="77777777" w:rsidR="008831A2" w:rsidRPr="00D95AF2" w:rsidRDefault="008831A2">
      <w:pPr>
        <w:pStyle w:val="TF"/>
        <w:numPr>
          <w:ilvl w:val="12"/>
          <w:numId w:val="0"/>
        </w:numPr>
      </w:pPr>
      <w:r w:rsidRPr="00D95AF2">
        <w:t xml:space="preserve">Additions to </w:t>
      </w:r>
      <w:bookmarkStart w:id="118" w:name="_CRAdditionstoFigure4_1a3GPPTS24_008"/>
      <w:r w:rsidRPr="00D95AF2">
        <w:t xml:space="preserve">Figure </w:t>
      </w:r>
      <w:bookmarkEnd w:id="118"/>
      <w:r w:rsidRPr="00D95AF2">
        <w:t>4.1a/3GPP TS 24.008</w:t>
      </w:r>
    </w:p>
    <w:p w14:paraId="6013807C" w14:textId="77777777" w:rsidR="008831A2" w:rsidRPr="00D95AF2" w:rsidRDefault="008831A2">
      <w:pPr>
        <w:pStyle w:val="B2"/>
      </w:pPr>
      <w:r w:rsidRPr="00D95AF2">
        <w:t>13. WAIT FOR RR CONNECTION (LOCATION UPDATING)</w:t>
      </w:r>
    </w:p>
    <w:p w14:paraId="67350D88" w14:textId="77777777" w:rsidR="008831A2" w:rsidRPr="00D95AF2" w:rsidRDefault="008831A2">
      <w:pPr>
        <w:pStyle w:val="B2"/>
      </w:pPr>
      <w:r w:rsidRPr="00D95AF2">
        <w:tab/>
        <w:t>The MM sublayer has requested RR connection establishment for starting the location updating procedure.</w:t>
      </w:r>
    </w:p>
    <w:p w14:paraId="7954F73D" w14:textId="77777777" w:rsidR="008831A2" w:rsidRPr="00D95AF2" w:rsidRDefault="008831A2">
      <w:pPr>
        <w:pStyle w:val="B2"/>
      </w:pPr>
      <w:r w:rsidRPr="00D95AF2">
        <w:t>14. WAIT FOR RR CONNECTION (MM CONNECTION)</w:t>
      </w:r>
    </w:p>
    <w:p w14:paraId="4B9DE163" w14:textId="77777777" w:rsidR="008831A2" w:rsidRPr="00D95AF2" w:rsidRDefault="008831A2">
      <w:pPr>
        <w:pStyle w:val="B2"/>
      </w:pPr>
      <w:r w:rsidRPr="00D95AF2">
        <w:tab/>
        <w:t>The MM sublayer has requested RR connection establishment for dedicated mode for starting the MM connection establishment.</w:t>
      </w:r>
    </w:p>
    <w:p w14:paraId="02DC611E" w14:textId="77777777" w:rsidR="008831A2" w:rsidRPr="00D95AF2" w:rsidRDefault="008831A2">
      <w:pPr>
        <w:pStyle w:val="B2"/>
      </w:pPr>
      <w:r w:rsidRPr="00D95AF2">
        <w:t>15. WAIT FOR RR CONNECTION (IMSI DETACH)</w:t>
      </w:r>
    </w:p>
    <w:p w14:paraId="5B8680AE" w14:textId="77777777" w:rsidR="008831A2" w:rsidRPr="00D95AF2" w:rsidRDefault="008831A2">
      <w:pPr>
        <w:pStyle w:val="B2"/>
      </w:pPr>
      <w:r w:rsidRPr="00D95AF2">
        <w:tab/>
        <w:t>The MM sublayer has requested RR connection establishment for starting the IMSI detach procedure.</w:t>
      </w:r>
    </w:p>
    <w:p w14:paraId="520389AD" w14:textId="77777777" w:rsidR="008831A2" w:rsidRPr="00D95AF2" w:rsidRDefault="008831A2">
      <w:pPr>
        <w:pStyle w:val="B2"/>
        <w:keepNext/>
        <w:keepLines/>
      </w:pPr>
      <w:r w:rsidRPr="00D95AF2">
        <w:lastRenderedPageBreak/>
        <w:t>17. WAIT FOR REESTABLISH</w:t>
      </w:r>
    </w:p>
    <w:p w14:paraId="6CC582FE" w14:textId="77777777" w:rsidR="008831A2" w:rsidRPr="00D95AF2" w:rsidRDefault="008831A2">
      <w:pPr>
        <w:pStyle w:val="B2"/>
      </w:pPr>
      <w:r w:rsidRPr="00D95AF2">
        <w:tab/>
        <w:t>A lower layer failure has occurred and re-establishment may be performed from the disturbed CM layer entities.</w:t>
      </w:r>
    </w:p>
    <w:p w14:paraId="703F3F9C" w14:textId="77777777" w:rsidR="008831A2" w:rsidRPr="00D95AF2" w:rsidRDefault="008831A2">
      <w:pPr>
        <w:pStyle w:val="B2"/>
      </w:pPr>
      <w:r w:rsidRPr="00D95AF2">
        <w:t>18. WAIT FOR RR ACTIVE</w:t>
      </w:r>
    </w:p>
    <w:p w14:paraId="45782EE5" w14:textId="77777777" w:rsidR="008831A2" w:rsidRPr="00D95AF2" w:rsidRDefault="008831A2">
      <w:pPr>
        <w:pStyle w:val="B2"/>
      </w:pPr>
      <w:r w:rsidRPr="00D95AF2">
        <w:tab/>
        <w:t>The MM sublayer has requested activation of the RR sublayer.</w:t>
      </w:r>
    </w:p>
    <w:p w14:paraId="2EABDE56" w14:textId="77777777" w:rsidR="008831A2" w:rsidRPr="00D95AF2" w:rsidRDefault="008831A2">
      <w:pPr>
        <w:pStyle w:val="B2"/>
      </w:pPr>
      <w:r w:rsidRPr="00D95AF2">
        <w:t>19. MM IDLE</w:t>
      </w:r>
    </w:p>
    <w:p w14:paraId="127D463D" w14:textId="77777777" w:rsidR="008831A2" w:rsidRPr="00D95AF2" w:rsidRDefault="008831A2">
      <w:pPr>
        <w:pStyle w:val="B2"/>
      </w:pPr>
      <w:r w:rsidRPr="00D95AF2">
        <w:tab/>
        <w:t>There is no MM procedure running and no RR connection exists except that a local MM context may exist when the RR sublayer is in Group Receive mode. This is a compound state, and the actual behaviour of the mobile station to Connection Management requests is determined by the actual substate as described hereafter.</w:t>
      </w:r>
    </w:p>
    <w:p w14:paraId="6AFC4017" w14:textId="77777777" w:rsidR="008831A2" w:rsidRPr="00D95AF2" w:rsidRDefault="008831A2">
      <w:pPr>
        <w:pStyle w:val="B2"/>
      </w:pPr>
      <w:r w:rsidRPr="00D95AF2">
        <w:t>20. WAIT FOR ADDITIONAL OUTGOING MM CONNECTION.</w:t>
      </w:r>
    </w:p>
    <w:p w14:paraId="6A339974" w14:textId="77777777" w:rsidR="008831A2" w:rsidRPr="00D95AF2" w:rsidRDefault="008831A2">
      <w:pPr>
        <w:pStyle w:val="B2"/>
      </w:pPr>
      <w:r w:rsidRPr="00D95AF2">
        <w:tab/>
        <w:t>The MM connection establishment for an additional MM connection has been started, and the MM awaits response from the network.</w:t>
      </w:r>
    </w:p>
    <w:p w14:paraId="5892F4F2" w14:textId="77777777" w:rsidR="008831A2" w:rsidRPr="00D95AF2" w:rsidRDefault="008831A2">
      <w:pPr>
        <w:pStyle w:val="B2"/>
      </w:pPr>
      <w:r w:rsidRPr="00D95AF2">
        <w:t>21. MM CONNECTION ACTIVE (GROUP TRANSMIT MODE)</w:t>
      </w:r>
    </w:p>
    <w:p w14:paraId="18CBC0C8" w14:textId="77777777" w:rsidR="008831A2" w:rsidRPr="00D95AF2" w:rsidRDefault="008831A2">
      <w:pPr>
        <w:pStyle w:val="B2"/>
      </w:pPr>
      <w:r w:rsidRPr="00D95AF2">
        <w:tab/>
        <w:t>(Only applicable for mobile stations supporting VGCS talking:) The MM sublayer has a RR connection on the VGCS channel to its peer entity on the network side. Only one MM connection is active.</w:t>
      </w:r>
    </w:p>
    <w:p w14:paraId="5BAF7C77" w14:textId="77777777" w:rsidR="008831A2" w:rsidRPr="00D95AF2" w:rsidRDefault="008831A2">
      <w:pPr>
        <w:pStyle w:val="B2"/>
      </w:pPr>
      <w:r w:rsidRPr="00D95AF2">
        <w:t>22. WAIT FOR RR CONNECTION (GROUP TRANSMIT MODE)</w:t>
      </w:r>
    </w:p>
    <w:p w14:paraId="7646C9D4" w14:textId="77777777" w:rsidR="008831A2" w:rsidRPr="00D95AF2" w:rsidRDefault="008831A2">
      <w:pPr>
        <w:pStyle w:val="B2"/>
      </w:pPr>
      <w:r w:rsidRPr="00D95AF2">
        <w:tab/>
        <w:t xml:space="preserve">(Only applicable for mobile stations supporting VGCS talking:) The MM sublayer has requested to perform an uplink access on the VGCS channel. </w:t>
      </w:r>
    </w:p>
    <w:p w14:paraId="14B9B9BD" w14:textId="77777777" w:rsidR="008831A2" w:rsidRPr="00D95AF2" w:rsidRDefault="008831A2">
      <w:pPr>
        <w:pStyle w:val="B2"/>
      </w:pPr>
      <w:r w:rsidRPr="00D95AF2">
        <w:t>23. LOCATION UPDATING PENDING</w:t>
      </w:r>
    </w:p>
    <w:p w14:paraId="3417348B" w14:textId="77777777" w:rsidR="008831A2" w:rsidRPr="00D95AF2" w:rsidRDefault="008831A2">
      <w:pPr>
        <w:pStyle w:val="B2"/>
      </w:pPr>
      <w:r w:rsidRPr="00D95AF2">
        <w:tab/>
        <w:t xml:space="preserve">(Only applicable for GPRS MS operation modes A and B; not shown in figure 4.1a) A location updating has been started using </w:t>
      </w:r>
      <w:r w:rsidR="00EE79A0" w:rsidRPr="00D95AF2">
        <w:t xml:space="preserve">the combined GPRS attach procedure or </w:t>
      </w:r>
      <w:r w:rsidRPr="00D95AF2">
        <w:t>the combined GPRS routing area updating procedure.</w:t>
      </w:r>
    </w:p>
    <w:p w14:paraId="79478AC4" w14:textId="77777777" w:rsidR="008831A2" w:rsidRPr="00D95AF2" w:rsidRDefault="008831A2">
      <w:pPr>
        <w:pStyle w:val="B2"/>
      </w:pPr>
      <w:r w:rsidRPr="00D95AF2">
        <w:t>24. IMSI DETACH PENDING</w:t>
      </w:r>
    </w:p>
    <w:p w14:paraId="48A36BFA" w14:textId="77777777" w:rsidR="008831A2" w:rsidRPr="00D95AF2" w:rsidRDefault="008831A2">
      <w:pPr>
        <w:pStyle w:val="B2"/>
      </w:pPr>
      <w:r w:rsidRPr="00D95AF2">
        <w:tab/>
        <w:t>(Only applicable for GPRS MS operation modes A and B; not shown in figure 4.1a) An IMSI detach for non-GPRS services has been started using the combined GPRS detach procedure at not switching off.</w:t>
      </w:r>
    </w:p>
    <w:p w14:paraId="40722984" w14:textId="77777777" w:rsidR="008831A2" w:rsidRPr="00D95AF2" w:rsidRDefault="008831A2">
      <w:pPr>
        <w:pStyle w:val="B2"/>
      </w:pPr>
      <w:r w:rsidRPr="00D95AF2">
        <w:t>25. RR CONNECTION RELEASE NOT ALLOWED</w:t>
      </w:r>
    </w:p>
    <w:p w14:paraId="76AF82AB" w14:textId="77777777" w:rsidR="008831A2" w:rsidRPr="00D95AF2" w:rsidRDefault="008831A2">
      <w:pPr>
        <w:pStyle w:val="B2"/>
      </w:pPr>
      <w:r w:rsidRPr="00D95AF2">
        <w:tab/>
        <w:t>(Only applicable for mobile stations supporting RRLP procedures (see 3GPP</w:t>
      </w:r>
      <w:r w:rsidR="001575F4" w:rsidRPr="00D95AF2">
        <w:t> </w:t>
      </w:r>
      <w:r w:rsidRPr="00D95AF2">
        <w:t>TS</w:t>
      </w:r>
      <w:r w:rsidR="001575F4" w:rsidRPr="00D95AF2">
        <w:t> </w:t>
      </w:r>
      <w:r w:rsidRPr="00D95AF2">
        <w:t>44.031</w:t>
      </w:r>
      <w:r w:rsidR="001575F4" w:rsidRPr="00D95AF2">
        <w:t> </w:t>
      </w:r>
      <w:r w:rsidRPr="00D95AF2">
        <w:t>[23b]) or LCS procedures over RRC (see 3GPP</w:t>
      </w:r>
      <w:r w:rsidR="001575F4" w:rsidRPr="00D95AF2">
        <w:t> </w:t>
      </w:r>
      <w:r w:rsidRPr="00D95AF2">
        <w:t>TS</w:t>
      </w:r>
      <w:r w:rsidR="001575F4" w:rsidRPr="00D95AF2">
        <w:t> </w:t>
      </w:r>
      <w:r w:rsidRPr="00D95AF2">
        <w:t>25.331</w:t>
      </w:r>
      <w:r w:rsidR="001575F4" w:rsidRPr="00D95AF2">
        <w:t> </w:t>
      </w:r>
      <w:r w:rsidRPr="00D95AF2">
        <w:t>[23c])). All MM connections are released by their CM entities, but the RR connection is maintained by the network due to an ongoing RRLP procedure or LCS procedure over RRC.</w:t>
      </w:r>
    </w:p>
    <w:p w14:paraId="4634D288" w14:textId="77777777" w:rsidR="008831A2" w:rsidRPr="00D95AF2" w:rsidRDefault="008831A2">
      <w:pPr>
        <w:pStyle w:val="Heading5"/>
      </w:pPr>
      <w:bookmarkStart w:id="119" w:name="_Toc193382295"/>
      <w:bookmarkStart w:id="120" w:name="_CR4_1_2_1_2"/>
      <w:bookmarkEnd w:id="120"/>
      <w:r w:rsidRPr="00D95AF2">
        <w:t>4.1.2.1.2</w:t>
      </w:r>
      <w:r w:rsidRPr="00D95AF2">
        <w:tab/>
        <w:t>Substates of the MM IDLE state</w:t>
      </w:r>
      <w:bookmarkEnd w:id="119"/>
    </w:p>
    <w:p w14:paraId="737D8159" w14:textId="77777777" w:rsidR="008831A2" w:rsidRPr="00D95AF2" w:rsidRDefault="008831A2">
      <w:pPr>
        <w:numPr>
          <w:ilvl w:val="12"/>
          <w:numId w:val="0"/>
        </w:numPr>
      </w:pPr>
      <w:r w:rsidRPr="00D95AF2">
        <w:t xml:space="preserve">For the description of the behaviour of the MS the MM IDLE state is subdivided in several substates, also called the service states. The service state pertains to the whole MS (ME alone if no SIM/USIM is inserted, or ME plus SIM/USIM). The service state depends on the update status (see </w:t>
      </w:r>
      <w:r w:rsidR="009D2EE9" w:rsidRPr="00D95AF2">
        <w:t>subclause </w:t>
      </w:r>
      <w:r w:rsidRPr="00D95AF2">
        <w:t>4.1.2.2) and on the selected cell.</w:t>
      </w:r>
    </w:p>
    <w:p w14:paraId="30D81A49" w14:textId="77777777" w:rsidR="008831A2" w:rsidRPr="00D95AF2" w:rsidRDefault="008831A2">
      <w:pPr>
        <w:pStyle w:val="B2"/>
      </w:pPr>
      <w:r w:rsidRPr="00D95AF2">
        <w:t>19.1 NORMAL SERVICE</w:t>
      </w:r>
    </w:p>
    <w:p w14:paraId="6D752C2C" w14:textId="77777777" w:rsidR="008831A2" w:rsidRPr="00D95AF2" w:rsidRDefault="008831A2">
      <w:pPr>
        <w:pStyle w:val="B2"/>
      </w:pPr>
      <w:r w:rsidRPr="00D95AF2">
        <w:tab/>
        <w:t>Valid subscriber data are available, update status is U1, a cell is selected that belongs to the LA where the subscriber is registered.</w:t>
      </w:r>
    </w:p>
    <w:p w14:paraId="432C8307" w14:textId="77777777" w:rsidR="008831A2" w:rsidRPr="00D95AF2" w:rsidRDefault="008831A2">
      <w:pPr>
        <w:pStyle w:val="B2"/>
      </w:pPr>
      <w:r w:rsidRPr="00D95AF2">
        <w:tab/>
        <w:t>In this state, all requests from the CM layers are treated normally.</w:t>
      </w:r>
    </w:p>
    <w:p w14:paraId="1DAB84E1" w14:textId="77777777" w:rsidR="008831A2" w:rsidRPr="00D95AF2" w:rsidRDefault="008831A2">
      <w:pPr>
        <w:pStyle w:val="B2"/>
        <w:keepNext/>
      </w:pPr>
      <w:r w:rsidRPr="00D95AF2">
        <w:t>19.2 ATTEMPTING TO UPDATE</w:t>
      </w:r>
    </w:p>
    <w:p w14:paraId="58155D57" w14:textId="77777777" w:rsidR="008831A2" w:rsidRPr="00D95AF2" w:rsidRDefault="008831A2">
      <w:pPr>
        <w:pStyle w:val="B2"/>
        <w:keepNext/>
      </w:pPr>
      <w:r w:rsidRPr="00D95AF2">
        <w:tab/>
        <w:t xml:space="preserve">Valid subscriber data are available, update status is U2 and a cell is selected. Requests from upper layers are accepted. Emergency call requests are treated normally, otherwise the request triggers first a location </w:t>
      </w:r>
      <w:r w:rsidRPr="00D95AF2">
        <w:lastRenderedPageBreak/>
        <w:t>updating attempt in the selected cell, and then triggers the needed procedure only in case of successful location updating, otherwise the request is rejected.</w:t>
      </w:r>
    </w:p>
    <w:p w14:paraId="46AAB5E3" w14:textId="77777777" w:rsidR="008831A2" w:rsidRPr="00D95AF2" w:rsidRDefault="008831A2">
      <w:pPr>
        <w:pStyle w:val="B2"/>
      </w:pPr>
      <w:r w:rsidRPr="00D95AF2">
        <w:t>19.3 LIMITED SERVICE</w:t>
      </w:r>
    </w:p>
    <w:p w14:paraId="1E1092CB" w14:textId="77777777" w:rsidR="008831A2" w:rsidRPr="00D95AF2" w:rsidRDefault="008831A2">
      <w:pPr>
        <w:pStyle w:val="B2"/>
      </w:pPr>
      <w:r w:rsidRPr="00D95AF2">
        <w:tab/>
        <w:t>Valid subscriber data are available, update status is U3, and a cell is selected, which is known not to be able to provide normal service. Only emergency services are offered.</w:t>
      </w:r>
    </w:p>
    <w:p w14:paraId="7CDC3A9A" w14:textId="77777777" w:rsidR="008831A2" w:rsidRPr="00D95AF2" w:rsidRDefault="008831A2">
      <w:pPr>
        <w:pStyle w:val="B2"/>
      </w:pPr>
      <w:r w:rsidRPr="00D95AF2">
        <w:t>19.4 NO IMSI</w:t>
      </w:r>
    </w:p>
    <w:p w14:paraId="27C12361" w14:textId="77777777" w:rsidR="008831A2" w:rsidRPr="00D95AF2" w:rsidRDefault="008831A2">
      <w:pPr>
        <w:pStyle w:val="B2"/>
      </w:pPr>
      <w:r w:rsidRPr="00D95AF2">
        <w:tab/>
        <w:t>No valid subscriber data (no SIM/USIM, or the SIM/USIM is not considered valid by the ME), and a cell is selected. Only emergency services are offered.</w:t>
      </w:r>
    </w:p>
    <w:p w14:paraId="3776F66A" w14:textId="77777777" w:rsidR="008831A2" w:rsidRPr="00D95AF2" w:rsidRDefault="008831A2">
      <w:pPr>
        <w:pStyle w:val="B2"/>
      </w:pPr>
      <w:r w:rsidRPr="00D95AF2">
        <w:t>19.5 NO CELL AVAILABLE</w:t>
      </w:r>
    </w:p>
    <w:p w14:paraId="69D8007F" w14:textId="77777777" w:rsidR="00B54A79" w:rsidRPr="00D95AF2" w:rsidRDefault="008831A2" w:rsidP="00B54A79">
      <w:pPr>
        <w:pStyle w:val="B2"/>
      </w:pPr>
      <w:r w:rsidRPr="00D95AF2">
        <w:tab/>
        <w:t>No cell can be selected. This state is entered after a first intensive search failed (state 19.7). Cells are searched at a low rhythm.</w:t>
      </w:r>
    </w:p>
    <w:p w14:paraId="1E97E6A0" w14:textId="77777777" w:rsidR="008831A2" w:rsidRPr="00D95AF2" w:rsidRDefault="00C3681C">
      <w:pPr>
        <w:pStyle w:val="B2"/>
      </w:pPr>
      <w:r w:rsidRPr="00D95AF2">
        <w:t xml:space="preserve">This state is also entered when S1 mode is activated in the MS and current cell is an E-UTRAN cell. </w:t>
      </w:r>
      <w:r w:rsidR="008831A2" w:rsidRPr="00D95AF2">
        <w:t>No services</w:t>
      </w:r>
      <w:r w:rsidRPr="00D95AF2">
        <w:t xml:space="preserve">, except </w:t>
      </w:r>
      <w:r w:rsidR="00B54A79" w:rsidRPr="00D95AF2">
        <w:t xml:space="preserve">those provided by </w:t>
      </w:r>
      <w:r w:rsidRPr="00D95AF2">
        <w:t>CS fallback</w:t>
      </w:r>
      <w:r w:rsidR="00B54A79" w:rsidRPr="00D95AF2">
        <w:t xml:space="preserve"> and SMS over SGs</w:t>
      </w:r>
      <w:r w:rsidRPr="00D95AF2">
        <w:t>,</w:t>
      </w:r>
      <w:r w:rsidR="008831A2" w:rsidRPr="00D95AF2">
        <w:t xml:space="preserve"> are offered.</w:t>
      </w:r>
    </w:p>
    <w:p w14:paraId="44773D79" w14:textId="77777777" w:rsidR="008831A2" w:rsidRPr="00D95AF2" w:rsidRDefault="008831A2">
      <w:pPr>
        <w:pStyle w:val="B2"/>
      </w:pPr>
      <w:r w:rsidRPr="00D95AF2">
        <w:t>19.6 LOCATION UPDATE NEEDED</w:t>
      </w:r>
    </w:p>
    <w:p w14:paraId="2D7E3163" w14:textId="77777777" w:rsidR="008831A2" w:rsidRPr="00D95AF2" w:rsidRDefault="008831A2">
      <w:pPr>
        <w:pStyle w:val="B2"/>
      </w:pPr>
      <w:r w:rsidRPr="00D95AF2">
        <w:tab/>
        <w:t>Valid subscriber data are available, and for some reason a location updating must be done as soon as possible (for instance update status is U1 but the selected cell is not in the registered LA, or the timer has expired). This state is usually of no duration, but can last, e.g.</w:t>
      </w:r>
      <w:r w:rsidR="00CC4C4E" w:rsidRPr="00D95AF2">
        <w:t xml:space="preserve"> due to access class control</w:t>
      </w:r>
      <w:r w:rsidRPr="00D95AF2">
        <w:t>,</w:t>
      </w:r>
      <w:r w:rsidR="001A71BD" w:rsidRPr="00D95AF2">
        <w:t xml:space="preserve"> (see </w:t>
      </w:r>
      <w:r w:rsidR="009D2EE9" w:rsidRPr="00D95AF2">
        <w:t>subclause </w:t>
      </w:r>
      <w:r w:rsidR="001A71BD" w:rsidRPr="00D95AF2">
        <w:t>4.1.1.2.1)</w:t>
      </w:r>
      <w:r w:rsidRPr="00D95AF2">
        <w:t>.</w:t>
      </w:r>
    </w:p>
    <w:p w14:paraId="5D39620E" w14:textId="77777777" w:rsidR="008831A2" w:rsidRPr="00D95AF2" w:rsidRDefault="008831A2">
      <w:pPr>
        <w:pStyle w:val="B2"/>
      </w:pPr>
      <w:r w:rsidRPr="00D95AF2">
        <w:t>19.7 PLMN SEARCH</w:t>
      </w:r>
    </w:p>
    <w:p w14:paraId="7D738AAC" w14:textId="77777777" w:rsidR="008831A2" w:rsidRPr="00D95AF2" w:rsidRDefault="008831A2">
      <w:pPr>
        <w:pStyle w:val="B2"/>
      </w:pPr>
      <w:r w:rsidRPr="00D95AF2">
        <w:tab/>
        <w:t>The mobile station is searching for PLMNs, and the conditions for state 19.8 are not met. This state is ended when either a cell is selected (the new state is 19.1, 19.3 or 19.6), or when it is concluded that no cell is available for the moment (the new state is 19.5).</w:t>
      </w:r>
    </w:p>
    <w:p w14:paraId="549BF5A6" w14:textId="77777777" w:rsidR="008831A2" w:rsidRPr="00D95AF2" w:rsidRDefault="008831A2">
      <w:pPr>
        <w:pStyle w:val="B2"/>
      </w:pPr>
      <w:r w:rsidRPr="00D95AF2">
        <w:t>19.8 PLMN SEARCH, NORMAL SERVICE</w:t>
      </w:r>
    </w:p>
    <w:p w14:paraId="7E2BC33C" w14:textId="77777777" w:rsidR="008831A2" w:rsidRPr="00D95AF2" w:rsidRDefault="008831A2">
      <w:pPr>
        <w:pStyle w:val="B2"/>
      </w:pPr>
      <w:r w:rsidRPr="00D95AF2">
        <w:tab/>
        <w:t>Valid subscriber data are available, update status is U1, a cell is selected which belongs to the LA where the subscriber is registered, and the mobile station is searching for PLMNs. This state is ended when either a cell is selected (the new state is 19.1, 19.3 or 19.6), or when it is concluded that no cell is available for the moment (the new state is 19.5).</w:t>
      </w:r>
    </w:p>
    <w:p w14:paraId="6FEDBE25" w14:textId="77777777" w:rsidR="008831A2" w:rsidRPr="00D95AF2" w:rsidRDefault="008831A2">
      <w:pPr>
        <w:pStyle w:val="B2"/>
      </w:pPr>
      <w:r w:rsidRPr="00D95AF2">
        <w:t>19.9 RECEIVING GROUP CALL (NORMAL SERVICE)</w:t>
      </w:r>
    </w:p>
    <w:p w14:paraId="0EA47A45" w14:textId="77777777" w:rsidR="008831A2" w:rsidRPr="00D95AF2" w:rsidRDefault="008831A2">
      <w:pPr>
        <w:pStyle w:val="B2"/>
      </w:pPr>
      <w:r w:rsidRPr="00D95AF2">
        <w:tab/>
        <w:t>Only applicable for mobile stations supporting VGCS listening or VBS listening. Valid subscriber data are available, update status is U1, a VGCS channel or VBS channel is received in a cell that belongs to the LA where the subscriber is registered.</w:t>
      </w:r>
    </w:p>
    <w:p w14:paraId="56F36109" w14:textId="77777777" w:rsidR="008831A2" w:rsidRPr="00D95AF2" w:rsidRDefault="008831A2">
      <w:pPr>
        <w:pStyle w:val="B2"/>
      </w:pPr>
      <w:r w:rsidRPr="00D95AF2">
        <w:tab/>
        <w:t>In this state, only requests from the GCC or BCC layers are treated.</w:t>
      </w:r>
    </w:p>
    <w:p w14:paraId="51DE8A68" w14:textId="77777777" w:rsidR="008831A2" w:rsidRPr="00D95AF2" w:rsidRDefault="008831A2">
      <w:pPr>
        <w:pStyle w:val="B2"/>
      </w:pPr>
      <w:r w:rsidRPr="00D95AF2">
        <w:t>19.10 RECEIVING GROUP CALL (LIMITED SERVICE)</w:t>
      </w:r>
    </w:p>
    <w:p w14:paraId="6170A673" w14:textId="77777777" w:rsidR="008831A2" w:rsidRPr="00D95AF2" w:rsidRDefault="008831A2">
      <w:pPr>
        <w:pStyle w:val="B2"/>
      </w:pPr>
      <w:r w:rsidRPr="00D95AF2">
        <w:tab/>
        <w:t>Only applicable for mobile stations supporting VGCS listening or VBS listening. Valid subscriber data are available, update status is U3, a VGCS channel or VBS channel is received in a cell which is known not to be able to provide normal service.</w:t>
      </w:r>
    </w:p>
    <w:p w14:paraId="39AE6E7B" w14:textId="77777777" w:rsidR="007E32D5" w:rsidRPr="00D95AF2" w:rsidRDefault="008831A2" w:rsidP="007E32D5">
      <w:pPr>
        <w:pStyle w:val="B2"/>
      </w:pPr>
      <w:r w:rsidRPr="00D95AF2">
        <w:tab/>
        <w:t>In this state, only requests from the GCC or BCC layers for the reception of VGCS or VBS calls are treated and group call emergency services are offered.</w:t>
      </w:r>
      <w:r w:rsidR="007E32D5" w:rsidRPr="00D95AF2">
        <w:t xml:space="preserve"> </w:t>
      </w:r>
    </w:p>
    <w:p w14:paraId="73D14351" w14:textId="77777777" w:rsidR="007E32D5" w:rsidRPr="00D95AF2" w:rsidRDefault="007E32D5" w:rsidP="007E32D5">
      <w:pPr>
        <w:pStyle w:val="B2"/>
      </w:pPr>
      <w:r w:rsidRPr="00D95AF2">
        <w:t>19.11 eCALL INACTIVE</w:t>
      </w:r>
    </w:p>
    <w:p w14:paraId="3E106413" w14:textId="77777777" w:rsidR="008831A2" w:rsidRPr="00D95AF2" w:rsidRDefault="007E32D5" w:rsidP="007E32D5">
      <w:pPr>
        <w:pStyle w:val="B2"/>
      </w:pPr>
      <w:r w:rsidRPr="00D95AF2">
        <w:tab/>
        <w:t>Valid subscriber data are available, update status is U4, and a cell is selected, which is expected to be able to provide normal service. Only emergency services and test/reconfiguration calls</w:t>
      </w:r>
      <w:r w:rsidR="00AB1A0F" w:rsidRPr="00D95AF2">
        <w:t xml:space="preserve"> (see 3GPP TS 22.101 </w:t>
      </w:r>
      <w:r w:rsidRPr="00D95AF2">
        <w:t>[8]</w:t>
      </w:r>
      <w:r w:rsidR="00AB1A0F" w:rsidRPr="00D95AF2">
        <w:t>)</w:t>
      </w:r>
      <w:r w:rsidRPr="00D95AF2">
        <w:t xml:space="preserve"> can be initiated by the mobile station. This state is applicable only to an eCall only mobile station</w:t>
      </w:r>
      <w:r w:rsidR="0050645A" w:rsidRPr="00D95AF2">
        <w:t xml:space="preserve"> (as determined by information configured in USIM)</w:t>
      </w:r>
      <w:r w:rsidRPr="00D95AF2">
        <w:t>. The state is entered by the mobile station in order to avoid MM activity and MM signalling in the absence of an emergency call or test/reconfiguration call</w:t>
      </w:r>
      <w:r w:rsidR="00AB1A0F" w:rsidRPr="00D95AF2">
        <w:t>.</w:t>
      </w:r>
      <w:r w:rsidR="00173563" w:rsidRPr="00D95AF2">
        <w:t xml:space="preserve"> The state is ended when an emergency services or test/reconfiguration calls[8] is initiated by the mobile station, the new state depends on the result of the procedure when returning to MM-IDLE described in subclause 4.2.3.</w:t>
      </w:r>
    </w:p>
    <w:p w14:paraId="15DC0B3D" w14:textId="77777777" w:rsidR="008831A2" w:rsidRPr="00D95AF2" w:rsidRDefault="008831A2">
      <w:pPr>
        <w:pStyle w:val="Heading4"/>
      </w:pPr>
      <w:bookmarkStart w:id="121" w:name="_Toc193382296"/>
      <w:bookmarkStart w:id="122" w:name="_CR4_1_2_2"/>
      <w:bookmarkEnd w:id="122"/>
      <w:r w:rsidRPr="00D95AF2">
        <w:lastRenderedPageBreak/>
        <w:t>4.1.2.2</w:t>
      </w:r>
      <w:r w:rsidRPr="00D95AF2">
        <w:tab/>
        <w:t>The update Status</w:t>
      </w:r>
      <w:bookmarkEnd w:id="121"/>
    </w:p>
    <w:p w14:paraId="35A7F0F0" w14:textId="77777777" w:rsidR="008831A2" w:rsidRPr="00D95AF2" w:rsidRDefault="008831A2">
      <w:pPr>
        <w:numPr>
          <w:ilvl w:val="12"/>
          <w:numId w:val="0"/>
        </w:numPr>
      </w:pPr>
      <w:r w:rsidRPr="00D95AF2">
        <w:t xml:space="preserve">In parallel with the sublayer states described in </w:t>
      </w:r>
      <w:r w:rsidR="009D2EE9" w:rsidRPr="00D95AF2">
        <w:t>subclause </w:t>
      </w:r>
      <w:r w:rsidRPr="00D95AF2">
        <w:t>4.1.2.1 and which control the MM sublayer protocol, an update status exists.</w:t>
      </w:r>
    </w:p>
    <w:p w14:paraId="06D2EF7F" w14:textId="77777777" w:rsidR="008831A2" w:rsidRPr="00D95AF2" w:rsidRDefault="008831A2">
      <w:pPr>
        <w:keepLines/>
      </w:pPr>
      <w:r w:rsidRPr="00D95AF2">
        <w:t>The update status pertains to a specific subscriber embodied by a SIM/USIM. This status is defined even when the subscriber is not activated (SIM/USIM removed or connected to a switched-off ME). It is stored in a non volatile memory in the SIM/USIM. The update status is changed only as a result of a location updating procedure attempt (with the exception of an authentication failure and of some cases of CM service rejection). In some cases, the update status is changed as a result of a GPRS attach, GPRS routing area update, service request network initiated GPRS detach procedure</w:t>
      </w:r>
      <w:r w:rsidR="006C315E" w:rsidRPr="00D95AF2">
        <w:t xml:space="preserve"> or due to change in LAI while timer T3246 running</w:t>
      </w:r>
      <w:r w:rsidRPr="00D95AF2">
        <w:t>.</w:t>
      </w:r>
    </w:p>
    <w:p w14:paraId="653A997A" w14:textId="77777777" w:rsidR="008831A2" w:rsidRPr="00D95AF2" w:rsidRDefault="008831A2">
      <w:pPr>
        <w:pStyle w:val="B2"/>
      </w:pPr>
      <w:r w:rsidRPr="00D95AF2">
        <w:t>U1 UPDATED</w:t>
      </w:r>
    </w:p>
    <w:p w14:paraId="141EBBF5" w14:textId="77777777" w:rsidR="008831A2" w:rsidRPr="00D95AF2" w:rsidRDefault="008831A2">
      <w:pPr>
        <w:pStyle w:val="B2"/>
      </w:pPr>
      <w:r w:rsidRPr="00D95AF2">
        <w:tab/>
        <w:t>The last location updating attempt was successful (correct procedure outcome, and the answer was acceptance from the network). With this status, the SIM/USIM contains also the LAI of the LA where the subscriber is registered, and possibly valid TMSI, GSM ciphering key, UMTS integrity key, UMTS ciphering key and ciphering key sequence number.</w:t>
      </w:r>
      <w:r w:rsidR="00A96DBA" w:rsidRPr="00D95AF2">
        <w:t xml:space="preserve"> Furthermore, if the ME supports any A5 ciphering algorithm that requires a 128-bit ciphering key and a USIM is in use, then the ME may contain a valid GSM Kc</w:t>
      </w:r>
      <w:r w:rsidR="00A96DBA" w:rsidRPr="00D95AF2">
        <w:rPr>
          <w:vertAlign w:val="subscript"/>
        </w:rPr>
        <w:t>128</w:t>
      </w:r>
      <w:r w:rsidR="00A96DBA" w:rsidRPr="00D95AF2">
        <w:t>.</w:t>
      </w:r>
      <w:r w:rsidRPr="00D95AF2">
        <w:t xml:space="preserve"> The "Location update status" stored on the SIM/USIM shall be "updated".</w:t>
      </w:r>
    </w:p>
    <w:p w14:paraId="7A1D6949" w14:textId="77777777" w:rsidR="008831A2" w:rsidRPr="00D95AF2" w:rsidRDefault="008831A2">
      <w:pPr>
        <w:pStyle w:val="B2"/>
        <w:keepNext/>
        <w:keepLines/>
      </w:pPr>
      <w:r w:rsidRPr="00D95AF2">
        <w:t>U2 NOT UPDATED</w:t>
      </w:r>
    </w:p>
    <w:p w14:paraId="555D1A11" w14:textId="77777777" w:rsidR="008831A2" w:rsidRPr="00D95AF2" w:rsidRDefault="008831A2">
      <w:pPr>
        <w:pStyle w:val="B2"/>
      </w:pPr>
      <w:r w:rsidRPr="00D95AF2">
        <w:tab/>
        <w:t>The last location updating attempt made failed procedurally (no significant answer was received from the network, including the cases of failures or congestion inside the network).</w:t>
      </w:r>
    </w:p>
    <w:p w14:paraId="6FBDE473" w14:textId="77777777" w:rsidR="008831A2" w:rsidRPr="00D95AF2" w:rsidRDefault="008831A2">
      <w:pPr>
        <w:pStyle w:val="B2"/>
      </w:pPr>
      <w:r w:rsidRPr="00D95AF2">
        <w:tab/>
        <w:t xml:space="preserve">For this status, the SIM/USIM </w:t>
      </w:r>
      <w:r w:rsidR="004F5056" w:rsidRPr="00D95AF2">
        <w:t>can</w:t>
      </w:r>
      <w:r w:rsidRPr="00D95AF2">
        <w:t xml:space="preserve"> contain a valid LAI</w:t>
      </w:r>
      <w:r w:rsidR="004F5056" w:rsidRPr="00D95AF2">
        <w:t xml:space="preserve"> of the location area to which the subscriber was registered</w:t>
      </w:r>
      <w:r w:rsidRPr="00D95AF2">
        <w:t xml:space="preserve">, </w:t>
      </w:r>
      <w:r w:rsidR="004F5056" w:rsidRPr="00D95AF2">
        <w:t xml:space="preserve">and possibly also a valid </w:t>
      </w:r>
      <w:r w:rsidRPr="00D95AF2">
        <w:t xml:space="preserve">TMSI, GSM ciphering key, UMTS integrity key, UMTS ciphering key </w:t>
      </w:r>
      <w:r w:rsidR="004F5056" w:rsidRPr="00D95AF2">
        <w:t xml:space="preserve">and </w:t>
      </w:r>
      <w:r w:rsidRPr="00D95AF2">
        <w:t xml:space="preserve">ciphering key sequence number. For compatibility reasons, all these fields </w:t>
      </w:r>
      <w:r w:rsidR="00A96DBA" w:rsidRPr="00D95AF2">
        <w:t xml:space="preserve">shall </w:t>
      </w:r>
      <w:r w:rsidRPr="00D95AF2">
        <w:t xml:space="preserve">be set to the "deleted" value </w:t>
      </w:r>
      <w:r w:rsidR="004F5056" w:rsidRPr="00D95AF2">
        <w:t xml:space="preserve">if </w:t>
      </w:r>
      <w:r w:rsidRPr="00D95AF2">
        <w:t xml:space="preserve">the </w:t>
      </w:r>
      <w:r w:rsidR="004F5056" w:rsidRPr="00D95AF2">
        <w:t>LAI is deleted</w:t>
      </w:r>
      <w:r w:rsidRPr="00D95AF2">
        <w:t xml:space="preserve">.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w:t>
      </w:r>
      <w:r w:rsidR="004F5056" w:rsidRPr="00D95AF2">
        <w:t xml:space="preserve">if </w:t>
      </w:r>
      <w:r w:rsidR="00A96DBA" w:rsidRPr="00D95AF2">
        <w:t xml:space="preserve">the </w:t>
      </w:r>
      <w:r w:rsidR="004F5056" w:rsidRPr="00D95AF2">
        <w:t>LAI is deleted</w:t>
      </w:r>
      <w:r w:rsidR="00A96DBA" w:rsidRPr="00D95AF2">
        <w:t xml:space="preserve">. </w:t>
      </w:r>
      <w:r w:rsidRPr="00D95AF2">
        <w:t>The "Location update status" stored on the SIM/USIM shall be "not updated".</w:t>
      </w:r>
    </w:p>
    <w:p w14:paraId="62F20DA8" w14:textId="77777777" w:rsidR="008831A2" w:rsidRPr="00D95AF2" w:rsidRDefault="008831A2">
      <w:pPr>
        <w:pStyle w:val="B2"/>
      </w:pPr>
      <w:r w:rsidRPr="00D95AF2">
        <w:t>U3 ROAMING NOT ALLOWED</w:t>
      </w:r>
    </w:p>
    <w:p w14:paraId="7B02C5DC" w14:textId="77777777" w:rsidR="008831A2" w:rsidRPr="00D95AF2" w:rsidRDefault="008831A2">
      <w:pPr>
        <w:pStyle w:val="B2"/>
      </w:pPr>
      <w:r w:rsidRPr="00D95AF2">
        <w:tab/>
        <w:t>The last location updating attempt run correctly, but the answer from the network was negative (because of roaming or subscription restrictions).</w:t>
      </w:r>
    </w:p>
    <w:p w14:paraId="346D9557" w14:textId="77777777" w:rsidR="007E32D5" w:rsidRPr="00D95AF2" w:rsidRDefault="008831A2" w:rsidP="007E32D5">
      <w:pPr>
        <w:pStyle w:val="B2"/>
      </w:pPr>
      <w:r w:rsidRPr="00D95AF2">
        <w:tab/>
        <w:t xml:space="preserve">For this status, the SIM/USIM </w:t>
      </w:r>
      <w:r w:rsidR="004F5056" w:rsidRPr="00D95AF2">
        <w:t xml:space="preserve">can </w:t>
      </w:r>
      <w:r w:rsidRPr="00D95AF2">
        <w:t xml:space="preserve">contain a valid LAI, TMSI, GSM ciphering key, UMTS integrity key, UMTS ciphering key or ciphering key sequence number. For compatibility reasons, all these fields </w:t>
      </w:r>
      <w:r w:rsidR="00A96DBA" w:rsidRPr="00D95AF2">
        <w:t xml:space="preserve">shall </w:t>
      </w:r>
      <w:r w:rsidRPr="00D95AF2">
        <w:t xml:space="preserve">be set to the "deleted" value if the LAI is deleted.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if the LAI is deleted. </w:t>
      </w:r>
      <w:r w:rsidRPr="00D95AF2">
        <w:t>The "Location update status" stored on the SIM/USIM shall be "Location Area not allowed".</w:t>
      </w:r>
      <w:r w:rsidR="007E32D5" w:rsidRPr="00D95AF2">
        <w:t xml:space="preserve"> </w:t>
      </w:r>
    </w:p>
    <w:p w14:paraId="6B06ED5D" w14:textId="77777777" w:rsidR="007E32D5" w:rsidRPr="00D95AF2" w:rsidRDefault="007E32D5" w:rsidP="007E32D5">
      <w:pPr>
        <w:pStyle w:val="B2"/>
      </w:pPr>
      <w:r w:rsidRPr="00D95AF2">
        <w:t>U4 UPDATING DISABLED</w:t>
      </w:r>
    </w:p>
    <w:p w14:paraId="03CD02EC" w14:textId="77777777" w:rsidR="007E32D5" w:rsidRPr="00D95AF2" w:rsidRDefault="007E32D5" w:rsidP="007E32D5">
      <w:pPr>
        <w:pStyle w:val="B2"/>
      </w:pPr>
      <w:r w:rsidRPr="00D95AF2">
        <w:tab/>
        <w:t xml:space="preserve">Location updating has been disabled. </w:t>
      </w:r>
    </w:p>
    <w:p w14:paraId="6AF5CE34" w14:textId="77777777" w:rsidR="008831A2" w:rsidRPr="00D95AF2" w:rsidRDefault="007E32D5" w:rsidP="007E32D5">
      <w:pPr>
        <w:pStyle w:val="B2"/>
      </w:pPr>
      <w:r w:rsidRPr="00D95AF2">
        <w:tab/>
        <w:t xml:space="preserve">For this status, the SIM/USIM does not contain any valid LAI, TMSI, GSM ciphering key, UMTS integrity key, UMTS ciphering key or ciphering key sequence number. For compatibility reasons, all these fields </w:t>
      </w:r>
      <w:r w:rsidR="00A96DBA" w:rsidRPr="00D95AF2">
        <w:t xml:space="preserve">shall </w:t>
      </w:r>
      <w:r w:rsidRPr="00D95AF2">
        <w:t xml:space="preserve">be set to the "deleted" value at the moment the status is set to eCALL INACTIVE.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at the moment the status is set to eCALL INACTIVE. </w:t>
      </w:r>
      <w:r w:rsidRPr="00D95AF2">
        <w:t>The "Location update status" stored on the SIM/USIM shall be "not updated".</w:t>
      </w:r>
    </w:p>
    <w:p w14:paraId="72F4A31D" w14:textId="77777777" w:rsidR="008831A2" w:rsidRPr="00D95AF2" w:rsidRDefault="008831A2">
      <w:pPr>
        <w:pStyle w:val="Heading4"/>
      </w:pPr>
      <w:bookmarkStart w:id="123" w:name="_Toc193382297"/>
      <w:bookmarkStart w:id="124" w:name="_CR4_1_2_3"/>
      <w:bookmarkEnd w:id="124"/>
      <w:r w:rsidRPr="00D95AF2">
        <w:t>4.1.2.3</w:t>
      </w:r>
      <w:r w:rsidRPr="00D95AF2">
        <w:tab/>
        <w:t>MM sublayer states on the network side</w:t>
      </w:r>
      <w:bookmarkEnd w:id="123"/>
    </w:p>
    <w:p w14:paraId="2E22840D" w14:textId="77777777" w:rsidR="008831A2" w:rsidRPr="00D95AF2" w:rsidRDefault="008831A2">
      <w:pPr>
        <w:pStyle w:val="B2"/>
      </w:pPr>
      <w:r w:rsidRPr="00D95AF2">
        <w:t>1. IDLE</w:t>
      </w:r>
    </w:p>
    <w:p w14:paraId="7D30AB94" w14:textId="77777777" w:rsidR="008831A2" w:rsidRPr="00D95AF2" w:rsidRDefault="008831A2">
      <w:pPr>
        <w:pStyle w:val="B2"/>
      </w:pPr>
      <w:r w:rsidRPr="00D95AF2">
        <w:tab/>
        <w:t>The MM sublayer is not active except possibly when the RR sublayer is in Group Receive mode.</w:t>
      </w:r>
    </w:p>
    <w:p w14:paraId="4F334A32" w14:textId="77777777" w:rsidR="008831A2" w:rsidRPr="00D95AF2" w:rsidRDefault="008831A2">
      <w:pPr>
        <w:pStyle w:val="B2"/>
      </w:pPr>
      <w:r w:rsidRPr="00D95AF2">
        <w:lastRenderedPageBreak/>
        <w:t>2. WAIT FOR RR CONNECTION</w:t>
      </w:r>
    </w:p>
    <w:p w14:paraId="7DB23CB2" w14:textId="77777777" w:rsidR="008831A2" w:rsidRPr="00D95AF2" w:rsidRDefault="008831A2">
      <w:pPr>
        <w:pStyle w:val="B2"/>
      </w:pPr>
      <w:r w:rsidRPr="00D95AF2">
        <w:tab/>
        <w:t>The MM sublayer has received a request for MM connection establishment from the CM layer. A RR connection to the mobile station is requested from the RR sublayer (i.e. paging is performed).</w:t>
      </w:r>
    </w:p>
    <w:p w14:paraId="39CF8561" w14:textId="77777777" w:rsidR="008831A2" w:rsidRPr="00D95AF2" w:rsidRDefault="008831A2">
      <w:pPr>
        <w:pStyle w:val="B2"/>
      </w:pPr>
      <w:r w:rsidRPr="00D95AF2">
        <w:t>3. MM CONNECTION ACTIVE</w:t>
      </w:r>
    </w:p>
    <w:p w14:paraId="693CB8DF" w14:textId="77777777" w:rsidR="008831A2" w:rsidRPr="00D95AF2" w:rsidRDefault="008831A2">
      <w:pPr>
        <w:pStyle w:val="B2"/>
      </w:pPr>
      <w:r w:rsidRPr="00D95AF2">
        <w:tab/>
        <w:t>The MM sublayer has a RR connection to a mobile station. One or more MM connections are active, or no MM connection is active but an RRLP procedure or LCS procedure over RRC is ongoing.</w:t>
      </w:r>
    </w:p>
    <w:p w14:paraId="598D2CA9" w14:textId="77777777" w:rsidR="008831A2" w:rsidRPr="00D95AF2" w:rsidRDefault="008831A2">
      <w:pPr>
        <w:pStyle w:val="B2"/>
      </w:pPr>
      <w:r w:rsidRPr="00D95AF2">
        <w:t>4. IDENTIFICATION INITIATED</w:t>
      </w:r>
    </w:p>
    <w:p w14:paraId="17F72D95" w14:textId="77777777" w:rsidR="008831A2" w:rsidRPr="00D95AF2" w:rsidRDefault="008831A2">
      <w:pPr>
        <w:pStyle w:val="B2"/>
      </w:pPr>
      <w:r w:rsidRPr="00D95AF2">
        <w:tab/>
        <w:t>The identification procedure has been started by the network. The timer T3270 is running.</w:t>
      </w:r>
    </w:p>
    <w:p w14:paraId="009C6CF9" w14:textId="77777777" w:rsidR="008831A2" w:rsidRPr="00D95AF2" w:rsidRDefault="008831A2">
      <w:pPr>
        <w:pStyle w:val="B2"/>
      </w:pPr>
      <w:r w:rsidRPr="00D95AF2">
        <w:t>5. AUTHENTICATION INITIATED</w:t>
      </w:r>
    </w:p>
    <w:p w14:paraId="0C0D36A5" w14:textId="77777777" w:rsidR="008831A2" w:rsidRPr="00D95AF2" w:rsidRDefault="008831A2">
      <w:pPr>
        <w:pStyle w:val="B2"/>
      </w:pPr>
      <w:r w:rsidRPr="00D95AF2">
        <w:tab/>
        <w:t>The authentication procedure has been started by the network. The timer T3260 is running.</w:t>
      </w:r>
    </w:p>
    <w:p w14:paraId="71F61588" w14:textId="77777777" w:rsidR="008831A2" w:rsidRPr="00D95AF2" w:rsidRDefault="008831A2">
      <w:pPr>
        <w:pStyle w:val="B2"/>
      </w:pPr>
      <w:r w:rsidRPr="00D95AF2">
        <w:t>6. TMSI REALLOCATION INITIATED</w:t>
      </w:r>
    </w:p>
    <w:p w14:paraId="08A4F397" w14:textId="77777777" w:rsidR="008831A2" w:rsidRPr="00D95AF2" w:rsidRDefault="008831A2">
      <w:pPr>
        <w:pStyle w:val="B2"/>
      </w:pPr>
      <w:r w:rsidRPr="00D95AF2">
        <w:tab/>
        <w:t>The TMSI reallocation procedure has been started by the network. The timer T3250 is running.</w:t>
      </w:r>
    </w:p>
    <w:p w14:paraId="3B219663" w14:textId="77777777" w:rsidR="008831A2" w:rsidRPr="00D95AF2" w:rsidRDefault="008831A2">
      <w:pPr>
        <w:pStyle w:val="B2"/>
      </w:pPr>
      <w:r w:rsidRPr="00D95AF2">
        <w:t>7. SECURITY MODE INITIATED</w:t>
      </w:r>
    </w:p>
    <w:p w14:paraId="12932617" w14:textId="77777777" w:rsidR="008831A2" w:rsidRPr="00D95AF2" w:rsidRDefault="008831A2">
      <w:pPr>
        <w:pStyle w:val="B2"/>
      </w:pPr>
      <w:r w:rsidRPr="00D95AF2">
        <w:tab/>
        <w:t xml:space="preserve">In </w:t>
      </w:r>
      <w:r w:rsidR="00FB51B4" w:rsidRPr="00D95AF2">
        <w:t>Iu mode</w:t>
      </w:r>
      <w:r w:rsidRPr="00D95AF2">
        <w:t xml:space="preserve">, the security mode setting procedure has been requested to the RR sublayer. In </w:t>
      </w:r>
      <w:r w:rsidR="00FB51B4" w:rsidRPr="00D95AF2">
        <w:t>A/Gb mode</w:t>
      </w:r>
      <w:r w:rsidRPr="00D95AF2">
        <w:t>, the cipher mode setting procedure has been requested to the RR sublayer.</w:t>
      </w:r>
    </w:p>
    <w:p w14:paraId="3228F6D4" w14:textId="77777777" w:rsidR="008831A2" w:rsidRPr="00D95AF2" w:rsidRDefault="008831A2">
      <w:pPr>
        <w:pStyle w:val="B2"/>
      </w:pPr>
      <w:r w:rsidRPr="00D95AF2">
        <w:t>8a. WAIT FOR MOBILE ORIGINATED MM CONNECTION</w:t>
      </w:r>
    </w:p>
    <w:p w14:paraId="6891FEE0" w14:textId="77777777" w:rsidR="008831A2" w:rsidRPr="00D95AF2" w:rsidRDefault="008831A2">
      <w:pPr>
        <w:pStyle w:val="B2"/>
      </w:pPr>
      <w:r w:rsidRPr="00D95AF2">
        <w:tab/>
        <w:t xml:space="preserve">A CM SERVICE REQUEST message is received and processed, and the MM sublayer awaits the "opening message" of the MM connection. </w:t>
      </w:r>
    </w:p>
    <w:p w14:paraId="43EBCBBD" w14:textId="77777777" w:rsidR="008831A2" w:rsidRPr="00D95AF2" w:rsidRDefault="008831A2">
      <w:pPr>
        <w:pStyle w:val="B2"/>
      </w:pPr>
      <w:r w:rsidRPr="00D95AF2">
        <w:t>8b. WAIT FOR NETWORK ORIGINATED MM CONNECTION</w:t>
      </w:r>
    </w:p>
    <w:p w14:paraId="47F3EEDF" w14:textId="77777777" w:rsidR="008831A2" w:rsidRPr="00D95AF2" w:rsidRDefault="008831A2">
      <w:pPr>
        <w:pStyle w:val="B2"/>
      </w:pPr>
      <w:r w:rsidRPr="00D95AF2">
        <w:tab/>
        <w:t>A CM SERVICE PROMPT message has been sent by the network and the MM sublayer awaits the "opening message" of the MM connection $(CCBS)$.</w:t>
      </w:r>
    </w:p>
    <w:p w14:paraId="741FB959" w14:textId="77777777" w:rsidR="008831A2" w:rsidRPr="00D95AF2" w:rsidRDefault="008831A2">
      <w:pPr>
        <w:pStyle w:val="B2"/>
      </w:pPr>
      <w:r w:rsidRPr="00D95AF2">
        <w:t>9. WAIT FOR REESTABLISHMENT</w:t>
      </w:r>
    </w:p>
    <w:p w14:paraId="00169175" w14:textId="77777777" w:rsidR="008831A2" w:rsidRPr="00D95AF2" w:rsidRDefault="008831A2">
      <w:pPr>
        <w:pStyle w:val="B2"/>
      </w:pPr>
      <w:r w:rsidRPr="00D95AF2">
        <w:tab/>
        <w:t>The RR connection to a mobile station with one or more active MM connection has been lost. The network awaits a possible re-establishment request from the mobile station.</w:t>
      </w:r>
    </w:p>
    <w:p w14:paraId="7CD6EE5F" w14:textId="77777777" w:rsidR="008831A2" w:rsidRPr="00D95AF2" w:rsidRDefault="008831A2">
      <w:pPr>
        <w:pStyle w:val="B2"/>
      </w:pPr>
      <w:r w:rsidRPr="00D95AF2">
        <w:t>10. WAIT OF A GROUP CALL</w:t>
      </w:r>
    </w:p>
    <w:p w14:paraId="5C83AD8B" w14:textId="77777777" w:rsidR="008831A2" w:rsidRPr="00D95AF2" w:rsidRDefault="008831A2">
      <w:pPr>
        <w:pStyle w:val="B2"/>
      </w:pPr>
      <w:r w:rsidRPr="00D95AF2">
        <w:tab/>
        <w:t>Only applicable in case for mobile station supporting VGCS talking. The MM sublayer has received a request for establishing a VGCS from the GCC sublayer. The request for establishing a VGCS channels is given to the RR sublayer.</w:t>
      </w:r>
    </w:p>
    <w:p w14:paraId="42A59EDD" w14:textId="77777777" w:rsidR="008831A2" w:rsidRPr="00D95AF2" w:rsidRDefault="008831A2">
      <w:pPr>
        <w:pStyle w:val="B2"/>
      </w:pPr>
      <w:r w:rsidRPr="00D95AF2">
        <w:t>11. GROUP CALL ACTIVE</w:t>
      </w:r>
    </w:p>
    <w:p w14:paraId="66CC574E" w14:textId="77777777" w:rsidR="008831A2" w:rsidRPr="00D95AF2" w:rsidRDefault="008831A2">
      <w:pPr>
        <w:pStyle w:val="B2"/>
      </w:pPr>
      <w:r w:rsidRPr="00D95AF2">
        <w:tab/>
        <w:t>Only applicable in case of mobile station supporting VGCS talking. A VGCS channel is established by the RR sublayer. An RR connection to the talking mobile station can be established by the RR sublayer on the VGCS channel. The MM sublayer is active but no sending of MM message between the network and the mobile station has occurred.</w:t>
      </w:r>
    </w:p>
    <w:p w14:paraId="483E2F11" w14:textId="77777777" w:rsidR="008831A2" w:rsidRPr="00D95AF2" w:rsidRDefault="008831A2">
      <w:pPr>
        <w:pStyle w:val="B2"/>
      </w:pPr>
      <w:r w:rsidRPr="00D95AF2">
        <w:t>12. MM CONNECTION ACTIVE (GROUP CALL)</w:t>
      </w:r>
    </w:p>
    <w:p w14:paraId="14A06FF4" w14:textId="77777777" w:rsidR="008831A2" w:rsidRPr="00D95AF2" w:rsidRDefault="008831A2">
      <w:pPr>
        <w:pStyle w:val="B2"/>
      </w:pPr>
      <w:r w:rsidRPr="00D95AF2">
        <w:tab/>
        <w:t>Only applicable in case of mobile station supporting VGCS talking. The MM sublayer has a RR connection to the talking mobile station on the VGCS channel. Only one MM connection is active.</w:t>
      </w:r>
    </w:p>
    <w:p w14:paraId="69F38FC5" w14:textId="77777777" w:rsidR="008831A2" w:rsidRPr="00D95AF2" w:rsidRDefault="008831A2">
      <w:pPr>
        <w:pStyle w:val="B2"/>
      </w:pPr>
      <w:r w:rsidRPr="00D95AF2">
        <w:t>13. WAIT FOR BROADCAST CALL</w:t>
      </w:r>
    </w:p>
    <w:p w14:paraId="3FDF783F" w14:textId="77777777" w:rsidR="008831A2" w:rsidRPr="00D95AF2" w:rsidRDefault="008831A2">
      <w:pPr>
        <w:pStyle w:val="B2"/>
      </w:pPr>
      <w:r w:rsidRPr="00D95AF2">
        <w:tab/>
        <w:t xml:space="preserve">Only applicable in case of VBS. The MM sublayer has received a request for a VBS establishment from the BCC sublayer. The request for establishment of VBS channels is given to the RR sublayer. </w:t>
      </w:r>
    </w:p>
    <w:p w14:paraId="7B14D024" w14:textId="77777777" w:rsidR="008831A2" w:rsidRPr="00D95AF2" w:rsidRDefault="008831A2">
      <w:pPr>
        <w:pStyle w:val="B2"/>
      </w:pPr>
      <w:r w:rsidRPr="00D95AF2">
        <w:t>14. BROADCAST CALL ACTIVE</w:t>
      </w:r>
    </w:p>
    <w:p w14:paraId="6881EB50" w14:textId="77777777" w:rsidR="008831A2" w:rsidRPr="00D95AF2" w:rsidRDefault="008831A2">
      <w:pPr>
        <w:pStyle w:val="B2"/>
      </w:pPr>
      <w:r w:rsidRPr="00D95AF2">
        <w:lastRenderedPageBreak/>
        <w:tab/>
        <w:t>Only applicable in case of VBS. A VBS channel is established by the RR sublayer. The MM sublayer is active but no explicit MM establishment between the Network and the mobile station has occurred.</w:t>
      </w:r>
    </w:p>
    <w:p w14:paraId="5B2D4E2D" w14:textId="77777777" w:rsidR="008831A2" w:rsidRPr="00D95AF2" w:rsidRDefault="008831A2">
      <w:pPr>
        <w:pStyle w:val="Heading3"/>
      </w:pPr>
      <w:bookmarkStart w:id="125" w:name="_Toc193382298"/>
      <w:bookmarkStart w:id="126" w:name="_CR4_1_3"/>
      <w:bookmarkEnd w:id="126"/>
      <w:r w:rsidRPr="00D95AF2">
        <w:t>4.1.3</w:t>
      </w:r>
      <w:r w:rsidRPr="00D95AF2">
        <w:tab/>
        <w:t>GPRS mobility management (GMM) sublayer states</w:t>
      </w:r>
      <w:bookmarkEnd w:id="125"/>
    </w:p>
    <w:p w14:paraId="741D06AF" w14:textId="77777777" w:rsidR="008831A2" w:rsidRPr="00D95AF2" w:rsidRDefault="008831A2">
      <w:pPr>
        <w:numPr>
          <w:ilvl w:val="12"/>
          <w:numId w:val="0"/>
        </w:numPr>
      </w:pPr>
      <w:r w:rsidRPr="00D95AF2">
        <w:t xml:space="preserve">In this subclause, the GMM protocol of the MS and the network are described by means of two different state machines. In </w:t>
      </w:r>
      <w:r w:rsidR="009D2EE9" w:rsidRPr="00D95AF2">
        <w:t>subclause </w:t>
      </w:r>
      <w:r w:rsidRPr="00D95AF2">
        <w:t xml:space="preserve">4.1.3.1, the states of the GMM entity in the MS are introduced. The behaviour of the MS depends on a GPRS update status that is described in </w:t>
      </w:r>
      <w:r w:rsidR="009D2EE9" w:rsidRPr="00D95AF2">
        <w:t>subclause </w:t>
      </w:r>
      <w:r w:rsidRPr="00D95AF2">
        <w:t>4.1.3.2. The states for the network side are described in subclause 4.1.3.3.</w:t>
      </w:r>
    </w:p>
    <w:p w14:paraId="18966ED3" w14:textId="77777777" w:rsidR="008831A2" w:rsidRPr="00D95AF2" w:rsidRDefault="008831A2">
      <w:pPr>
        <w:pStyle w:val="Heading4"/>
      </w:pPr>
      <w:bookmarkStart w:id="127" w:name="_Toc193382299"/>
      <w:bookmarkStart w:id="128" w:name="_CR4_1_3_1"/>
      <w:bookmarkEnd w:id="128"/>
      <w:r w:rsidRPr="00D95AF2">
        <w:t>4.1.3.1</w:t>
      </w:r>
      <w:r w:rsidRPr="00D95AF2">
        <w:tab/>
        <w:t>GMM states in the MS</w:t>
      </w:r>
      <w:bookmarkEnd w:id="127"/>
    </w:p>
    <w:p w14:paraId="5E2642E2" w14:textId="77777777" w:rsidR="008831A2" w:rsidRPr="00D95AF2" w:rsidRDefault="008831A2">
      <w:pPr>
        <w:numPr>
          <w:ilvl w:val="12"/>
          <w:numId w:val="0"/>
        </w:numPr>
      </w:pPr>
      <w:r w:rsidRPr="00D95AF2">
        <w:t xml:space="preserve">In this subclause, the possible GMM states are described of a GMM entity in the mobile station. subclause 4.1.3.1.1 summarises the main states of a GMM entity, see figure 4.1b of the present document. The substates that have been defined are described in </w:t>
      </w:r>
      <w:r w:rsidR="009D2EE9" w:rsidRPr="00D95AF2">
        <w:t>subclause </w:t>
      </w:r>
      <w:r w:rsidRPr="00D95AF2">
        <w:t xml:space="preserve">4.1.3.1.2 and </w:t>
      </w:r>
      <w:r w:rsidR="009D2EE9" w:rsidRPr="00D95AF2">
        <w:t>subclause </w:t>
      </w:r>
      <w:r w:rsidRPr="00D95AF2">
        <w:t>4.1.3.1.3.</w:t>
      </w:r>
    </w:p>
    <w:p w14:paraId="7CE0B4B6" w14:textId="77777777" w:rsidR="008831A2" w:rsidRPr="00D95AF2" w:rsidRDefault="008831A2">
      <w:pPr>
        <w:numPr>
          <w:ilvl w:val="12"/>
          <w:numId w:val="0"/>
        </w:numPr>
      </w:pPr>
      <w:r w:rsidRPr="00D95AF2">
        <w:t>However, it should be noted that this subclause does not include a description of the detailed behaviour of the MS in the single states and does not cover abnormal cases. Thus, figure 4.1b of the present document is rather intended to give an overview of the state transitions than to be a complete state transition diagram. A detailed description of the behaviour of the MS is given in subclause 4.2. Especially, with respect to the behaviour of the MS in abnormal cases it is referred to subclause 4.7.</w:t>
      </w:r>
    </w:p>
    <w:p w14:paraId="53819770" w14:textId="77777777" w:rsidR="008831A2" w:rsidRPr="00D95AF2" w:rsidRDefault="008831A2">
      <w:pPr>
        <w:pStyle w:val="Heading5"/>
      </w:pPr>
      <w:bookmarkStart w:id="129" w:name="_Toc193382300"/>
      <w:bookmarkStart w:id="130" w:name="_CR4_1_3_1_1"/>
      <w:bookmarkEnd w:id="130"/>
      <w:r w:rsidRPr="00D95AF2">
        <w:t>4.1.3.1.1</w:t>
      </w:r>
      <w:r w:rsidRPr="00D95AF2">
        <w:tab/>
        <w:t>Main states</w:t>
      </w:r>
      <w:bookmarkEnd w:id="129"/>
    </w:p>
    <w:p w14:paraId="2D9B7E21" w14:textId="77777777" w:rsidR="008831A2" w:rsidRPr="00D95AF2" w:rsidRDefault="008831A2">
      <w:pPr>
        <w:pStyle w:val="H6"/>
      </w:pPr>
      <w:bookmarkStart w:id="131" w:name="_CR4_1_3_1_1_1"/>
      <w:r w:rsidRPr="00D95AF2">
        <w:t>4.1.3.1.1.1</w:t>
      </w:r>
      <w:r w:rsidRPr="00D95AF2">
        <w:tab/>
        <w:t>GMM-NULL</w:t>
      </w:r>
    </w:p>
    <w:bookmarkEnd w:id="131"/>
    <w:p w14:paraId="414274AE" w14:textId="77777777" w:rsidR="008831A2" w:rsidRPr="00D95AF2" w:rsidRDefault="008831A2">
      <w:r w:rsidRPr="00D95AF2">
        <w:t xml:space="preserve">The GPRS capability is disabled in the MS. No GPRS mobility management function shall be performed in this state. </w:t>
      </w:r>
    </w:p>
    <w:p w14:paraId="2D8315FF" w14:textId="77777777" w:rsidR="008831A2" w:rsidRPr="00D95AF2" w:rsidRDefault="008831A2">
      <w:pPr>
        <w:pStyle w:val="H6"/>
      </w:pPr>
      <w:bookmarkStart w:id="132" w:name="_CR4_1_3_1_1_2"/>
      <w:r w:rsidRPr="00D95AF2">
        <w:t>4.1.3.1.1.2</w:t>
      </w:r>
      <w:r w:rsidRPr="00D95AF2">
        <w:tab/>
        <w:t>GMM-DEREGISTERED</w:t>
      </w:r>
    </w:p>
    <w:bookmarkEnd w:id="132"/>
    <w:p w14:paraId="18EFA8DD" w14:textId="77777777" w:rsidR="008831A2" w:rsidRPr="00D95AF2" w:rsidRDefault="008831A2">
      <w:r w:rsidRPr="00D95AF2">
        <w:t>The GPRS capability has been enabled in the MS, but no GMM context has been established. In this state, the MS may establish a GMM context by starting the GPRS attach or combined GPRS attach procedure.</w:t>
      </w:r>
    </w:p>
    <w:p w14:paraId="3D2DD5DD" w14:textId="77777777" w:rsidR="008831A2" w:rsidRPr="00D95AF2" w:rsidRDefault="008831A2">
      <w:pPr>
        <w:pStyle w:val="H6"/>
      </w:pPr>
      <w:bookmarkStart w:id="133" w:name="_CR4_1_3_1_1_3"/>
      <w:r w:rsidRPr="00D95AF2">
        <w:t>4.1.3.1.1.3</w:t>
      </w:r>
      <w:r w:rsidRPr="00D95AF2">
        <w:tab/>
        <w:t>GMM-REGISTERED-INITIATED</w:t>
      </w:r>
    </w:p>
    <w:bookmarkEnd w:id="133"/>
    <w:p w14:paraId="2272663D" w14:textId="77777777" w:rsidR="008831A2" w:rsidRPr="00D95AF2" w:rsidRDefault="008831A2">
      <w:r w:rsidRPr="00D95AF2">
        <w:t xml:space="preserve">A GPRS attach or combined GPRS attach procedure has been started and the MS is awaiting a response from the network. </w:t>
      </w:r>
    </w:p>
    <w:p w14:paraId="19C8FBAB" w14:textId="77777777" w:rsidR="008831A2" w:rsidRPr="00D95AF2" w:rsidRDefault="008831A2">
      <w:pPr>
        <w:pStyle w:val="H6"/>
      </w:pPr>
      <w:bookmarkStart w:id="134" w:name="_CR4_1_3_1_1_4"/>
      <w:r w:rsidRPr="00D95AF2">
        <w:t>4.1.3.1.1.4</w:t>
      </w:r>
      <w:r w:rsidRPr="00D95AF2">
        <w:tab/>
        <w:t>GMM-REGISTERED</w:t>
      </w:r>
    </w:p>
    <w:bookmarkEnd w:id="134"/>
    <w:p w14:paraId="4E6B89DD" w14:textId="77777777" w:rsidR="008831A2" w:rsidRPr="00D95AF2" w:rsidRDefault="008831A2">
      <w:r w:rsidRPr="00D95AF2">
        <w:t xml:space="preserve">A GMM context has been established, i.e. the GPRS attach or combined GPRS attach procedure has been successfully performed. In this state, the MS may activate PDP contexts, </w:t>
      </w:r>
      <w:r w:rsidR="00D04E44" w:rsidRPr="00D95AF2">
        <w:t xml:space="preserve">MBMS contexts, </w:t>
      </w:r>
      <w:r w:rsidRPr="00D95AF2">
        <w:t>may send and receive user data and signalling information and may reply to a page request. Furthermore, cell and routing area updating are performed.</w:t>
      </w:r>
    </w:p>
    <w:p w14:paraId="0E94CCB6" w14:textId="77777777" w:rsidR="008831A2" w:rsidRPr="00D95AF2" w:rsidRDefault="008831A2">
      <w:pPr>
        <w:pStyle w:val="H6"/>
      </w:pPr>
      <w:bookmarkStart w:id="135" w:name="_CR4_1_3_1_1_5"/>
      <w:r w:rsidRPr="00D95AF2">
        <w:t>4.1.3.1.1.5</w:t>
      </w:r>
      <w:r w:rsidRPr="00D95AF2">
        <w:tab/>
        <w:t>GMM-DEREGISTERED-INITIATED</w:t>
      </w:r>
    </w:p>
    <w:bookmarkEnd w:id="135"/>
    <w:p w14:paraId="7D7E2B65" w14:textId="77777777" w:rsidR="008831A2" w:rsidRPr="00D95AF2" w:rsidRDefault="008831A2">
      <w:r w:rsidRPr="00D95AF2">
        <w:t>The MS has requested release of the GMM context by starting the GPRS detach or combined GPRS detach procedure. This state is only entered if the MS is not being switched off at detach request.</w:t>
      </w:r>
    </w:p>
    <w:p w14:paraId="6C53B441" w14:textId="77777777" w:rsidR="008831A2" w:rsidRPr="00D95AF2" w:rsidRDefault="008831A2">
      <w:pPr>
        <w:pStyle w:val="H6"/>
      </w:pPr>
      <w:bookmarkStart w:id="136" w:name="_CR4_1_3_1_1_6"/>
      <w:r w:rsidRPr="00D95AF2">
        <w:t>4.1.3.1.1.6</w:t>
      </w:r>
      <w:r w:rsidRPr="00D95AF2">
        <w:tab/>
        <w:t>GMM-ROUTING-AREA-UPDATING-INITIATED</w:t>
      </w:r>
    </w:p>
    <w:bookmarkEnd w:id="136"/>
    <w:p w14:paraId="62371779" w14:textId="77777777" w:rsidR="008831A2" w:rsidRPr="00D95AF2" w:rsidRDefault="008831A2">
      <w:r w:rsidRPr="00D95AF2">
        <w:t>A routing area updating procedure has been started and the MS is awaiting a response from the network.</w:t>
      </w:r>
    </w:p>
    <w:p w14:paraId="768C7284" w14:textId="77777777" w:rsidR="008831A2" w:rsidRPr="00D95AF2" w:rsidRDefault="008831A2">
      <w:pPr>
        <w:pStyle w:val="H6"/>
      </w:pPr>
      <w:bookmarkStart w:id="137" w:name="_CR4_1_3_1_1_7"/>
      <w:r w:rsidRPr="00D95AF2">
        <w:t>4.1.3.1.1.7</w:t>
      </w:r>
      <w:r w:rsidRPr="00D95AF2">
        <w:tab/>
        <w:t>GMM-SERVICE-REQUEST-INITIATED (</w:t>
      </w:r>
      <w:r w:rsidR="00AD7853" w:rsidRPr="00D95AF2">
        <w:rPr>
          <w:rFonts w:hint="eastAsia"/>
          <w:lang w:eastAsia="zh-TW"/>
        </w:rPr>
        <w:t>Iu mode</w:t>
      </w:r>
      <w:r w:rsidR="00AD7853" w:rsidRPr="00D95AF2">
        <w:t xml:space="preserve"> </w:t>
      </w:r>
      <w:r w:rsidRPr="00D95AF2">
        <w:t>only)</w:t>
      </w:r>
    </w:p>
    <w:bookmarkEnd w:id="137"/>
    <w:p w14:paraId="051231EF" w14:textId="77777777" w:rsidR="008831A2" w:rsidRPr="00D95AF2" w:rsidRDefault="008831A2">
      <w:r w:rsidRPr="00D95AF2">
        <w:t>A service request procedure has been started and the MS is awaiting a response from the network.</w:t>
      </w:r>
    </w:p>
    <w:p w14:paraId="26125A98" w14:textId="77777777" w:rsidR="008831A2" w:rsidRPr="00D95AF2" w:rsidRDefault="008831A2">
      <w:pPr>
        <w:pStyle w:val="Heading5"/>
      </w:pPr>
      <w:bookmarkStart w:id="138" w:name="_Toc193382301"/>
      <w:bookmarkStart w:id="139" w:name="_CR4_1_3_1_2"/>
      <w:bookmarkEnd w:id="139"/>
      <w:r w:rsidRPr="00D95AF2">
        <w:lastRenderedPageBreak/>
        <w:t>4.1.3.1.2</w:t>
      </w:r>
      <w:r w:rsidRPr="00D95AF2">
        <w:tab/>
        <w:t>Substates of state GMM-DEREGISTERED</w:t>
      </w:r>
      <w:bookmarkEnd w:id="138"/>
    </w:p>
    <w:p w14:paraId="292A389C" w14:textId="77777777" w:rsidR="008831A2" w:rsidRPr="00D95AF2" w:rsidRDefault="008831A2">
      <w:r w:rsidRPr="00D95AF2">
        <w:t xml:space="preserve">The GMM-DEREGISTERED state is subdivided into several substates as explained below. The substates pertain to the whole MS (ME alone if no SIM/USIM is inserted, or ME plus SIM/USIM). The selection of the appropriate substate depends on the GPRS update status, see </w:t>
      </w:r>
      <w:r w:rsidR="009D2EE9" w:rsidRPr="00D95AF2">
        <w:t>subclause </w:t>
      </w:r>
      <w:r w:rsidRPr="00D95AF2">
        <w:t>4.1.3.2, and on the selected cell.</w:t>
      </w:r>
    </w:p>
    <w:p w14:paraId="53CA85C6" w14:textId="77777777" w:rsidR="008831A2" w:rsidRPr="00D95AF2" w:rsidRDefault="008831A2">
      <w:pPr>
        <w:pStyle w:val="H6"/>
      </w:pPr>
      <w:bookmarkStart w:id="140" w:name="_CR4_1_3_1_2_1"/>
      <w:r w:rsidRPr="00D95AF2">
        <w:t>4.1.3.1.2.1</w:t>
      </w:r>
      <w:r w:rsidRPr="00D95AF2">
        <w:tab/>
        <w:t>GMM-DEREGISTERED.NORMAL-SERVICE</w:t>
      </w:r>
    </w:p>
    <w:bookmarkEnd w:id="140"/>
    <w:p w14:paraId="1B7AD340" w14:textId="77777777" w:rsidR="008831A2" w:rsidRPr="00D95AF2" w:rsidRDefault="008831A2">
      <w:pPr>
        <w:numPr>
          <w:ilvl w:val="12"/>
          <w:numId w:val="0"/>
        </w:numPr>
      </w:pPr>
      <w:r w:rsidRPr="00D95AF2">
        <w:t xml:space="preserve">Valid subscriber data is available,  a </w:t>
      </w:r>
      <w:r w:rsidR="00BD3888" w:rsidRPr="00D95AF2">
        <w:rPr>
          <w:rFonts w:hint="eastAsia"/>
        </w:rPr>
        <w:t xml:space="preserve">suitable </w:t>
      </w:r>
      <w:r w:rsidRPr="00D95AF2">
        <w:t xml:space="preserve">cell has been </w:t>
      </w:r>
      <w:r w:rsidR="00BD3888" w:rsidRPr="00D95AF2">
        <w:t>found and the PLMN or LA is not in the forbidden list</w:t>
      </w:r>
      <w:r w:rsidRPr="00D95AF2">
        <w:t>. In this state, a request for GPRS attach is performed using the stored temporary mobile subscriber identity for GPRS (P-TMSI), routing area identification (RAI) and GPRS ciphering key sequence number in case of GU1. If the GPRS update status is GU2, the IMSI shall be used to attach for GPRS services.</w:t>
      </w:r>
    </w:p>
    <w:p w14:paraId="5206FB51" w14:textId="77777777" w:rsidR="008831A2" w:rsidRPr="00D95AF2" w:rsidRDefault="008831A2">
      <w:pPr>
        <w:pStyle w:val="H6"/>
      </w:pPr>
      <w:bookmarkStart w:id="141" w:name="_CR4_1_3_1_2_2"/>
      <w:r w:rsidRPr="00D95AF2">
        <w:t>4.1.3.1.2.2</w:t>
      </w:r>
      <w:r w:rsidRPr="00D95AF2">
        <w:tab/>
        <w:t>GMM-DEREGISTERED.LIMITED-SERVICE</w:t>
      </w:r>
    </w:p>
    <w:bookmarkEnd w:id="141"/>
    <w:p w14:paraId="70E42DB0" w14:textId="77777777" w:rsidR="008831A2" w:rsidRPr="00D95AF2" w:rsidRDefault="008831A2">
      <w:pPr>
        <w:numPr>
          <w:ilvl w:val="12"/>
          <w:numId w:val="0"/>
        </w:numPr>
      </w:pPr>
      <w:r w:rsidRPr="00D95AF2">
        <w:t xml:space="preserve">Valid subscriber data is available, and a cell is selected, which is known not to be able to provide normal service. </w:t>
      </w:r>
    </w:p>
    <w:p w14:paraId="7CB99BEA" w14:textId="77777777" w:rsidR="008831A2" w:rsidRPr="00D95AF2" w:rsidRDefault="008831A2">
      <w:pPr>
        <w:pStyle w:val="H6"/>
      </w:pPr>
      <w:bookmarkStart w:id="142" w:name="_CR4_1_3_1_2_3"/>
      <w:r w:rsidRPr="00D95AF2">
        <w:t>4.1.3.1.2.3</w:t>
      </w:r>
      <w:r w:rsidRPr="00D95AF2">
        <w:tab/>
        <w:t>GMM-DEREGISTERED.ATTACH-NEEDED</w:t>
      </w:r>
    </w:p>
    <w:bookmarkEnd w:id="142"/>
    <w:p w14:paraId="779F5E42" w14:textId="77777777" w:rsidR="008831A2" w:rsidRPr="00D95AF2" w:rsidRDefault="008831A2">
      <w:pPr>
        <w:numPr>
          <w:ilvl w:val="12"/>
          <w:numId w:val="0"/>
        </w:numPr>
      </w:pPr>
      <w:r w:rsidRPr="00D95AF2">
        <w:t xml:space="preserve">Valid subscriber data is available and for some reason a GPRS attach must be performed as soon as possible. This state is usually of no duration, but can last, e.g. </w:t>
      </w:r>
      <w:r w:rsidR="00CC4C4E" w:rsidRPr="00D95AF2">
        <w:t xml:space="preserve">due to access class control </w:t>
      </w:r>
      <w:r w:rsidR="001A71BD" w:rsidRPr="00D95AF2">
        <w:t xml:space="preserve">(see </w:t>
      </w:r>
      <w:r w:rsidR="009D2EE9" w:rsidRPr="00D95AF2">
        <w:t>subclause </w:t>
      </w:r>
      <w:r w:rsidR="001A71BD" w:rsidRPr="00D95AF2">
        <w:t>4.1.1.2.1)</w:t>
      </w:r>
      <w:r w:rsidRPr="00D95AF2">
        <w:t>.</w:t>
      </w:r>
    </w:p>
    <w:p w14:paraId="37F00CBA" w14:textId="77777777" w:rsidR="008831A2" w:rsidRPr="00D95AF2" w:rsidRDefault="008831A2">
      <w:pPr>
        <w:pStyle w:val="H6"/>
      </w:pPr>
      <w:bookmarkStart w:id="143" w:name="_CR4_1_3_1_2_4"/>
      <w:r w:rsidRPr="00D95AF2">
        <w:t>4.1.3.1.2.4</w:t>
      </w:r>
      <w:r w:rsidRPr="00D95AF2">
        <w:tab/>
        <w:t>GMM-DEREGISTERED.ATTEMPTING-TO-ATTACH</w:t>
      </w:r>
    </w:p>
    <w:bookmarkEnd w:id="143"/>
    <w:p w14:paraId="0F251410" w14:textId="77777777" w:rsidR="008831A2" w:rsidRPr="00D95AF2" w:rsidRDefault="00CB5B0E">
      <w:r w:rsidRPr="00D95AF2">
        <w:t>A</w:t>
      </w:r>
      <w:r w:rsidR="008831A2" w:rsidRPr="00D95AF2">
        <w:t xml:space="preserve"> cell is selected, a previous GPRS attach was rejected</w:t>
      </w:r>
      <w:r w:rsidRPr="00D95AF2">
        <w:t xml:space="preserve"> or failed due to a missing response from the network</w:t>
      </w:r>
      <w:r w:rsidR="008831A2" w:rsidRPr="00D95AF2">
        <w:t xml:space="preserve">. The execution of further attach procedures depends on the GPRS attach attempt counter. No GMM procedure except GPRS attach shall be initiated by the MS in this substate. </w:t>
      </w:r>
    </w:p>
    <w:p w14:paraId="1C7F7126" w14:textId="77777777" w:rsidR="008831A2" w:rsidRPr="00D95AF2" w:rsidRDefault="008831A2">
      <w:pPr>
        <w:pStyle w:val="H6"/>
      </w:pPr>
      <w:bookmarkStart w:id="144" w:name="_CR4_1_3_1_2_5"/>
      <w:r w:rsidRPr="00D95AF2">
        <w:t>4.1.3.1.2.5</w:t>
      </w:r>
      <w:r w:rsidRPr="00D95AF2">
        <w:tab/>
        <w:t>GMM-DEREGISTERED.NO-IMSI</w:t>
      </w:r>
    </w:p>
    <w:bookmarkEnd w:id="144"/>
    <w:p w14:paraId="60246F48" w14:textId="77777777" w:rsidR="008831A2" w:rsidRPr="00D95AF2" w:rsidRDefault="008831A2">
      <w:pPr>
        <w:numPr>
          <w:ilvl w:val="12"/>
          <w:numId w:val="0"/>
        </w:numPr>
      </w:pPr>
      <w:r w:rsidRPr="00D95AF2">
        <w:t xml:space="preserve">No valid subscriber data is available (no SIM/USIM, or the SIM/USIM is not considered valid by the ME) and a cell has been selected. </w:t>
      </w:r>
    </w:p>
    <w:p w14:paraId="70CE0B00" w14:textId="77777777" w:rsidR="008831A2" w:rsidRPr="00D95AF2" w:rsidRDefault="008831A2">
      <w:pPr>
        <w:pStyle w:val="H6"/>
      </w:pPr>
      <w:bookmarkStart w:id="145" w:name="_CR4_1_3_1_2_6"/>
      <w:r w:rsidRPr="00D95AF2">
        <w:t>4.1.3.1.2.6</w:t>
      </w:r>
      <w:r w:rsidRPr="00D95AF2">
        <w:tab/>
        <w:t>GMM-DEREGISTERED.NO-CELL-AVAILABLE</w:t>
      </w:r>
    </w:p>
    <w:bookmarkEnd w:id="145"/>
    <w:p w14:paraId="2B88E3C8" w14:textId="77777777" w:rsidR="008831A2" w:rsidRPr="00D95AF2" w:rsidRDefault="008831A2">
      <w:pPr>
        <w:numPr>
          <w:ilvl w:val="12"/>
          <w:numId w:val="0"/>
        </w:numPr>
      </w:pPr>
      <w:r w:rsidRPr="00D95AF2">
        <w:t xml:space="preserve">No cell can be selected. This substate is entered after a first intensive search failed (substate PLMN SEARCH). Cells are searched for at a low rhythm. No services are offered. </w:t>
      </w:r>
    </w:p>
    <w:p w14:paraId="3D972EF9" w14:textId="77777777" w:rsidR="008831A2" w:rsidRPr="00D95AF2" w:rsidRDefault="008831A2">
      <w:pPr>
        <w:pStyle w:val="H6"/>
      </w:pPr>
      <w:bookmarkStart w:id="146" w:name="_CR4_1_3_1_2_7"/>
      <w:r w:rsidRPr="00D95AF2">
        <w:t>4.1.3.1.2.7</w:t>
      </w:r>
      <w:r w:rsidRPr="00D95AF2">
        <w:tab/>
        <w:t>GMM-DEREGISTERED.PLMN-SEARCH</w:t>
      </w:r>
    </w:p>
    <w:bookmarkEnd w:id="146"/>
    <w:p w14:paraId="6BF1CC96" w14:textId="77777777" w:rsidR="008831A2" w:rsidRPr="00D95AF2" w:rsidRDefault="008831A2">
      <w:r w:rsidRPr="00D95AF2">
        <w:t>The mobile station is searching for PLMNs. This substate is left either when a cell has been selected (the new substate is NORMAL-SERVICE or LIMITED-SERVICE) or when it has been concluded that no cell is available at the moment (the new substate is NO-CELL-AVAILABLE).</w:t>
      </w:r>
    </w:p>
    <w:p w14:paraId="3642974B" w14:textId="77777777" w:rsidR="008831A2" w:rsidRPr="00D95AF2" w:rsidRDefault="008831A2">
      <w:pPr>
        <w:pStyle w:val="H6"/>
      </w:pPr>
      <w:bookmarkStart w:id="147" w:name="_CR4_1_3_1_2_8"/>
      <w:r w:rsidRPr="00D95AF2">
        <w:t>4.1.3.1.2.8</w:t>
      </w:r>
      <w:r w:rsidRPr="00D95AF2">
        <w:tab/>
        <w:t>GMM-DEREGISTERED.SUSPENDED (</w:t>
      </w:r>
      <w:r w:rsidR="00FB51B4" w:rsidRPr="00D95AF2">
        <w:t>A/Gb mode</w:t>
      </w:r>
      <w:r w:rsidRPr="00D95AF2">
        <w:t xml:space="preserve"> only)</w:t>
      </w:r>
    </w:p>
    <w:bookmarkEnd w:id="147"/>
    <w:p w14:paraId="33B2FB61" w14:textId="77777777" w:rsidR="008831A2" w:rsidRPr="00D95AF2" w:rsidRDefault="008831A2">
      <w:r w:rsidRPr="00D95AF2">
        <w:t>The MS shall enter this substate when entering dedicated mode and the MS limitations make it unable to communicate on GPRS channels. The MS shall leave this substate when leaving dedicated mode.</w:t>
      </w:r>
    </w:p>
    <w:p w14:paraId="746277A0" w14:textId="77777777" w:rsidR="008831A2" w:rsidRPr="00D95AF2" w:rsidRDefault="008831A2">
      <w:pPr>
        <w:pStyle w:val="Heading5"/>
      </w:pPr>
      <w:bookmarkStart w:id="148" w:name="_Toc193382302"/>
      <w:bookmarkStart w:id="149" w:name="_CR4_1_3_1_3"/>
      <w:bookmarkEnd w:id="149"/>
      <w:r w:rsidRPr="00D95AF2">
        <w:t>4.1.3.1.3</w:t>
      </w:r>
      <w:r w:rsidRPr="00D95AF2">
        <w:tab/>
        <w:t>Substates of state GMM-REGISTERED</w:t>
      </w:r>
      <w:bookmarkEnd w:id="148"/>
    </w:p>
    <w:p w14:paraId="00942898" w14:textId="77777777" w:rsidR="008831A2" w:rsidRPr="00D95AF2" w:rsidRDefault="008831A2">
      <w:r w:rsidRPr="00D95AF2">
        <w:t>The state GMM-REGISTERED is subdivided into several substate as explained below. The substates pertain to the whole MS (ME alone if no SIM/USIM is inserted, or ME plus SIM/USIM).</w:t>
      </w:r>
    </w:p>
    <w:p w14:paraId="4EE5FF3F" w14:textId="77777777" w:rsidR="008831A2" w:rsidRPr="00D95AF2" w:rsidRDefault="008831A2">
      <w:pPr>
        <w:pStyle w:val="H6"/>
      </w:pPr>
      <w:bookmarkStart w:id="150" w:name="_CR4_1_3_1_3_1"/>
      <w:r w:rsidRPr="00D95AF2">
        <w:t>4.1.3.1.3.1</w:t>
      </w:r>
      <w:r w:rsidRPr="00D95AF2">
        <w:tab/>
        <w:t>GMM-REGISTERED.NORMAL-SERVICE</w:t>
      </w:r>
    </w:p>
    <w:bookmarkEnd w:id="150"/>
    <w:p w14:paraId="687DFE49" w14:textId="77777777" w:rsidR="008831A2" w:rsidRPr="00D95AF2" w:rsidRDefault="008831A2">
      <w:pPr>
        <w:numPr>
          <w:ilvl w:val="12"/>
          <w:numId w:val="0"/>
        </w:numPr>
      </w:pPr>
      <w:r w:rsidRPr="00D95AF2">
        <w:t>User data and signalling information may be sent and received.</w:t>
      </w:r>
    </w:p>
    <w:p w14:paraId="44911920" w14:textId="77777777" w:rsidR="008831A2" w:rsidRPr="00D95AF2" w:rsidRDefault="008831A2">
      <w:pPr>
        <w:pStyle w:val="H6"/>
      </w:pPr>
      <w:bookmarkStart w:id="151" w:name="_CR4_1_3_1_3_2"/>
      <w:r w:rsidRPr="00D95AF2">
        <w:lastRenderedPageBreak/>
        <w:t>4.1.3.1.3.2</w:t>
      </w:r>
      <w:r w:rsidRPr="00D95AF2">
        <w:tab/>
        <w:t>GMM-REGISTERED.SUSPENDED (</w:t>
      </w:r>
      <w:r w:rsidR="00FB51B4" w:rsidRPr="00D95AF2">
        <w:t>A/Gb mode</w:t>
      </w:r>
      <w:r w:rsidRPr="00D95AF2">
        <w:t xml:space="preserve"> only)</w:t>
      </w:r>
    </w:p>
    <w:bookmarkEnd w:id="151"/>
    <w:p w14:paraId="0D7DBBF7" w14:textId="77777777" w:rsidR="008831A2" w:rsidRPr="00D95AF2" w:rsidRDefault="008831A2">
      <w:r w:rsidRPr="00D95AF2">
        <w:t>The MS shall enter this substate when entering dedicated mode and when the MS limitations makes it unable to communicate on GPRS channels. In this substate, no user data should be sent and no signalling information shall be sent. The MS shall leave this substate when leaving dedicated mode.</w:t>
      </w:r>
    </w:p>
    <w:p w14:paraId="2BA0B651" w14:textId="77777777" w:rsidR="008831A2" w:rsidRPr="00D95AF2" w:rsidRDefault="008831A2">
      <w:pPr>
        <w:pStyle w:val="H6"/>
      </w:pPr>
      <w:bookmarkStart w:id="152" w:name="_CR4_1_3_1_3_3"/>
      <w:r w:rsidRPr="00D95AF2">
        <w:t>4.1.3.1.3.3</w:t>
      </w:r>
      <w:r w:rsidRPr="00D95AF2">
        <w:tab/>
        <w:t>GMM-REGISTERED.UPDATE-NEEDED</w:t>
      </w:r>
    </w:p>
    <w:bookmarkEnd w:id="152"/>
    <w:p w14:paraId="4F7F151F" w14:textId="77777777" w:rsidR="008831A2" w:rsidRPr="00D95AF2" w:rsidRDefault="008831A2">
      <w:r w:rsidRPr="00D95AF2">
        <w:t>The MS has to perform a routing area updating procedure, but its access class is not allowed in the cell</w:t>
      </w:r>
      <w:r w:rsidR="00BF4BF9" w:rsidRPr="00D95AF2">
        <w:t xml:space="preserve"> due to </w:t>
      </w:r>
      <w:r w:rsidR="00CC4C4E" w:rsidRPr="00D95AF2">
        <w:t>access class control</w:t>
      </w:r>
      <w:r w:rsidR="00BF4BF9" w:rsidRPr="00D95AF2">
        <w:t xml:space="preserve"> (see </w:t>
      </w:r>
      <w:r w:rsidR="009D2EE9" w:rsidRPr="00D95AF2">
        <w:t>subclause </w:t>
      </w:r>
      <w:r w:rsidR="00BF4BF9" w:rsidRPr="00D95AF2">
        <w:t>4.1.1.2.1)</w:t>
      </w:r>
      <w:r w:rsidRPr="00D95AF2">
        <w:t>. The procedure will be initiated as soon as access is granted (this might be due to a cell-reselection or due to change of the access class</w:t>
      </w:r>
      <w:r w:rsidR="001320C2" w:rsidRPr="00D95AF2">
        <w:t>es</w:t>
      </w:r>
      <w:r w:rsidRPr="00D95AF2">
        <w:t xml:space="preserve"> </w:t>
      </w:r>
      <w:r w:rsidR="001320C2" w:rsidRPr="00D95AF2">
        <w:t>allowed in</w:t>
      </w:r>
      <w:r w:rsidRPr="00D95AF2">
        <w:t xml:space="preserve"> the current cell). No GMM procedure except routing area updating shall be initiated by the MS in this substate. In this substate, no user data and no signalling information shall be sent.</w:t>
      </w:r>
    </w:p>
    <w:p w14:paraId="595A1BFA" w14:textId="77777777" w:rsidR="008831A2" w:rsidRPr="00D95AF2" w:rsidRDefault="008831A2">
      <w:pPr>
        <w:pStyle w:val="H6"/>
      </w:pPr>
      <w:bookmarkStart w:id="153" w:name="_CR4_1_3_1_3_4"/>
      <w:r w:rsidRPr="00D95AF2">
        <w:t>4.1.3.1.3.4</w:t>
      </w:r>
      <w:r w:rsidRPr="00D95AF2">
        <w:tab/>
        <w:t>GMM-REGISTERED.ATTEMPTING-TO-UPDATE</w:t>
      </w:r>
    </w:p>
    <w:bookmarkEnd w:id="153"/>
    <w:p w14:paraId="70F03E3A" w14:textId="77777777" w:rsidR="008831A2" w:rsidRPr="00D95AF2" w:rsidRDefault="008831A2">
      <w:r w:rsidRPr="00D95AF2">
        <w:t xml:space="preserve">A routing area updating procedure failed due to a missing response from the network. The MS retries the procedure controlled by timers and a GPRS attempt counter. No GMM procedure except routing area updating shall be initiated by the MS in this substate. No data shall be sent or received. </w:t>
      </w:r>
    </w:p>
    <w:p w14:paraId="4B90334D" w14:textId="77777777" w:rsidR="008831A2" w:rsidRPr="00D95AF2" w:rsidRDefault="008831A2">
      <w:pPr>
        <w:pStyle w:val="H6"/>
      </w:pPr>
      <w:bookmarkStart w:id="154" w:name="_CR4_1_3_1_3_5"/>
      <w:r w:rsidRPr="00D95AF2">
        <w:t>4.1.3.1.3.5</w:t>
      </w:r>
      <w:r w:rsidRPr="00D95AF2">
        <w:tab/>
        <w:t>GMM-REGISTERED.NO-CELL-AVAILABLE</w:t>
      </w:r>
    </w:p>
    <w:bookmarkEnd w:id="154"/>
    <w:p w14:paraId="760CF11A" w14:textId="77777777" w:rsidR="008831A2" w:rsidRPr="00D95AF2" w:rsidRDefault="008831A2">
      <w:r w:rsidRPr="00D95AF2">
        <w:t>GPRS coverage has been lost</w:t>
      </w:r>
      <w:r w:rsidR="00F17DDF" w:rsidRPr="00D95AF2">
        <w:t xml:space="preserve"> or PSM is active in the MS</w:t>
      </w:r>
      <w:r w:rsidRPr="00D95AF2">
        <w:t xml:space="preserve">. </w:t>
      </w:r>
      <w:r w:rsidR="00F17DDF" w:rsidRPr="00D95AF2">
        <w:t>If PSM is active, the MS</w:t>
      </w:r>
      <w:r w:rsidR="00F07C7F" w:rsidRPr="00D95AF2">
        <w:rPr>
          <w:rFonts w:hint="eastAsia"/>
          <w:lang w:eastAsia="zh-CN"/>
        </w:rPr>
        <w:t xml:space="preserve"> can deactivate PSM at any time by activating the AS layer when the MS</w:t>
      </w:r>
      <w:r w:rsidR="00F07C7F" w:rsidRPr="00D95AF2">
        <w:t xml:space="preserve"> needs to send mobile originated signalling or</w:t>
      </w:r>
      <w:r w:rsidR="00F17DDF" w:rsidRPr="00D95AF2">
        <w:t xml:space="preserve"> user data. Otherwise</w:t>
      </w:r>
      <w:r w:rsidRPr="00D95AF2">
        <w:t>, the MS shall not initiate any GMM procedures except of cell (and PLMN) reselection.</w:t>
      </w:r>
    </w:p>
    <w:p w14:paraId="698A745E" w14:textId="77777777" w:rsidR="008831A2" w:rsidRPr="00D95AF2" w:rsidRDefault="008831A2" w:rsidP="00877674">
      <w:pPr>
        <w:pStyle w:val="TH"/>
      </w:pPr>
    </w:p>
    <w:p w14:paraId="7F9F3926" w14:textId="77777777" w:rsidR="008831A2" w:rsidRPr="00D95AF2" w:rsidRDefault="009D3295" w:rsidP="00D15B2B">
      <w:pPr>
        <w:pStyle w:val="TH"/>
      </w:pPr>
      <w:r w:rsidRPr="00D95AF2">
        <w:object w:dxaOrig="8160" w:dyaOrig="7695" w14:anchorId="5B4B51E1">
          <v:shape id="_x0000_i1027" type="#_x0000_t75" style="width:407.05pt;height:385.65pt" o:ole="">
            <v:imagedata r:id="rId21" o:title=""/>
          </v:shape>
          <o:OLEObject Type="Embed" ProgID="Word.Picture.8" ShapeID="_x0000_i1027" DrawAspect="Content" ObjectID="_1810206716" r:id="rId22"/>
        </w:object>
      </w:r>
    </w:p>
    <w:p w14:paraId="1A606270" w14:textId="77777777" w:rsidR="000F6B10" w:rsidRPr="00D95AF2" w:rsidRDefault="000F6B10" w:rsidP="000F6B10">
      <w:pPr>
        <w:pStyle w:val="TF"/>
      </w:pPr>
      <w:bookmarkStart w:id="155" w:name="_CRFigure4_1b3GPPTS24_008"/>
      <w:r w:rsidRPr="00D95AF2">
        <w:t xml:space="preserve">Figure </w:t>
      </w:r>
      <w:bookmarkEnd w:id="155"/>
      <w:r w:rsidRPr="00D95AF2">
        <w:t>4.1b/3GPP TS 24.008:GMM main states in the MS</w:t>
      </w:r>
    </w:p>
    <w:p w14:paraId="7EAD316F" w14:textId="77777777" w:rsidR="008831A2" w:rsidRPr="00D95AF2" w:rsidRDefault="008831A2">
      <w:pPr>
        <w:pStyle w:val="H6"/>
      </w:pPr>
      <w:bookmarkStart w:id="156" w:name="_CR4_1_3_1_3_6"/>
      <w:r w:rsidRPr="00D95AF2">
        <w:t>4.1.3.1.3.6</w:t>
      </w:r>
      <w:r w:rsidRPr="00D95AF2">
        <w:tab/>
        <w:t>GMM-REGISTERED.LIMITED-SERVICE</w:t>
      </w:r>
    </w:p>
    <w:bookmarkEnd w:id="156"/>
    <w:p w14:paraId="554E6BDB" w14:textId="77777777" w:rsidR="008831A2" w:rsidRPr="00D95AF2" w:rsidRDefault="008831A2">
      <w:r w:rsidRPr="00D95AF2">
        <w:t>A cell is selected, which is known not to be able to provide normal service. The MS will remain in this sub-state until a cell is selected which is able to provide normal service.</w:t>
      </w:r>
    </w:p>
    <w:p w14:paraId="3C8C8634" w14:textId="77777777" w:rsidR="008831A2" w:rsidRPr="00D95AF2" w:rsidRDefault="008831A2">
      <w:pPr>
        <w:pStyle w:val="H6"/>
      </w:pPr>
      <w:bookmarkStart w:id="157" w:name="_CR4_1_3_1_3_7"/>
      <w:r w:rsidRPr="00D95AF2">
        <w:t>4.1.3.1.3.7</w:t>
      </w:r>
      <w:r w:rsidRPr="00D95AF2">
        <w:tab/>
        <w:t>GMM-REGISTERED.ATTEMPTING-TO-UPDATE-MM</w:t>
      </w:r>
    </w:p>
    <w:bookmarkEnd w:id="157"/>
    <w:p w14:paraId="760543F7" w14:textId="77777777" w:rsidR="008831A2" w:rsidRPr="00D95AF2" w:rsidRDefault="008831A2">
      <w:r w:rsidRPr="00D95AF2">
        <w:t>A combined routing area updating procedure or a combined GPRS attach procedure was successful for GPRS services only. The MS retries the procedure controlled by timers and a GPRS attempt counter. User data and signalling information may be sent and received.</w:t>
      </w:r>
    </w:p>
    <w:p w14:paraId="430D5B15" w14:textId="77777777" w:rsidR="008831A2" w:rsidRPr="00D95AF2" w:rsidRDefault="008831A2">
      <w:pPr>
        <w:pStyle w:val="H6"/>
      </w:pPr>
      <w:bookmarkStart w:id="158" w:name="_CR4_1_3_1_3_8"/>
      <w:r w:rsidRPr="00D95AF2">
        <w:t>4.1.3.1.3.8</w:t>
      </w:r>
      <w:r w:rsidRPr="00D95AF2">
        <w:tab/>
        <w:t>GMM-REGISTERED.IMSI-DETACH-INITIATED</w:t>
      </w:r>
    </w:p>
    <w:bookmarkEnd w:id="158"/>
    <w:p w14:paraId="726C144F" w14:textId="77777777" w:rsidR="008831A2" w:rsidRPr="00D95AF2" w:rsidRDefault="008831A2">
      <w:r w:rsidRPr="00D95AF2">
        <w:t>The MS performs a combined GPRS detach procedure for non-GPRS services only (detach type "IMSI Detach"). This state is entered if the MS is attached for GPRS and non-GPRS services in a network that operates in network mode I and wants to detach for non-GPRS services only. User data and signalling information may be sent and received.</w:t>
      </w:r>
    </w:p>
    <w:p w14:paraId="3754192E" w14:textId="77777777" w:rsidR="008831A2" w:rsidRPr="00D95AF2" w:rsidRDefault="008831A2">
      <w:pPr>
        <w:pStyle w:val="H6"/>
      </w:pPr>
      <w:bookmarkStart w:id="159" w:name="_CR4_1_3_1_3_9"/>
      <w:r w:rsidRPr="00D95AF2">
        <w:t>4.1.3.1.3.9</w:t>
      </w:r>
      <w:r w:rsidRPr="00D95AF2">
        <w:tab/>
        <w:t>GMM-REGISTERED.PLMN-SEARCH</w:t>
      </w:r>
    </w:p>
    <w:bookmarkEnd w:id="159"/>
    <w:p w14:paraId="3056C491" w14:textId="77777777" w:rsidR="008831A2" w:rsidRPr="00D95AF2" w:rsidRDefault="008831A2">
      <w:r w:rsidRPr="00D95AF2">
        <w:t>The mobile station is searching for PLMNs. This substate is left either when a cell has been selected (the new substate is NORMAL-SERVICE or LIMITED-SERVICE) or when it has been concluded that no cell is available at the moment (the new substate is NO-CELL-AVAILABLE).</w:t>
      </w:r>
    </w:p>
    <w:p w14:paraId="0BBFB3C3" w14:textId="77777777" w:rsidR="008831A2" w:rsidRPr="00D95AF2" w:rsidRDefault="008831A2">
      <w:pPr>
        <w:pStyle w:val="Heading4"/>
      </w:pPr>
      <w:bookmarkStart w:id="160" w:name="_Toc193382303"/>
      <w:bookmarkStart w:id="161" w:name="_CR4_1_3_2"/>
      <w:bookmarkEnd w:id="161"/>
      <w:r w:rsidRPr="00D95AF2">
        <w:lastRenderedPageBreak/>
        <w:t>4.1.3.2</w:t>
      </w:r>
      <w:r w:rsidRPr="00D95AF2">
        <w:tab/>
        <w:t>GPRS update status</w:t>
      </w:r>
      <w:bookmarkEnd w:id="160"/>
    </w:p>
    <w:p w14:paraId="54600573" w14:textId="77777777" w:rsidR="008831A2" w:rsidRPr="00D95AF2" w:rsidRDefault="008831A2">
      <w:pPr>
        <w:numPr>
          <w:ilvl w:val="12"/>
          <w:numId w:val="0"/>
        </w:numPr>
      </w:pPr>
      <w:r w:rsidRPr="00D95AF2">
        <w:t>In addition to the GMM sublayer states described so far, a GPRS update status exists.</w:t>
      </w:r>
    </w:p>
    <w:p w14:paraId="02BDDCCE" w14:textId="77777777" w:rsidR="008831A2" w:rsidRPr="00D95AF2" w:rsidRDefault="008831A2">
      <w:r w:rsidRPr="00D95AF2">
        <w:t xml:space="preserve">The GPRS update status pertains to a specific subscriber embodied by a SIM/USIM. This status is defined even when the subscriber is not activated (SIM/USIM removed or connected to a switched off ME). It is stored in a non volatile memory in the SIM/USIM. The GPRS update status is changed only after execution of a GPRS </w:t>
      </w:r>
      <w:r w:rsidR="00EB6EF8" w:rsidRPr="00D95AF2">
        <w:t xml:space="preserve">attach, combined GPRS </w:t>
      </w:r>
      <w:r w:rsidRPr="00D95AF2">
        <w:t>attach, network initiated GPRS detach, authentication,</w:t>
      </w:r>
      <w:r w:rsidR="00EB6EF8" w:rsidRPr="00D95AF2">
        <w:t xml:space="preserve"> service request, paging for GPRS services using IMSI,</w:t>
      </w:r>
      <w:r w:rsidRPr="00D95AF2">
        <w:t xml:space="preserve">  routing area updating</w:t>
      </w:r>
      <w:r w:rsidR="00FE3F99" w:rsidRPr="00D95AF2">
        <w:t>,</w:t>
      </w:r>
      <w:r w:rsidRPr="00D95AF2">
        <w:t xml:space="preserve"> </w:t>
      </w:r>
      <w:r w:rsidR="00EB6EF8" w:rsidRPr="00D95AF2">
        <w:t xml:space="preserve">combined routing area updating </w:t>
      </w:r>
      <w:r w:rsidRPr="00D95AF2">
        <w:t>procedure</w:t>
      </w:r>
      <w:r w:rsidR="006C315E" w:rsidRPr="00D95AF2">
        <w:t xml:space="preserve"> or due to change in RAI while timer T3346 running</w:t>
      </w:r>
      <w:r w:rsidRPr="00D95AF2">
        <w:t>.</w:t>
      </w:r>
    </w:p>
    <w:p w14:paraId="48CC7E03" w14:textId="77777777" w:rsidR="008831A2" w:rsidRPr="00D95AF2" w:rsidRDefault="008831A2">
      <w:pPr>
        <w:pStyle w:val="B1"/>
      </w:pPr>
      <w:r w:rsidRPr="00D95AF2">
        <w:t>GU1: UPDATED</w:t>
      </w:r>
    </w:p>
    <w:p w14:paraId="680B1540" w14:textId="77777777" w:rsidR="008831A2" w:rsidRPr="00D95AF2" w:rsidRDefault="008831A2">
      <w:pPr>
        <w:pStyle w:val="B1"/>
      </w:pPr>
      <w:r w:rsidRPr="00D95AF2">
        <w:tab/>
        <w:t xml:space="preserve">The last GPRS attach or routing area updating attempt was successful (correct procedure outcome, and the answer was accepted by the network). The SIM/USIM contains the RAI of the routing area (RA) to which the subscriber was attached, and possibly a valid P-TMSI, GPRS GSM ciphering key, GPRS UMTS ciphering key, GPRS UMTS integrity key and GPRS ciphering key sequence number. </w:t>
      </w:r>
      <w:r w:rsidR="00A96DBA" w:rsidRPr="00D95AF2">
        <w:t>Furthermore, if the ME supports any GEA ciphering algorithm that requires a 128-bit ciphering key and a USIM is in use, then the ME may contain a valid GPRS GSM Kc</w:t>
      </w:r>
      <w:r w:rsidR="00A96DBA" w:rsidRPr="00D95AF2">
        <w:rPr>
          <w:vertAlign w:val="subscript"/>
        </w:rPr>
        <w:t>128</w:t>
      </w:r>
      <w:r w:rsidR="00A96DBA" w:rsidRPr="00D95AF2">
        <w:t>.</w:t>
      </w:r>
      <w:r w:rsidR="00764C5A" w:rsidRPr="00D95AF2">
        <w:t xml:space="preserve"> Furthermore, if the ME supports any GIA integrity algorithm that requires a 128-bit integrity key and a USIM is in use, then the ME may contain a valid GPRS GSM Kint.</w:t>
      </w:r>
    </w:p>
    <w:p w14:paraId="0C3B3921" w14:textId="77777777" w:rsidR="008831A2" w:rsidRPr="00D95AF2" w:rsidRDefault="008831A2">
      <w:pPr>
        <w:pStyle w:val="B1"/>
      </w:pPr>
      <w:r w:rsidRPr="00D95AF2">
        <w:t>GU2: NOT UPDATED</w:t>
      </w:r>
    </w:p>
    <w:p w14:paraId="570B6AA6" w14:textId="77777777" w:rsidR="008831A2" w:rsidRPr="00D95AF2" w:rsidRDefault="008831A2">
      <w:pPr>
        <w:pStyle w:val="B1"/>
      </w:pPr>
      <w:r w:rsidRPr="00D95AF2">
        <w:tab/>
        <w:t>The last GPRS attach or routing area updating attempt failed procedurally, e.</w:t>
      </w:r>
      <w:r w:rsidR="004A0210" w:rsidRPr="00D95AF2">
        <w:t>g.</w:t>
      </w:r>
      <w:r w:rsidRPr="00D95AF2">
        <w:t xml:space="preserve"> no response was received from the network. This includes the cases of failures or congestion inside the network.</w:t>
      </w:r>
    </w:p>
    <w:p w14:paraId="6C073CF7" w14:textId="77777777" w:rsidR="008831A2" w:rsidRPr="00D95AF2" w:rsidRDefault="008831A2">
      <w:pPr>
        <w:pStyle w:val="B1"/>
      </w:pPr>
      <w:r w:rsidRPr="00D95AF2">
        <w:tab/>
        <w:t xml:space="preserve">In this case, the SIM/USIM </w:t>
      </w:r>
      <w:r w:rsidR="004F5056" w:rsidRPr="00D95AF2">
        <w:t xml:space="preserve">can </w:t>
      </w:r>
      <w:r w:rsidRPr="00D95AF2">
        <w:t xml:space="preserve">contain the RAI of the routing area (RA) to which the subscriber was attached, and possibly also a valid P-TMSI, GPRS GSM ciphering key, GPRS UMTS ciphering key, GPRS UMTS integrity key and GPRS ciphering key sequence number. For compatibility reasons, all these fields shall be set to the "deleted" value if the RAI is deleted. However, the presence of other values shall not be considered an error by the MS. </w:t>
      </w:r>
      <w:r w:rsidR="00A96DBA" w:rsidRPr="00D95AF2">
        <w:t>Furthermore, if the ME supports any GEA ciphering algorithm that requires a 128-bit ciphering key and a USIM is in use, then the ME shall delete the GPRS GSM Kc</w:t>
      </w:r>
      <w:r w:rsidR="00A96DBA" w:rsidRPr="00D95AF2">
        <w:rPr>
          <w:vertAlign w:val="subscript"/>
        </w:rPr>
        <w:t>128</w:t>
      </w:r>
      <w:r w:rsidR="00A96DBA" w:rsidRPr="00D95AF2">
        <w:t xml:space="preserve"> stored if the RAI is deleted.</w:t>
      </w:r>
      <w:r w:rsidR="00A95C2E" w:rsidRPr="00D95AF2">
        <w:t xml:space="preserve"> Furthermore, if the ME supports any GIA integrity algorithm that requires a 128-bit integrity key and a USIM is in use, then the ME shall delete the GPRS GSM Kint</w:t>
      </w:r>
      <w:r w:rsidR="00A95C2E" w:rsidRPr="00D95AF2">
        <w:rPr>
          <w:vertAlign w:val="subscript"/>
        </w:rPr>
        <w:t xml:space="preserve"> </w:t>
      </w:r>
      <w:r w:rsidR="00A95C2E" w:rsidRPr="00D95AF2">
        <w:t>stored if the RAI is deleted.</w:t>
      </w:r>
    </w:p>
    <w:p w14:paraId="6CBAC7B0" w14:textId="77777777" w:rsidR="008831A2" w:rsidRPr="00D95AF2" w:rsidRDefault="008831A2">
      <w:pPr>
        <w:pStyle w:val="B1"/>
        <w:keepNext/>
        <w:keepLines/>
      </w:pPr>
      <w:r w:rsidRPr="00D95AF2">
        <w:t>GU3: ROAMING NOT ALLOWED</w:t>
      </w:r>
    </w:p>
    <w:p w14:paraId="548BA3CC" w14:textId="77777777" w:rsidR="008831A2" w:rsidRPr="00D95AF2" w:rsidRDefault="008831A2">
      <w:pPr>
        <w:pStyle w:val="B1"/>
      </w:pPr>
      <w:r w:rsidRPr="00D95AF2">
        <w:tab/>
        <w:t xml:space="preserve">The last GPRS attach or routing area updating attempt was correctly performed, but the answer from the network was negative (because of roaming or subscription restrictions). </w:t>
      </w:r>
    </w:p>
    <w:p w14:paraId="0C17A281" w14:textId="77777777" w:rsidR="008831A2" w:rsidRPr="00D95AF2" w:rsidRDefault="008831A2">
      <w:pPr>
        <w:pStyle w:val="B1"/>
      </w:pPr>
      <w:r w:rsidRPr="00D95AF2">
        <w:tab/>
        <w:t xml:space="preserve">In this case, the SIM/USIM </w:t>
      </w:r>
      <w:r w:rsidR="004F5056" w:rsidRPr="00D95AF2">
        <w:t xml:space="preserve">can </w:t>
      </w:r>
      <w:r w:rsidRPr="00D95AF2">
        <w:t xml:space="preserve">contain the RAI of the routing area (RA) to which the subscriber was attached, and possibly also a valid P-TMSI, GPRS GSM ciphering key, GPRS UMTS ciphering key, GPRS UMTS integrity key or GPRS ciphering key sequence number. For compatibility reasons, all these fields shall be set to the value "deleted" if the RAI is deleted. However, the presence of other values shall not be considered an error by the MS. </w:t>
      </w:r>
      <w:r w:rsidR="00A96DBA" w:rsidRPr="00D95AF2">
        <w:t>Furthermore, if the ME supports any GEA ciphering algorithm that requires a 128-bit ciphering key and a USIM is in use, then the ME shall delete the GPRS GSM Kc</w:t>
      </w:r>
      <w:r w:rsidR="00A96DBA" w:rsidRPr="00D95AF2">
        <w:rPr>
          <w:vertAlign w:val="subscript"/>
        </w:rPr>
        <w:t>128</w:t>
      </w:r>
      <w:r w:rsidR="00A96DBA" w:rsidRPr="00D95AF2">
        <w:t xml:space="preserve"> stored if the RAI is deleted.</w:t>
      </w:r>
      <w:r w:rsidR="00A95C2E" w:rsidRPr="00D95AF2">
        <w:t xml:space="preserve"> Furthermore, if the ME supports any GIA integrity algorithm that requires a 128-bit integrity key and a USIM is in use, then the ME shall delete the GPRS GSM Kint</w:t>
      </w:r>
      <w:r w:rsidR="00A95C2E" w:rsidRPr="00D95AF2">
        <w:rPr>
          <w:vertAlign w:val="subscript"/>
        </w:rPr>
        <w:t xml:space="preserve"> </w:t>
      </w:r>
      <w:r w:rsidR="00A95C2E" w:rsidRPr="00D95AF2">
        <w:t>stored if the RAI is deleted.</w:t>
      </w:r>
    </w:p>
    <w:p w14:paraId="01C1D6BB" w14:textId="77777777" w:rsidR="00DB6CCE" w:rsidRPr="00D95AF2" w:rsidRDefault="00DB6CCE" w:rsidP="00DB6CCE">
      <w:r w:rsidRPr="00D95AF2">
        <w:t>If the MS is attached for emergency bearer services, the MS shall not store the GMM parameters described in this subclause on the SIM/USIM or in non-volatile memory. Instead the MS shall temporarily store these parameters locally in the ME and the MS shall delete these parameters when the MS is detached.</w:t>
      </w:r>
    </w:p>
    <w:p w14:paraId="04576954" w14:textId="77777777" w:rsidR="008831A2" w:rsidRPr="00D95AF2" w:rsidRDefault="008831A2">
      <w:pPr>
        <w:pStyle w:val="Heading4"/>
      </w:pPr>
      <w:bookmarkStart w:id="162" w:name="_Toc193382304"/>
      <w:bookmarkStart w:id="163" w:name="_CR4_1_3_3"/>
      <w:bookmarkEnd w:id="163"/>
      <w:r w:rsidRPr="00D95AF2">
        <w:t>4.1.3.3</w:t>
      </w:r>
      <w:r w:rsidRPr="00D95AF2">
        <w:tab/>
        <w:t>GMM mobility management states on the network side</w:t>
      </w:r>
      <w:bookmarkEnd w:id="162"/>
    </w:p>
    <w:p w14:paraId="28706122" w14:textId="77777777" w:rsidR="008831A2" w:rsidRPr="00D95AF2" w:rsidRDefault="008831A2">
      <w:pPr>
        <w:numPr>
          <w:ilvl w:val="12"/>
          <w:numId w:val="0"/>
        </w:numPr>
      </w:pPr>
      <w:r w:rsidRPr="00D95AF2">
        <w:t>In this subsubclause, the possible states are described for the GMM on the network side. Subclause</w:t>
      </w:r>
      <w:r w:rsidR="009D2EE9" w:rsidRPr="00D95AF2">
        <w:t> </w:t>
      </w:r>
      <w:r w:rsidRPr="00D95AF2">
        <w:t xml:space="preserve">4.1.3.3.1 summarises the main states. The corresponding substates are described in </w:t>
      </w:r>
      <w:r w:rsidR="009D2EE9" w:rsidRPr="00D95AF2">
        <w:t>subclause </w:t>
      </w:r>
      <w:r w:rsidRPr="00D95AF2">
        <w:t xml:space="preserve">4.1.3.3.2. </w:t>
      </w:r>
    </w:p>
    <w:p w14:paraId="7A4B26DC" w14:textId="77777777" w:rsidR="008831A2" w:rsidRPr="00D95AF2" w:rsidRDefault="008831A2">
      <w:pPr>
        <w:numPr>
          <w:ilvl w:val="12"/>
          <w:numId w:val="0"/>
        </w:numPr>
      </w:pPr>
      <w:r w:rsidRPr="00D95AF2">
        <w:t xml:space="preserve">However, it should be noted that this subclause does not include a description of the detailed behaviour of the network in the single states and does not cover abnormal cases. Thus, figure 4.1c/3GPP TS 24.008 is rather intended to give an overview of the state transitions than to be a complete state transition diagram. A detailed description of the behaviour of the MS is given in </w:t>
      </w:r>
      <w:r w:rsidR="009D2EE9" w:rsidRPr="00D95AF2">
        <w:t>subclause </w:t>
      </w:r>
      <w:r w:rsidRPr="00D95AF2">
        <w:t xml:space="preserve">4.2. Especially, with respect to the behaviour of the MS in abnormal cases it is referred to </w:t>
      </w:r>
      <w:r w:rsidR="009D2EE9" w:rsidRPr="00D95AF2">
        <w:t>subclause </w:t>
      </w:r>
      <w:r w:rsidRPr="00D95AF2">
        <w:t>4.7.</w:t>
      </w:r>
    </w:p>
    <w:p w14:paraId="301ECEDB" w14:textId="77777777" w:rsidR="008831A2" w:rsidRPr="00D95AF2" w:rsidRDefault="008831A2">
      <w:pPr>
        <w:pStyle w:val="Heading5"/>
      </w:pPr>
      <w:bookmarkStart w:id="164" w:name="_Toc193382305"/>
      <w:bookmarkStart w:id="165" w:name="_CR4_1_3_3_1"/>
      <w:bookmarkEnd w:id="165"/>
      <w:r w:rsidRPr="00D95AF2">
        <w:lastRenderedPageBreak/>
        <w:t>4.1.3.3.1</w:t>
      </w:r>
      <w:r w:rsidRPr="00D95AF2">
        <w:tab/>
        <w:t>Main States</w:t>
      </w:r>
      <w:bookmarkEnd w:id="164"/>
    </w:p>
    <w:p w14:paraId="28F26C45" w14:textId="77777777" w:rsidR="008831A2" w:rsidRPr="00D95AF2" w:rsidRDefault="008831A2">
      <w:pPr>
        <w:pStyle w:val="H6"/>
      </w:pPr>
      <w:bookmarkStart w:id="166" w:name="_CR4_1_3_3_1_1"/>
      <w:r w:rsidRPr="00D95AF2">
        <w:t>4.1.3.3.1.1</w:t>
      </w:r>
      <w:r w:rsidRPr="00D95AF2">
        <w:tab/>
        <w:t>GMM-DEREGISTERED</w:t>
      </w:r>
    </w:p>
    <w:bookmarkEnd w:id="166"/>
    <w:p w14:paraId="77305C32" w14:textId="77777777" w:rsidR="008831A2" w:rsidRPr="00D95AF2" w:rsidRDefault="008831A2">
      <w:r w:rsidRPr="00D95AF2">
        <w:t xml:space="preserve">The network has no GMM context or the GMM context is marked as detached, the MS is detached. In this state, the network may answer to a GPRS attach or combined GPRS attach procedure initiated by the MS. </w:t>
      </w:r>
    </w:p>
    <w:p w14:paraId="154DCECC" w14:textId="77777777" w:rsidR="008831A2" w:rsidRPr="00D95AF2" w:rsidRDefault="008831A2">
      <w:pPr>
        <w:pStyle w:val="H6"/>
      </w:pPr>
      <w:bookmarkStart w:id="167" w:name="_CR4_1_3_3_1_2"/>
      <w:r w:rsidRPr="00D95AF2">
        <w:t>4.1.3.3.1.2</w:t>
      </w:r>
      <w:r w:rsidRPr="00D95AF2">
        <w:tab/>
        <w:t>GMM-COMMON-PROCEDURE-INITIATED</w:t>
      </w:r>
    </w:p>
    <w:bookmarkEnd w:id="167"/>
    <w:p w14:paraId="6503197C" w14:textId="77777777" w:rsidR="008831A2" w:rsidRPr="00D95AF2" w:rsidRDefault="008831A2">
      <w:r w:rsidRPr="00D95AF2">
        <w:t xml:space="preserve">A common GMM procedure, as defined in </w:t>
      </w:r>
      <w:r w:rsidR="009D2EE9" w:rsidRPr="00D95AF2">
        <w:t>subclause </w:t>
      </w:r>
      <w:r w:rsidRPr="00D95AF2">
        <w:t>4.1.1, has been started. The network is awaiting the answer from the MS.</w:t>
      </w:r>
    </w:p>
    <w:p w14:paraId="42F59EC9" w14:textId="77777777" w:rsidR="008831A2" w:rsidRPr="00D95AF2" w:rsidRDefault="008831A2">
      <w:pPr>
        <w:pStyle w:val="H6"/>
      </w:pPr>
      <w:bookmarkStart w:id="168" w:name="_CR4_1_3_3_1_3"/>
      <w:r w:rsidRPr="00D95AF2">
        <w:t>4.1.3.3.1.3</w:t>
      </w:r>
      <w:r w:rsidRPr="00D95AF2">
        <w:tab/>
        <w:t>GMM-REGISTERED</w:t>
      </w:r>
    </w:p>
    <w:bookmarkEnd w:id="168"/>
    <w:p w14:paraId="63D95EB5" w14:textId="77777777" w:rsidR="008831A2" w:rsidRPr="00D95AF2" w:rsidRDefault="008831A2">
      <w:pPr>
        <w:numPr>
          <w:ilvl w:val="12"/>
          <w:numId w:val="0"/>
        </w:numPr>
      </w:pPr>
      <w:r w:rsidRPr="00D95AF2">
        <w:t>The GMM context has been established and the GPRS attach procedure has been successfully performed.</w:t>
      </w:r>
    </w:p>
    <w:p w14:paraId="25132FDB" w14:textId="77777777" w:rsidR="008831A2" w:rsidRPr="00D95AF2" w:rsidRDefault="008831A2">
      <w:pPr>
        <w:pStyle w:val="H6"/>
      </w:pPr>
      <w:bookmarkStart w:id="169" w:name="_CR4_1_3_3_1_4"/>
      <w:r w:rsidRPr="00D95AF2">
        <w:t>4.1.3.3.1.4</w:t>
      </w:r>
      <w:r w:rsidRPr="00D95AF2">
        <w:tab/>
        <w:t>GMM-DEREGISTERED-INITIATED</w:t>
      </w:r>
    </w:p>
    <w:bookmarkEnd w:id="169"/>
    <w:p w14:paraId="6C1F9FD3" w14:textId="77777777" w:rsidR="008831A2" w:rsidRPr="00D95AF2" w:rsidRDefault="008831A2">
      <w:r w:rsidRPr="00D95AF2">
        <w:t>The network has started a GPRS detach procedure and is awaiting the answer from the MS.</w:t>
      </w:r>
    </w:p>
    <w:p w14:paraId="1443557F" w14:textId="6D021B47" w:rsidR="008831A2" w:rsidRPr="00D95AF2" w:rsidRDefault="00066454">
      <w:pPr>
        <w:pStyle w:val="TH"/>
      </w:pPr>
      <w:r>
        <w:rPr>
          <w:b w:val="0"/>
          <w:noProof/>
        </w:rPr>
        <w:drawing>
          <wp:inline distT="0" distB="0" distL="0" distR="0" wp14:anchorId="739110C9" wp14:editId="4DB9D3E0">
            <wp:extent cx="5106670" cy="40112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06670" cy="4011295"/>
                    </a:xfrm>
                    <a:prstGeom prst="rect">
                      <a:avLst/>
                    </a:prstGeom>
                    <a:noFill/>
                    <a:ln>
                      <a:noFill/>
                    </a:ln>
                  </pic:spPr>
                </pic:pic>
              </a:graphicData>
            </a:graphic>
          </wp:inline>
        </w:drawing>
      </w:r>
    </w:p>
    <w:p w14:paraId="763395B7" w14:textId="77777777" w:rsidR="008831A2" w:rsidRPr="00D95AF2" w:rsidRDefault="008831A2">
      <w:pPr>
        <w:pStyle w:val="TF"/>
        <w:numPr>
          <w:ilvl w:val="12"/>
          <w:numId w:val="0"/>
        </w:numPr>
      </w:pPr>
      <w:bookmarkStart w:id="170" w:name="_CRFigure4_1c3GPPTS24_008"/>
      <w:r w:rsidRPr="00D95AF2">
        <w:t xml:space="preserve">Figure </w:t>
      </w:r>
      <w:bookmarkEnd w:id="170"/>
      <w:r w:rsidRPr="00D95AF2">
        <w:t>4.1c/3GPP TS 24.008: GMM main states on the network side</w:t>
      </w:r>
    </w:p>
    <w:p w14:paraId="3403909B" w14:textId="77777777" w:rsidR="008831A2" w:rsidRPr="00D95AF2" w:rsidRDefault="008831A2">
      <w:pPr>
        <w:pStyle w:val="Heading5"/>
      </w:pPr>
      <w:bookmarkStart w:id="171" w:name="_Toc193382306"/>
      <w:bookmarkStart w:id="172" w:name="_CR4_1_3_3_2"/>
      <w:bookmarkEnd w:id="172"/>
      <w:r w:rsidRPr="00D95AF2">
        <w:t>4.1.3.3.2</w:t>
      </w:r>
      <w:r w:rsidRPr="00D95AF2">
        <w:tab/>
        <w:t>Substates of state GMM-REGISTERED</w:t>
      </w:r>
      <w:bookmarkEnd w:id="171"/>
    </w:p>
    <w:p w14:paraId="07CF5F5B" w14:textId="77777777" w:rsidR="008831A2" w:rsidRPr="00D95AF2" w:rsidRDefault="008831A2">
      <w:r w:rsidRPr="00D95AF2">
        <w:t xml:space="preserve">The state GMM-REGISTERED is subdivided into two substates as explained below. </w:t>
      </w:r>
    </w:p>
    <w:p w14:paraId="3989DFC1" w14:textId="77777777" w:rsidR="008831A2" w:rsidRPr="00D95AF2" w:rsidRDefault="008831A2">
      <w:pPr>
        <w:pStyle w:val="H6"/>
      </w:pPr>
      <w:bookmarkStart w:id="173" w:name="_CR4_1_3_3_2_1"/>
      <w:r w:rsidRPr="00D95AF2">
        <w:t>4.1.3.3.2.1</w:t>
      </w:r>
      <w:r w:rsidRPr="00D95AF2">
        <w:tab/>
        <w:t>GMM-REGISTERED.NORMAL-SERVICE</w:t>
      </w:r>
    </w:p>
    <w:bookmarkEnd w:id="173"/>
    <w:p w14:paraId="7959C3B4" w14:textId="77777777" w:rsidR="008831A2" w:rsidRPr="00D95AF2" w:rsidRDefault="008831A2">
      <w:pPr>
        <w:numPr>
          <w:ilvl w:val="12"/>
          <w:numId w:val="0"/>
        </w:numPr>
      </w:pPr>
      <w:r w:rsidRPr="00D95AF2">
        <w:t>User data and signalling information may be sent and received.</w:t>
      </w:r>
    </w:p>
    <w:p w14:paraId="03B5D35F" w14:textId="77777777" w:rsidR="008831A2" w:rsidRPr="00D95AF2" w:rsidRDefault="008831A2">
      <w:pPr>
        <w:pStyle w:val="H6"/>
      </w:pPr>
      <w:bookmarkStart w:id="174" w:name="_CR4_1_3_3_2_2"/>
      <w:r w:rsidRPr="00D95AF2">
        <w:lastRenderedPageBreak/>
        <w:t>4.1.3.3.2.2</w:t>
      </w:r>
      <w:r w:rsidRPr="00D95AF2">
        <w:tab/>
        <w:t>GMM-REGISTERED.SUSPENDED (</w:t>
      </w:r>
      <w:r w:rsidR="00FB51B4" w:rsidRPr="00D95AF2">
        <w:t>A/Gb mode</w:t>
      </w:r>
      <w:r w:rsidRPr="00D95AF2">
        <w:t xml:space="preserve"> only)</w:t>
      </w:r>
    </w:p>
    <w:bookmarkEnd w:id="174"/>
    <w:p w14:paraId="717A841A" w14:textId="77777777" w:rsidR="008831A2" w:rsidRPr="00D95AF2" w:rsidRDefault="008831A2">
      <w:pPr>
        <w:numPr>
          <w:ilvl w:val="12"/>
          <w:numId w:val="0"/>
        </w:numPr>
      </w:pPr>
      <w:r w:rsidRPr="00D95AF2">
        <w:t xml:space="preserve">In this substate, the lower layers shall be prevented of sending user data or signalling information. </w:t>
      </w:r>
    </w:p>
    <w:p w14:paraId="042ADA2D" w14:textId="77777777" w:rsidR="008831A2" w:rsidRPr="00D95AF2" w:rsidRDefault="008831A2">
      <w:pPr>
        <w:pStyle w:val="Heading2"/>
      </w:pPr>
      <w:bookmarkStart w:id="175" w:name="_Toc193382307"/>
      <w:bookmarkStart w:id="176" w:name="_CR4_2"/>
      <w:bookmarkEnd w:id="176"/>
      <w:r w:rsidRPr="00D95AF2">
        <w:t>4.2</w:t>
      </w:r>
      <w:r w:rsidRPr="00D95AF2">
        <w:tab/>
        <w:t>Behaviour of the MS in MM Idle state, GMM-DEREGISTERED state and GMM-REGISTERED state</w:t>
      </w:r>
      <w:bookmarkEnd w:id="175"/>
    </w:p>
    <w:p w14:paraId="7B00A638" w14:textId="77777777" w:rsidR="008831A2" w:rsidRPr="00D95AF2" w:rsidRDefault="008831A2">
      <w:pPr>
        <w:numPr>
          <w:ilvl w:val="12"/>
          <w:numId w:val="0"/>
        </w:numPr>
      </w:pPr>
      <w:r w:rsidRPr="00D95AF2">
        <w:t>In this subclause, the detailed behaviour of the MS in the main states MM IDLE, GMM-DEREGISTERED and GMM-REGISTERED is described. Subclauses 4.2.1 to 4.2.3 refer to the state MM IDLE, whereas subclauses 4.2.4 and 4.2.5 refer to the states GMM-DEREGISTERED and GMM-REGISTERED, respectively.</w:t>
      </w:r>
    </w:p>
    <w:p w14:paraId="62F5A32F" w14:textId="77777777" w:rsidR="008831A2" w:rsidRPr="00D95AF2" w:rsidRDefault="008831A2">
      <w:r w:rsidRPr="00D95AF2">
        <w:t>The MM IDLE state is entered when none of the MM procedures are running and no RR connection exists. It is left when one of the MM procedures are triggered or a RR connection is established.</w:t>
      </w:r>
    </w:p>
    <w:p w14:paraId="04823132" w14:textId="77777777" w:rsidR="008831A2" w:rsidRPr="00D95AF2" w:rsidRDefault="008831A2">
      <w:r w:rsidRPr="00D95AF2">
        <w:t>The specific behaviour in the MM IDLE state depends on the service state of the mobile station as described in subclause 4.1.2.1.2. The service state depends in particular on the update status which is defined in subclause 4.1.2.2.</w:t>
      </w:r>
    </w:p>
    <w:p w14:paraId="11A60CF4" w14:textId="77777777" w:rsidR="008831A2" w:rsidRPr="00D95AF2" w:rsidRDefault="008831A2">
      <w:r w:rsidRPr="00D95AF2">
        <w:t xml:space="preserve">How an appropriate service state is chosen after power on is described in subclause 4.2.1, and the specific behaviour of the mobile station in MM IDLE state is described in subclause 4.2.2. The service state chosen when the MM IDLE state is returned to from any state except NULL state is described in </w:t>
      </w:r>
      <w:r w:rsidR="009D2EE9" w:rsidRPr="00D95AF2">
        <w:t>subclause </w:t>
      </w:r>
      <w:r w:rsidRPr="00D95AF2">
        <w:t>4.2.3.</w:t>
      </w:r>
    </w:p>
    <w:p w14:paraId="2A4BB28D" w14:textId="77777777" w:rsidR="008831A2" w:rsidRPr="00D95AF2" w:rsidRDefault="008831A2">
      <w:r w:rsidRPr="00D95AF2">
        <w:t>It should be noted that transitions between the various MM idle states are caused by (e.g.):</w:t>
      </w:r>
    </w:p>
    <w:p w14:paraId="350D90C2" w14:textId="77777777" w:rsidR="008831A2" w:rsidRPr="00D95AF2" w:rsidRDefault="008831A2">
      <w:pPr>
        <w:pStyle w:val="B1"/>
      </w:pPr>
      <w:r w:rsidRPr="00D95AF2">
        <w:t>-</w:t>
      </w:r>
      <w:r w:rsidRPr="00D95AF2">
        <w:tab/>
        <w:t xml:space="preserve">results of procedures on RR connected mode (see </w:t>
      </w:r>
      <w:r w:rsidR="009D2EE9" w:rsidRPr="00D95AF2">
        <w:t>subclause </w:t>
      </w:r>
      <w:r w:rsidRPr="00D95AF2">
        <w:t>4.2.3);</w:t>
      </w:r>
    </w:p>
    <w:p w14:paraId="64772B88" w14:textId="77777777" w:rsidR="008831A2" w:rsidRPr="00D95AF2" w:rsidRDefault="008831A2">
      <w:pPr>
        <w:pStyle w:val="B1"/>
      </w:pPr>
      <w:r w:rsidRPr="00D95AF2">
        <w:t>-</w:t>
      </w:r>
      <w:r w:rsidRPr="00D95AF2">
        <w:tab/>
        <w:t>insertion or removal of the SIM/USIM;</w:t>
      </w:r>
    </w:p>
    <w:p w14:paraId="4ACDDE11" w14:textId="77777777" w:rsidR="008831A2" w:rsidRPr="00D95AF2" w:rsidRDefault="008831A2">
      <w:pPr>
        <w:pStyle w:val="B1"/>
      </w:pPr>
      <w:r w:rsidRPr="00D95AF2">
        <w:t>-</w:t>
      </w:r>
      <w:r w:rsidRPr="00D95AF2">
        <w:tab/>
        <w:t>cell selection/reselection (see als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56CD0DF6" w14:textId="77777777" w:rsidR="008831A2" w:rsidRPr="00D95AF2" w:rsidRDefault="008831A2">
      <w:pPr>
        <w:pStyle w:val="B1"/>
      </w:pPr>
      <w:r w:rsidRPr="00D95AF2">
        <w:t>-</w:t>
      </w:r>
      <w:r w:rsidRPr="00D95AF2">
        <w:tab/>
        <w:t>PLMN search;</w:t>
      </w:r>
    </w:p>
    <w:p w14:paraId="139D83C4" w14:textId="77777777" w:rsidR="008831A2" w:rsidRPr="00D95AF2" w:rsidRDefault="008831A2">
      <w:pPr>
        <w:pStyle w:val="B1"/>
      </w:pPr>
      <w:r w:rsidRPr="00D95AF2">
        <w:t>-</w:t>
      </w:r>
      <w:r w:rsidRPr="00D95AF2">
        <w:tab/>
        <w:t>loss of coverage.</w:t>
      </w:r>
    </w:p>
    <w:p w14:paraId="1CD4B12D" w14:textId="77777777" w:rsidR="008831A2" w:rsidRPr="00D95AF2" w:rsidRDefault="008831A2">
      <w:pPr>
        <w:numPr>
          <w:ilvl w:val="12"/>
          <w:numId w:val="0"/>
        </w:numPr>
      </w:pPr>
      <w:r w:rsidRPr="00D95AF2">
        <w:t>How various MM procedures affects the service state and the update status is described in the detailed descriptions of the procedures in subclauses</w:t>
      </w:r>
      <w:r w:rsidR="001575F4" w:rsidRPr="00D95AF2">
        <w:t> </w:t>
      </w:r>
      <w:r w:rsidRPr="00D95AF2">
        <w:t>4.3 to 4.5.</w:t>
      </w:r>
    </w:p>
    <w:p w14:paraId="269DBCF4" w14:textId="77777777" w:rsidR="008831A2" w:rsidRPr="00D95AF2" w:rsidRDefault="008831A2">
      <w:pPr>
        <w:pStyle w:val="Heading3"/>
      </w:pPr>
      <w:bookmarkStart w:id="177" w:name="_Toc193382308"/>
      <w:bookmarkStart w:id="178" w:name="_CR4_2_1"/>
      <w:bookmarkEnd w:id="178"/>
      <w:r w:rsidRPr="00D95AF2">
        <w:t>4.2.1</w:t>
      </w:r>
      <w:r w:rsidRPr="00D95AF2">
        <w:tab/>
        <w:t>Primary Service State selection</w:t>
      </w:r>
      <w:bookmarkEnd w:id="177"/>
    </w:p>
    <w:p w14:paraId="0C669990" w14:textId="77777777" w:rsidR="008831A2" w:rsidRPr="00D95AF2" w:rsidRDefault="008831A2">
      <w:pPr>
        <w:pStyle w:val="Heading4"/>
      </w:pPr>
      <w:bookmarkStart w:id="179" w:name="_Toc193382309"/>
      <w:bookmarkStart w:id="180" w:name="_CR4_2_1_1"/>
      <w:bookmarkEnd w:id="180"/>
      <w:r w:rsidRPr="00D95AF2">
        <w:t>4.2.1.1</w:t>
      </w:r>
      <w:r w:rsidRPr="00D95AF2">
        <w:tab/>
        <w:t>Selection of the Service State after Power On.</w:t>
      </w:r>
      <w:bookmarkEnd w:id="179"/>
    </w:p>
    <w:p w14:paraId="571DD046" w14:textId="77777777" w:rsidR="008831A2" w:rsidRPr="00D95AF2" w:rsidRDefault="007E32D5">
      <w:pPr>
        <w:numPr>
          <w:ilvl w:val="12"/>
          <w:numId w:val="0"/>
        </w:numPr>
      </w:pPr>
      <w:r w:rsidRPr="00D95AF2">
        <w:t>For an eCall only mobile station</w:t>
      </w:r>
      <w:r w:rsidR="0050645A" w:rsidRPr="00D95AF2">
        <w:t xml:space="preserve"> (as determined by information configured in the USIM)</w:t>
      </w:r>
      <w:r w:rsidRPr="00D95AF2">
        <w:t xml:space="preserve">, Timers </w:t>
      </w:r>
      <w:r w:rsidR="00C6550D" w:rsidRPr="00D95AF2">
        <w:t>T3242</w:t>
      </w:r>
      <w:r w:rsidRPr="00D95AF2">
        <w:t xml:space="preserve"> and </w:t>
      </w:r>
      <w:r w:rsidR="00C6550D" w:rsidRPr="00D95AF2">
        <w:t>T3243</w:t>
      </w:r>
      <w:r w:rsidRPr="00D95AF2">
        <w:t xml:space="preserve"> are considered to have expired at power-on. </w:t>
      </w:r>
      <w:r w:rsidR="008831A2" w:rsidRPr="00D95AF2">
        <w:t>When mobility management is activated after power-on, the service state is 19.7 PLMN SEARCH. The detailed processing in this state is described in detail in 3GPP</w:t>
      </w:r>
      <w:r w:rsidR="001575F4" w:rsidRPr="00D95AF2">
        <w:t> </w:t>
      </w:r>
      <w:r w:rsidR="008831A2" w:rsidRPr="00D95AF2">
        <w:t>TS 23.122</w:t>
      </w:r>
      <w:r w:rsidR="001575F4" w:rsidRPr="00D95AF2">
        <w:t> </w:t>
      </w:r>
      <w:r w:rsidR="008831A2" w:rsidRPr="00D95AF2">
        <w:t>[14], 3GPP</w:t>
      </w:r>
      <w:r w:rsidR="001575F4" w:rsidRPr="00D95AF2">
        <w:t> </w:t>
      </w:r>
      <w:r w:rsidR="008831A2" w:rsidRPr="00D95AF2">
        <w:t>TS 43.022</w:t>
      </w:r>
      <w:r w:rsidR="001575F4" w:rsidRPr="00D95AF2">
        <w:t> </w:t>
      </w:r>
      <w:r w:rsidR="008831A2" w:rsidRPr="00D95AF2">
        <w:t>[82], 3GPP</w:t>
      </w:r>
      <w:r w:rsidR="001575F4" w:rsidRPr="00D95AF2">
        <w:t> </w:t>
      </w:r>
      <w:r w:rsidR="008831A2" w:rsidRPr="00D95AF2">
        <w:t>TS</w:t>
      </w:r>
      <w:r w:rsidR="001575F4" w:rsidRPr="00D95AF2">
        <w:t> </w:t>
      </w:r>
      <w:r w:rsidR="008831A2" w:rsidRPr="00D95AF2">
        <w:t>45.008</w:t>
      </w:r>
      <w:r w:rsidR="001575F4" w:rsidRPr="00D95AF2">
        <w:t> </w:t>
      </w:r>
      <w:r w:rsidR="008831A2" w:rsidRPr="00D95AF2">
        <w:t>[34] and 3GPP</w:t>
      </w:r>
      <w:r w:rsidR="001575F4" w:rsidRPr="00D95AF2">
        <w:t> </w:t>
      </w:r>
      <w:r w:rsidR="008831A2" w:rsidRPr="00D95AF2">
        <w:t>TS 25.304</w:t>
      </w:r>
      <w:r w:rsidR="001575F4" w:rsidRPr="00D95AF2">
        <w:t> </w:t>
      </w:r>
      <w:r w:rsidR="008831A2" w:rsidRPr="00D95AF2">
        <w:t>[98], where procedures for power on and selection of PLMN is described in detail. If the "Location update status" stored on the SIM/USIM is different from "updated", then the mobile shall act as if the "Location update status" stored on the SIM/USIM is "not updated".</w:t>
      </w:r>
    </w:p>
    <w:p w14:paraId="2DCBF8A7" w14:textId="77777777" w:rsidR="008831A2" w:rsidRPr="00D95AF2" w:rsidRDefault="008831A2">
      <w:r w:rsidRPr="00D95AF2">
        <w:t>The service state when the PLMN SEARCH state is left depends on the outcome of the search and on the presence of the SIM/USIM:</w:t>
      </w:r>
    </w:p>
    <w:p w14:paraId="050EF5BD" w14:textId="77777777" w:rsidR="008831A2" w:rsidRPr="00D95AF2" w:rsidRDefault="008831A2">
      <w:pPr>
        <w:pStyle w:val="B1"/>
      </w:pPr>
      <w:r w:rsidRPr="00D95AF2">
        <w:t>-</w:t>
      </w:r>
      <w:r w:rsidRPr="00D95AF2">
        <w:tab/>
        <w:t>if no cell has been found, the state is NO CELL AVAILABLE, until a cell is found;</w:t>
      </w:r>
    </w:p>
    <w:p w14:paraId="29F609AF" w14:textId="77777777" w:rsidR="007E32D5" w:rsidRPr="00D95AF2" w:rsidRDefault="008831A2" w:rsidP="007E32D5">
      <w:pPr>
        <w:pStyle w:val="B1"/>
      </w:pPr>
      <w:r w:rsidRPr="00D95AF2">
        <w:t>-</w:t>
      </w:r>
      <w:r w:rsidRPr="00D95AF2">
        <w:tab/>
        <w:t>if no SIM/USIM is present the state is NO IMSI;</w:t>
      </w:r>
      <w:r w:rsidR="007E32D5" w:rsidRPr="00D95AF2">
        <w:t xml:space="preserve"> </w:t>
      </w:r>
    </w:p>
    <w:p w14:paraId="5EDE56FD"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the state is eCALL INACTIVE.</w:t>
      </w:r>
    </w:p>
    <w:p w14:paraId="12BC0EA4" w14:textId="77777777" w:rsidR="008831A2" w:rsidRPr="00D95AF2" w:rsidRDefault="008831A2">
      <w:pPr>
        <w:pStyle w:val="B1"/>
      </w:pPr>
      <w:r w:rsidRPr="00D95AF2">
        <w:t>-</w:t>
      </w:r>
      <w:r w:rsidRPr="00D95AF2">
        <w:tab/>
        <w:t>if the mobile station has been continuously activated since loosing coverage and then returns to coverage, and if the selected cell is in the location area where the mobile station is registered and the timer T3212 has not expired, then the state is NORMAL SERVICE;</w:t>
      </w:r>
    </w:p>
    <w:p w14:paraId="538A5E2D" w14:textId="77777777" w:rsidR="008831A2" w:rsidRPr="00D95AF2" w:rsidRDefault="008831A2">
      <w:pPr>
        <w:pStyle w:val="B1"/>
      </w:pPr>
      <w:r w:rsidRPr="00D95AF2">
        <w:t>-</w:t>
      </w:r>
      <w:r w:rsidRPr="00D95AF2">
        <w:tab/>
        <w:t>if the selected cell is in the location area where the mobile station is registered and IMSI ATTACH is not required and timer T3212 has not expired, then the state is NORMAL SERVICE;</w:t>
      </w:r>
    </w:p>
    <w:p w14:paraId="7E4BD1D0" w14:textId="77777777" w:rsidR="008831A2" w:rsidRPr="00D95AF2" w:rsidRDefault="008831A2">
      <w:pPr>
        <w:pStyle w:val="B1"/>
      </w:pPr>
      <w:r w:rsidRPr="00D95AF2">
        <w:lastRenderedPageBreak/>
        <w:t>-</w:t>
      </w:r>
      <w:r w:rsidRPr="00D95AF2">
        <w:tab/>
        <w:t>if the mobile station is in automatic network selection mode and the selected cell is in a forbidden PLMN</w:t>
      </w:r>
      <w:r w:rsidR="00CD6837" w:rsidRPr="00D95AF2">
        <w:t>,</w:t>
      </w:r>
      <w:r w:rsidRPr="00D95AF2">
        <w:t xml:space="preserve"> </w:t>
      </w:r>
      <w:r w:rsidR="00CD6837" w:rsidRPr="00D95AF2">
        <w:t xml:space="preserve">is in </w:t>
      </w:r>
      <w:r w:rsidRPr="00D95AF2">
        <w:t>a forbidden LA,</w:t>
      </w:r>
      <w:r w:rsidR="00CD6837" w:rsidRPr="00D95AF2">
        <w:t xml:space="preserve"> or is a CSG cell whose CSG ID </w:t>
      </w:r>
      <w:r w:rsidR="00AB7820" w:rsidRPr="00D95AF2">
        <w:t>and associated PLMN identity are</w:t>
      </w:r>
      <w:r w:rsidR="00CD6837" w:rsidRPr="00D95AF2">
        <w:t xml:space="preserve"> not in the </w:t>
      </w:r>
      <w:r w:rsidR="00967D69" w:rsidRPr="00D95AF2">
        <w:t>A</w:t>
      </w:r>
      <w:r w:rsidR="00CD6837" w:rsidRPr="00D95AF2">
        <w:t xml:space="preserve">llowed CSG list </w:t>
      </w:r>
      <w:r w:rsidR="00C21917" w:rsidRPr="00D95AF2">
        <w:t xml:space="preserve">or in the Operator CSG list </w:t>
      </w:r>
      <w:r w:rsidR="00CD6837" w:rsidRPr="00D95AF2">
        <w:t>stored in the MS,</w:t>
      </w:r>
      <w:r w:rsidRPr="00D95AF2">
        <w:t xml:space="preserve"> then the mobile station enters the LIMITED SERVICE state;</w:t>
      </w:r>
    </w:p>
    <w:p w14:paraId="3DBD273A" w14:textId="77777777" w:rsidR="008831A2" w:rsidRPr="00D95AF2" w:rsidRDefault="008831A2">
      <w:pPr>
        <w:pStyle w:val="B1"/>
      </w:pPr>
      <w:r w:rsidRPr="00D95AF2">
        <w:t>-</w:t>
      </w:r>
      <w:r w:rsidRPr="00D95AF2">
        <w:tab/>
        <w:t xml:space="preserve">if the mobile station is in manual network selection mode and no cell of the selected PLMN has been found, </w:t>
      </w:r>
      <w:r w:rsidR="00CD6837" w:rsidRPr="00D95AF2">
        <w:t xml:space="preserve">or the cell that is found in the selected PLMN is a CSG cell whose CSG ID </w:t>
      </w:r>
      <w:r w:rsidR="00AB7820" w:rsidRPr="00D95AF2">
        <w:t>and associated PLMN identity are</w:t>
      </w:r>
      <w:r w:rsidR="00CD6837" w:rsidRPr="00D95AF2">
        <w:t xml:space="preserve"> not in the </w:t>
      </w:r>
      <w:r w:rsidR="00967D69" w:rsidRPr="00D95AF2">
        <w:t>A</w:t>
      </w:r>
      <w:r w:rsidR="00CD6837" w:rsidRPr="00D95AF2">
        <w:t xml:space="preserve">llowed CSG list </w:t>
      </w:r>
      <w:r w:rsidR="00C21917" w:rsidRPr="00D95AF2">
        <w:t xml:space="preserve">or in the Operator CSG list </w:t>
      </w:r>
      <w:r w:rsidR="00CD6837" w:rsidRPr="00D95AF2">
        <w:t xml:space="preserve">stored in the MS, </w:t>
      </w:r>
      <w:r w:rsidRPr="00D95AF2">
        <w:t>then the mobile station enters the LIMITED SERVICE state;</w:t>
      </w:r>
    </w:p>
    <w:p w14:paraId="1C96AFEB" w14:textId="77777777" w:rsidR="008831A2" w:rsidRPr="00D95AF2" w:rsidRDefault="008831A2">
      <w:pPr>
        <w:pStyle w:val="B1"/>
      </w:pPr>
      <w:r w:rsidRPr="00D95AF2">
        <w:t>-</w:t>
      </w:r>
      <w:r w:rsidRPr="00D95AF2">
        <w:tab/>
        <w:t>otherwise, the mobile station enters the LOCATION UPDATE NEEDED state.</w:t>
      </w:r>
    </w:p>
    <w:p w14:paraId="5BE787A9" w14:textId="77777777" w:rsidR="008831A2" w:rsidRPr="00D95AF2" w:rsidRDefault="008831A2">
      <w:pPr>
        <w:pStyle w:val="Heading4"/>
      </w:pPr>
      <w:bookmarkStart w:id="181" w:name="_Toc193382310"/>
      <w:bookmarkStart w:id="182" w:name="_CR4_2_1_2"/>
      <w:bookmarkEnd w:id="182"/>
      <w:r w:rsidRPr="00D95AF2">
        <w:t>4.2.1.2</w:t>
      </w:r>
      <w:r w:rsidRPr="00D95AF2">
        <w:tab/>
        <w:t>Other Cases</w:t>
      </w:r>
      <w:bookmarkEnd w:id="181"/>
    </w:p>
    <w:p w14:paraId="5C4C4E90" w14:textId="77777777" w:rsidR="008831A2" w:rsidRPr="00D95AF2" w:rsidRDefault="008831A2">
      <w:r w:rsidRPr="00D95AF2">
        <w:t>The state PLMN SEARCH is also entered in the following cases:</w:t>
      </w:r>
    </w:p>
    <w:p w14:paraId="766EC0ED" w14:textId="77777777" w:rsidR="008831A2" w:rsidRPr="00D95AF2" w:rsidRDefault="008831A2">
      <w:pPr>
        <w:pStyle w:val="B1"/>
      </w:pPr>
      <w:r w:rsidRPr="00D95AF2">
        <w:t>-</w:t>
      </w:r>
      <w:r w:rsidRPr="00D95AF2">
        <w:tab/>
        <w:t>in state NO IMSI, a SIM/USIM is inserted;</w:t>
      </w:r>
    </w:p>
    <w:p w14:paraId="11EC4367" w14:textId="77777777" w:rsidR="008831A2" w:rsidRPr="00D95AF2" w:rsidRDefault="008831A2">
      <w:pPr>
        <w:pStyle w:val="B1"/>
      </w:pPr>
      <w:r w:rsidRPr="00D95AF2">
        <w:t>-</w:t>
      </w:r>
      <w:r w:rsidRPr="00D95AF2">
        <w:tab/>
        <w:t>in any state except NO IMSI, NO CELL AVAILABLE, NORMAL SERVICE and RECEIVING GROUP CALL (NORMAL SERVICE) after the user has asked for a PLMN selection;</w:t>
      </w:r>
    </w:p>
    <w:p w14:paraId="2FE29146" w14:textId="77777777" w:rsidR="008831A2" w:rsidRPr="00D95AF2" w:rsidRDefault="008831A2">
      <w:pPr>
        <w:pStyle w:val="B1"/>
      </w:pPr>
      <w:r w:rsidRPr="00D95AF2">
        <w:t>-</w:t>
      </w:r>
      <w:r w:rsidRPr="00D95AF2">
        <w:tab/>
        <w:t>in any state except NO IMSI and NO CELL AVAILABLE, coverage is lost;</w:t>
      </w:r>
    </w:p>
    <w:p w14:paraId="21EBEF84" w14:textId="77777777" w:rsidR="008831A2" w:rsidRPr="00D95AF2" w:rsidRDefault="008831A2">
      <w:pPr>
        <w:pStyle w:val="B1"/>
      </w:pPr>
      <w:r w:rsidRPr="00D95AF2">
        <w:t>-</w:t>
      </w:r>
      <w:r w:rsidRPr="00D95AF2">
        <w:tab/>
        <w:t>roaming is denied;</w:t>
      </w:r>
    </w:p>
    <w:p w14:paraId="7350608F" w14:textId="77777777" w:rsidR="008831A2" w:rsidRPr="00D95AF2" w:rsidRDefault="008831A2">
      <w:pPr>
        <w:pStyle w:val="B1"/>
      </w:pPr>
      <w:r w:rsidRPr="00D95AF2">
        <w:t>-</w:t>
      </w:r>
      <w:r w:rsidRPr="00D95AF2">
        <w:tab/>
        <w:t>optionally, when the mobile station is in the ATTEMPTING TO UPDATE state and is in Automatic Network Selection mode and location update attempt counter is greater than or equal to 4.</w:t>
      </w:r>
    </w:p>
    <w:p w14:paraId="6D954455" w14:textId="77777777" w:rsidR="008831A2" w:rsidRPr="00D95AF2" w:rsidRDefault="008831A2">
      <w:r w:rsidRPr="00D95AF2">
        <w:t xml:space="preserve">The service state when the PLMN SEARCH is left depends on the outcome of the search and on the presence of the SIM/USIM as specified in </w:t>
      </w:r>
      <w:r w:rsidR="009D2EE9" w:rsidRPr="00D95AF2">
        <w:t>subclause </w:t>
      </w:r>
      <w:r w:rsidRPr="00D95AF2">
        <w:t>4.2.1.1.</w:t>
      </w:r>
    </w:p>
    <w:p w14:paraId="126B70C9" w14:textId="77777777" w:rsidR="008831A2" w:rsidRPr="00D95AF2" w:rsidRDefault="008831A2">
      <w:pPr>
        <w:pStyle w:val="Heading3"/>
      </w:pPr>
      <w:bookmarkStart w:id="183" w:name="_Toc193382311"/>
      <w:bookmarkStart w:id="184" w:name="_CR4_2_2"/>
      <w:bookmarkEnd w:id="184"/>
      <w:r w:rsidRPr="00D95AF2">
        <w:t>4.2.2</w:t>
      </w:r>
      <w:r w:rsidRPr="00D95AF2">
        <w:tab/>
        <w:t>Detailed Description of the MS behaviour in MM IDLE State.</w:t>
      </w:r>
      <w:bookmarkEnd w:id="183"/>
    </w:p>
    <w:p w14:paraId="3ED284E5" w14:textId="77777777" w:rsidR="008831A2" w:rsidRPr="00D95AF2" w:rsidRDefault="008831A2">
      <w:pPr>
        <w:numPr>
          <w:ilvl w:val="12"/>
          <w:numId w:val="0"/>
        </w:numPr>
      </w:pPr>
      <w:r w:rsidRPr="00D95AF2">
        <w:t xml:space="preserve">In the MM IDLE state the mobile station shall behave according to the service state. In the following subclauses the behaviour is described for the non transient service states. It should be noted that after procedures in RR connected mode, e.g. location updating procedures, </w:t>
      </w:r>
      <w:r w:rsidR="009D2EE9" w:rsidRPr="00D95AF2">
        <w:t>subclause </w:t>
      </w:r>
      <w:r w:rsidRPr="00D95AF2">
        <w:t>4.2.3 applies which specifies the selection of the MM idle state. Furthermore when in sub-state NORMAL SERVICE, if a PLMN selection is requested, the MS enters sub-state SEARCH FOR PLMN, NORMAL SERVICE.</w:t>
      </w:r>
    </w:p>
    <w:p w14:paraId="2D410FAC" w14:textId="77777777" w:rsidR="008831A2" w:rsidRPr="00D95AF2" w:rsidRDefault="008831A2">
      <w:pPr>
        <w:pStyle w:val="Heading4"/>
      </w:pPr>
      <w:bookmarkStart w:id="185" w:name="_Toc193382312"/>
      <w:bookmarkStart w:id="186" w:name="_CR4_2_2_1"/>
      <w:bookmarkEnd w:id="186"/>
      <w:r w:rsidRPr="00D95AF2">
        <w:t>4.2.2.1</w:t>
      </w:r>
      <w:r w:rsidRPr="00D95AF2">
        <w:tab/>
        <w:t>Service State, NORMAL SERVICE</w:t>
      </w:r>
      <w:bookmarkEnd w:id="185"/>
    </w:p>
    <w:p w14:paraId="34030217" w14:textId="77777777" w:rsidR="008831A2" w:rsidRPr="00D95AF2" w:rsidRDefault="008831A2">
      <w:pPr>
        <w:numPr>
          <w:ilvl w:val="12"/>
          <w:numId w:val="0"/>
        </w:numPr>
      </w:pPr>
      <w:r w:rsidRPr="00D95AF2">
        <w:t>When in state MM IDLE and service state NORMAL SERVICE, the mobile station shall:</w:t>
      </w:r>
    </w:p>
    <w:p w14:paraId="72740691" w14:textId="77777777" w:rsidR="008831A2" w:rsidRPr="00D95AF2" w:rsidRDefault="008831A2">
      <w:pPr>
        <w:pStyle w:val="B1"/>
      </w:pPr>
      <w:r w:rsidRPr="00D95AF2">
        <w:t>-</w:t>
      </w:r>
      <w:r w:rsidRPr="00D95AF2">
        <w:tab/>
      </w:r>
      <w:r w:rsidR="00001C4B" w:rsidRPr="00D95AF2">
        <w:t xml:space="preserve">provided that T3246 is not running, </w:t>
      </w:r>
      <w:r w:rsidRPr="00D95AF2">
        <w:t>perform normal location updating when a new location area is entered;</w:t>
      </w:r>
    </w:p>
    <w:p w14:paraId="682CDD30" w14:textId="77777777" w:rsidR="008831A2" w:rsidRPr="00D95AF2" w:rsidRDefault="008831A2">
      <w:pPr>
        <w:pStyle w:val="B1"/>
      </w:pPr>
      <w:r w:rsidRPr="00D95AF2">
        <w:t>-</w:t>
      </w:r>
      <w:r w:rsidRPr="00D95AF2">
        <w:tab/>
        <w:t>perform location updating procedure at expiry of timer T3211 or T3213;</w:t>
      </w:r>
    </w:p>
    <w:p w14:paraId="1C2E65AA" w14:textId="77777777" w:rsidR="008831A2" w:rsidRPr="00D95AF2" w:rsidRDefault="008831A2">
      <w:pPr>
        <w:pStyle w:val="B1"/>
      </w:pPr>
      <w:r w:rsidRPr="00D95AF2">
        <w:t>-</w:t>
      </w:r>
      <w:r w:rsidRPr="00D95AF2">
        <w:tab/>
        <w:t>perform periodic updating at expiration of timer T3212;</w:t>
      </w:r>
    </w:p>
    <w:p w14:paraId="3AFEDB76" w14:textId="77777777" w:rsidR="008831A2" w:rsidRPr="00D95AF2" w:rsidRDefault="008831A2">
      <w:pPr>
        <w:pStyle w:val="B1"/>
      </w:pPr>
      <w:r w:rsidRPr="00D95AF2">
        <w:t>-</w:t>
      </w:r>
      <w:r w:rsidRPr="00D95AF2">
        <w:tab/>
        <w:t>perform IMSI detach;</w:t>
      </w:r>
    </w:p>
    <w:p w14:paraId="5E361A41" w14:textId="77777777" w:rsidR="008831A2" w:rsidRPr="00D95AF2" w:rsidRDefault="008831A2">
      <w:pPr>
        <w:pStyle w:val="B1"/>
      </w:pPr>
      <w:r w:rsidRPr="00D95AF2">
        <w:t>-</w:t>
      </w:r>
      <w:r w:rsidRPr="00D95AF2">
        <w:tab/>
      </w:r>
      <w:r w:rsidR="00001C4B" w:rsidRPr="00D95AF2">
        <w:t xml:space="preserve">provided that T3246 is not running, </w:t>
      </w:r>
      <w:r w:rsidRPr="00D95AF2">
        <w:t>support requests from the CM layer;</w:t>
      </w:r>
    </w:p>
    <w:p w14:paraId="5C9A0807" w14:textId="77777777" w:rsidR="00001C4B" w:rsidRPr="00D95AF2" w:rsidRDefault="00001C4B" w:rsidP="00001C4B">
      <w:pPr>
        <w:pStyle w:val="B1"/>
      </w:pPr>
      <w:r w:rsidRPr="00D95AF2">
        <w:t>-</w:t>
      </w:r>
      <w:r w:rsidRPr="00D95AF2">
        <w:tab/>
        <w:t>support request for emergency calls;</w:t>
      </w:r>
    </w:p>
    <w:p w14:paraId="1C32DB46" w14:textId="77777777" w:rsidR="007E32D5" w:rsidRPr="00D95AF2" w:rsidRDefault="008831A2" w:rsidP="007E32D5">
      <w:pPr>
        <w:pStyle w:val="B1"/>
      </w:pPr>
      <w:r w:rsidRPr="00D95AF2">
        <w:t>-</w:t>
      </w:r>
      <w:r w:rsidRPr="00D95AF2">
        <w:tab/>
        <w:t>respond to paging</w:t>
      </w:r>
      <w:r w:rsidR="007E32D5" w:rsidRPr="00D95AF2">
        <w:t>; and</w:t>
      </w:r>
    </w:p>
    <w:p w14:paraId="6612C107"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78841703" w14:textId="77777777" w:rsidR="008831A2" w:rsidRPr="00D95AF2" w:rsidRDefault="008831A2">
      <w:pPr>
        <w:numPr>
          <w:ilvl w:val="12"/>
          <w:numId w:val="0"/>
        </w:numPr>
      </w:pPr>
      <w:r w:rsidRPr="00D95AF2">
        <w:t>In addition, mobile stations supporting VGCS listening or VBS listening shall:</w:t>
      </w:r>
    </w:p>
    <w:p w14:paraId="7E73B663" w14:textId="77777777" w:rsidR="008831A2" w:rsidRPr="00D95AF2" w:rsidRDefault="008831A2">
      <w:pPr>
        <w:pStyle w:val="B1"/>
      </w:pPr>
      <w:r w:rsidRPr="00D95AF2">
        <w:t>-</w:t>
      </w:r>
      <w:r w:rsidRPr="00D95AF2">
        <w:tab/>
        <w:t>indicate notifications to the GCC or BCC sublayer;</w:t>
      </w:r>
    </w:p>
    <w:p w14:paraId="3828EE2C"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1545F1B8" w14:textId="77777777" w:rsidR="008831A2" w:rsidRPr="00D95AF2" w:rsidRDefault="008831A2">
      <w:pPr>
        <w:pStyle w:val="B1"/>
      </w:pPr>
      <w:r w:rsidRPr="00D95AF2">
        <w:lastRenderedPageBreak/>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NORMAL SERVICE).</w:t>
      </w:r>
    </w:p>
    <w:p w14:paraId="3756CA41" w14:textId="77777777" w:rsidR="008831A2" w:rsidRPr="00D95AF2" w:rsidRDefault="008831A2">
      <w:pPr>
        <w:pStyle w:val="Heading4"/>
      </w:pPr>
      <w:bookmarkStart w:id="187" w:name="_Toc193382313"/>
      <w:bookmarkStart w:id="188" w:name="_CR4_2_2_2"/>
      <w:bookmarkEnd w:id="188"/>
      <w:r w:rsidRPr="00D95AF2">
        <w:t>4.2.2.2</w:t>
      </w:r>
      <w:r w:rsidRPr="00D95AF2">
        <w:tab/>
        <w:t>Service State, ATTEMPTING TO UPDATE</w:t>
      </w:r>
      <w:bookmarkEnd w:id="187"/>
    </w:p>
    <w:p w14:paraId="1799F21D" w14:textId="77777777" w:rsidR="008831A2" w:rsidRPr="00D95AF2" w:rsidRDefault="008831A2">
      <w:pPr>
        <w:keepNext/>
      </w:pPr>
      <w:r w:rsidRPr="00D95AF2">
        <w:t>When in state MM IDLE and service state ATTEMPTING TO UPDATE the mobile station shall:</w:t>
      </w:r>
    </w:p>
    <w:p w14:paraId="07E9F57D" w14:textId="77777777" w:rsidR="008831A2" w:rsidRPr="00D95AF2" w:rsidRDefault="008831A2">
      <w:pPr>
        <w:pStyle w:val="B1"/>
      </w:pPr>
      <w:r w:rsidRPr="00D95AF2">
        <w:t>-</w:t>
      </w:r>
      <w:r w:rsidRPr="00D95AF2">
        <w:tab/>
        <w:t>perform location updating procedure at expiry of timer T3211</w:t>
      </w:r>
      <w:r w:rsidR="00001C4B" w:rsidRPr="00D95AF2">
        <w:t>,</w:t>
      </w:r>
      <w:r w:rsidRPr="00D95AF2">
        <w:t xml:space="preserve"> T3213</w:t>
      </w:r>
      <w:r w:rsidR="00001C4B" w:rsidRPr="00D95AF2">
        <w:t xml:space="preserve"> or T3246</w:t>
      </w:r>
      <w:r w:rsidRPr="00D95AF2">
        <w:t>;</w:t>
      </w:r>
    </w:p>
    <w:p w14:paraId="357B83AB" w14:textId="77777777" w:rsidR="008A5036" w:rsidRPr="00D95AF2" w:rsidRDefault="008A5036" w:rsidP="008A5036">
      <w:pPr>
        <w:pStyle w:val="B1"/>
      </w:pPr>
      <w:r w:rsidRPr="00D95AF2">
        <w:t>-</w:t>
      </w:r>
      <w:r w:rsidRPr="00D95AF2">
        <w:tab/>
        <w:t>perform normal location updating when entering a new PLMN, if timer T3246 is running and the new PLMN is not equivalent to the PLMN where the MS started timer T3246;</w:t>
      </w:r>
    </w:p>
    <w:p w14:paraId="5E7706FE" w14:textId="77777777" w:rsidR="008831A2" w:rsidRPr="00D95AF2" w:rsidRDefault="008831A2">
      <w:pPr>
        <w:pStyle w:val="B1"/>
      </w:pPr>
      <w:r w:rsidRPr="00D95AF2">
        <w:t>-</w:t>
      </w:r>
      <w:r w:rsidRPr="00D95AF2">
        <w:tab/>
        <w:t>perform normal location updating when the location area identification of the serving cell changes</w:t>
      </w:r>
      <w:r w:rsidR="00001C4B" w:rsidRPr="00D95AF2">
        <w:t>, if timer T3246 is not running</w:t>
      </w:r>
      <w:r w:rsidRPr="00D95AF2">
        <w:t>;</w:t>
      </w:r>
    </w:p>
    <w:p w14:paraId="1754303E" w14:textId="77777777" w:rsidR="008831A2" w:rsidRPr="00D95AF2" w:rsidRDefault="008831A2">
      <w:pPr>
        <w:pStyle w:val="B1"/>
      </w:pPr>
      <w:r w:rsidRPr="00D95AF2">
        <w:t>-</w:t>
      </w:r>
      <w:r w:rsidRPr="00D95AF2">
        <w:tab/>
        <w:t>if entry into this state was caused by c) or d) or f) (with cause different from "abnormal release, unspecified") or g) (with cause "retry upon entry into a new cell") of subclause 4.4.4.9, then location updating shall be performed when a new cell is entered;</w:t>
      </w:r>
    </w:p>
    <w:p w14:paraId="13CB7891" w14:textId="77777777" w:rsidR="008831A2" w:rsidRPr="00D95AF2" w:rsidRDefault="008831A2">
      <w:pPr>
        <w:pStyle w:val="B1"/>
      </w:pPr>
      <w:r w:rsidRPr="00D95AF2">
        <w:t>-</w:t>
      </w:r>
      <w:r w:rsidRPr="00D95AF2">
        <w:tab/>
        <w:t>if entry into this state was caused by e) or f) (with cause "abnormal release, unspecified")</w:t>
      </w:r>
      <w:r w:rsidR="00001C4B" w:rsidRPr="00D95AF2">
        <w:t>,</w:t>
      </w:r>
      <w:r w:rsidRPr="00D95AF2">
        <w:t xml:space="preserve"> g) (with cause different from "retry upon entry into a new cell")</w:t>
      </w:r>
      <w:r w:rsidR="00001C4B" w:rsidRPr="00D95AF2">
        <w:t>, i) or j)</w:t>
      </w:r>
      <w:r w:rsidRPr="00D95AF2">
        <w:t xml:space="preserve"> of subclause 4.4.4.9, then location updating shall not be performed because a new cell is entered;</w:t>
      </w:r>
    </w:p>
    <w:p w14:paraId="7FDD156F" w14:textId="77777777" w:rsidR="008831A2" w:rsidRPr="00D95AF2" w:rsidRDefault="008831A2">
      <w:pPr>
        <w:pStyle w:val="B1"/>
      </w:pPr>
      <w:r w:rsidRPr="00D95AF2">
        <w:t>-</w:t>
      </w:r>
      <w:r w:rsidRPr="00D95AF2">
        <w:tab/>
        <w:t>perform normal location updating at expiry of timer T3212;</w:t>
      </w:r>
    </w:p>
    <w:p w14:paraId="5F8C3D75" w14:textId="77777777" w:rsidR="008831A2" w:rsidRPr="00D95AF2" w:rsidRDefault="008831A2">
      <w:pPr>
        <w:pStyle w:val="B1"/>
      </w:pPr>
      <w:r w:rsidRPr="00D95AF2">
        <w:t>-</w:t>
      </w:r>
      <w:r w:rsidRPr="00D95AF2">
        <w:tab/>
        <w:t>not perform IMSI detach</w:t>
      </w:r>
      <w:r w:rsidR="00CB5B0E" w:rsidRPr="00D95AF2">
        <w:t xml:space="preserve"> unless timer T3246 is running</w:t>
      </w:r>
      <w:r w:rsidR="00E37233" w:rsidRPr="00D95AF2">
        <w:t xml:space="preserve"> and the location area of the current cell is same as the stored location area</w:t>
      </w:r>
      <w:r w:rsidRPr="00D95AF2">
        <w:t>;</w:t>
      </w:r>
    </w:p>
    <w:p w14:paraId="221E8E58" w14:textId="77777777" w:rsidR="008831A2" w:rsidRPr="00D95AF2" w:rsidRDefault="008831A2">
      <w:pPr>
        <w:pStyle w:val="B1"/>
      </w:pPr>
      <w:r w:rsidRPr="00D95AF2">
        <w:t>-</w:t>
      </w:r>
      <w:r w:rsidRPr="00D95AF2">
        <w:tab/>
        <w:t>support request for emergency calls;</w:t>
      </w:r>
    </w:p>
    <w:p w14:paraId="09477B79" w14:textId="77777777" w:rsidR="00CB5B0E" w:rsidRPr="00D95AF2" w:rsidRDefault="008831A2" w:rsidP="00CB5B0E">
      <w:pPr>
        <w:pStyle w:val="B1"/>
      </w:pPr>
      <w:r w:rsidRPr="00D95AF2">
        <w:t>-</w:t>
      </w:r>
      <w:r w:rsidRPr="00D95AF2">
        <w:tab/>
        <w:t>use other request from CM layer as triggering of normal location updating procedure (if the location updating procedure is successful, then the request for MM connection is accepted, see subclause 4.5.1)</w:t>
      </w:r>
      <w:r w:rsidR="00001C4B" w:rsidRPr="00D95AF2">
        <w:t>, if timer T3246 is not running</w:t>
      </w:r>
      <w:r w:rsidRPr="00D95AF2">
        <w:t>;</w:t>
      </w:r>
    </w:p>
    <w:p w14:paraId="16587899" w14:textId="77777777" w:rsidR="008831A2" w:rsidRPr="00D95AF2" w:rsidRDefault="00CB5B0E" w:rsidP="00CB5B0E">
      <w:pPr>
        <w:pStyle w:val="B1"/>
      </w:pPr>
      <w:r w:rsidRPr="00D95AF2">
        <w:t>-</w:t>
      </w:r>
      <w:r w:rsidRPr="00D95AF2">
        <w:tab/>
        <w:t>respond to paging, if the location area of the current cell is same as the stored location area;</w:t>
      </w:r>
    </w:p>
    <w:p w14:paraId="5B173C6E" w14:textId="77777777" w:rsidR="007E32D5" w:rsidRPr="00D95AF2" w:rsidRDefault="008831A2" w:rsidP="007E32D5">
      <w:pPr>
        <w:pStyle w:val="B1"/>
      </w:pPr>
      <w:r w:rsidRPr="00D95AF2">
        <w:t>-</w:t>
      </w:r>
      <w:r w:rsidRPr="00D95AF2">
        <w:tab/>
        <w:t>respond to paging (with IMSI)</w:t>
      </w:r>
      <w:r w:rsidR="007E32D5" w:rsidRPr="00D95AF2">
        <w:t xml:space="preserve"> ; and</w:t>
      </w:r>
    </w:p>
    <w:p w14:paraId="2576204E"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3FC209BB" w14:textId="77777777" w:rsidR="008831A2" w:rsidRPr="00D95AF2" w:rsidRDefault="008831A2">
      <w:pPr>
        <w:keepNext/>
        <w:keepLines/>
        <w:numPr>
          <w:ilvl w:val="12"/>
          <w:numId w:val="0"/>
        </w:numPr>
      </w:pPr>
      <w:r w:rsidRPr="00D95AF2">
        <w:t>In addition, mobile stations supporting VGCS listening or VBS listening shall:</w:t>
      </w:r>
    </w:p>
    <w:p w14:paraId="11FC2A05"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11E4C88D"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10EE8EAF"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p>
    <w:p w14:paraId="2AE491AA" w14:textId="77777777" w:rsidR="008831A2" w:rsidRPr="00D95AF2" w:rsidRDefault="008831A2">
      <w:pPr>
        <w:pStyle w:val="Heading4"/>
      </w:pPr>
      <w:bookmarkStart w:id="189" w:name="_Toc193382314"/>
      <w:bookmarkStart w:id="190" w:name="_CR4_2_2_3"/>
      <w:bookmarkEnd w:id="190"/>
      <w:r w:rsidRPr="00D95AF2">
        <w:t>4.2.2.3</w:t>
      </w:r>
      <w:r w:rsidRPr="00D95AF2">
        <w:tab/>
        <w:t>Service State, LIMITED SERVICE</w:t>
      </w:r>
      <w:bookmarkEnd w:id="189"/>
    </w:p>
    <w:p w14:paraId="1DB4E22E" w14:textId="77777777" w:rsidR="008831A2" w:rsidRPr="00D95AF2" w:rsidRDefault="008831A2">
      <w:pPr>
        <w:keepNext/>
      </w:pPr>
      <w:r w:rsidRPr="00D95AF2">
        <w:t>When in state MM IDLE and service state LIMITED SERVICE the mobile station shall:</w:t>
      </w:r>
    </w:p>
    <w:p w14:paraId="3F55B3C3" w14:textId="77777777" w:rsidR="008831A2" w:rsidRPr="00D95AF2" w:rsidRDefault="008831A2">
      <w:pPr>
        <w:pStyle w:val="B1"/>
      </w:pPr>
      <w:r w:rsidRPr="00D95AF2">
        <w:t>-</w:t>
      </w:r>
      <w:r w:rsidRPr="00D95AF2">
        <w:tab/>
        <w:t>not perform periodic updating;</w:t>
      </w:r>
    </w:p>
    <w:p w14:paraId="55DE0A64" w14:textId="77777777" w:rsidR="008831A2" w:rsidRPr="00D95AF2" w:rsidRDefault="008831A2">
      <w:pPr>
        <w:pStyle w:val="B1"/>
      </w:pPr>
      <w:r w:rsidRPr="00D95AF2">
        <w:t>-</w:t>
      </w:r>
      <w:r w:rsidRPr="00D95AF2">
        <w:tab/>
        <w:t>not perform IMSI detach;</w:t>
      </w:r>
    </w:p>
    <w:p w14:paraId="42419444" w14:textId="77777777" w:rsidR="008831A2" w:rsidRPr="00D95AF2" w:rsidRDefault="008831A2">
      <w:pPr>
        <w:pStyle w:val="B1"/>
      </w:pPr>
      <w:r w:rsidRPr="00D95AF2">
        <w:t>-</w:t>
      </w:r>
      <w:r w:rsidRPr="00D95AF2">
        <w:tab/>
        <w:t>reject any requests from CM entities for MM connections except for emergency calls;</w:t>
      </w:r>
    </w:p>
    <w:p w14:paraId="68E1CACB" w14:textId="77777777" w:rsidR="008831A2" w:rsidRPr="00D95AF2" w:rsidRDefault="008831A2">
      <w:pPr>
        <w:pStyle w:val="B1"/>
      </w:pPr>
      <w:r w:rsidRPr="00D95AF2">
        <w:lastRenderedPageBreak/>
        <w:t>-</w:t>
      </w:r>
      <w:r w:rsidRPr="00D95AF2">
        <w:tab/>
        <w:t>perform normal location updating when a cell is entered which may provide normal service (e.g. location area not in one of the forbidden LAI lists.);</w:t>
      </w:r>
      <w:r w:rsidR="00EA5104" w:rsidRPr="00D95AF2">
        <w:t xml:space="preserve"> and</w:t>
      </w:r>
    </w:p>
    <w:p w14:paraId="392DC2A3"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2B90A87B" w14:textId="77777777" w:rsidR="00EA5104" w:rsidRPr="00D95AF2" w:rsidRDefault="00EA5104" w:rsidP="00EA5104">
      <w:pPr>
        <w:keepNext/>
      </w:pPr>
      <w:r w:rsidRPr="00D95AF2">
        <w:t>When in state MM IDLE and service state LIMITED SERVICE the mobile station may:</w:t>
      </w:r>
    </w:p>
    <w:p w14:paraId="679C322D" w14:textId="77777777" w:rsidR="00EA5104" w:rsidRPr="00D95AF2" w:rsidRDefault="00EA5104" w:rsidP="00EA5104">
      <w:pPr>
        <w:pStyle w:val="B1"/>
      </w:pPr>
      <w:r w:rsidRPr="00D95AF2">
        <w:t>-</w:t>
      </w:r>
      <w:r w:rsidRPr="00D95AF2">
        <w:tab/>
        <w:t>respond to paging (with IMSI);</w:t>
      </w:r>
    </w:p>
    <w:p w14:paraId="6E3DCABA" w14:textId="77777777" w:rsidR="008831A2" w:rsidRPr="00D95AF2" w:rsidRDefault="008831A2">
      <w:pPr>
        <w:numPr>
          <w:ilvl w:val="12"/>
          <w:numId w:val="0"/>
        </w:numPr>
      </w:pPr>
      <w:r w:rsidRPr="00D95AF2">
        <w:t>In addition, mobile stations supporting VGCS listening or VBS listening shall:</w:t>
      </w:r>
    </w:p>
    <w:p w14:paraId="53972E5E"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69DA9C18"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02A33DA8"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p>
    <w:p w14:paraId="4B810FF3" w14:textId="77777777" w:rsidR="008831A2" w:rsidRPr="00D95AF2" w:rsidRDefault="008831A2">
      <w:pPr>
        <w:pStyle w:val="Heading4"/>
      </w:pPr>
      <w:bookmarkStart w:id="191" w:name="_Toc193382315"/>
      <w:bookmarkStart w:id="192" w:name="_CR4_2_2_4"/>
      <w:bookmarkEnd w:id="192"/>
      <w:r w:rsidRPr="00D95AF2">
        <w:t>4.2.2.4</w:t>
      </w:r>
      <w:r w:rsidRPr="00D95AF2">
        <w:tab/>
        <w:t>Service State, NO IMSI</w:t>
      </w:r>
      <w:bookmarkEnd w:id="191"/>
    </w:p>
    <w:p w14:paraId="314DC6C8" w14:textId="77777777" w:rsidR="008831A2" w:rsidRPr="00D95AF2" w:rsidRDefault="008831A2">
      <w:pPr>
        <w:keepNext/>
      </w:pPr>
      <w:r w:rsidRPr="00D95AF2">
        <w:t xml:space="preserve">When in state MM IDLE and service state NO IMSI the mobile station shall (see </w:t>
      </w:r>
      <w:r w:rsidR="009D2EE9" w:rsidRPr="00D95AF2">
        <w:t>subclause </w:t>
      </w:r>
      <w:r w:rsidRPr="00D95AF2">
        <w:t>3.2, 3GPP</w:t>
      </w:r>
      <w:r w:rsidR="001575F4" w:rsidRPr="00D95AF2">
        <w:t> </w:t>
      </w:r>
      <w:r w:rsidRPr="00D95AF2">
        <w:t>TS 43.022 [82] and 3GPP TS 45.008 [34]):</w:t>
      </w:r>
    </w:p>
    <w:p w14:paraId="0FCFA78C" w14:textId="77777777" w:rsidR="008831A2" w:rsidRPr="00D95AF2" w:rsidRDefault="008831A2">
      <w:pPr>
        <w:pStyle w:val="B1"/>
      </w:pPr>
      <w:r w:rsidRPr="00D95AF2">
        <w:t>-</w:t>
      </w:r>
      <w:r w:rsidRPr="00D95AF2">
        <w:tab/>
        <w:t>not start any normal location updating attempt;</w:t>
      </w:r>
    </w:p>
    <w:p w14:paraId="2C5B64E0" w14:textId="77777777" w:rsidR="008831A2" w:rsidRPr="00D95AF2" w:rsidRDefault="008831A2">
      <w:pPr>
        <w:pStyle w:val="B1"/>
      </w:pPr>
      <w:r w:rsidRPr="00D95AF2">
        <w:t>-</w:t>
      </w:r>
      <w:r w:rsidRPr="00D95AF2">
        <w:tab/>
        <w:t>not perform periodic updating;</w:t>
      </w:r>
    </w:p>
    <w:p w14:paraId="4939B5FF" w14:textId="77777777" w:rsidR="008831A2" w:rsidRPr="00D95AF2" w:rsidRDefault="008831A2">
      <w:pPr>
        <w:pStyle w:val="B1"/>
      </w:pPr>
      <w:r w:rsidRPr="00D95AF2">
        <w:t>-</w:t>
      </w:r>
      <w:r w:rsidRPr="00D95AF2">
        <w:tab/>
        <w:t>not perform IMSI detach if powered down;</w:t>
      </w:r>
    </w:p>
    <w:p w14:paraId="4607E28F" w14:textId="77777777" w:rsidR="008831A2" w:rsidRPr="00D95AF2" w:rsidRDefault="008831A2">
      <w:pPr>
        <w:pStyle w:val="B1"/>
      </w:pPr>
      <w:r w:rsidRPr="00D95AF2">
        <w:t>-</w:t>
      </w:r>
      <w:r w:rsidRPr="00D95AF2">
        <w:tab/>
        <w:t>reject any request from CM entities for MM connections except for emergency calls;</w:t>
      </w:r>
    </w:p>
    <w:p w14:paraId="378B6982" w14:textId="77777777" w:rsidR="008831A2" w:rsidRPr="00D95AF2" w:rsidRDefault="008831A2">
      <w:pPr>
        <w:pStyle w:val="B1"/>
      </w:pPr>
      <w:r w:rsidRPr="00D95AF2">
        <w:t>-</w:t>
      </w:r>
      <w:r w:rsidRPr="00D95AF2">
        <w:tab/>
        <w:t>not respond to paging;</w:t>
      </w:r>
    </w:p>
    <w:p w14:paraId="7A5B66BB" w14:textId="77777777" w:rsidR="008831A2" w:rsidRPr="00D95AF2" w:rsidRDefault="008831A2">
      <w:pPr>
        <w:pStyle w:val="B1"/>
      </w:pPr>
      <w:r w:rsidRPr="00D95AF2">
        <w:t>-</w:t>
      </w:r>
      <w:r w:rsidRPr="00D95AF2">
        <w:tab/>
        <w:t>only perform default cell selection.</w:t>
      </w:r>
    </w:p>
    <w:p w14:paraId="1F811137" w14:textId="77777777" w:rsidR="008831A2" w:rsidRPr="00D95AF2" w:rsidRDefault="008831A2">
      <w:pPr>
        <w:numPr>
          <w:ilvl w:val="12"/>
          <w:numId w:val="0"/>
        </w:numPr>
      </w:pPr>
      <w:r w:rsidRPr="00D95AF2">
        <w:t>In addition, mobile stations supporting VGCS listening or VBS listening shall:</w:t>
      </w:r>
    </w:p>
    <w:p w14:paraId="357E396E" w14:textId="77777777" w:rsidR="008831A2" w:rsidRPr="00D95AF2" w:rsidRDefault="008831A2">
      <w:pPr>
        <w:pStyle w:val="B1"/>
      </w:pPr>
      <w:r w:rsidRPr="00D95AF2">
        <w:t>-</w:t>
      </w:r>
      <w:r w:rsidRPr="00D95AF2">
        <w:tab/>
        <w:t>not indicate notifications to the GCC or BCC layer.</w:t>
      </w:r>
    </w:p>
    <w:p w14:paraId="466E119E" w14:textId="77777777" w:rsidR="008831A2" w:rsidRPr="00D95AF2" w:rsidRDefault="008831A2">
      <w:pPr>
        <w:pStyle w:val="Heading4"/>
      </w:pPr>
      <w:bookmarkStart w:id="193" w:name="_Toc193382316"/>
      <w:bookmarkStart w:id="194" w:name="_CR4_2_2_5"/>
      <w:bookmarkEnd w:id="194"/>
      <w:r w:rsidRPr="00D95AF2">
        <w:t>4.2.2.5</w:t>
      </w:r>
      <w:r w:rsidRPr="00D95AF2">
        <w:tab/>
        <w:t>Service State, SEARCH FOR PLMN, NORMAL SERVICE</w:t>
      </w:r>
      <w:bookmarkEnd w:id="193"/>
    </w:p>
    <w:p w14:paraId="07A6C061" w14:textId="77777777" w:rsidR="008831A2" w:rsidRPr="00D95AF2" w:rsidRDefault="008831A2">
      <w:pPr>
        <w:keepNext/>
      </w:pPr>
      <w:r w:rsidRPr="00D95AF2">
        <w:t>When in state MM IDLE and service state SEARCH FOR PLMN, NORMAL SERVICE the mobile station shall:</w:t>
      </w:r>
    </w:p>
    <w:p w14:paraId="232F04E2" w14:textId="77777777" w:rsidR="008831A2" w:rsidRPr="00D95AF2" w:rsidRDefault="008831A2">
      <w:pPr>
        <w:pStyle w:val="B1"/>
      </w:pPr>
      <w:r w:rsidRPr="00D95AF2">
        <w:t>-</w:t>
      </w:r>
      <w:r w:rsidRPr="00D95AF2">
        <w:tab/>
        <w:t>if timer T3211 or T3213 expires in this state perform a location updating procedure at the latest if and when back to NORMAL SERVICE state and if the cell is not changed;</w:t>
      </w:r>
    </w:p>
    <w:p w14:paraId="5DDB1C0E" w14:textId="77777777" w:rsidR="008831A2" w:rsidRPr="00D95AF2" w:rsidRDefault="008831A2">
      <w:pPr>
        <w:pStyle w:val="B1"/>
      </w:pPr>
      <w:r w:rsidRPr="00D95AF2">
        <w:t>-</w:t>
      </w:r>
      <w:r w:rsidRPr="00D95AF2">
        <w:tab/>
        <w:t>if timer T3212 expires in this state perform a periodic location updating procedure at the latest if and when back to NORMAL SERVICE state;</w:t>
      </w:r>
    </w:p>
    <w:p w14:paraId="39D029A4" w14:textId="77777777" w:rsidR="008831A2" w:rsidRPr="00D95AF2" w:rsidRDefault="008831A2">
      <w:pPr>
        <w:pStyle w:val="B1"/>
      </w:pPr>
      <w:r w:rsidRPr="00D95AF2">
        <w:t>-</w:t>
      </w:r>
      <w:r w:rsidRPr="00D95AF2">
        <w:tab/>
        <w:t>perform IMSI detach;</w:t>
      </w:r>
    </w:p>
    <w:p w14:paraId="01DA4948" w14:textId="77777777" w:rsidR="008831A2" w:rsidRPr="00D95AF2" w:rsidRDefault="008831A2">
      <w:pPr>
        <w:pStyle w:val="B1"/>
      </w:pPr>
      <w:r w:rsidRPr="00D95AF2">
        <w:t>-</w:t>
      </w:r>
      <w:r w:rsidRPr="00D95AF2">
        <w:tab/>
        <w:t>support requests from the CM layer;</w:t>
      </w:r>
    </w:p>
    <w:p w14:paraId="2E39F452" w14:textId="77777777" w:rsidR="007E32D5" w:rsidRPr="00D95AF2" w:rsidRDefault="008831A2" w:rsidP="007E32D5">
      <w:pPr>
        <w:pStyle w:val="B1"/>
      </w:pPr>
      <w:r w:rsidRPr="00D95AF2">
        <w:t>-</w:t>
      </w:r>
      <w:r w:rsidRPr="00D95AF2">
        <w:tab/>
        <w:t>listen as far as possible to paging, and respond</w:t>
      </w:r>
      <w:r w:rsidR="007E32D5" w:rsidRPr="00D95AF2">
        <w:t>; and</w:t>
      </w:r>
    </w:p>
    <w:p w14:paraId="005ECB3B"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w:t>
      </w:r>
      <w:r w:rsidR="00C6550D" w:rsidRPr="00D95AF2">
        <w:t>T3243</w:t>
      </w:r>
      <w:r w:rsidR="008831A2" w:rsidRPr="00D95AF2">
        <w:t>.</w:t>
      </w:r>
    </w:p>
    <w:p w14:paraId="4FA74DF4" w14:textId="77777777" w:rsidR="008831A2" w:rsidRPr="00D95AF2" w:rsidRDefault="008831A2">
      <w:pPr>
        <w:numPr>
          <w:ilvl w:val="12"/>
          <w:numId w:val="0"/>
        </w:numPr>
      </w:pPr>
      <w:r w:rsidRPr="00D95AF2">
        <w:t>In addition, mobile stations supporting VGCS listening or VBS listening shall:</w:t>
      </w:r>
    </w:p>
    <w:p w14:paraId="60667A55" w14:textId="77777777" w:rsidR="008831A2" w:rsidRPr="00D95AF2" w:rsidRDefault="008831A2">
      <w:pPr>
        <w:pStyle w:val="B1"/>
      </w:pPr>
      <w:r w:rsidRPr="00D95AF2">
        <w:t>-</w:t>
      </w:r>
      <w:r w:rsidRPr="00D95AF2">
        <w:tab/>
        <w:t>listen as far as possible to notifications and indicate notifications to the GCC or BCC layer;</w:t>
      </w:r>
    </w:p>
    <w:p w14:paraId="566FFE4C" w14:textId="77777777" w:rsidR="008831A2" w:rsidRPr="00D95AF2" w:rsidRDefault="008831A2">
      <w:pPr>
        <w:pStyle w:val="B1"/>
      </w:pPr>
      <w:r w:rsidRPr="00D95AF2">
        <w:lastRenderedPageBreak/>
        <w:t>-</w:t>
      </w:r>
      <w:r w:rsidRPr="00D95AF2">
        <w:tab/>
        <w:t>respond to notification if the GCC or BCC sublayer requests the reception of a voice group or broadcast call for which no channel description has been received in the notification by the RR sublayer;</w:t>
      </w:r>
    </w:p>
    <w:p w14:paraId="217B8746"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w:t>
      </w:r>
    </w:p>
    <w:p w14:paraId="1B013DDB" w14:textId="77777777" w:rsidR="008831A2" w:rsidRPr="00D95AF2" w:rsidRDefault="008831A2">
      <w:pPr>
        <w:pStyle w:val="Heading4"/>
      </w:pPr>
      <w:bookmarkStart w:id="195" w:name="_Toc193382317"/>
      <w:bookmarkStart w:id="196" w:name="_CR4_2_2_6"/>
      <w:bookmarkEnd w:id="196"/>
      <w:r w:rsidRPr="00D95AF2">
        <w:t>4.2.2.6</w:t>
      </w:r>
      <w:r w:rsidRPr="00D95AF2">
        <w:tab/>
        <w:t>Service State, SEARCH FOR PLMN</w:t>
      </w:r>
      <w:bookmarkEnd w:id="195"/>
    </w:p>
    <w:p w14:paraId="19AEC198" w14:textId="77777777" w:rsidR="008831A2" w:rsidRPr="00D95AF2" w:rsidRDefault="008831A2">
      <w:pPr>
        <w:keepNext/>
      </w:pPr>
      <w:r w:rsidRPr="00D95AF2">
        <w:t>When in state MM IDLE and service state SEARCH FOR PLMN the mobile station shall:</w:t>
      </w:r>
    </w:p>
    <w:p w14:paraId="60459F30" w14:textId="77777777" w:rsidR="008831A2" w:rsidRPr="00D95AF2" w:rsidRDefault="008831A2">
      <w:pPr>
        <w:pStyle w:val="B1"/>
      </w:pPr>
      <w:r w:rsidRPr="00D95AF2">
        <w:t>-</w:t>
      </w:r>
      <w:r w:rsidRPr="00D95AF2">
        <w:tab/>
        <w:t>not start any normal location updating attempt;</w:t>
      </w:r>
    </w:p>
    <w:p w14:paraId="69F8CC67" w14:textId="77777777" w:rsidR="008831A2" w:rsidRPr="00D95AF2" w:rsidRDefault="008831A2">
      <w:pPr>
        <w:pStyle w:val="B1"/>
      </w:pPr>
      <w:r w:rsidRPr="00D95AF2">
        <w:t>-</w:t>
      </w:r>
      <w:r w:rsidRPr="00D95AF2">
        <w:tab/>
        <w:t>not perform periodic updating;</w:t>
      </w:r>
    </w:p>
    <w:p w14:paraId="08C66EB4" w14:textId="77777777" w:rsidR="008831A2" w:rsidRPr="00D95AF2" w:rsidRDefault="008831A2">
      <w:pPr>
        <w:pStyle w:val="B1"/>
      </w:pPr>
      <w:r w:rsidRPr="00D95AF2">
        <w:t>-</w:t>
      </w:r>
      <w:r w:rsidRPr="00D95AF2">
        <w:tab/>
        <w:t>not perform IMSI detach if powered down;</w:t>
      </w:r>
    </w:p>
    <w:p w14:paraId="3F91965B" w14:textId="77777777" w:rsidR="008831A2" w:rsidRPr="00D95AF2" w:rsidRDefault="008831A2">
      <w:pPr>
        <w:pStyle w:val="B1"/>
      </w:pPr>
      <w:r w:rsidRPr="00D95AF2">
        <w:t>-</w:t>
      </w:r>
      <w:r w:rsidRPr="00D95AF2">
        <w:tab/>
        <w:t>reject any request from CM entities for MM connections except emergency calls;</w:t>
      </w:r>
    </w:p>
    <w:p w14:paraId="4F41E5EB" w14:textId="77777777" w:rsidR="008831A2" w:rsidRPr="00D95AF2" w:rsidRDefault="008831A2">
      <w:pPr>
        <w:pStyle w:val="B1"/>
      </w:pPr>
      <w:r w:rsidRPr="00D95AF2">
        <w:t>-</w:t>
      </w:r>
      <w:r w:rsidRPr="00D95AF2">
        <w:tab/>
        <w:t>not respond to paging.</w:t>
      </w:r>
    </w:p>
    <w:p w14:paraId="2E1E3F70" w14:textId="77777777" w:rsidR="008831A2" w:rsidRPr="00D95AF2" w:rsidRDefault="008831A2">
      <w:pPr>
        <w:pStyle w:val="Heading4"/>
      </w:pPr>
      <w:bookmarkStart w:id="197" w:name="_Toc193382318"/>
      <w:bookmarkStart w:id="198" w:name="_CR4_2_2_7"/>
      <w:bookmarkEnd w:id="198"/>
      <w:r w:rsidRPr="00D95AF2">
        <w:t>4.2.2.7</w:t>
      </w:r>
      <w:r w:rsidRPr="00D95AF2">
        <w:tab/>
        <w:t>Service State, RECEIVING GROUP CALL (NORMAL SERVICE)</w:t>
      </w:r>
      <w:bookmarkEnd w:id="197"/>
    </w:p>
    <w:p w14:paraId="59748813" w14:textId="77777777" w:rsidR="008831A2" w:rsidRPr="00D95AF2" w:rsidRDefault="008831A2">
      <w:r w:rsidRPr="00D95AF2">
        <w:t>Only applicable for mobile stations supporting VGCS listening or VBS listening:</w:t>
      </w:r>
    </w:p>
    <w:p w14:paraId="66951951" w14:textId="77777777" w:rsidR="008831A2" w:rsidRPr="00D95AF2" w:rsidRDefault="008831A2">
      <w:r w:rsidRPr="00D95AF2">
        <w:t>When in state MM IDLE and service state RECEIVING GROUP CALL (NORMAL SERVICE), the mobile station shall:</w:t>
      </w:r>
    </w:p>
    <w:p w14:paraId="00F91F28" w14:textId="77777777" w:rsidR="008831A2" w:rsidRPr="00D95AF2" w:rsidRDefault="008831A2">
      <w:pPr>
        <w:pStyle w:val="B1"/>
      </w:pPr>
      <w:r w:rsidRPr="00D95AF2">
        <w:t>-</w:t>
      </w:r>
      <w:r w:rsidRPr="00D95AF2">
        <w:tab/>
        <w:t>perform normal location updating when a new location area is entered;</w:t>
      </w:r>
    </w:p>
    <w:p w14:paraId="702CF621" w14:textId="77777777" w:rsidR="008831A2" w:rsidRPr="00D95AF2" w:rsidRDefault="008831A2">
      <w:pPr>
        <w:pStyle w:val="B1"/>
      </w:pPr>
      <w:r w:rsidRPr="00D95AF2">
        <w:t>-</w:t>
      </w:r>
      <w:r w:rsidRPr="00D95AF2">
        <w:tab/>
        <w:t>perform location updating procedure at expiry of timer T3211 or T3213;</w:t>
      </w:r>
    </w:p>
    <w:p w14:paraId="07EB3D77" w14:textId="77777777" w:rsidR="008831A2" w:rsidRPr="00D95AF2" w:rsidRDefault="008831A2">
      <w:pPr>
        <w:pStyle w:val="B1"/>
      </w:pPr>
      <w:r w:rsidRPr="00D95AF2">
        <w:t>-</w:t>
      </w:r>
      <w:r w:rsidRPr="00D95AF2">
        <w:tab/>
        <w:t>perform periodic updating at expiration of timer T3212;</w:t>
      </w:r>
    </w:p>
    <w:p w14:paraId="66A1A56A" w14:textId="77777777" w:rsidR="008831A2" w:rsidRPr="00D95AF2" w:rsidRDefault="008831A2">
      <w:pPr>
        <w:pStyle w:val="B1"/>
      </w:pPr>
      <w:r w:rsidRPr="00D95AF2">
        <w:t>-</w:t>
      </w:r>
      <w:r w:rsidRPr="00D95AF2">
        <w:tab/>
        <w:t>perform IMSI detach;</w:t>
      </w:r>
    </w:p>
    <w:p w14:paraId="6253D3A2" w14:textId="77777777" w:rsidR="008831A2" w:rsidRPr="00D95AF2" w:rsidRDefault="008831A2">
      <w:pPr>
        <w:pStyle w:val="B1"/>
      </w:pPr>
      <w:r w:rsidRPr="00D95AF2">
        <w:t>-</w:t>
      </w:r>
      <w:r w:rsidRPr="00D95AF2">
        <w:tab/>
        <w:t>support requests from the GCC or BCC layers;</w:t>
      </w:r>
    </w:p>
    <w:p w14:paraId="44EADEEB" w14:textId="77777777" w:rsidR="008831A2" w:rsidRPr="00D95AF2" w:rsidRDefault="008831A2">
      <w:pPr>
        <w:pStyle w:val="B1"/>
      </w:pPr>
      <w:r w:rsidRPr="00D95AF2">
        <w:t>-</w:t>
      </w:r>
      <w:r w:rsidRPr="00D95AF2">
        <w:tab/>
        <w:t>indicate notifications or paging information to the GCC or BCC layer;</w:t>
      </w:r>
    </w:p>
    <w:p w14:paraId="0176BAE3"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42EC3DF4" w14:textId="77777777" w:rsidR="008831A2" w:rsidRPr="00D95AF2" w:rsidRDefault="008831A2">
      <w:pPr>
        <w:pStyle w:val="B1"/>
      </w:pPr>
      <w:r w:rsidRPr="00D95AF2">
        <w:t>-</w:t>
      </w:r>
      <w:r w:rsidRPr="00D95AF2">
        <w:tab/>
        <w:t>request the RR sublayer to receive another voice group or broadcast call if the GCC or BCC sublayer requests the reception of a voice group or broadcast call for which a channel description has been received in the notification by the RR sublayer.</w:t>
      </w:r>
    </w:p>
    <w:p w14:paraId="7C1188EA" w14:textId="77777777" w:rsidR="008831A2" w:rsidRPr="00D95AF2" w:rsidRDefault="008831A2">
      <w:pPr>
        <w:pStyle w:val="Heading4"/>
      </w:pPr>
      <w:bookmarkStart w:id="199" w:name="_Toc193382319"/>
      <w:bookmarkStart w:id="200" w:name="_CR4_2_2_8"/>
      <w:bookmarkEnd w:id="200"/>
      <w:r w:rsidRPr="00D95AF2">
        <w:t>4.2.2.8</w:t>
      </w:r>
      <w:r w:rsidRPr="00D95AF2">
        <w:tab/>
        <w:t>Service State, RECEIVING GROUP CALL (LIMITED SERVICE)</w:t>
      </w:r>
      <w:bookmarkEnd w:id="199"/>
    </w:p>
    <w:p w14:paraId="47BE650E" w14:textId="77777777" w:rsidR="008831A2" w:rsidRPr="00D95AF2" w:rsidRDefault="008831A2">
      <w:r w:rsidRPr="00D95AF2">
        <w:t>Only applicable for mobile stations supporting VGCS listening or VBS listening:</w:t>
      </w:r>
    </w:p>
    <w:p w14:paraId="6E37A13A" w14:textId="77777777" w:rsidR="008831A2" w:rsidRPr="00D95AF2" w:rsidRDefault="008831A2">
      <w:r w:rsidRPr="00D95AF2">
        <w:t>When in state MM IDLE and service state RECEIVING GROUP CALL (LIMITED SERVICE), the mobile station shall:</w:t>
      </w:r>
    </w:p>
    <w:p w14:paraId="6731116C" w14:textId="77777777" w:rsidR="008831A2" w:rsidRPr="00D95AF2" w:rsidRDefault="008831A2">
      <w:pPr>
        <w:pStyle w:val="B1"/>
      </w:pPr>
      <w:r w:rsidRPr="00D95AF2">
        <w:t>-</w:t>
      </w:r>
      <w:r w:rsidRPr="00D95AF2">
        <w:tab/>
        <w:t>not perform periodic updating;</w:t>
      </w:r>
    </w:p>
    <w:p w14:paraId="6076570A" w14:textId="77777777" w:rsidR="008831A2" w:rsidRPr="00D95AF2" w:rsidRDefault="008831A2">
      <w:pPr>
        <w:pStyle w:val="B1"/>
      </w:pPr>
      <w:r w:rsidRPr="00D95AF2">
        <w:t>-</w:t>
      </w:r>
      <w:r w:rsidRPr="00D95AF2">
        <w:tab/>
        <w:t>not perform IMSI detach;</w:t>
      </w:r>
    </w:p>
    <w:p w14:paraId="36F60FAC" w14:textId="77777777" w:rsidR="008831A2" w:rsidRPr="00D95AF2" w:rsidRDefault="008831A2">
      <w:pPr>
        <w:pStyle w:val="B1"/>
      </w:pPr>
      <w:r w:rsidRPr="00D95AF2">
        <w:t>-</w:t>
      </w:r>
      <w:r w:rsidRPr="00D95AF2">
        <w:tab/>
        <w:t>reject any requests from CM entities for MM connections except for emergency calls;</w:t>
      </w:r>
    </w:p>
    <w:p w14:paraId="18C408B0" w14:textId="77777777" w:rsidR="008831A2" w:rsidRPr="00D95AF2" w:rsidRDefault="008831A2">
      <w:pPr>
        <w:pStyle w:val="B1"/>
      </w:pPr>
      <w:r w:rsidRPr="00D95AF2">
        <w:t>-</w:t>
      </w:r>
      <w:r w:rsidRPr="00D95AF2">
        <w:tab/>
        <w:t>perform normal location updating when a cell is entered which may provide normal service (e.g. location area not in one of the forbidden LAI lists.);</w:t>
      </w:r>
    </w:p>
    <w:p w14:paraId="338DFB31" w14:textId="77777777" w:rsidR="008831A2" w:rsidRPr="00D95AF2" w:rsidRDefault="008831A2">
      <w:pPr>
        <w:pStyle w:val="B1"/>
      </w:pPr>
      <w:r w:rsidRPr="00D95AF2">
        <w:t>-</w:t>
      </w:r>
      <w:r w:rsidRPr="00D95AF2">
        <w:tab/>
        <w:t>it may respond to paging (with IMSI);</w:t>
      </w:r>
    </w:p>
    <w:p w14:paraId="68EA4391" w14:textId="77777777" w:rsidR="008831A2" w:rsidRPr="00D95AF2" w:rsidRDefault="008831A2">
      <w:pPr>
        <w:pStyle w:val="B1"/>
      </w:pPr>
      <w:r w:rsidRPr="00D95AF2">
        <w:lastRenderedPageBreak/>
        <w:t>-</w:t>
      </w:r>
      <w:r w:rsidRPr="00D95AF2">
        <w:tab/>
        <w:t>indicate notifications to the GCC or BCC sublayer for which a channel description has been received in the notification by the RR sublayer;</w:t>
      </w:r>
    </w:p>
    <w:p w14:paraId="7E2EF76D"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6AD7040F" w14:textId="77777777" w:rsidR="007E32D5" w:rsidRPr="00D95AF2" w:rsidRDefault="008831A2" w:rsidP="007E32D5">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r w:rsidR="007E32D5" w:rsidRPr="00D95AF2">
        <w:t xml:space="preserve"> </w:t>
      </w:r>
    </w:p>
    <w:p w14:paraId="55C3B034" w14:textId="77777777" w:rsidR="007E32D5" w:rsidRPr="00D95AF2" w:rsidRDefault="007E32D5" w:rsidP="007E32D5">
      <w:pPr>
        <w:pStyle w:val="Heading4"/>
      </w:pPr>
      <w:bookmarkStart w:id="201" w:name="_Toc193382320"/>
      <w:bookmarkStart w:id="202" w:name="_CR4_2_2_9"/>
      <w:bookmarkEnd w:id="202"/>
      <w:r w:rsidRPr="00D95AF2">
        <w:t>4.2.2.9</w:t>
      </w:r>
      <w:r w:rsidRPr="00D95AF2">
        <w:tab/>
        <w:t>Service State, eCALL INACTIVE</w:t>
      </w:r>
      <w:bookmarkEnd w:id="201"/>
      <w:r w:rsidRPr="00D95AF2">
        <w:t xml:space="preserve"> </w:t>
      </w:r>
    </w:p>
    <w:p w14:paraId="4F4BA55D" w14:textId="77777777" w:rsidR="007E32D5" w:rsidRPr="00D95AF2" w:rsidRDefault="007E32D5" w:rsidP="007E32D5">
      <w:pPr>
        <w:keepNext/>
      </w:pPr>
      <w:r w:rsidRPr="00D95AF2">
        <w:t>When in state MM IDLE and service state eCALL INACTIVE, the mobile station shall:</w:t>
      </w:r>
    </w:p>
    <w:p w14:paraId="2413BEE6" w14:textId="77777777" w:rsidR="007E32D5" w:rsidRPr="00D95AF2" w:rsidRDefault="007E32D5" w:rsidP="007E32D5">
      <w:pPr>
        <w:pStyle w:val="B1"/>
      </w:pPr>
      <w:r w:rsidRPr="00D95AF2">
        <w:t>-</w:t>
      </w:r>
      <w:r w:rsidRPr="00D95AF2">
        <w:tab/>
        <w:t>not perform periodic updating;</w:t>
      </w:r>
    </w:p>
    <w:p w14:paraId="248F366D" w14:textId="77777777" w:rsidR="007E32D5" w:rsidRPr="00D95AF2" w:rsidRDefault="007E32D5" w:rsidP="007E32D5">
      <w:pPr>
        <w:pStyle w:val="B1"/>
      </w:pPr>
      <w:r w:rsidRPr="00D95AF2">
        <w:t>-</w:t>
      </w:r>
      <w:r w:rsidRPr="00D95AF2">
        <w:tab/>
        <w:t>not perform IMSI detach;</w:t>
      </w:r>
    </w:p>
    <w:p w14:paraId="2527C845" w14:textId="77777777" w:rsidR="007E32D5" w:rsidRPr="00D95AF2" w:rsidRDefault="007E32D5" w:rsidP="007E32D5">
      <w:pPr>
        <w:pStyle w:val="B1"/>
      </w:pPr>
      <w:r w:rsidRPr="00D95AF2">
        <w:t>-</w:t>
      </w:r>
      <w:r w:rsidRPr="00D95AF2">
        <w:tab/>
        <w:t>reject any requests from CM entities for MM connections except for emergency calls and calls to</w:t>
      </w:r>
      <w:r w:rsidR="005113FB" w:rsidRPr="00D95AF2">
        <w:t xml:space="preserve"> a</w:t>
      </w:r>
      <w:r w:rsidRPr="00D95AF2">
        <w:t xml:space="preserve"> non-emergency MSISDN for test and terminal reconfiguration services;</w:t>
      </w:r>
    </w:p>
    <w:p w14:paraId="023ABC49" w14:textId="77777777" w:rsidR="007E32D5" w:rsidRPr="00D95AF2" w:rsidRDefault="007E32D5" w:rsidP="007E32D5">
      <w:pPr>
        <w:pStyle w:val="B1"/>
      </w:pPr>
      <w:r w:rsidRPr="00D95AF2">
        <w:t>-</w:t>
      </w:r>
      <w:r w:rsidRPr="00D95AF2">
        <w:tab/>
        <w:t>not perform normal location updating; and</w:t>
      </w:r>
    </w:p>
    <w:p w14:paraId="2255FF5C" w14:textId="77777777" w:rsidR="008831A2" w:rsidRPr="00D95AF2" w:rsidRDefault="007E32D5" w:rsidP="007E32D5">
      <w:pPr>
        <w:pStyle w:val="B1"/>
      </w:pPr>
      <w:r w:rsidRPr="00D95AF2">
        <w:t>-</w:t>
      </w:r>
      <w:r w:rsidRPr="00D95AF2">
        <w:tab/>
        <w:t>not respond to paging.</w:t>
      </w:r>
    </w:p>
    <w:p w14:paraId="583220CC" w14:textId="77777777" w:rsidR="008831A2" w:rsidRPr="00D95AF2" w:rsidRDefault="008831A2">
      <w:pPr>
        <w:pStyle w:val="Heading3"/>
      </w:pPr>
      <w:bookmarkStart w:id="203" w:name="_Toc193382321"/>
      <w:bookmarkStart w:id="204" w:name="_CR4_2_3"/>
      <w:bookmarkEnd w:id="204"/>
      <w:r w:rsidRPr="00D95AF2">
        <w:t>4.2.3</w:t>
      </w:r>
      <w:r w:rsidRPr="00D95AF2">
        <w:tab/>
        <w:t>Service state when back to state MM IDLE from another state</w:t>
      </w:r>
      <w:bookmarkEnd w:id="203"/>
    </w:p>
    <w:p w14:paraId="162121AE" w14:textId="77777777" w:rsidR="008831A2" w:rsidRPr="00D95AF2" w:rsidRDefault="008831A2">
      <w:r w:rsidRPr="00D95AF2">
        <w:t>When returning to MM IDLE, e.g., after a location updating procedure, the mobile station selects the cell as specified in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With one exception, this is a normal cell selection.</w:t>
      </w:r>
    </w:p>
    <w:p w14:paraId="1015D573" w14:textId="77777777" w:rsidR="007E32D5" w:rsidRPr="00D95AF2" w:rsidRDefault="005113FB" w:rsidP="007E32D5">
      <w:r w:rsidRPr="00D95AF2">
        <w:t xml:space="preserve">An </w:t>
      </w:r>
      <w:r w:rsidR="007E32D5" w:rsidRPr="00D95AF2">
        <w:t>eCall only mobile station</w:t>
      </w:r>
      <w:r w:rsidR="0050645A" w:rsidRPr="00D95AF2">
        <w:t xml:space="preserve"> (as determined by information configured in USIM)</w:t>
      </w:r>
      <w:r w:rsidR="007E32D5" w:rsidRPr="00D95AF2">
        <w:t xml:space="preserve">, </w:t>
      </w:r>
      <w:r w:rsidRPr="00D95AF2">
        <w:t xml:space="preserve">shall start </w:t>
      </w:r>
      <w:r w:rsidR="007E32D5" w:rsidRPr="00D95AF2">
        <w:t xml:space="preserve">timer </w:t>
      </w:r>
      <w:r w:rsidR="00C6550D" w:rsidRPr="00D95AF2">
        <w:t>T3242</w:t>
      </w:r>
      <w:r w:rsidR="007E32D5" w:rsidRPr="00D95AF2">
        <w:t xml:space="preserve"> if the return to MM IDLE state is </w:t>
      </w:r>
      <w:r w:rsidR="00173563" w:rsidRPr="00D95AF2">
        <w:t xml:space="preserve">the result of </w:t>
      </w:r>
      <w:r w:rsidR="007E32D5" w:rsidRPr="00D95AF2">
        <w:t xml:space="preserve">an emergency services call and </w:t>
      </w:r>
      <w:r w:rsidRPr="00D95AF2">
        <w:t xml:space="preserve">shall start </w:t>
      </w:r>
      <w:r w:rsidR="007E32D5" w:rsidRPr="00D95AF2">
        <w:t xml:space="preserve">timer </w:t>
      </w:r>
      <w:r w:rsidR="00C6550D" w:rsidRPr="00D95AF2">
        <w:t>T3243</w:t>
      </w:r>
      <w:r w:rsidR="007E32D5" w:rsidRPr="00D95AF2">
        <w:t xml:space="preserve"> if the return to MM IDLE state is </w:t>
      </w:r>
      <w:r w:rsidR="00173563" w:rsidRPr="00D95AF2">
        <w:t xml:space="preserve">the result of </w:t>
      </w:r>
      <w:r w:rsidR="007E32D5" w:rsidRPr="00D95AF2">
        <w:t>a call to</w:t>
      </w:r>
      <w:r w:rsidRPr="00D95AF2">
        <w:t xml:space="preserve"> a</w:t>
      </w:r>
      <w:r w:rsidR="007E32D5" w:rsidRPr="00D95AF2">
        <w:t xml:space="preserve"> non-emergency MSISDN for test and terminal reconfiguration services, as described in </w:t>
      </w:r>
      <w:r w:rsidR="009D2EE9" w:rsidRPr="00D95AF2">
        <w:t>subclause </w:t>
      </w:r>
      <w:r w:rsidR="007E32D5" w:rsidRPr="00D95AF2">
        <w:t>4.4.7.</w:t>
      </w:r>
    </w:p>
    <w:p w14:paraId="30AA49F6" w14:textId="77777777" w:rsidR="008831A2" w:rsidRPr="00D95AF2" w:rsidRDefault="008831A2">
      <w:r w:rsidRPr="00D95AF2">
        <w:t>If this return to idle state is not subsequent to a location updating procedure terminated with reception of cause "Roaming not allowed in this location area"</w:t>
      </w:r>
      <w:r w:rsidR="00242878" w:rsidRPr="00D95AF2">
        <w:t>,</w:t>
      </w:r>
      <w:r w:rsidRPr="00D95AF2">
        <w:t xml:space="preserve"> the service state depends on the result of the cell selection procedure, on the update status of the mobile station, on the location data stored in the mobile station and on the presence of the SIM/USIM:</w:t>
      </w:r>
    </w:p>
    <w:p w14:paraId="0FE42A27" w14:textId="77777777" w:rsidR="008831A2" w:rsidRPr="00D95AF2" w:rsidRDefault="008831A2">
      <w:pPr>
        <w:pStyle w:val="B1"/>
      </w:pPr>
      <w:r w:rsidRPr="00D95AF2">
        <w:t>-</w:t>
      </w:r>
      <w:r w:rsidRPr="00D95AF2">
        <w:tab/>
        <w:t>if no cell has been found, the state is NO CELL AVAILABLE, until a cell is found;</w:t>
      </w:r>
    </w:p>
    <w:p w14:paraId="3F31CE18" w14:textId="77777777" w:rsidR="007E32D5" w:rsidRPr="00D95AF2" w:rsidRDefault="008831A2" w:rsidP="007E32D5">
      <w:pPr>
        <w:pStyle w:val="B1"/>
      </w:pPr>
      <w:r w:rsidRPr="00D95AF2">
        <w:t>-</w:t>
      </w:r>
      <w:r w:rsidRPr="00D95AF2">
        <w:tab/>
        <w:t>if no SIM/USIM is present, or if the inserted SIM/USIM is considered invalid by the MS, the state is NO IMSI</w:t>
      </w:r>
      <w:r w:rsidR="00CD6837" w:rsidRPr="00D95AF2">
        <w:t>;</w:t>
      </w:r>
    </w:p>
    <w:p w14:paraId="74BC43D6" w14:textId="77777777" w:rsidR="008831A2" w:rsidRPr="00D95AF2" w:rsidRDefault="007E32D5" w:rsidP="007E32D5">
      <w:pPr>
        <w:pStyle w:val="B1"/>
      </w:pPr>
      <w:r w:rsidRPr="00D95AF2">
        <w:t>-</w:t>
      </w:r>
      <w:r w:rsidRPr="00D95AF2">
        <w:tab/>
        <w:t>for a</w:t>
      </w:r>
      <w:r w:rsidR="005113FB" w:rsidRPr="00D95AF2">
        <w:t>n</w:t>
      </w:r>
      <w:r w:rsidRPr="00D95AF2">
        <w:t xml:space="preserve"> eCall only mobile station</w:t>
      </w:r>
      <w:r w:rsidR="0050645A" w:rsidRPr="00D95AF2">
        <w:t xml:space="preserve"> (as determined by information configured in USIM)</w:t>
      </w:r>
      <w:r w:rsidRPr="00D95AF2">
        <w:t xml:space="preserve">, if timer </w:t>
      </w:r>
      <w:r w:rsidR="00C6550D" w:rsidRPr="00D95AF2">
        <w:t>T3242</w:t>
      </w:r>
      <w:r w:rsidRPr="00D95AF2">
        <w:t xml:space="preserve"> or timer </w:t>
      </w:r>
      <w:r w:rsidR="00C6550D" w:rsidRPr="00D95AF2">
        <w:t>T3243</w:t>
      </w:r>
      <w:r w:rsidRPr="00D95AF2">
        <w:t xml:space="preserve"> has expired and service state PLMN SEARCH is not required, the state is eCALL INACTIVE and the eCall inactivity procedure is performed as described in subclause</w:t>
      </w:r>
      <w:r w:rsidR="00CD6837" w:rsidRPr="00D95AF2">
        <w:t> </w:t>
      </w:r>
      <w:r w:rsidRPr="00D95AF2">
        <w:t>4.4.7;</w:t>
      </w:r>
    </w:p>
    <w:p w14:paraId="75834FC4" w14:textId="77777777" w:rsidR="008831A2" w:rsidRPr="00D95AF2" w:rsidRDefault="008831A2">
      <w:pPr>
        <w:pStyle w:val="B1"/>
      </w:pPr>
      <w:r w:rsidRPr="00D95AF2">
        <w:t>-</w:t>
      </w:r>
      <w:r w:rsidRPr="00D95AF2">
        <w:tab/>
        <w:t xml:space="preserve">if the selected cell is in the location area where the MS is registered, then the state is NORMAL SERVICE; it shall be noted that this also includes an abnormal case described in </w:t>
      </w:r>
      <w:r w:rsidR="009D2EE9" w:rsidRPr="00D95AF2">
        <w:t>subclause </w:t>
      </w:r>
      <w:r w:rsidRPr="00D95AF2">
        <w:t>4.4.4.9;</w:t>
      </w:r>
    </w:p>
    <w:p w14:paraId="4998091D" w14:textId="77777777" w:rsidR="008831A2" w:rsidRPr="00D95AF2" w:rsidRDefault="008831A2">
      <w:pPr>
        <w:pStyle w:val="B1"/>
      </w:pPr>
      <w:r w:rsidRPr="00D95AF2">
        <w:t>-</w:t>
      </w:r>
      <w:r w:rsidRPr="00D95AF2">
        <w:tab/>
        <w:t>(Only applicable for mobile stations supporting VGCS listening or VBS listening.) if the mobile stations was in the service state RECEIVING GROUP CALL (NORMAL SERVICE) or RECEIVING GROUP CALL (LIMITED SERVICE) before the location updating procedure and the selected cell is in the location area where the mobile station is registered, then the state is RECEIVING GROUP CALL (NORMAL SERVICE);</w:t>
      </w:r>
    </w:p>
    <w:p w14:paraId="68A28190" w14:textId="77777777" w:rsidR="008831A2" w:rsidRPr="00D95AF2" w:rsidRDefault="008831A2">
      <w:pPr>
        <w:pStyle w:val="B1"/>
      </w:pPr>
      <w:r w:rsidRPr="00D95AF2">
        <w:t>-</w:t>
      </w:r>
      <w:r w:rsidRPr="00D95AF2">
        <w:tab/>
        <w:t>if the selected cell is in a location area where the mobile station is not registered but in which the MS is allowed to attempt a location update, then the state is LOCATION UPDATE NEEDED;</w:t>
      </w:r>
    </w:p>
    <w:p w14:paraId="3D515DF6" w14:textId="77777777" w:rsidR="00CD6837" w:rsidRPr="00D95AF2" w:rsidRDefault="008831A2" w:rsidP="00CD6837">
      <w:pPr>
        <w:pStyle w:val="B1"/>
      </w:pPr>
      <w:r w:rsidRPr="00D95AF2">
        <w:t>-</w:t>
      </w:r>
      <w:r w:rsidRPr="00D95AF2">
        <w:tab/>
        <w:t>if the selected cell is in a location area where the mobile station is not allowed to attempt a location update, then the state is LIMITED SERVICE;</w:t>
      </w:r>
      <w:r w:rsidR="00CD6837" w:rsidRPr="00D95AF2">
        <w:t xml:space="preserve"> </w:t>
      </w:r>
    </w:p>
    <w:p w14:paraId="758E6860" w14:textId="77777777" w:rsidR="008831A2" w:rsidRPr="00D95AF2" w:rsidRDefault="00CD6837" w:rsidP="00CD6837">
      <w:pPr>
        <w:pStyle w:val="B1"/>
      </w:pPr>
      <w:r w:rsidRPr="00D95AF2">
        <w:t>-</w:t>
      </w:r>
      <w:r w:rsidRPr="00D95AF2">
        <w:tab/>
        <w:t xml:space="preserve">if the selected cell </w:t>
      </w:r>
      <w:r w:rsidR="00CC4C4E" w:rsidRPr="00D95AF2">
        <w:t>is a CSG cell</w:t>
      </w:r>
      <w:r w:rsidRPr="00D95AF2">
        <w:t xml:space="preserve"> </w:t>
      </w:r>
      <w:r w:rsidR="002B3117" w:rsidRPr="00D95AF2">
        <w:t xml:space="preserve">whose </w:t>
      </w:r>
      <w:r w:rsidRPr="00D95AF2">
        <w:t xml:space="preserve">CSG ID </w:t>
      </w:r>
      <w:r w:rsidR="00AB7820" w:rsidRPr="00D95AF2">
        <w:t>and associated PLMN identity are</w:t>
      </w:r>
      <w:r w:rsidRPr="00D95AF2">
        <w:t xml:space="preserve"> not in the </w:t>
      </w:r>
      <w:r w:rsidR="00967D69" w:rsidRPr="00D95AF2">
        <w:t>A</w:t>
      </w:r>
      <w:r w:rsidRPr="00D95AF2">
        <w:t xml:space="preserve">llowed CSG list </w:t>
      </w:r>
      <w:r w:rsidR="00C21917" w:rsidRPr="00D95AF2">
        <w:t xml:space="preserve">or in the Operator CSG list </w:t>
      </w:r>
      <w:r w:rsidRPr="00D95AF2">
        <w:t>stored in the MS, then the state is LIMITED SERVICE</w:t>
      </w:r>
      <w:r w:rsidR="00242878" w:rsidRPr="00D95AF2">
        <w:t>;</w:t>
      </w:r>
    </w:p>
    <w:p w14:paraId="73472C0C" w14:textId="77777777" w:rsidR="008831A2" w:rsidRPr="00D95AF2" w:rsidRDefault="008831A2">
      <w:pPr>
        <w:pStyle w:val="B1"/>
      </w:pPr>
      <w:r w:rsidRPr="00D95AF2">
        <w:lastRenderedPageBreak/>
        <w:t>-</w:t>
      </w:r>
      <w:r w:rsidRPr="00D95AF2">
        <w:tab/>
        <w:t>(Only applicable for MSs supporting VGCS listening or VBS listening.) if the MSs was in the service state RECEIVING GROUP CALL (NORMAL SERVICE) or RECEIVING GROUP CALL (LIMITED SERVICE) before the location updating procedure and the selected cell is in the location area where the MS is not allowed to attempt a location update, then the state is RECEIVING GROUP CALL (LIMITED SERVICE);</w:t>
      </w:r>
    </w:p>
    <w:p w14:paraId="0C71CE42" w14:textId="77777777" w:rsidR="008831A2" w:rsidRPr="00D95AF2" w:rsidRDefault="008831A2">
      <w:pPr>
        <w:pStyle w:val="B1"/>
      </w:pPr>
      <w:r w:rsidRPr="00D95AF2">
        <w:t>-</w:t>
      </w:r>
      <w:r w:rsidRPr="00D95AF2">
        <w:tab/>
        <w:t xml:space="preserve">after some abnormal cases occurring during an unsuccessful location updating procedure, as described in </w:t>
      </w:r>
      <w:r w:rsidR="009D2EE9" w:rsidRPr="00D95AF2">
        <w:t>subclause </w:t>
      </w:r>
      <w:r w:rsidRPr="00D95AF2">
        <w:t>4.4.4.9, the state is ATTEMPTING TO UPDATE.</w:t>
      </w:r>
    </w:p>
    <w:p w14:paraId="0502843C" w14:textId="77777777" w:rsidR="008831A2" w:rsidRPr="00D95AF2" w:rsidRDefault="008831A2">
      <w:pPr>
        <w:numPr>
          <w:ilvl w:val="12"/>
          <w:numId w:val="0"/>
        </w:numPr>
      </w:pPr>
      <w:r w:rsidRPr="00D95AF2">
        <w:t xml:space="preserve">In case of a return from a location updating procedure to which was answered "Roaming not allowed in this location area", the service state PLMN SEARCH is entered as specified in </w:t>
      </w:r>
      <w:r w:rsidR="009D2EE9" w:rsidRPr="00D95AF2">
        <w:t>subclause </w:t>
      </w:r>
      <w:r w:rsidRPr="00D95AF2">
        <w:t>4.2.1.2.</w:t>
      </w:r>
    </w:p>
    <w:p w14:paraId="4C97A57F" w14:textId="77777777" w:rsidR="008831A2" w:rsidRPr="00D95AF2" w:rsidRDefault="008831A2">
      <w:pPr>
        <w:pStyle w:val="Heading3"/>
      </w:pPr>
      <w:bookmarkStart w:id="205" w:name="_Toc193382322"/>
      <w:bookmarkStart w:id="206" w:name="_CR4_2_4"/>
      <w:bookmarkEnd w:id="206"/>
      <w:r w:rsidRPr="00D95AF2">
        <w:t>4.2.4</w:t>
      </w:r>
      <w:r w:rsidRPr="00D95AF2">
        <w:tab/>
        <w:t>Behaviour in state GMM-DEREGISTERED</w:t>
      </w:r>
      <w:bookmarkEnd w:id="205"/>
    </w:p>
    <w:p w14:paraId="70B4DFB6" w14:textId="77777777" w:rsidR="008831A2" w:rsidRPr="00D95AF2" w:rsidRDefault="008831A2">
      <w:pPr>
        <w:numPr>
          <w:ilvl w:val="12"/>
          <w:numId w:val="0"/>
        </w:numPr>
      </w:pPr>
      <w:r w:rsidRPr="00D95AF2">
        <w:t xml:space="preserve">The state GMM-DEREGISTERED is entered when: </w:t>
      </w:r>
    </w:p>
    <w:p w14:paraId="65F73C81" w14:textId="77777777" w:rsidR="008831A2" w:rsidRPr="00D95AF2" w:rsidRDefault="008831A2">
      <w:pPr>
        <w:pStyle w:val="B1"/>
      </w:pPr>
      <w:r w:rsidRPr="00D95AF2">
        <w:t>-</w:t>
      </w:r>
      <w:r w:rsidRPr="00D95AF2">
        <w:tab/>
        <w:t>the MS is switched on;</w:t>
      </w:r>
    </w:p>
    <w:p w14:paraId="58D91693" w14:textId="77777777" w:rsidR="008831A2" w:rsidRPr="00D95AF2" w:rsidRDefault="008831A2">
      <w:pPr>
        <w:pStyle w:val="B1"/>
      </w:pPr>
      <w:r w:rsidRPr="00D95AF2">
        <w:t>-</w:t>
      </w:r>
      <w:r w:rsidRPr="00D95AF2">
        <w:tab/>
        <w:t>the GPRS capability has been enabled in the MS;</w:t>
      </w:r>
    </w:p>
    <w:p w14:paraId="1B43ECF5" w14:textId="77777777" w:rsidR="008831A2" w:rsidRPr="00D95AF2" w:rsidRDefault="008831A2">
      <w:pPr>
        <w:pStyle w:val="B1"/>
      </w:pPr>
      <w:r w:rsidRPr="00D95AF2">
        <w:t>-</w:t>
      </w:r>
      <w:r w:rsidRPr="00D95AF2">
        <w:tab/>
        <w:t>a GPRS detach or combined GPRS detach procedure has been performed;</w:t>
      </w:r>
    </w:p>
    <w:p w14:paraId="17E62788" w14:textId="77777777" w:rsidR="006F2082" w:rsidRPr="00D95AF2" w:rsidRDefault="008831A2" w:rsidP="006F2082">
      <w:pPr>
        <w:pStyle w:val="B1"/>
      </w:pPr>
      <w:r w:rsidRPr="00D95AF2">
        <w:t>-</w:t>
      </w:r>
      <w:r w:rsidRPr="00D95AF2">
        <w:tab/>
        <w:t xml:space="preserve">a GMM procedure has failed (except routing area updating, see </w:t>
      </w:r>
      <w:r w:rsidR="009D2EE9" w:rsidRPr="00D95AF2">
        <w:t>subclause </w:t>
      </w:r>
      <w:r w:rsidRPr="00D95AF2">
        <w:t>4.7.5)</w:t>
      </w:r>
      <w:r w:rsidR="006F2082" w:rsidRPr="00D95AF2">
        <w:t>; or</w:t>
      </w:r>
    </w:p>
    <w:p w14:paraId="73874C8B" w14:textId="77777777" w:rsidR="008831A2" w:rsidRPr="00D95AF2" w:rsidRDefault="006F2082" w:rsidP="006F2082">
      <w:pPr>
        <w:pStyle w:val="B1"/>
      </w:pPr>
      <w:r w:rsidRPr="00D95AF2">
        <w:rPr>
          <w:rFonts w:hint="eastAsia"/>
          <w:lang w:eastAsia="zh-CN"/>
        </w:rPr>
        <w:t>-</w:t>
      </w:r>
      <w:r w:rsidRPr="00D95AF2">
        <w:rPr>
          <w:rFonts w:hint="eastAsia"/>
          <w:lang w:eastAsia="zh-CN"/>
        </w:rPr>
        <w:tab/>
        <w:t xml:space="preserve">the </w:t>
      </w:r>
      <w:r w:rsidRPr="00D95AF2">
        <w:rPr>
          <w:lang w:eastAsia="zh-CN"/>
        </w:rPr>
        <w:t>MS</w:t>
      </w:r>
      <w:r w:rsidRPr="00D95AF2">
        <w:rPr>
          <w:rFonts w:hint="eastAsia"/>
          <w:lang w:eastAsia="zh-CN"/>
        </w:rPr>
        <w:t xml:space="preserve"> attached for emergency bearer services is in </w:t>
      </w:r>
      <w:r w:rsidRPr="00D95AF2">
        <w:rPr>
          <w:lang w:eastAsia="zh-CN"/>
        </w:rPr>
        <w:t>PMM</w:t>
      </w:r>
      <w:r w:rsidRPr="00D95AF2">
        <w:rPr>
          <w:rFonts w:hint="eastAsia"/>
          <w:lang w:eastAsia="zh-CN"/>
        </w:rPr>
        <w:t xml:space="preserve">-IDLE mode and its periodic </w:t>
      </w:r>
      <w:r w:rsidRPr="00D95AF2">
        <w:rPr>
          <w:lang w:eastAsia="zh-CN"/>
        </w:rPr>
        <w:t>routing</w:t>
      </w:r>
      <w:r w:rsidRPr="00D95AF2">
        <w:rPr>
          <w:rFonts w:hint="eastAsia"/>
          <w:lang w:eastAsia="zh-CN"/>
        </w:rPr>
        <w:t xml:space="preserve"> area update timer expires (see subclause</w:t>
      </w:r>
      <w:r w:rsidRPr="00D95AF2">
        <w:rPr>
          <w:lang w:eastAsia="zh-CN"/>
        </w:rPr>
        <w:t> 4.7.2.2</w:t>
      </w:r>
      <w:r w:rsidRPr="00D95AF2">
        <w:rPr>
          <w:rFonts w:hint="eastAsia"/>
          <w:lang w:eastAsia="zh-CN"/>
        </w:rPr>
        <w:t>).</w:t>
      </w:r>
    </w:p>
    <w:p w14:paraId="28905CEB" w14:textId="77777777" w:rsidR="008831A2" w:rsidRPr="00D95AF2" w:rsidRDefault="008831A2">
      <w:r w:rsidRPr="00D95AF2">
        <w:t xml:space="preserve">The selection of the appropriate substate of GMM-DEREGISTERED after switching on is described in subclause 4.2.4.1. The specific behaviour of the MS in state GMM-DEREGISTERED is described in </w:t>
      </w:r>
      <w:r w:rsidR="009D2EE9" w:rsidRPr="00D95AF2">
        <w:t>subclause </w:t>
      </w:r>
      <w:r w:rsidRPr="00D95AF2">
        <w:t xml:space="preserve">4.2.4.2. The substate chosen when the GMM-DEREGISTERED state is returned to from another state except state GMM-NULL is described in </w:t>
      </w:r>
      <w:r w:rsidR="009D2EE9" w:rsidRPr="00D95AF2">
        <w:t>subclause </w:t>
      </w:r>
      <w:r w:rsidRPr="00D95AF2">
        <w:t>4.2.4.3.</w:t>
      </w:r>
    </w:p>
    <w:p w14:paraId="454976EB" w14:textId="77777777" w:rsidR="008831A2" w:rsidRPr="00D95AF2" w:rsidRDefault="008831A2">
      <w:pPr>
        <w:numPr>
          <w:ilvl w:val="12"/>
          <w:numId w:val="0"/>
        </w:numPr>
      </w:pPr>
      <w:r w:rsidRPr="00D95AF2">
        <w:t xml:space="preserve">It should be noted that transitions between the various substates of GMM-DEREGISTERED are caused by (e.g.): </w:t>
      </w:r>
    </w:p>
    <w:p w14:paraId="2E63DD27" w14:textId="77777777" w:rsidR="008831A2" w:rsidRPr="00D95AF2" w:rsidRDefault="008831A2">
      <w:pPr>
        <w:pStyle w:val="B1"/>
      </w:pPr>
      <w:r w:rsidRPr="00D95AF2">
        <w:t>-</w:t>
      </w:r>
      <w:r w:rsidRPr="00D95AF2">
        <w:tab/>
        <w:t>insertion or removal of the SIM/USIM;</w:t>
      </w:r>
    </w:p>
    <w:p w14:paraId="4827FB75" w14:textId="77777777" w:rsidR="008831A2" w:rsidRPr="00D95AF2" w:rsidRDefault="008831A2">
      <w:pPr>
        <w:pStyle w:val="B1"/>
      </w:pPr>
      <w:r w:rsidRPr="00D95AF2">
        <w:t>-</w:t>
      </w:r>
      <w:r w:rsidRPr="00D95AF2">
        <w:tab/>
        <w:t>cell selection/reselection (see also 3GPP TS 43.022 [82] and 3GPP TS 25.304 [98]);</w:t>
      </w:r>
    </w:p>
    <w:p w14:paraId="40E68C9F" w14:textId="77777777" w:rsidR="008831A2" w:rsidRPr="00D95AF2" w:rsidRDefault="008831A2">
      <w:pPr>
        <w:pStyle w:val="B1"/>
      </w:pPr>
      <w:r w:rsidRPr="00D95AF2">
        <w:t>-</w:t>
      </w:r>
      <w:r w:rsidRPr="00D95AF2">
        <w:tab/>
        <w:t>PLMN search;</w:t>
      </w:r>
    </w:p>
    <w:p w14:paraId="67AD96C9" w14:textId="77777777" w:rsidR="008831A2" w:rsidRPr="00D95AF2" w:rsidRDefault="008831A2">
      <w:pPr>
        <w:pStyle w:val="B1"/>
      </w:pPr>
      <w:r w:rsidRPr="00D95AF2">
        <w:t>-</w:t>
      </w:r>
      <w:r w:rsidRPr="00D95AF2">
        <w:tab/>
        <w:t>loss/regain of coverage; or</w:t>
      </w:r>
    </w:p>
    <w:p w14:paraId="097E93DC" w14:textId="77777777" w:rsidR="008831A2" w:rsidRPr="00D95AF2" w:rsidRDefault="008831A2">
      <w:pPr>
        <w:pStyle w:val="B1"/>
      </w:pPr>
      <w:r w:rsidRPr="00D95AF2">
        <w:t>-</w:t>
      </w:r>
      <w:r w:rsidRPr="00D95AF2">
        <w:tab/>
        <w:t>change of RA.</w:t>
      </w:r>
    </w:p>
    <w:p w14:paraId="57FB158B" w14:textId="77777777" w:rsidR="008831A2" w:rsidRPr="00D95AF2" w:rsidRDefault="008831A2">
      <w:pPr>
        <w:numPr>
          <w:ilvl w:val="12"/>
          <w:numId w:val="0"/>
        </w:numPr>
      </w:pPr>
      <w:r w:rsidRPr="00D95AF2">
        <w:t xml:space="preserve">How various GMM procedures affect the GMM-DEREGISTERED substates and the GPRS update status is described in the detailed description of the GMM procedures in </w:t>
      </w:r>
      <w:r w:rsidR="009D2EE9" w:rsidRPr="00D95AF2">
        <w:t>subclause </w:t>
      </w:r>
      <w:r w:rsidRPr="00D95AF2">
        <w:t>4.7.</w:t>
      </w:r>
    </w:p>
    <w:p w14:paraId="56765F4B" w14:textId="77777777" w:rsidR="008831A2" w:rsidRPr="00D95AF2" w:rsidRDefault="008831A2">
      <w:pPr>
        <w:pStyle w:val="Heading4"/>
      </w:pPr>
      <w:bookmarkStart w:id="207" w:name="_Toc193382323"/>
      <w:bookmarkStart w:id="208" w:name="_CR4_2_4_1"/>
      <w:bookmarkEnd w:id="208"/>
      <w:r w:rsidRPr="00D95AF2">
        <w:t>4.2.4.1</w:t>
      </w:r>
      <w:r w:rsidRPr="00D95AF2">
        <w:tab/>
        <w:t>Primary substate selection</w:t>
      </w:r>
      <w:bookmarkEnd w:id="207"/>
    </w:p>
    <w:p w14:paraId="1632AC5F" w14:textId="77777777" w:rsidR="008831A2" w:rsidRPr="00D95AF2" w:rsidRDefault="008831A2">
      <w:pPr>
        <w:pStyle w:val="Heading5"/>
      </w:pPr>
      <w:bookmarkStart w:id="209" w:name="_Toc193382324"/>
      <w:bookmarkStart w:id="210" w:name="_CR4_2_4_1_1"/>
      <w:bookmarkEnd w:id="210"/>
      <w:r w:rsidRPr="00D95AF2">
        <w:t>4.2.4.1.1</w:t>
      </w:r>
      <w:r w:rsidRPr="00D95AF2">
        <w:tab/>
        <w:t>Selection of the substate after power on or enabling the MS's GPRS capability</w:t>
      </w:r>
      <w:bookmarkEnd w:id="209"/>
    </w:p>
    <w:p w14:paraId="310B701C" w14:textId="77777777" w:rsidR="008831A2" w:rsidRPr="00D95AF2" w:rsidRDefault="008831A2">
      <w:r w:rsidRPr="00D95AF2">
        <w:t>When the MS is switched on, the substate shall be PLMN-SEARCH in case the SIM/USIM is inserted and valid. See 3GPP TS 23.122</w:t>
      </w:r>
      <w:r w:rsidR="001575F4" w:rsidRPr="00D95AF2">
        <w:t> </w:t>
      </w:r>
      <w:r w:rsidRPr="00D95AF2">
        <w:t>[14] and 3GPP</w:t>
      </w:r>
      <w:r w:rsidR="001575F4" w:rsidRPr="00D95AF2">
        <w:t> </w:t>
      </w:r>
      <w:r w:rsidRPr="00D95AF2">
        <w:t>TS 45.008 [34] for further details.</w:t>
      </w:r>
    </w:p>
    <w:p w14:paraId="1ED8B379" w14:textId="77777777" w:rsidR="008831A2" w:rsidRPr="00D95AF2" w:rsidRDefault="008831A2">
      <w:r w:rsidRPr="00D95AF2">
        <w:t xml:space="preserve">When the GPRS capability in an activated MS has been enabled, the selection of the GMM-DEREGISTERED substate depends on the MM state and the GPRS update status. </w:t>
      </w:r>
    </w:p>
    <w:p w14:paraId="7A69DF80" w14:textId="77777777" w:rsidR="008831A2" w:rsidRPr="00D95AF2" w:rsidRDefault="008831A2">
      <w:r w:rsidRPr="00D95AF2">
        <w:t>The substate chosen after PLMN-SEARCH, in case of power on or after enabling of the GPRS capability is:</w:t>
      </w:r>
    </w:p>
    <w:p w14:paraId="4AB03AB2" w14:textId="77777777" w:rsidR="008831A2" w:rsidRPr="00D95AF2" w:rsidRDefault="008831A2">
      <w:pPr>
        <w:pStyle w:val="B1"/>
      </w:pPr>
      <w:r w:rsidRPr="00D95AF2">
        <w:t>-</w:t>
      </w:r>
      <w:r w:rsidRPr="00D95AF2">
        <w:tab/>
        <w:t>if the cell is not supporting GPRS, the substate shall be NO-CELL-AVAILABLE;</w:t>
      </w:r>
    </w:p>
    <w:p w14:paraId="65C8889E" w14:textId="77777777" w:rsidR="008831A2" w:rsidRPr="00D95AF2" w:rsidRDefault="008831A2">
      <w:pPr>
        <w:pStyle w:val="B1"/>
      </w:pPr>
      <w:r w:rsidRPr="00D95AF2">
        <w:t>-</w:t>
      </w:r>
      <w:r w:rsidRPr="00D95AF2">
        <w:tab/>
        <w:t xml:space="preserve">if no SIM/USIM is present the substate shall be NO-IMSI; </w:t>
      </w:r>
    </w:p>
    <w:p w14:paraId="592DF9F3" w14:textId="77777777" w:rsidR="008831A2" w:rsidRPr="00D95AF2" w:rsidRDefault="008831A2">
      <w:pPr>
        <w:pStyle w:val="B1"/>
      </w:pPr>
      <w:r w:rsidRPr="00D95AF2">
        <w:t>-</w:t>
      </w:r>
      <w:r w:rsidRPr="00D95AF2">
        <w:tab/>
        <w:t xml:space="preserve">if a </w:t>
      </w:r>
      <w:r w:rsidR="00BD3888" w:rsidRPr="00D95AF2">
        <w:rPr>
          <w:rFonts w:hint="eastAsia"/>
        </w:rPr>
        <w:t xml:space="preserve">suitable </w:t>
      </w:r>
      <w:r w:rsidRPr="00D95AF2">
        <w:t xml:space="preserve">cell supporting GPRS has been found and the PLMN or LA is not in the forbidden list, then the substate shall be NORMAL-SERVICE; </w:t>
      </w:r>
    </w:p>
    <w:p w14:paraId="53DAD656" w14:textId="77777777" w:rsidR="008831A2" w:rsidRPr="00D95AF2" w:rsidRDefault="008831A2">
      <w:pPr>
        <w:pStyle w:val="B1"/>
      </w:pPr>
      <w:r w:rsidRPr="00D95AF2">
        <w:lastRenderedPageBreak/>
        <w:t>-</w:t>
      </w:r>
      <w:r w:rsidRPr="00D95AF2">
        <w:tab/>
        <w:t>if the selected cell supporting GPRS is in a forbidden PLMN</w:t>
      </w:r>
      <w:r w:rsidR="00CD6837" w:rsidRPr="00D95AF2">
        <w:t>,</w:t>
      </w:r>
      <w:r w:rsidRPr="00D95AF2">
        <w:t xml:space="preserve"> </w:t>
      </w:r>
      <w:r w:rsidR="00CD6837" w:rsidRPr="00D95AF2">
        <w:t xml:space="preserve">is in </w:t>
      </w:r>
      <w:r w:rsidRPr="00D95AF2">
        <w:t xml:space="preserve">a forbidden LA, </w:t>
      </w:r>
      <w:r w:rsidR="00CD6837" w:rsidRPr="00D95AF2">
        <w:t xml:space="preserve">or is a CSG cell with a CSG ID </w:t>
      </w:r>
      <w:r w:rsidR="00AB7820" w:rsidRPr="00D95AF2">
        <w:t xml:space="preserve">and associated PLMN identity </w:t>
      </w:r>
      <w:r w:rsidR="00CD6837" w:rsidRPr="00D95AF2">
        <w:t xml:space="preserve">that </w:t>
      </w:r>
      <w:r w:rsidR="00AB7820" w:rsidRPr="00D95AF2">
        <w:t>are</w:t>
      </w:r>
      <w:r w:rsidR="00CD6837" w:rsidRPr="00D95AF2">
        <w:t xml:space="preserve"> not in </w:t>
      </w:r>
      <w:r w:rsidR="00967D69" w:rsidRPr="00D95AF2">
        <w:t>A</w:t>
      </w:r>
      <w:r w:rsidR="00CD6837" w:rsidRPr="00D95AF2">
        <w:t xml:space="preserve">llowed CSG list </w:t>
      </w:r>
      <w:r w:rsidR="00C21917" w:rsidRPr="00D95AF2">
        <w:t xml:space="preserve">or in the Operator CSG list </w:t>
      </w:r>
      <w:r w:rsidR="00CD6837" w:rsidRPr="00D95AF2">
        <w:t xml:space="preserve">stored in the MS , </w:t>
      </w:r>
      <w:r w:rsidRPr="00D95AF2">
        <w:t xml:space="preserve">then the MS shall enter the substate LIMITED-SERVICE; </w:t>
      </w:r>
    </w:p>
    <w:p w14:paraId="0D5D9323" w14:textId="77777777" w:rsidR="008831A2" w:rsidRPr="00D95AF2" w:rsidRDefault="008831A2">
      <w:pPr>
        <w:pStyle w:val="B1"/>
      </w:pPr>
      <w:r w:rsidRPr="00D95AF2">
        <w:t>-</w:t>
      </w:r>
      <w:r w:rsidRPr="00D95AF2">
        <w:tab/>
        <w:t xml:space="preserve">if the MS is in manual network selection mode and no cell supporting GPRS of the selected PLMN has been found, the MS shall enter the substate NO-CELL-AVAILABLE. </w:t>
      </w:r>
    </w:p>
    <w:p w14:paraId="59E25CC9" w14:textId="77777777" w:rsidR="008831A2" w:rsidRPr="00D95AF2" w:rsidRDefault="008831A2">
      <w:pPr>
        <w:pStyle w:val="Heading5"/>
      </w:pPr>
      <w:bookmarkStart w:id="211" w:name="_Toc193382325"/>
      <w:bookmarkStart w:id="212" w:name="_CR4_2_4_1_2"/>
      <w:bookmarkEnd w:id="212"/>
      <w:r w:rsidRPr="00D95AF2">
        <w:t>4.2.4.1.2</w:t>
      </w:r>
      <w:r w:rsidRPr="00D95AF2">
        <w:tab/>
        <w:t>Other Cases</w:t>
      </w:r>
      <w:bookmarkEnd w:id="211"/>
    </w:p>
    <w:p w14:paraId="5C0E7843" w14:textId="77777777" w:rsidR="008831A2" w:rsidRPr="00D95AF2" w:rsidRDefault="008831A2">
      <w:pPr>
        <w:keepNext/>
      </w:pPr>
      <w:r w:rsidRPr="00D95AF2">
        <w:t xml:space="preserve">When the MM state is IDLE, the GMM substate PLMN-SEARCH shall also be entered in the following cases: </w:t>
      </w:r>
    </w:p>
    <w:p w14:paraId="32289C19" w14:textId="77777777" w:rsidR="008831A2" w:rsidRPr="00D95AF2" w:rsidRDefault="008831A2">
      <w:pPr>
        <w:pStyle w:val="B1"/>
        <w:keepNext/>
      </w:pPr>
      <w:r w:rsidRPr="00D95AF2">
        <w:t>-</w:t>
      </w:r>
      <w:r w:rsidRPr="00D95AF2">
        <w:tab/>
        <w:t>when a SIM/USIM is inserted in substate NO-IMSI;</w:t>
      </w:r>
    </w:p>
    <w:p w14:paraId="5AF94B4A" w14:textId="77777777" w:rsidR="008831A2" w:rsidRPr="00D95AF2" w:rsidRDefault="008831A2">
      <w:pPr>
        <w:pStyle w:val="B1"/>
        <w:keepNext/>
      </w:pPr>
      <w:r w:rsidRPr="00D95AF2">
        <w:t>-</w:t>
      </w:r>
      <w:r w:rsidRPr="00D95AF2">
        <w:tab/>
        <w:t>when the user has asked for a PLMN selection in any substate except NO IMSI and NO CELL AVAILABLE ;</w:t>
      </w:r>
    </w:p>
    <w:p w14:paraId="28CA386A" w14:textId="77777777" w:rsidR="008831A2" w:rsidRPr="00D95AF2" w:rsidRDefault="008831A2">
      <w:pPr>
        <w:pStyle w:val="B1"/>
        <w:keepNext/>
      </w:pPr>
      <w:r w:rsidRPr="00D95AF2">
        <w:t>-</w:t>
      </w:r>
      <w:r w:rsidRPr="00D95AF2">
        <w:tab/>
        <w:t>when coverage is lost in any substate except NO IMSI and NO CELL AVAILABLE ;</w:t>
      </w:r>
    </w:p>
    <w:p w14:paraId="70E30EE0" w14:textId="77777777" w:rsidR="008831A2" w:rsidRPr="00D95AF2" w:rsidRDefault="008831A2">
      <w:pPr>
        <w:pStyle w:val="B1"/>
      </w:pPr>
      <w:r w:rsidRPr="00D95AF2">
        <w:t>-</w:t>
      </w:r>
      <w:r w:rsidRPr="00D95AF2">
        <w:tab/>
        <w:t>Roaming is denied;</w:t>
      </w:r>
    </w:p>
    <w:p w14:paraId="51BE9572" w14:textId="77777777" w:rsidR="008831A2" w:rsidRPr="00D95AF2" w:rsidRDefault="008831A2">
      <w:pPr>
        <w:pStyle w:val="B1"/>
      </w:pPr>
      <w:r w:rsidRPr="00D95AF2">
        <w:t>-</w:t>
      </w:r>
      <w:r w:rsidRPr="00D95AF2">
        <w:tab/>
        <w:t xml:space="preserve">optionally, when the MS is in automatic network selection mode and the maximum allowed number of </w:t>
      </w:r>
      <w:r w:rsidR="003A532F" w:rsidRPr="00D95AF2">
        <w:t>consecutive</w:t>
      </w:r>
      <w:r w:rsidRPr="00D95AF2">
        <w:t xml:space="preserve"> unsuccessful attach attempts controlled by the GPRS attach attempt counter (</w:t>
      </w:r>
      <w:r w:rsidR="009D2EE9" w:rsidRPr="00D95AF2">
        <w:t>subclause </w:t>
      </w:r>
      <w:r w:rsidRPr="00D95AF2">
        <w:t>4.7.3) have been performed.</w:t>
      </w:r>
    </w:p>
    <w:p w14:paraId="177809D0" w14:textId="77777777" w:rsidR="008831A2" w:rsidRPr="00D95AF2" w:rsidRDefault="008831A2">
      <w:pPr>
        <w:pStyle w:val="Heading4"/>
      </w:pPr>
      <w:bookmarkStart w:id="213" w:name="_Toc193382326"/>
      <w:bookmarkStart w:id="214" w:name="_CR4_2_4_2"/>
      <w:bookmarkEnd w:id="214"/>
      <w:r w:rsidRPr="00D95AF2">
        <w:t>4.2.4.2</w:t>
      </w:r>
      <w:r w:rsidRPr="00D95AF2">
        <w:tab/>
        <w:t>Detailed description of the MS behaviour in state GMM-DEREGISTERED</w:t>
      </w:r>
      <w:bookmarkEnd w:id="213"/>
    </w:p>
    <w:p w14:paraId="731D2A68" w14:textId="77777777" w:rsidR="008831A2" w:rsidRPr="00D95AF2" w:rsidRDefault="008831A2">
      <w:pPr>
        <w:numPr>
          <w:ilvl w:val="12"/>
          <w:numId w:val="0"/>
        </w:numPr>
      </w:pPr>
      <w:r w:rsidRPr="00D95AF2">
        <w:t>In state GMM-DEREGISTERED, the MS shall behave according to the substate. In the following subclauses, the behaviour is described for the non transient substates.</w:t>
      </w:r>
    </w:p>
    <w:p w14:paraId="40F0BA50" w14:textId="77777777" w:rsidR="008831A2" w:rsidRPr="00D95AF2" w:rsidRDefault="008831A2">
      <w:pPr>
        <w:pStyle w:val="Heading5"/>
      </w:pPr>
      <w:bookmarkStart w:id="215" w:name="_Toc193382327"/>
      <w:bookmarkStart w:id="216" w:name="_CR4_2_4_2_1"/>
      <w:bookmarkEnd w:id="216"/>
      <w:r w:rsidRPr="00D95AF2">
        <w:t>4.2.4.2.1</w:t>
      </w:r>
      <w:r w:rsidRPr="00D95AF2">
        <w:tab/>
        <w:t>Substate, NORMAL-SERVICE</w:t>
      </w:r>
      <w:bookmarkEnd w:id="215"/>
    </w:p>
    <w:p w14:paraId="6E286381" w14:textId="77777777" w:rsidR="008831A2" w:rsidRPr="00D95AF2" w:rsidRDefault="008831A2">
      <w:r w:rsidRPr="00D95AF2">
        <w:t>The MS:</w:t>
      </w:r>
    </w:p>
    <w:p w14:paraId="1E7E40E7" w14:textId="77777777" w:rsidR="008710C3" w:rsidRPr="00D95AF2" w:rsidRDefault="008710C3" w:rsidP="008710C3">
      <w:pPr>
        <w:pStyle w:val="B1"/>
      </w:pPr>
      <w:r w:rsidRPr="00D95AF2">
        <w:t>-</w:t>
      </w:r>
      <w:r w:rsidRPr="00D95AF2">
        <w:tab/>
        <w:t xml:space="preserve">shall </w:t>
      </w:r>
      <w:r w:rsidRPr="00D95AF2">
        <w:rPr>
          <w:rFonts w:hint="eastAsia"/>
        </w:rPr>
        <w:t>initiate</w:t>
      </w:r>
      <w:r w:rsidRPr="00D95AF2">
        <w:t xml:space="preserve"> GPRS attach or combined GPRS attach procedure if timer T3346 is not running. If timer T3346 is running, then MS shall initiate an GPRS attach or combined GPRS attach procedure on the expiry of timer T3346; and</w:t>
      </w:r>
    </w:p>
    <w:p w14:paraId="6C8CAD44" w14:textId="77777777" w:rsidR="008710C3" w:rsidRPr="00D95AF2" w:rsidRDefault="008710C3" w:rsidP="008710C3">
      <w:pPr>
        <w:pStyle w:val="B1"/>
      </w:pPr>
      <w:r w:rsidRPr="00D95AF2">
        <w:t>-</w:t>
      </w:r>
      <w:r w:rsidRPr="00D95AF2">
        <w:tab/>
        <w:t>may initiate GPRS attach for emergency bearer services</w:t>
      </w:r>
      <w:r w:rsidRPr="00D95AF2">
        <w:rPr>
          <w:rFonts w:hint="eastAsia"/>
        </w:rPr>
        <w:t xml:space="preserve"> (</w:t>
      </w:r>
      <w:r w:rsidRPr="00D95AF2">
        <w:t>UTRAN Iu mode</w:t>
      </w:r>
      <w:r w:rsidRPr="00D95AF2">
        <w:rPr>
          <w:rFonts w:hint="eastAsia"/>
        </w:rPr>
        <w:t xml:space="preserve"> only)</w:t>
      </w:r>
      <w:r w:rsidRPr="00D95AF2">
        <w:t xml:space="preserve"> even if timer T3346 is running.</w:t>
      </w:r>
    </w:p>
    <w:p w14:paraId="6BDFF140" w14:textId="77777777" w:rsidR="008831A2" w:rsidRPr="00D95AF2" w:rsidRDefault="008831A2">
      <w:pPr>
        <w:pStyle w:val="Heading5"/>
      </w:pPr>
      <w:bookmarkStart w:id="217" w:name="_Toc193382328"/>
      <w:bookmarkStart w:id="218" w:name="_CR4_2_4_2_2"/>
      <w:bookmarkEnd w:id="218"/>
      <w:r w:rsidRPr="00D95AF2">
        <w:t>4.2.4.2.2</w:t>
      </w:r>
      <w:r w:rsidRPr="00D95AF2">
        <w:tab/>
        <w:t>Substate, ATTEMPTING-TO-ATTACH</w:t>
      </w:r>
      <w:bookmarkEnd w:id="217"/>
    </w:p>
    <w:p w14:paraId="093725A8" w14:textId="77777777" w:rsidR="008831A2" w:rsidRPr="00D95AF2" w:rsidRDefault="008831A2">
      <w:r w:rsidRPr="00D95AF2">
        <w:t xml:space="preserve">The MS: </w:t>
      </w:r>
    </w:p>
    <w:p w14:paraId="23AC45D2" w14:textId="77777777" w:rsidR="008831A2" w:rsidRPr="00D95AF2" w:rsidRDefault="008831A2">
      <w:pPr>
        <w:pStyle w:val="B1"/>
      </w:pPr>
      <w:r w:rsidRPr="00D95AF2">
        <w:t>-</w:t>
      </w:r>
      <w:r w:rsidRPr="00D95AF2">
        <w:tab/>
      </w:r>
      <w:r w:rsidR="00F75C82" w:rsidRPr="00D95AF2">
        <w:t xml:space="preserve">shall </w:t>
      </w:r>
      <w:r w:rsidR="00DB6CCE" w:rsidRPr="00D95AF2">
        <w:rPr>
          <w:rFonts w:hint="eastAsia"/>
        </w:rPr>
        <w:t>initiate</w:t>
      </w:r>
      <w:r w:rsidR="00DB6CCE" w:rsidRPr="00D95AF2">
        <w:t xml:space="preserve"> </w:t>
      </w:r>
      <w:r w:rsidRPr="00D95AF2">
        <w:t>GPRS attach on the expiry of timers T3311</w:t>
      </w:r>
      <w:r w:rsidR="00F51E5C" w:rsidRPr="00D95AF2">
        <w:t>,</w:t>
      </w:r>
      <w:r w:rsidRPr="00D95AF2">
        <w:t xml:space="preserve"> T3302</w:t>
      </w:r>
      <w:r w:rsidR="00F51E5C" w:rsidRPr="00D95AF2">
        <w:t>, or T33</w:t>
      </w:r>
      <w:r w:rsidR="00AB5530" w:rsidRPr="00D95AF2">
        <w:t>46</w:t>
      </w:r>
      <w:r w:rsidRPr="00D95AF2">
        <w:t>;</w:t>
      </w:r>
    </w:p>
    <w:p w14:paraId="22FF4E13" w14:textId="77777777" w:rsidR="000A7F58" w:rsidRPr="00D95AF2" w:rsidRDefault="000A7F58" w:rsidP="000A7F58">
      <w:pPr>
        <w:pStyle w:val="B1"/>
      </w:pPr>
      <w:r w:rsidRPr="00D95AF2">
        <w:t>-</w:t>
      </w:r>
      <w:r w:rsidRPr="00D95AF2">
        <w:tab/>
      </w:r>
      <w:r w:rsidR="00F75C82" w:rsidRPr="00D95AF2">
        <w:t xml:space="preserve">shall </w:t>
      </w:r>
      <w:r w:rsidRPr="00D95AF2">
        <w:t>initiate GPRS attach when entering a new PLMN</w:t>
      </w:r>
      <w:r w:rsidR="008A5036" w:rsidRPr="00D95AF2">
        <w:t>, if timer T3346 is running and the new PLMN is</w:t>
      </w:r>
      <w:r w:rsidRPr="00D95AF2">
        <w:t xml:space="preserve"> not equivalent </w:t>
      </w:r>
      <w:r w:rsidR="008A5036" w:rsidRPr="00D95AF2">
        <w:t xml:space="preserve">to the </w:t>
      </w:r>
      <w:r w:rsidRPr="00D95AF2">
        <w:t>PLMN</w:t>
      </w:r>
      <w:r w:rsidR="008A5036" w:rsidRPr="00D95AF2">
        <w:t xml:space="preserve"> where the MS started timer T3346</w:t>
      </w:r>
      <w:r w:rsidRPr="00D95AF2">
        <w:t>, the PLMN identity of the new cell is not in one of the forbidden PLMN lists and the location area this cell is belonging to is not in one of the lists of forbidden LAs;</w:t>
      </w:r>
    </w:p>
    <w:p w14:paraId="3762FF00" w14:textId="77777777" w:rsidR="00F75C82" w:rsidRPr="00D95AF2" w:rsidRDefault="00F75C82" w:rsidP="000A7F58">
      <w:pPr>
        <w:pStyle w:val="B1"/>
      </w:pPr>
      <w:r w:rsidRPr="00D95AF2">
        <w:t>-</w:t>
      </w:r>
      <w:r w:rsidRPr="00D95AF2">
        <w:tab/>
        <w:t xml:space="preserve">may </w:t>
      </w:r>
      <w:r w:rsidRPr="00D95AF2">
        <w:rPr>
          <w:rFonts w:hint="eastAsia"/>
        </w:rPr>
        <w:t>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Pr="00D95AF2">
        <w:t xml:space="preserve"> even if timer T3346 is running;</w:t>
      </w:r>
    </w:p>
    <w:p w14:paraId="6BDD8381" w14:textId="77777777" w:rsidR="008831A2" w:rsidRPr="00D95AF2" w:rsidRDefault="008831A2">
      <w:pPr>
        <w:pStyle w:val="B1"/>
      </w:pPr>
      <w:r w:rsidRPr="00D95AF2">
        <w:t>-</w:t>
      </w:r>
      <w:r w:rsidRPr="00D95AF2">
        <w:tab/>
      </w:r>
      <w:r w:rsidR="00F75C82" w:rsidRPr="00D95AF2">
        <w:t xml:space="preserve">shall </w:t>
      </w:r>
      <w:r w:rsidR="00DB6CCE" w:rsidRPr="00D95AF2">
        <w:rPr>
          <w:rFonts w:hint="eastAsia"/>
        </w:rPr>
        <w:t>initiate</w:t>
      </w:r>
      <w:r w:rsidR="00DB6CCE" w:rsidRPr="00D95AF2">
        <w:t xml:space="preserve"> </w:t>
      </w:r>
      <w:r w:rsidRPr="00D95AF2">
        <w:t>GPRS attach when the routing area of the serving cell has changed</w:t>
      </w:r>
      <w:r w:rsidR="00F51E5C" w:rsidRPr="00D95AF2">
        <w:t>, if timer T33</w:t>
      </w:r>
      <w:r w:rsidR="00AB5530" w:rsidRPr="00D95AF2">
        <w:t>46</w:t>
      </w:r>
      <w:r w:rsidR="00F51E5C" w:rsidRPr="00D95AF2">
        <w:t xml:space="preserve"> is not running</w:t>
      </w:r>
      <w:r w:rsidR="008A5036" w:rsidRPr="00D95AF2">
        <w:t>, the PLMN identity of the new cell is not in one of the forbidden PLMN lists</w:t>
      </w:r>
      <w:r w:rsidRPr="00D95AF2">
        <w:t xml:space="preserve"> and the location area this cell is belonging to is not in </w:t>
      </w:r>
      <w:r w:rsidR="000A7F58" w:rsidRPr="00D95AF2">
        <w:t xml:space="preserve">one of </w:t>
      </w:r>
      <w:r w:rsidRPr="00D95AF2">
        <w:t>the list</w:t>
      </w:r>
      <w:r w:rsidR="000A7F58" w:rsidRPr="00D95AF2">
        <w:t>s</w:t>
      </w:r>
      <w:r w:rsidRPr="00D95AF2">
        <w:t xml:space="preserve"> of forbidden LAs;</w:t>
      </w:r>
    </w:p>
    <w:p w14:paraId="2C0AEA45" w14:textId="77777777" w:rsidR="008831A2" w:rsidRPr="00D95AF2" w:rsidRDefault="008831A2">
      <w:pPr>
        <w:pStyle w:val="B1"/>
      </w:pPr>
      <w:r w:rsidRPr="00D95AF2">
        <w:t>-</w:t>
      </w:r>
      <w:r w:rsidRPr="00D95AF2">
        <w:tab/>
      </w:r>
      <w:r w:rsidR="00F75C82" w:rsidRPr="00D95AF2">
        <w:t xml:space="preserve">shall </w:t>
      </w:r>
      <w:r w:rsidRPr="00D95AF2">
        <w:t xml:space="preserve">if entry into this state was caused by b) or d) with cause "Retry upon entry into a new cell" of subclause 4.7.3.1.5, perform </w:t>
      </w:r>
      <w:r w:rsidR="000A7F58" w:rsidRPr="00D95AF2">
        <w:t xml:space="preserve">GPRS attach </w:t>
      </w:r>
      <w:r w:rsidRPr="00D95AF2">
        <w:t>when a new cell is entered;</w:t>
      </w:r>
    </w:p>
    <w:p w14:paraId="39CA1D07" w14:textId="77777777" w:rsidR="008831A2" w:rsidRPr="00D95AF2" w:rsidRDefault="008831A2">
      <w:pPr>
        <w:pStyle w:val="B1"/>
      </w:pPr>
      <w:r w:rsidRPr="00D95AF2">
        <w:t>-</w:t>
      </w:r>
      <w:r w:rsidRPr="00D95AF2">
        <w:tab/>
      </w:r>
      <w:r w:rsidR="00F75C82" w:rsidRPr="00D95AF2">
        <w:t xml:space="preserve">shall </w:t>
      </w:r>
      <w:r w:rsidRPr="00D95AF2">
        <w:t xml:space="preserve">if entry into this state was caused by c) or d) with cause different from "Retry upon entry into a new cell" of subclause 4.7.3.1.5, not perform </w:t>
      </w:r>
      <w:r w:rsidR="000A7F58" w:rsidRPr="00D95AF2">
        <w:t xml:space="preserve">GPRS attach </w:t>
      </w:r>
      <w:r w:rsidRPr="00D95AF2">
        <w:t>when a new cell is entered;</w:t>
      </w:r>
    </w:p>
    <w:p w14:paraId="19C865B8" w14:textId="77777777" w:rsidR="00DB6CCE" w:rsidRPr="00D95AF2" w:rsidRDefault="008831A2" w:rsidP="00DB6CCE">
      <w:pPr>
        <w:pStyle w:val="B1"/>
      </w:pPr>
      <w:r w:rsidRPr="00D95AF2">
        <w:t>-</w:t>
      </w:r>
      <w:r w:rsidRPr="00D95AF2">
        <w:tab/>
      </w:r>
      <w:r w:rsidR="00F75C82" w:rsidRPr="00D95AF2">
        <w:t xml:space="preserve">shall </w:t>
      </w:r>
      <w:r w:rsidRPr="00D95AF2">
        <w:t xml:space="preserve">use requests </w:t>
      </w:r>
      <w:r w:rsidR="00112ECA" w:rsidRPr="00D95AF2">
        <w:t>for non-GPRS services</w:t>
      </w:r>
      <w:r w:rsidR="00112ECA" w:rsidRPr="00D95AF2">
        <w:rPr>
          <w:rFonts w:hint="eastAsia"/>
          <w:lang w:eastAsia="zh-CN"/>
        </w:rPr>
        <w:t xml:space="preserve"> </w:t>
      </w:r>
      <w:r w:rsidRPr="00D95AF2">
        <w:t xml:space="preserve">from CM layers to trigger the combined GPRS attach procedure, if </w:t>
      </w:r>
      <w:r w:rsidR="00914335" w:rsidRPr="00D95AF2">
        <w:t xml:space="preserve">timer T3346 is not running and </w:t>
      </w:r>
      <w:r w:rsidRPr="00D95AF2">
        <w:t xml:space="preserve">the network operates in network operation mode I. Depending on which of the </w:t>
      </w:r>
      <w:r w:rsidRPr="00D95AF2">
        <w:lastRenderedPageBreak/>
        <w:t>timers T3311 or T3302 is running the MS shall stop the relevant timer and act as if the stopped timer has expired</w:t>
      </w:r>
      <w:r w:rsidR="00DB6CCE" w:rsidRPr="00D95AF2">
        <w:t>; and</w:t>
      </w:r>
    </w:p>
    <w:p w14:paraId="37F304F5" w14:textId="77777777" w:rsidR="008831A2" w:rsidRPr="00D95AF2" w:rsidRDefault="00DB6CCE" w:rsidP="00DB6CCE">
      <w:pPr>
        <w:pStyle w:val="B1"/>
      </w:pPr>
      <w:r w:rsidRPr="00D95AF2">
        <w:t>-</w:t>
      </w:r>
      <w:r w:rsidRPr="00D95AF2">
        <w:tab/>
      </w:r>
      <w:r w:rsidR="00112ECA" w:rsidRPr="00D95AF2">
        <w:t xml:space="preserve">may </w:t>
      </w:r>
      <w:r w:rsidRPr="00D95AF2">
        <w:rPr>
          <w:rFonts w:hint="eastAsia"/>
        </w:rPr>
        <w:t>initiate</w:t>
      </w:r>
      <w:r w:rsidRPr="00D95AF2">
        <w:t xml:space="preserve"> GPRS attach upon request of the upper layers to</w:t>
      </w:r>
      <w:r w:rsidRPr="00D95AF2">
        <w:rPr>
          <w:rFonts w:hint="eastAsia"/>
        </w:rPr>
        <w:t xml:space="preserve"> </w:t>
      </w:r>
      <w:r w:rsidRPr="00D95AF2">
        <w:t>establish a PDN connection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0111FEEE" w14:textId="77777777" w:rsidR="008831A2" w:rsidRPr="00D95AF2" w:rsidRDefault="008831A2">
      <w:pPr>
        <w:pStyle w:val="Heading5"/>
      </w:pPr>
      <w:bookmarkStart w:id="219" w:name="_Toc193382329"/>
      <w:bookmarkStart w:id="220" w:name="_CR4_2_4_2_3"/>
      <w:bookmarkEnd w:id="220"/>
      <w:r w:rsidRPr="00D95AF2">
        <w:t>4.2.4.2.3</w:t>
      </w:r>
      <w:r w:rsidRPr="00D95AF2">
        <w:tab/>
        <w:t>Substate, LIMITED-SERVICE</w:t>
      </w:r>
      <w:bookmarkEnd w:id="219"/>
    </w:p>
    <w:p w14:paraId="2A6D8E5C" w14:textId="77777777" w:rsidR="008831A2" w:rsidRPr="00D95AF2" w:rsidRDefault="008831A2">
      <w:r w:rsidRPr="00D95AF2">
        <w:t xml:space="preserve">The MS: </w:t>
      </w:r>
    </w:p>
    <w:p w14:paraId="47FB251B" w14:textId="77777777" w:rsidR="00DB6CCE" w:rsidRPr="00D95AF2" w:rsidRDefault="008831A2" w:rsidP="00DB6CCE">
      <w:pPr>
        <w:pStyle w:val="B1"/>
      </w:pPr>
      <w:r w:rsidRPr="00D95AF2">
        <w:t>-</w:t>
      </w:r>
      <w:r w:rsidRPr="00D95AF2">
        <w:tab/>
      </w:r>
      <w:r w:rsidR="00DB6CCE" w:rsidRPr="00D95AF2">
        <w:t>shall</w:t>
      </w:r>
      <w:r w:rsidR="00DB6CCE" w:rsidRPr="00D95AF2">
        <w:rPr>
          <w:rFonts w:hint="eastAsia"/>
        </w:rPr>
        <w:t xml:space="preserve"> initiate</w:t>
      </w:r>
      <w:r w:rsidR="00DB6CCE" w:rsidRPr="00D95AF2">
        <w:t xml:space="preserve"> </w:t>
      </w:r>
      <w:r w:rsidRPr="00D95AF2">
        <w:t>GPRS attach when a cell is entered which may provide normal service (e.g. location area is not in one of the forbidden lists)</w:t>
      </w:r>
      <w:r w:rsidR="00DB6CCE" w:rsidRPr="00D95AF2">
        <w:rPr>
          <w:rFonts w:hint="eastAsia"/>
        </w:rPr>
        <w:t>; and</w:t>
      </w:r>
    </w:p>
    <w:p w14:paraId="08CB5F4E"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7D13F113" w14:textId="77777777" w:rsidR="008831A2" w:rsidRPr="00D95AF2" w:rsidRDefault="008831A2">
      <w:pPr>
        <w:pStyle w:val="Heading5"/>
      </w:pPr>
      <w:bookmarkStart w:id="221" w:name="_Toc193382330"/>
      <w:bookmarkStart w:id="222" w:name="_CR4_2_4_2_4"/>
      <w:bookmarkEnd w:id="222"/>
      <w:r w:rsidRPr="00D95AF2">
        <w:t>4.2.4.2.4</w:t>
      </w:r>
      <w:r w:rsidRPr="00D95AF2">
        <w:tab/>
        <w:t>Substate, NO-IMSI</w:t>
      </w:r>
      <w:bookmarkEnd w:id="221"/>
    </w:p>
    <w:p w14:paraId="01145985" w14:textId="77777777" w:rsidR="008831A2" w:rsidRPr="00D95AF2" w:rsidRDefault="008831A2">
      <w:pPr>
        <w:keepNext/>
      </w:pPr>
      <w:r w:rsidRPr="00D95AF2">
        <w:t>The MS:</w:t>
      </w:r>
    </w:p>
    <w:p w14:paraId="04BB0149" w14:textId="77777777" w:rsidR="00DB6CCE" w:rsidRPr="00D95AF2" w:rsidRDefault="008831A2" w:rsidP="00DB6CCE">
      <w:pPr>
        <w:pStyle w:val="B1"/>
      </w:pPr>
      <w:r w:rsidRPr="00D95AF2">
        <w:t>-</w:t>
      </w:r>
      <w:r w:rsidRPr="00D95AF2">
        <w:tab/>
      </w:r>
      <w:r w:rsidR="00DB6CCE" w:rsidRPr="00D95AF2">
        <w:t>shall</w:t>
      </w:r>
      <w:r w:rsidR="00DB6CCE" w:rsidRPr="00D95AF2" w:rsidDel="0074150B">
        <w:t xml:space="preserve"> </w:t>
      </w:r>
      <w:r w:rsidRPr="00D95AF2">
        <w:t>perform default cell selection</w:t>
      </w:r>
      <w:r w:rsidR="00DB6CCE" w:rsidRPr="00D95AF2">
        <w:rPr>
          <w:rFonts w:hint="eastAsia"/>
        </w:rPr>
        <w:t>; and</w:t>
      </w:r>
    </w:p>
    <w:p w14:paraId="152D0951"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7BCB2572" w14:textId="77777777" w:rsidR="008831A2" w:rsidRPr="00D95AF2" w:rsidRDefault="008831A2">
      <w:pPr>
        <w:pStyle w:val="Heading5"/>
      </w:pPr>
      <w:bookmarkStart w:id="223" w:name="_Toc193382331"/>
      <w:bookmarkStart w:id="224" w:name="_CR4_2_4_2_5"/>
      <w:bookmarkEnd w:id="224"/>
      <w:r w:rsidRPr="00D95AF2">
        <w:t>4.2.4.2.5</w:t>
      </w:r>
      <w:r w:rsidRPr="00D95AF2">
        <w:tab/>
        <w:t>Substate, NO-CELL</w:t>
      </w:r>
      <w:bookmarkEnd w:id="223"/>
    </w:p>
    <w:p w14:paraId="3B68901D" w14:textId="77777777" w:rsidR="008831A2" w:rsidRPr="00D95AF2" w:rsidRDefault="008831A2">
      <w:pPr>
        <w:keepNext/>
      </w:pPr>
      <w:r w:rsidRPr="00D95AF2">
        <w:t>The MS shall:</w:t>
      </w:r>
    </w:p>
    <w:p w14:paraId="356D84C6" w14:textId="77777777" w:rsidR="008831A2" w:rsidRPr="00D95AF2" w:rsidRDefault="008831A2">
      <w:pPr>
        <w:pStyle w:val="B1"/>
      </w:pPr>
      <w:r w:rsidRPr="00D95AF2">
        <w:t>-</w:t>
      </w:r>
      <w:r w:rsidRPr="00D95AF2">
        <w:tab/>
        <w:t>perform cell 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and shall choose an appropriate substate.</w:t>
      </w:r>
    </w:p>
    <w:p w14:paraId="458B6A69" w14:textId="77777777" w:rsidR="008831A2" w:rsidRPr="00D95AF2" w:rsidRDefault="008831A2">
      <w:pPr>
        <w:pStyle w:val="Heading5"/>
      </w:pPr>
      <w:bookmarkStart w:id="225" w:name="_Toc193382332"/>
      <w:bookmarkStart w:id="226" w:name="_CR4_2_4_2_6"/>
      <w:bookmarkEnd w:id="226"/>
      <w:r w:rsidRPr="00D95AF2">
        <w:t>4.2.4.2.6</w:t>
      </w:r>
      <w:r w:rsidRPr="00D95AF2">
        <w:tab/>
        <w:t>Substate, PLMN-SEARCH</w:t>
      </w:r>
      <w:bookmarkEnd w:id="225"/>
    </w:p>
    <w:p w14:paraId="107E06C1" w14:textId="77777777" w:rsidR="00BA685E" w:rsidRPr="00D95AF2" w:rsidRDefault="00DB6CCE" w:rsidP="00BA685E">
      <w:r w:rsidRPr="00D95AF2">
        <w:t xml:space="preserve">The MS shall perform PLMN selection. If a new PLMN is selected, the </w:t>
      </w:r>
      <w:r w:rsidRPr="00D95AF2">
        <w:rPr>
          <w:rFonts w:hint="eastAsia"/>
        </w:rPr>
        <w:t>MS</w:t>
      </w:r>
      <w:r w:rsidRPr="00D95AF2">
        <w:t xml:space="preserve"> shall reset the GPRS attach attempt counter and </w:t>
      </w:r>
      <w:r w:rsidRPr="00D95AF2">
        <w:rPr>
          <w:rFonts w:hint="eastAsia"/>
        </w:rPr>
        <w:t>initiate</w:t>
      </w:r>
      <w:r w:rsidRPr="00D95AF2">
        <w:t xml:space="preserve"> the GPRS attach procedure (see subclause </w:t>
      </w:r>
      <w:smartTag w:uri="urn:schemas-microsoft-com:office:smarttags" w:element="chsdate">
        <w:smartTagPr>
          <w:attr w:name="Year" w:val="1899"/>
          <w:attr w:name="Month" w:val="12"/>
          <w:attr w:name="Day" w:val="30"/>
          <w:attr w:name="IsLunarDate" w:val="False"/>
          <w:attr w:name="IsROCDate" w:val="False"/>
        </w:smartTagPr>
        <w:r w:rsidRPr="00D95AF2">
          <w:rPr>
            <w:rFonts w:hint="eastAsia"/>
          </w:rPr>
          <w:t>4.7.3</w:t>
        </w:r>
      </w:smartTag>
      <w:r w:rsidRPr="00D95AF2">
        <w:rPr>
          <w:rFonts w:hint="eastAsia"/>
        </w:rPr>
        <w:t>.1</w:t>
      </w:r>
      <w:r w:rsidRPr="00D95AF2">
        <w:t>).</w:t>
      </w:r>
    </w:p>
    <w:p w14:paraId="4DD5CDF7" w14:textId="77777777" w:rsidR="00DB6CCE" w:rsidRPr="00D95AF2" w:rsidRDefault="00BA685E" w:rsidP="00BA685E">
      <w:r w:rsidRPr="00D95AF2">
        <w:t>If the selected cell is known not to be able to provide normal service, the MS may initiate GPRS attach for emergency bearer services (UTRAN Iu mode only).</w:t>
      </w:r>
    </w:p>
    <w:p w14:paraId="1E4B4AE2" w14:textId="77777777" w:rsidR="008831A2" w:rsidRPr="00D95AF2" w:rsidRDefault="008831A2">
      <w:pPr>
        <w:pStyle w:val="Heading5"/>
      </w:pPr>
      <w:bookmarkStart w:id="227" w:name="_Toc193382333"/>
      <w:bookmarkStart w:id="228" w:name="_CR4_2_4_2_7"/>
      <w:bookmarkEnd w:id="228"/>
      <w:r w:rsidRPr="00D95AF2">
        <w:t>4.2.4.2.7</w:t>
      </w:r>
      <w:r w:rsidRPr="00D95AF2">
        <w:tab/>
        <w:t>Substate, ATTACH-NEEDED</w:t>
      </w:r>
      <w:bookmarkEnd w:id="227"/>
    </w:p>
    <w:p w14:paraId="498484E3" w14:textId="77777777" w:rsidR="00BA685E" w:rsidRPr="00D95AF2" w:rsidRDefault="008831A2" w:rsidP="00BA685E">
      <w:r w:rsidRPr="00D95AF2">
        <w:t xml:space="preserve">The MS shall start a GPRS attach procedure if still needed as soon as the access class </w:t>
      </w:r>
      <w:r w:rsidR="00CC4C4E" w:rsidRPr="00D95AF2">
        <w:t xml:space="preserve">control </w:t>
      </w:r>
      <w:r w:rsidRPr="00D95AF2">
        <w:t>allows network contact in the selected cell.</w:t>
      </w:r>
    </w:p>
    <w:p w14:paraId="7BEAC88F" w14:textId="77777777" w:rsidR="008831A2" w:rsidRPr="00D95AF2" w:rsidRDefault="00BA685E">
      <w:r w:rsidRPr="00D95AF2">
        <w:t>The MS may initiate GPRS attach for emergency bearer services (UTRAN Iu mode only).</w:t>
      </w:r>
    </w:p>
    <w:p w14:paraId="791D1CD1" w14:textId="77777777" w:rsidR="008831A2" w:rsidRPr="00D95AF2" w:rsidRDefault="008831A2">
      <w:pPr>
        <w:pStyle w:val="Heading5"/>
      </w:pPr>
      <w:bookmarkStart w:id="229" w:name="_Toc193382334"/>
      <w:bookmarkStart w:id="230" w:name="_CR4_2_4_2_8"/>
      <w:bookmarkEnd w:id="230"/>
      <w:r w:rsidRPr="00D95AF2">
        <w:t>4.2.4.2.8</w:t>
      </w:r>
      <w:r w:rsidRPr="00D95AF2">
        <w:tab/>
        <w:t>Substate, SUSPENDED (</w:t>
      </w:r>
      <w:r w:rsidR="00FB51B4" w:rsidRPr="00D95AF2">
        <w:t>A/Gb mode</w:t>
      </w:r>
      <w:r w:rsidRPr="00D95AF2">
        <w:t xml:space="preserve"> only)</w:t>
      </w:r>
      <w:bookmarkEnd w:id="229"/>
    </w:p>
    <w:p w14:paraId="6CE77C54" w14:textId="77777777" w:rsidR="008831A2" w:rsidRPr="00D95AF2" w:rsidRDefault="008831A2">
      <w:pPr>
        <w:keepNext/>
      </w:pPr>
      <w:r w:rsidRPr="00D95AF2">
        <w:t>The MS:</w:t>
      </w:r>
    </w:p>
    <w:p w14:paraId="07998CD8" w14:textId="77777777" w:rsidR="008831A2" w:rsidRPr="00D95AF2" w:rsidRDefault="008831A2">
      <w:pPr>
        <w:pStyle w:val="B1"/>
        <w:keepNext/>
      </w:pPr>
      <w:r w:rsidRPr="00D95AF2">
        <w:t>-</w:t>
      </w:r>
      <w:r w:rsidRPr="00D95AF2">
        <w:tab/>
        <w:t>shall not send any user data; and</w:t>
      </w:r>
    </w:p>
    <w:p w14:paraId="28BCE45B" w14:textId="77777777" w:rsidR="008831A2" w:rsidRPr="00D95AF2" w:rsidRDefault="008831A2">
      <w:pPr>
        <w:pStyle w:val="B1"/>
      </w:pPr>
      <w:r w:rsidRPr="00D95AF2">
        <w:t>-</w:t>
      </w:r>
      <w:r w:rsidRPr="00D95AF2">
        <w:tab/>
        <w:t>shall not send any signalling information.</w:t>
      </w:r>
    </w:p>
    <w:p w14:paraId="71913F23" w14:textId="77777777" w:rsidR="008831A2" w:rsidRPr="00D95AF2" w:rsidRDefault="008831A2">
      <w:pPr>
        <w:pStyle w:val="Heading4"/>
      </w:pPr>
      <w:bookmarkStart w:id="231" w:name="_Toc193382335"/>
      <w:bookmarkStart w:id="232" w:name="_CR4_2_4_3"/>
      <w:bookmarkEnd w:id="232"/>
      <w:r w:rsidRPr="00D95AF2">
        <w:t>4.2.4.3</w:t>
      </w:r>
      <w:r w:rsidRPr="00D95AF2">
        <w:tab/>
        <w:t>Substate when back to state GMM-DEREGISTERED from another GMM state</w:t>
      </w:r>
      <w:bookmarkEnd w:id="231"/>
    </w:p>
    <w:p w14:paraId="6C3017E0" w14:textId="77777777" w:rsidR="008831A2" w:rsidRPr="00D95AF2" w:rsidRDefault="008831A2">
      <w:r w:rsidRPr="00D95AF2">
        <w:t>When returning to state GMM-DEREGISTERED, the MS shall select a cell as specified in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0C10D773" w14:textId="77777777" w:rsidR="008831A2" w:rsidRPr="00D95AF2" w:rsidRDefault="008831A2">
      <w:r w:rsidRPr="00D95AF2">
        <w:t>The substate depends on the result of the cell selection procedure, the outcome of the previously performed GMM specific procedures, on the GPRS update status of the MS, on the location area data stored in the MS and on the presence of the SIM/USIM:</w:t>
      </w:r>
    </w:p>
    <w:p w14:paraId="7D261FFB" w14:textId="77777777" w:rsidR="008831A2" w:rsidRPr="00D95AF2" w:rsidRDefault="008831A2">
      <w:pPr>
        <w:pStyle w:val="B1"/>
      </w:pPr>
      <w:r w:rsidRPr="00D95AF2">
        <w:lastRenderedPageBreak/>
        <w:t>-</w:t>
      </w:r>
      <w:r w:rsidRPr="00D95AF2">
        <w:tab/>
        <w:t xml:space="preserve">if no cell has been found, the substate is NO-CELL-AVAILABLE, until a cell is found; </w:t>
      </w:r>
    </w:p>
    <w:p w14:paraId="3AA5CBC8" w14:textId="77777777" w:rsidR="008831A2" w:rsidRPr="00D95AF2" w:rsidRDefault="008831A2">
      <w:pPr>
        <w:pStyle w:val="B1"/>
      </w:pPr>
      <w:r w:rsidRPr="00D95AF2">
        <w:t>-</w:t>
      </w:r>
      <w:r w:rsidRPr="00D95AF2">
        <w:tab/>
        <w:t>if no SIM/USIM is present or if the inserted SIM/USIM is considered invalid by the MS, the substate shall be NO-IMSI;</w:t>
      </w:r>
    </w:p>
    <w:p w14:paraId="05878B35" w14:textId="77777777" w:rsidR="008831A2" w:rsidRPr="00D95AF2" w:rsidRDefault="008831A2">
      <w:pPr>
        <w:pStyle w:val="B1"/>
      </w:pPr>
      <w:r w:rsidRPr="00D95AF2">
        <w:t>-</w:t>
      </w:r>
      <w:r w:rsidRPr="00D95AF2">
        <w:tab/>
        <w:t xml:space="preserve">if </w:t>
      </w:r>
      <w:r w:rsidR="00BD3888" w:rsidRPr="00D95AF2">
        <w:rPr>
          <w:rFonts w:hint="eastAsia"/>
        </w:rPr>
        <w:t>a suitable</w:t>
      </w:r>
      <w:r w:rsidRPr="00D95AF2">
        <w:t xml:space="preserve"> cell </w:t>
      </w:r>
      <w:r w:rsidR="00BD3888" w:rsidRPr="00D95AF2">
        <w:t>supporting GPRS has been found and the PLMN or LA is not in the forbidden list</w:t>
      </w:r>
      <w:r w:rsidRPr="00D95AF2">
        <w:t xml:space="preserve">, the substate shall be NORMAL-SERVICE; </w:t>
      </w:r>
    </w:p>
    <w:p w14:paraId="3BF411AC" w14:textId="77777777" w:rsidR="008831A2" w:rsidRPr="00D95AF2" w:rsidRDefault="008831A2">
      <w:pPr>
        <w:pStyle w:val="B1"/>
      </w:pPr>
      <w:r w:rsidRPr="00D95AF2">
        <w:t>-</w:t>
      </w:r>
      <w:r w:rsidRPr="00D95AF2">
        <w:tab/>
        <w:t>if a GPRS attach shall be performed (e.g. network requested reattach), the substate shall be ATTEMPTING-TO-ATTACH</w:t>
      </w:r>
      <w:r w:rsidR="00BD3888" w:rsidRPr="00D95AF2">
        <w:rPr>
          <w:rFonts w:hint="eastAsia"/>
        </w:rPr>
        <w:t>;</w:t>
      </w:r>
    </w:p>
    <w:p w14:paraId="1D56CDC7" w14:textId="77777777" w:rsidR="008831A2" w:rsidRPr="00D95AF2" w:rsidRDefault="008831A2">
      <w:pPr>
        <w:pStyle w:val="B1"/>
      </w:pPr>
      <w:r w:rsidRPr="00D95AF2">
        <w:t>-</w:t>
      </w:r>
      <w:r w:rsidRPr="00D95AF2">
        <w:tab/>
        <w:t>if a PLMN reselection (according to 3GPP</w:t>
      </w:r>
      <w:r w:rsidR="001575F4" w:rsidRPr="00D95AF2">
        <w:t> </w:t>
      </w:r>
      <w:r w:rsidRPr="00D95AF2">
        <w:t>TS</w:t>
      </w:r>
      <w:r w:rsidR="001575F4" w:rsidRPr="00D95AF2">
        <w:t> </w:t>
      </w:r>
      <w:r w:rsidRPr="00D95AF2">
        <w:t>23.122</w:t>
      </w:r>
      <w:r w:rsidR="001575F4" w:rsidRPr="00D95AF2">
        <w:t> </w:t>
      </w:r>
      <w:r w:rsidRPr="00D95AF2">
        <w:t>[14]) is needed, the substate shall be PLMN SEARCH</w:t>
      </w:r>
      <w:r w:rsidR="00BD3888" w:rsidRPr="00D95AF2">
        <w:rPr>
          <w:rFonts w:hint="eastAsia"/>
        </w:rPr>
        <w:t>;</w:t>
      </w:r>
    </w:p>
    <w:p w14:paraId="2620FA0D" w14:textId="77777777" w:rsidR="00CD6837" w:rsidRPr="00D95AF2" w:rsidRDefault="008831A2" w:rsidP="00CD6837">
      <w:pPr>
        <w:pStyle w:val="B1"/>
      </w:pPr>
      <w:r w:rsidRPr="00D95AF2">
        <w:t>-</w:t>
      </w:r>
      <w:r w:rsidRPr="00D95AF2">
        <w:tab/>
        <w:t xml:space="preserve">if the selected cell is </w:t>
      </w:r>
      <w:r w:rsidR="00BD3888" w:rsidRPr="00D95AF2">
        <w:t>known not to be able to provide normal service</w:t>
      </w:r>
      <w:r w:rsidRPr="00D95AF2">
        <w:t xml:space="preserve">, the </w:t>
      </w:r>
      <w:r w:rsidR="00CD6837" w:rsidRPr="00D95AF2">
        <w:t>sub</w:t>
      </w:r>
      <w:r w:rsidRPr="00D95AF2">
        <w:t>state shall be LIMITED-SERVICE.</w:t>
      </w:r>
    </w:p>
    <w:p w14:paraId="5A258562" w14:textId="77777777" w:rsidR="008831A2" w:rsidRPr="00D95AF2" w:rsidRDefault="008831A2">
      <w:pPr>
        <w:pStyle w:val="Heading3"/>
      </w:pPr>
      <w:bookmarkStart w:id="233" w:name="_Toc193382336"/>
      <w:bookmarkStart w:id="234" w:name="_CR4_2_5"/>
      <w:bookmarkEnd w:id="234"/>
      <w:r w:rsidRPr="00D95AF2">
        <w:t>4.2.5</w:t>
      </w:r>
      <w:r w:rsidRPr="00D95AF2">
        <w:tab/>
        <w:t>Behaviour in state GMM-REGISTERED</w:t>
      </w:r>
      <w:bookmarkEnd w:id="233"/>
    </w:p>
    <w:p w14:paraId="6C7AF76F" w14:textId="77777777" w:rsidR="008831A2" w:rsidRPr="00D95AF2" w:rsidRDefault="008831A2">
      <w:r w:rsidRPr="00D95AF2">
        <w:t xml:space="preserve">The state GMM-REGISTERED is entered when: </w:t>
      </w:r>
    </w:p>
    <w:p w14:paraId="447360AC" w14:textId="77777777" w:rsidR="008831A2" w:rsidRPr="00D95AF2" w:rsidRDefault="008831A2">
      <w:pPr>
        <w:pStyle w:val="B1"/>
      </w:pPr>
      <w:r w:rsidRPr="00D95AF2">
        <w:t>-</w:t>
      </w:r>
      <w:r w:rsidRPr="00D95AF2">
        <w:tab/>
        <w:t>a GMM context is established, i.e. the MS is IMSI attached for GPRS services only or for GPRS and non-GPRS services.</w:t>
      </w:r>
    </w:p>
    <w:p w14:paraId="1950905C" w14:textId="77777777" w:rsidR="008831A2" w:rsidRPr="00D95AF2" w:rsidRDefault="008831A2">
      <w:r w:rsidRPr="00D95AF2">
        <w:t xml:space="preserve">The specific behaviour of the MS in state GMM-REGISTERED is described in </w:t>
      </w:r>
      <w:r w:rsidR="009D2EE9" w:rsidRPr="00D95AF2">
        <w:t>subclause </w:t>
      </w:r>
      <w:r w:rsidRPr="00D95AF2">
        <w:t>4.2.5.1. The primary substate when entering the state GMM-REGISTERED is always NORMAL-SERVICE.</w:t>
      </w:r>
    </w:p>
    <w:p w14:paraId="42BEE626" w14:textId="77777777" w:rsidR="008831A2" w:rsidRPr="00D95AF2" w:rsidRDefault="008831A2">
      <w:r w:rsidRPr="00D95AF2">
        <w:t xml:space="preserve">It should be noted that transitions between the various substates of GMM-REGISTERED are caused by (e.g.): </w:t>
      </w:r>
    </w:p>
    <w:p w14:paraId="309019A5" w14:textId="77777777" w:rsidR="008831A2" w:rsidRPr="00D95AF2" w:rsidRDefault="008831A2">
      <w:pPr>
        <w:pStyle w:val="B1"/>
      </w:pPr>
      <w:r w:rsidRPr="00D95AF2">
        <w:t>-</w:t>
      </w:r>
      <w:r w:rsidRPr="00D95AF2">
        <w:tab/>
        <w:t>cell selection/reselection (see also 3GPP</w:t>
      </w:r>
      <w:r w:rsidR="001575F4" w:rsidRPr="00D95AF2">
        <w:t> </w:t>
      </w:r>
      <w:r w:rsidRPr="00D95AF2">
        <w:t>TS 43.022 [82] and 3GPP</w:t>
      </w:r>
      <w:r w:rsidR="001575F4" w:rsidRPr="00D95AF2">
        <w:t> </w:t>
      </w:r>
      <w:r w:rsidRPr="00D95AF2">
        <w:t>TS 25.304</w:t>
      </w:r>
      <w:r w:rsidR="001575F4" w:rsidRPr="00D95AF2">
        <w:t> </w:t>
      </w:r>
      <w:r w:rsidRPr="00D95AF2">
        <w:t>[98]);</w:t>
      </w:r>
    </w:p>
    <w:p w14:paraId="2334A09E" w14:textId="77777777" w:rsidR="008831A2" w:rsidRPr="00D95AF2" w:rsidRDefault="008831A2">
      <w:pPr>
        <w:pStyle w:val="B1"/>
      </w:pPr>
      <w:r w:rsidRPr="00D95AF2">
        <w:t>-</w:t>
      </w:r>
      <w:r w:rsidRPr="00D95AF2">
        <w:tab/>
        <w:t>change of RA;</w:t>
      </w:r>
    </w:p>
    <w:p w14:paraId="3502806D" w14:textId="77777777" w:rsidR="008831A2" w:rsidRPr="00D95AF2" w:rsidRDefault="008831A2">
      <w:pPr>
        <w:pStyle w:val="B1"/>
      </w:pPr>
      <w:r w:rsidRPr="00D95AF2">
        <w:t>-</w:t>
      </w:r>
      <w:r w:rsidRPr="00D95AF2">
        <w:tab/>
        <w:t>loss/regain of coverage.</w:t>
      </w:r>
    </w:p>
    <w:p w14:paraId="3C05A3D3" w14:textId="77777777" w:rsidR="008831A2" w:rsidRPr="00D95AF2" w:rsidRDefault="008831A2">
      <w:r w:rsidRPr="00D95AF2">
        <w:t xml:space="preserve">How various GMM procedures affect the GMM-REGISTERED substates is described in the detailed description of the procedures in </w:t>
      </w:r>
      <w:r w:rsidR="009D2EE9" w:rsidRPr="00D95AF2">
        <w:t>subclause </w:t>
      </w:r>
      <w:r w:rsidRPr="00D95AF2">
        <w:t>4.7.</w:t>
      </w:r>
    </w:p>
    <w:p w14:paraId="3F6AA168" w14:textId="77777777" w:rsidR="008831A2" w:rsidRPr="00D95AF2" w:rsidRDefault="008831A2">
      <w:pPr>
        <w:pStyle w:val="Heading4"/>
      </w:pPr>
      <w:bookmarkStart w:id="235" w:name="_Toc193382337"/>
      <w:bookmarkStart w:id="236" w:name="_CR4_2_5_1"/>
      <w:bookmarkEnd w:id="236"/>
      <w:r w:rsidRPr="00D95AF2">
        <w:t>4.2.5.1</w:t>
      </w:r>
      <w:r w:rsidRPr="00D95AF2">
        <w:tab/>
        <w:t>Detailed description of the MS behaviour in state GMM-REGISTERED</w:t>
      </w:r>
      <w:bookmarkEnd w:id="235"/>
      <w:r w:rsidRPr="00D95AF2">
        <w:t xml:space="preserve"> </w:t>
      </w:r>
    </w:p>
    <w:p w14:paraId="78BEDEC1" w14:textId="77777777" w:rsidR="008831A2" w:rsidRPr="00D95AF2" w:rsidRDefault="008831A2">
      <w:r w:rsidRPr="00D95AF2">
        <w:t>In state GMM-REGISTERED, the MS shall behave according to the substate as explained below.</w:t>
      </w:r>
    </w:p>
    <w:p w14:paraId="4D74995C" w14:textId="77777777" w:rsidR="008831A2" w:rsidRPr="00D95AF2" w:rsidRDefault="008831A2">
      <w:pPr>
        <w:pStyle w:val="Heading5"/>
      </w:pPr>
      <w:bookmarkStart w:id="237" w:name="_Toc193382338"/>
      <w:bookmarkStart w:id="238" w:name="_CR4_2_5_1_1"/>
      <w:bookmarkEnd w:id="238"/>
      <w:r w:rsidRPr="00D95AF2">
        <w:t>4.2.5.1.1</w:t>
      </w:r>
      <w:r w:rsidRPr="00D95AF2">
        <w:tab/>
        <w:t>Substate, NORMAL-SERVICE</w:t>
      </w:r>
      <w:bookmarkEnd w:id="237"/>
    </w:p>
    <w:p w14:paraId="0D2C3305" w14:textId="77777777" w:rsidR="008831A2" w:rsidRPr="00D95AF2" w:rsidRDefault="008831A2">
      <w:r w:rsidRPr="00D95AF2">
        <w:t>The MS shall:</w:t>
      </w:r>
    </w:p>
    <w:p w14:paraId="73ADFD10"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74D23C21" w14:textId="77777777" w:rsidR="00DB6CCE" w:rsidRPr="00D95AF2" w:rsidRDefault="008831A2" w:rsidP="00DB6CCE">
      <w:pPr>
        <w:pStyle w:val="B1"/>
      </w:pPr>
      <w:r w:rsidRPr="00D95AF2">
        <w:t>-</w:t>
      </w:r>
      <w:r w:rsidRPr="00D95AF2">
        <w:tab/>
      </w:r>
      <w:r w:rsidR="00DB6CCE" w:rsidRPr="00D95AF2">
        <w:rPr>
          <w:rFonts w:hint="eastAsia"/>
        </w:rPr>
        <w:t>initiate</w:t>
      </w:r>
      <w:r w:rsidR="00DB6CCE" w:rsidRPr="00D95AF2">
        <w:t xml:space="preserve"> </w:t>
      </w:r>
      <w:r w:rsidRPr="00D95AF2">
        <w:t>normal routing area updating;</w:t>
      </w:r>
    </w:p>
    <w:p w14:paraId="4059BECA" w14:textId="77777777" w:rsidR="008831A2" w:rsidRPr="00D95AF2" w:rsidRDefault="00DB6CCE" w:rsidP="00DB6CCE">
      <w:pPr>
        <w:pStyle w:val="B1"/>
      </w:pPr>
      <w:r w:rsidRPr="00D95AF2">
        <w:t>-</w:t>
      </w:r>
      <w:r w:rsidRPr="00D95AF2">
        <w:tab/>
        <w:t>perform periodic routing area updating except when attached for emergency bearer services (see subclause 4.7.2.2); and</w:t>
      </w:r>
    </w:p>
    <w:p w14:paraId="4DF92E83" w14:textId="77777777" w:rsidR="008831A2" w:rsidRPr="00D95AF2" w:rsidRDefault="008831A2">
      <w:pPr>
        <w:pStyle w:val="B1"/>
      </w:pPr>
      <w:r w:rsidRPr="00D95AF2">
        <w:t>-</w:t>
      </w:r>
      <w:r w:rsidRPr="00D95AF2">
        <w:tab/>
        <w:t>receive and transmit user data and signalling information.</w:t>
      </w:r>
    </w:p>
    <w:p w14:paraId="6B7A3D57" w14:textId="77777777" w:rsidR="008831A2" w:rsidRPr="00D95AF2" w:rsidRDefault="008831A2">
      <w:r w:rsidRPr="00D95AF2">
        <w:t>GPRS MSs in operation modes C or A shall answer to paging requests.</w:t>
      </w:r>
    </w:p>
    <w:p w14:paraId="4B902612" w14:textId="77777777" w:rsidR="008831A2" w:rsidRPr="00D95AF2" w:rsidRDefault="008831A2">
      <w:r w:rsidRPr="00D95AF2">
        <w:t>GPRS MS in operation mode B may answer to paging requests.</w:t>
      </w:r>
    </w:p>
    <w:p w14:paraId="741156EE" w14:textId="77777777" w:rsidR="008831A2" w:rsidRPr="00D95AF2" w:rsidRDefault="008831A2">
      <w:pPr>
        <w:pStyle w:val="Heading5"/>
      </w:pPr>
      <w:bookmarkStart w:id="239" w:name="_Toc193382339"/>
      <w:bookmarkStart w:id="240" w:name="_CR4_2_5_1_2"/>
      <w:bookmarkEnd w:id="240"/>
      <w:r w:rsidRPr="00D95AF2">
        <w:t>4.2.5.1.2</w:t>
      </w:r>
      <w:r w:rsidRPr="00D95AF2">
        <w:tab/>
        <w:t>Substate, SUSPENDED (</w:t>
      </w:r>
      <w:r w:rsidR="00FB51B4" w:rsidRPr="00D95AF2">
        <w:t>A/Gb mode</w:t>
      </w:r>
      <w:r w:rsidRPr="00D95AF2">
        <w:t xml:space="preserve"> only)</w:t>
      </w:r>
      <w:bookmarkEnd w:id="239"/>
    </w:p>
    <w:p w14:paraId="5840D2DC" w14:textId="77777777" w:rsidR="008831A2" w:rsidRPr="00D95AF2" w:rsidRDefault="008831A2">
      <w:r w:rsidRPr="00D95AF2">
        <w:t>The MS:</w:t>
      </w:r>
    </w:p>
    <w:p w14:paraId="49E61910" w14:textId="77777777" w:rsidR="008831A2" w:rsidRPr="00D95AF2" w:rsidRDefault="008831A2">
      <w:pPr>
        <w:pStyle w:val="B1"/>
      </w:pPr>
      <w:r w:rsidRPr="00D95AF2">
        <w:t>-</w:t>
      </w:r>
      <w:r w:rsidRPr="00D95AF2">
        <w:tab/>
        <w:t>shall not send any user data;</w:t>
      </w:r>
    </w:p>
    <w:p w14:paraId="1B5C5E2C" w14:textId="77777777" w:rsidR="008831A2" w:rsidRPr="00D95AF2" w:rsidRDefault="008831A2">
      <w:pPr>
        <w:pStyle w:val="B1"/>
      </w:pPr>
      <w:r w:rsidRPr="00D95AF2">
        <w:t>-</w:t>
      </w:r>
      <w:r w:rsidRPr="00D95AF2">
        <w:tab/>
        <w:t>shall not send any signalling information; and</w:t>
      </w:r>
    </w:p>
    <w:p w14:paraId="41956BEA" w14:textId="77777777" w:rsidR="008831A2" w:rsidRPr="00D95AF2" w:rsidRDefault="008831A2">
      <w:pPr>
        <w:pStyle w:val="B1"/>
      </w:pPr>
      <w:r w:rsidRPr="00D95AF2">
        <w:lastRenderedPageBreak/>
        <w:t>-</w:t>
      </w:r>
      <w:r w:rsidRPr="00D95AF2">
        <w:tab/>
        <w:t>shall not perform cell-updates.</w:t>
      </w:r>
    </w:p>
    <w:p w14:paraId="1C59D71D" w14:textId="77777777" w:rsidR="008831A2" w:rsidRPr="00D95AF2" w:rsidRDefault="008831A2">
      <w:pPr>
        <w:pStyle w:val="Heading5"/>
      </w:pPr>
      <w:bookmarkStart w:id="241" w:name="_Toc193382340"/>
      <w:bookmarkStart w:id="242" w:name="_CR4_2_5_1_3"/>
      <w:bookmarkEnd w:id="242"/>
      <w:r w:rsidRPr="00D95AF2">
        <w:t>4.2.5.1.3</w:t>
      </w:r>
      <w:r w:rsidRPr="00D95AF2">
        <w:tab/>
        <w:t>Substate, UPDATE-NEEDED</w:t>
      </w:r>
      <w:bookmarkEnd w:id="241"/>
    </w:p>
    <w:p w14:paraId="3D9E249D" w14:textId="77777777" w:rsidR="008831A2" w:rsidRPr="00D95AF2" w:rsidRDefault="008831A2">
      <w:r w:rsidRPr="00D95AF2">
        <w:t>The MS shall:</w:t>
      </w:r>
    </w:p>
    <w:p w14:paraId="76EF73E6" w14:textId="77777777" w:rsidR="008831A2" w:rsidRPr="00D95AF2" w:rsidRDefault="008831A2">
      <w:pPr>
        <w:pStyle w:val="B1"/>
      </w:pPr>
      <w:r w:rsidRPr="00D95AF2">
        <w:t>-</w:t>
      </w:r>
      <w:r w:rsidRPr="00D95AF2">
        <w:tab/>
        <w:t>not send any user data;</w:t>
      </w:r>
    </w:p>
    <w:p w14:paraId="5B3E28BA" w14:textId="77777777" w:rsidR="008831A2" w:rsidRPr="00D95AF2" w:rsidRDefault="008831A2">
      <w:pPr>
        <w:pStyle w:val="B1"/>
      </w:pPr>
      <w:r w:rsidRPr="00D95AF2">
        <w:t>-</w:t>
      </w:r>
      <w:r w:rsidRPr="00D95AF2">
        <w:tab/>
        <w:t>not send any signalling information</w:t>
      </w:r>
      <w:r w:rsidR="006F3319" w:rsidRPr="00D95AF2">
        <w:t>, unless for a routing area update procedure upon request of the upper layers to</w:t>
      </w:r>
      <w:r w:rsidR="006F3319" w:rsidRPr="00D95AF2">
        <w:rPr>
          <w:rFonts w:hint="eastAsia"/>
        </w:rPr>
        <w:t xml:space="preserve"> </w:t>
      </w:r>
      <w:r w:rsidR="006F3319" w:rsidRPr="00D95AF2">
        <w:t>establish a PDN connection for emergency bearer services</w:t>
      </w:r>
      <w:r w:rsidR="006F3319" w:rsidRPr="00D95AF2">
        <w:rPr>
          <w:rFonts w:hint="eastAsia"/>
        </w:rPr>
        <w:t xml:space="preserve"> (</w:t>
      </w:r>
      <w:r w:rsidR="006F3319" w:rsidRPr="00D95AF2">
        <w:t>UTRAN Iu mode</w:t>
      </w:r>
      <w:r w:rsidR="006F3319" w:rsidRPr="00D95AF2">
        <w:rPr>
          <w:rFonts w:hint="eastAsia"/>
        </w:rPr>
        <w:t xml:space="preserve"> only)</w:t>
      </w:r>
      <w:r w:rsidRPr="00D95AF2">
        <w:t>;</w:t>
      </w:r>
    </w:p>
    <w:p w14:paraId="7AAD503E"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and</w:t>
      </w:r>
    </w:p>
    <w:p w14:paraId="65EC5135" w14:textId="77777777" w:rsidR="008831A2" w:rsidRPr="00D95AF2" w:rsidRDefault="008831A2">
      <w:pPr>
        <w:pStyle w:val="B1"/>
      </w:pPr>
      <w:r w:rsidRPr="00D95AF2">
        <w:t>-</w:t>
      </w:r>
      <w:r w:rsidRPr="00D95AF2">
        <w:tab/>
        <w:t>cho</w:t>
      </w:r>
      <w:r w:rsidR="00CC4C4E" w:rsidRPr="00D95AF2">
        <w:t>o</w:t>
      </w:r>
      <w:r w:rsidRPr="00D95AF2">
        <w:t xml:space="preserve">se the appropriate new substate depending on the GPRS update status as soon as the access class </w:t>
      </w:r>
      <w:r w:rsidR="00CC4C4E" w:rsidRPr="00D95AF2">
        <w:t xml:space="preserve">control </w:t>
      </w:r>
      <w:r w:rsidRPr="00D95AF2">
        <w:t>allows network contact in the selected cell.</w:t>
      </w:r>
    </w:p>
    <w:p w14:paraId="35F453AB" w14:textId="77777777" w:rsidR="008831A2" w:rsidRPr="00D95AF2" w:rsidRDefault="008831A2">
      <w:pPr>
        <w:pStyle w:val="Heading5"/>
      </w:pPr>
      <w:bookmarkStart w:id="243" w:name="_Toc193382341"/>
      <w:bookmarkStart w:id="244" w:name="_CR4_2_5_1_4"/>
      <w:bookmarkEnd w:id="244"/>
      <w:r w:rsidRPr="00D95AF2">
        <w:t>4.2.5.1.4</w:t>
      </w:r>
      <w:r w:rsidRPr="00D95AF2">
        <w:tab/>
        <w:t>Substate, ATTEMPTING-TO-UPDATE</w:t>
      </w:r>
      <w:bookmarkEnd w:id="243"/>
    </w:p>
    <w:p w14:paraId="793A92CC" w14:textId="77777777" w:rsidR="008831A2" w:rsidRPr="00D95AF2" w:rsidRDefault="008831A2">
      <w:r w:rsidRPr="00D95AF2">
        <w:t>The MS:</w:t>
      </w:r>
    </w:p>
    <w:p w14:paraId="571E877B" w14:textId="77777777" w:rsidR="008831A2" w:rsidRPr="00D95AF2" w:rsidRDefault="008831A2">
      <w:pPr>
        <w:pStyle w:val="B1"/>
      </w:pPr>
      <w:r w:rsidRPr="00D95AF2">
        <w:t>-</w:t>
      </w:r>
      <w:r w:rsidRPr="00D95AF2">
        <w:tab/>
      </w:r>
      <w:r w:rsidR="003A532F" w:rsidRPr="00D95AF2">
        <w:rPr>
          <w:rFonts w:hint="eastAsia"/>
        </w:rPr>
        <w:t>shall</w:t>
      </w:r>
      <w:r w:rsidR="003A532F" w:rsidRPr="00D95AF2">
        <w:t xml:space="preserve"> </w:t>
      </w:r>
      <w:r w:rsidRPr="00D95AF2">
        <w:t>not send any user data;</w:t>
      </w:r>
    </w:p>
    <w:p w14:paraId="49405EC3" w14:textId="77777777" w:rsidR="000A7F58" w:rsidRPr="00D95AF2" w:rsidRDefault="008831A2" w:rsidP="000A7F58">
      <w:pPr>
        <w:pStyle w:val="B1"/>
      </w:pPr>
      <w:r w:rsidRPr="00D95AF2">
        <w:t>-</w:t>
      </w:r>
      <w:r w:rsidRPr="00D95AF2">
        <w:tab/>
        <w:t xml:space="preserve">shall </w:t>
      </w:r>
      <w:r w:rsidR="00DB6CCE" w:rsidRPr="00D95AF2">
        <w:rPr>
          <w:rFonts w:hint="eastAsia"/>
        </w:rPr>
        <w:t>initiate</w:t>
      </w:r>
      <w:r w:rsidR="00DB6CCE" w:rsidRPr="00D95AF2">
        <w:t xml:space="preserve"> </w:t>
      </w:r>
      <w:r w:rsidRPr="00D95AF2">
        <w:t>routing area updat</w:t>
      </w:r>
      <w:r w:rsidR="00D15654" w:rsidRPr="00D95AF2">
        <w:t>ing procedure</w:t>
      </w:r>
      <w:r w:rsidRPr="00D95AF2">
        <w:t xml:space="preserve"> on the expiry of timers T3311</w:t>
      </w:r>
      <w:r w:rsidR="00F51E5C" w:rsidRPr="00D95AF2">
        <w:t xml:space="preserve">, </w:t>
      </w:r>
      <w:r w:rsidRPr="00D95AF2">
        <w:t>T3302</w:t>
      </w:r>
      <w:r w:rsidR="00F51E5C" w:rsidRPr="00D95AF2">
        <w:t xml:space="preserve"> or T33</w:t>
      </w:r>
      <w:r w:rsidR="00AB5530" w:rsidRPr="00D95AF2">
        <w:t>46</w:t>
      </w:r>
      <w:r w:rsidRPr="00D95AF2">
        <w:t>;</w:t>
      </w:r>
    </w:p>
    <w:p w14:paraId="458039F4" w14:textId="77777777" w:rsidR="008831A2" w:rsidRPr="00D95AF2" w:rsidRDefault="000A7F58" w:rsidP="000A7F58">
      <w:pPr>
        <w:pStyle w:val="B1"/>
      </w:pPr>
      <w:r w:rsidRPr="00D95AF2">
        <w:t>-</w:t>
      </w:r>
      <w:r w:rsidRPr="00D95AF2">
        <w:tab/>
        <w:t>shall initiate routing area updat</w:t>
      </w:r>
      <w:r w:rsidR="00D15654" w:rsidRPr="00D95AF2">
        <w:t>ing</w:t>
      </w:r>
      <w:r w:rsidRPr="00D95AF2">
        <w:t xml:space="preserve"> </w:t>
      </w:r>
      <w:r w:rsidR="00D15654" w:rsidRPr="00D95AF2">
        <w:t xml:space="preserve">procedure </w:t>
      </w:r>
      <w:r w:rsidRPr="00D95AF2">
        <w:t>when entering a new PLMN</w:t>
      </w:r>
      <w:r w:rsidR="008A5036" w:rsidRPr="00D95AF2">
        <w:t>, if timer T3346 is running and the new PLMN is</w:t>
      </w:r>
      <w:r w:rsidRPr="00D95AF2">
        <w:t xml:space="preserve"> not equivalent </w:t>
      </w:r>
      <w:r w:rsidR="008A5036" w:rsidRPr="00D95AF2">
        <w:t xml:space="preserve">to the </w:t>
      </w:r>
      <w:r w:rsidRPr="00D95AF2">
        <w:t>PLMN</w:t>
      </w:r>
      <w:r w:rsidR="00845AC6" w:rsidRPr="00D95AF2">
        <w:t xml:space="preserve"> where the MS started timer T3346</w:t>
      </w:r>
      <w:r w:rsidRPr="00D95AF2">
        <w:t>, the PLMN identity of the new cell is not in one of the forbidden PLMN lists and the location area this cell is belonging to is not in one of the lists of forbidden LAs;</w:t>
      </w:r>
    </w:p>
    <w:p w14:paraId="633C1AAF" w14:textId="77777777" w:rsidR="008831A2" w:rsidRPr="00D95AF2" w:rsidRDefault="008831A2">
      <w:pPr>
        <w:pStyle w:val="B1"/>
      </w:pPr>
      <w:r w:rsidRPr="00D95AF2">
        <w:t>-</w:t>
      </w:r>
      <w:r w:rsidRPr="00D95AF2">
        <w:tab/>
        <w:t xml:space="preserve">shall </w:t>
      </w:r>
      <w:r w:rsidR="00DB6CCE" w:rsidRPr="00D95AF2">
        <w:rPr>
          <w:rFonts w:hint="eastAsia"/>
        </w:rPr>
        <w:t>initiate</w:t>
      </w:r>
      <w:r w:rsidR="00DB6CCE" w:rsidRPr="00D95AF2">
        <w:t xml:space="preserve"> </w:t>
      </w:r>
      <w:r w:rsidRPr="00D95AF2">
        <w:t>routing area updat</w:t>
      </w:r>
      <w:r w:rsidR="00D15654" w:rsidRPr="00D95AF2">
        <w:t>ing procedure</w:t>
      </w:r>
      <w:r w:rsidRPr="00D95AF2">
        <w:t xml:space="preserve"> when the routing area of the serving cell has changed</w:t>
      </w:r>
      <w:r w:rsidR="00F51E5C" w:rsidRPr="00D95AF2">
        <w:t>, if timer T33</w:t>
      </w:r>
      <w:r w:rsidR="00AB5530" w:rsidRPr="00D95AF2">
        <w:t>46</w:t>
      </w:r>
      <w:r w:rsidR="00F51E5C" w:rsidRPr="00D95AF2">
        <w:t xml:space="preserve"> is not running</w:t>
      </w:r>
      <w:r w:rsidR="00845AC6" w:rsidRPr="00D95AF2">
        <w:t>, the PLMN identity of the new cell is not in one of the forbidden PLMN lists</w:t>
      </w:r>
      <w:r w:rsidRPr="00D95AF2">
        <w:t xml:space="preserve"> and the location area this cell is belonging to is not in </w:t>
      </w:r>
      <w:r w:rsidR="000A7F58" w:rsidRPr="00D95AF2">
        <w:t xml:space="preserve">one of </w:t>
      </w:r>
      <w:r w:rsidRPr="00D95AF2">
        <w:t>the list</w:t>
      </w:r>
      <w:r w:rsidR="000A7F58" w:rsidRPr="00D95AF2">
        <w:t>s</w:t>
      </w:r>
      <w:r w:rsidRPr="00D95AF2">
        <w:t xml:space="preserve"> of forbidden LAs;</w:t>
      </w:r>
    </w:p>
    <w:p w14:paraId="13D88BA3" w14:textId="77777777" w:rsidR="008831A2" w:rsidRPr="00D95AF2" w:rsidRDefault="008831A2">
      <w:pPr>
        <w:pStyle w:val="B1"/>
      </w:pPr>
      <w:r w:rsidRPr="00D95AF2">
        <w:t>-</w:t>
      </w:r>
      <w:r w:rsidRPr="00D95AF2">
        <w:tab/>
        <w:t>shall</w:t>
      </w:r>
      <w:r w:rsidR="000A7F58" w:rsidRPr="00D95AF2">
        <w:t>,</w:t>
      </w:r>
      <w:r w:rsidRPr="00D95AF2">
        <w:t xml:space="preserve"> if entry into this state was caused by b) or d) with cause "Retry upon entry into a new cell" of subclause 4.7.5.1.5, </w:t>
      </w:r>
      <w:r w:rsidR="00DB6CCE" w:rsidRPr="00D95AF2">
        <w:rPr>
          <w:rFonts w:hint="eastAsia"/>
        </w:rPr>
        <w:t>initiate</w:t>
      </w:r>
      <w:r w:rsidR="00DB6CCE" w:rsidRPr="00D95AF2">
        <w:t xml:space="preserve"> </w:t>
      </w:r>
      <w:r w:rsidRPr="00D95AF2">
        <w:t xml:space="preserve">routing area updating </w:t>
      </w:r>
      <w:r w:rsidR="00D15654" w:rsidRPr="00D95AF2">
        <w:t xml:space="preserve">procedure </w:t>
      </w:r>
      <w:r w:rsidRPr="00D95AF2">
        <w:t>when a new cell is entered;</w:t>
      </w:r>
    </w:p>
    <w:p w14:paraId="75719A71" w14:textId="77777777" w:rsidR="008831A2" w:rsidRPr="00D95AF2" w:rsidRDefault="008831A2">
      <w:pPr>
        <w:pStyle w:val="B1"/>
      </w:pPr>
      <w:r w:rsidRPr="00D95AF2">
        <w:t>-</w:t>
      </w:r>
      <w:r w:rsidRPr="00D95AF2">
        <w:tab/>
        <w:t>shall</w:t>
      </w:r>
      <w:r w:rsidR="000A7F58" w:rsidRPr="00D95AF2">
        <w:t>,</w:t>
      </w:r>
      <w:r w:rsidRPr="00D95AF2">
        <w:t xml:space="preserve"> if entry into this state was caused by c) or d) with cause different from "Retry upon entry into a new cell" of </w:t>
      </w:r>
      <w:r w:rsidR="009D2EE9" w:rsidRPr="00D95AF2">
        <w:t>subclause </w:t>
      </w:r>
      <w:r w:rsidRPr="00D95AF2">
        <w:t xml:space="preserve">4.7.5.1.5, not </w:t>
      </w:r>
      <w:r w:rsidR="00DB6CCE" w:rsidRPr="00D95AF2">
        <w:rPr>
          <w:rFonts w:hint="eastAsia"/>
        </w:rPr>
        <w:t>initiate</w:t>
      </w:r>
      <w:r w:rsidR="00DB6CCE" w:rsidRPr="00D95AF2">
        <w:t xml:space="preserve"> </w:t>
      </w:r>
      <w:r w:rsidRPr="00D95AF2">
        <w:t xml:space="preserve">routing area updating </w:t>
      </w:r>
      <w:r w:rsidR="00D15654" w:rsidRPr="00D95AF2">
        <w:t xml:space="preserve">procedure </w:t>
      </w:r>
      <w:r w:rsidRPr="00D95AF2">
        <w:t>when a new cell is entered;</w:t>
      </w:r>
    </w:p>
    <w:p w14:paraId="223EE407" w14:textId="77777777" w:rsidR="00DB6CCE" w:rsidRPr="00D95AF2" w:rsidRDefault="008831A2" w:rsidP="00DB6CCE">
      <w:pPr>
        <w:pStyle w:val="B1"/>
      </w:pPr>
      <w:r w:rsidRPr="00D95AF2">
        <w:t>-</w:t>
      </w:r>
      <w:r w:rsidRPr="00D95AF2">
        <w:tab/>
        <w:t xml:space="preserve">shall use request </w:t>
      </w:r>
      <w:r w:rsidR="00112ECA" w:rsidRPr="00D95AF2">
        <w:t>for non-GPRS services</w:t>
      </w:r>
      <w:r w:rsidR="00112ECA" w:rsidRPr="00D95AF2">
        <w:rPr>
          <w:rFonts w:hint="eastAsia"/>
          <w:lang w:eastAsia="zh-CN"/>
        </w:rPr>
        <w:t xml:space="preserve"> </w:t>
      </w:r>
      <w:r w:rsidRPr="00D95AF2">
        <w:t>from CM layers to trigger the combined routing area updat</w:t>
      </w:r>
      <w:r w:rsidR="00D15654" w:rsidRPr="00D95AF2">
        <w:t>ing</w:t>
      </w:r>
      <w:r w:rsidRPr="00D95AF2">
        <w:t xml:space="preserve"> procedure, if </w:t>
      </w:r>
      <w:r w:rsidR="00914335" w:rsidRPr="00D95AF2">
        <w:t xml:space="preserve">timer T3346 is not running and </w:t>
      </w:r>
      <w:r w:rsidRPr="00D95AF2">
        <w:t>the network operates in network operation mode I. Depending on which of the timers T3311 or T3302 is running the MS shall stop the relevant timer and act as if the stopped timer has expired</w:t>
      </w:r>
      <w:r w:rsidR="00DB6CCE" w:rsidRPr="00D95AF2">
        <w:t>;</w:t>
      </w:r>
    </w:p>
    <w:p w14:paraId="61BEA780" w14:textId="77777777" w:rsidR="003431F8" w:rsidRPr="00D95AF2" w:rsidRDefault="003431F8" w:rsidP="003431F8">
      <w:pPr>
        <w:pStyle w:val="B1"/>
      </w:pPr>
      <w:r w:rsidRPr="00D95AF2">
        <w:t>-</w:t>
      </w:r>
      <w:r w:rsidRPr="00D95AF2">
        <w:tab/>
        <w:t>may use a request for an MMTEL voice call or MMTEL video call from the upper layers to initiate routing area updating procedure (Iu mode only), if timer T3346 is not running;</w:t>
      </w:r>
    </w:p>
    <w:p w14:paraId="6A2CB3DC" w14:textId="77777777" w:rsidR="007659F2" w:rsidRPr="00D95AF2" w:rsidRDefault="00DB6CCE" w:rsidP="007659F2">
      <w:pPr>
        <w:pStyle w:val="B1"/>
      </w:pPr>
      <w:r w:rsidRPr="00D95AF2">
        <w:t>-</w:t>
      </w:r>
      <w:r w:rsidRPr="00D95AF2">
        <w:tab/>
      </w:r>
      <w:r w:rsidR="00112ECA" w:rsidRPr="00D95AF2">
        <w:t xml:space="preserve">may </w:t>
      </w:r>
      <w:r w:rsidRPr="00D95AF2">
        <w:rPr>
          <w:rFonts w:hint="eastAsia"/>
        </w:rPr>
        <w:t>initiate</w:t>
      </w:r>
      <w:r w:rsidRPr="00D95AF2">
        <w:t xml:space="preserve"> routing area updat</w:t>
      </w:r>
      <w:r w:rsidR="00D15654" w:rsidRPr="00D95AF2">
        <w:t>ing procedure</w:t>
      </w:r>
      <w:r w:rsidRPr="00D95AF2">
        <w:t xml:space="preserve"> upon request of the upper layers to</w:t>
      </w:r>
      <w:r w:rsidRPr="00D95AF2">
        <w:rPr>
          <w:rFonts w:hint="eastAsia"/>
        </w:rPr>
        <w:t xml:space="preserve"> </w:t>
      </w:r>
      <w:r w:rsidRPr="00D95AF2">
        <w:t>establish a PDN connection for emergency bearer services</w:t>
      </w:r>
      <w:r w:rsidRPr="00D95AF2">
        <w:rPr>
          <w:rFonts w:hint="eastAsia"/>
        </w:rPr>
        <w:t xml:space="preserve"> (</w:t>
      </w:r>
      <w:r w:rsidRPr="00D95AF2">
        <w:t>UTRAN Iu mode</w:t>
      </w:r>
      <w:r w:rsidRPr="00D95AF2">
        <w:rPr>
          <w:rFonts w:hint="eastAsia"/>
        </w:rPr>
        <w:t xml:space="preserve"> only)</w:t>
      </w:r>
      <w:r w:rsidR="00112ECA" w:rsidRPr="00D95AF2">
        <w:t>;</w:t>
      </w:r>
    </w:p>
    <w:p w14:paraId="4FFD015F" w14:textId="77777777" w:rsidR="00112ECA" w:rsidRPr="00D95AF2" w:rsidRDefault="007659F2" w:rsidP="007659F2">
      <w:pPr>
        <w:pStyle w:val="B1"/>
      </w:pPr>
      <w:r w:rsidRPr="00D95AF2">
        <w:t>-</w:t>
      </w:r>
      <w:r w:rsidRPr="00D95AF2">
        <w:tab/>
        <w:t>shall initiate routing area updating procedure upon request of the upper layers to establish a PDN connection without the NAS signalling low priority indication as specified in subclause 4.7.5.1.5, item j), if timer T3346 is running due to a NAS request message (ROUTING AREA UPDATE REQUEST or SERVICE REQUEST) which contained the low priority indicator set to "MS is configured for NAS signalling low priority"</w:t>
      </w:r>
      <w:r w:rsidR="00F70393" w:rsidRPr="00D95AF2">
        <w:t xml:space="preserve"> </w:t>
      </w:r>
      <w:r w:rsidRPr="00D95AF2">
        <w:t>and timer T3302 and timer T3311 are not running;</w:t>
      </w:r>
    </w:p>
    <w:p w14:paraId="382A7C6B" w14:textId="77777777" w:rsidR="00D15654" w:rsidRPr="00D95AF2" w:rsidRDefault="00112ECA" w:rsidP="00D15654">
      <w:pPr>
        <w:pStyle w:val="B1"/>
      </w:pPr>
      <w:r w:rsidRPr="00D95AF2">
        <w:t>-</w:t>
      </w:r>
      <w:r w:rsidRPr="00D95AF2">
        <w:tab/>
        <w:t xml:space="preserve">may detach locally and initiate GPRS attach for emergency bearer services even if timer T3346 is running; </w:t>
      </w:r>
    </w:p>
    <w:p w14:paraId="50F3E5B8" w14:textId="77777777" w:rsidR="000E36B7" w:rsidRPr="00D95AF2" w:rsidRDefault="00D15654" w:rsidP="000E36B7">
      <w:pPr>
        <w:pStyle w:val="B1"/>
      </w:pPr>
      <w:r w:rsidRPr="00D95AF2">
        <w:t>-</w:t>
      </w:r>
      <w:r w:rsidRPr="00D95AF2">
        <w:tab/>
        <w:t xml:space="preserve">shall </w:t>
      </w:r>
      <w:r w:rsidRPr="00D95AF2">
        <w:rPr>
          <w:rFonts w:hint="eastAsia"/>
        </w:rPr>
        <w:t>initiate</w:t>
      </w:r>
      <w:r w:rsidRPr="00D95AF2">
        <w:t xml:space="preserve"> routing area updating procedure in response to paging</w:t>
      </w:r>
      <w:r w:rsidR="000E36B7" w:rsidRPr="00D95AF2">
        <w:t>; and</w:t>
      </w:r>
    </w:p>
    <w:p w14:paraId="37C09D4F" w14:textId="77777777" w:rsidR="008831A2" w:rsidRPr="00D95AF2" w:rsidRDefault="000E36B7" w:rsidP="00D15654">
      <w:pPr>
        <w:pStyle w:val="B1"/>
      </w:pPr>
      <w:r w:rsidRPr="00D95AF2">
        <w:t>-</w:t>
      </w:r>
      <w:r w:rsidRPr="00D95AF2">
        <w:tab/>
        <w:t xml:space="preserve">shall not initiate </w:t>
      </w:r>
      <w:r w:rsidR="004C684E" w:rsidRPr="00D95AF2">
        <w:t xml:space="preserve">the signalling procedure for </w:t>
      </w:r>
      <w:r w:rsidRPr="00D95AF2">
        <w:t>GPRS detach unless the routing area of the current cell is same as the stored routing area.</w:t>
      </w:r>
      <w:r w:rsidR="00C87535" w:rsidRPr="00D95AF2">
        <w:t xml:space="preserve"> </w:t>
      </w:r>
      <w:r w:rsidR="00C87535" w:rsidRPr="00D95AF2">
        <w:rPr>
          <w:rFonts w:eastAsia="SimSun"/>
        </w:rPr>
        <w:t>Optionally, the MS may perform local GPRS detach.</w:t>
      </w:r>
    </w:p>
    <w:p w14:paraId="735FB4E4" w14:textId="77777777" w:rsidR="008831A2" w:rsidRPr="00D95AF2" w:rsidRDefault="008831A2">
      <w:pPr>
        <w:pStyle w:val="Heading5"/>
      </w:pPr>
      <w:bookmarkStart w:id="245" w:name="_Toc193382342"/>
      <w:bookmarkStart w:id="246" w:name="_CR4_2_5_1_5"/>
      <w:bookmarkEnd w:id="246"/>
      <w:r w:rsidRPr="00D95AF2">
        <w:lastRenderedPageBreak/>
        <w:t>4.2.5.1.5</w:t>
      </w:r>
      <w:r w:rsidRPr="00D95AF2">
        <w:tab/>
        <w:t>Substate, NO-CELL-AVAILABLE</w:t>
      </w:r>
      <w:bookmarkEnd w:id="245"/>
    </w:p>
    <w:p w14:paraId="39AB7CD3" w14:textId="77777777" w:rsidR="008831A2" w:rsidRPr="00D95AF2" w:rsidRDefault="008831A2">
      <w:r w:rsidRPr="00D95AF2">
        <w:t>The MS shall perform cell selection/reselection according to 3GPP</w:t>
      </w:r>
      <w:r w:rsidR="001575F4" w:rsidRPr="00D95AF2">
        <w:t> </w:t>
      </w:r>
      <w:r w:rsidRPr="00D95AF2">
        <w:t>TS 43.022 [82] and 3GPP</w:t>
      </w:r>
      <w:r w:rsidR="001575F4" w:rsidRPr="00D95AF2">
        <w:t> </w:t>
      </w:r>
      <w:r w:rsidRPr="00D95AF2">
        <w:t>TS 25.304</w:t>
      </w:r>
      <w:r w:rsidR="001575F4" w:rsidRPr="00D95AF2">
        <w:t> </w:t>
      </w:r>
      <w:r w:rsidRPr="00D95AF2">
        <w:t>[98].</w:t>
      </w:r>
      <w:r w:rsidR="00F17DDF" w:rsidRPr="00D95AF2">
        <w:t xml:space="preserve"> If PSM is active, </w:t>
      </w:r>
      <w:r w:rsidR="00F07C7F" w:rsidRPr="00D95AF2">
        <w:t>the MS</w:t>
      </w:r>
      <w:r w:rsidR="00F07C7F" w:rsidRPr="00D95AF2">
        <w:rPr>
          <w:rFonts w:hint="eastAsia"/>
          <w:lang w:eastAsia="zh-CN"/>
        </w:rPr>
        <w:t xml:space="preserve"> can deactivate PSM at any time by activating the AS layer when the MS</w:t>
      </w:r>
      <w:r w:rsidR="00F07C7F" w:rsidRPr="00D95AF2">
        <w:t xml:space="preserve"> needs to send mobile originated signalling or user data.</w:t>
      </w:r>
    </w:p>
    <w:p w14:paraId="02E07702" w14:textId="77777777" w:rsidR="008831A2" w:rsidRPr="00D95AF2" w:rsidRDefault="008831A2">
      <w:pPr>
        <w:pStyle w:val="Heading5"/>
      </w:pPr>
      <w:bookmarkStart w:id="247" w:name="_Toc193382343"/>
      <w:bookmarkStart w:id="248" w:name="_CR4_2_5_1_6"/>
      <w:bookmarkEnd w:id="248"/>
      <w:r w:rsidRPr="00D95AF2">
        <w:t>4.2.5.1.6</w:t>
      </w:r>
      <w:r w:rsidRPr="00D95AF2">
        <w:tab/>
        <w:t>Substate, LIMITED-SERVICE</w:t>
      </w:r>
      <w:bookmarkEnd w:id="247"/>
    </w:p>
    <w:p w14:paraId="78423EB9" w14:textId="77777777" w:rsidR="00DB6CCE" w:rsidRPr="00D95AF2" w:rsidRDefault="008831A2" w:rsidP="00DB6CCE">
      <w:r w:rsidRPr="00D95AF2">
        <w:t>The MS</w:t>
      </w:r>
      <w:r w:rsidR="00DB6CCE" w:rsidRPr="00D95AF2">
        <w:rPr>
          <w:rFonts w:hint="eastAsia"/>
        </w:rPr>
        <w:t>:</w:t>
      </w:r>
    </w:p>
    <w:p w14:paraId="206D257D" w14:textId="77777777" w:rsidR="004E0359" w:rsidRPr="00D95AF2" w:rsidRDefault="00DB6CCE" w:rsidP="004E0359">
      <w:pPr>
        <w:pStyle w:val="B1"/>
      </w:pPr>
      <w:r w:rsidRPr="00D95AF2">
        <w:t>-</w:t>
      </w:r>
      <w:r w:rsidRPr="00D95AF2">
        <w:tab/>
        <w:t>shall</w:t>
      </w:r>
      <w:r w:rsidR="008831A2" w:rsidRPr="00D95AF2">
        <w:t xml:space="preserve"> perform cell selection/reselection according to 3GPP</w:t>
      </w:r>
      <w:r w:rsidR="001575F4" w:rsidRPr="00D95AF2">
        <w:t> </w:t>
      </w:r>
      <w:r w:rsidR="008831A2" w:rsidRPr="00D95AF2">
        <w:t>TS 43.022 [82] and 3GPP</w:t>
      </w:r>
      <w:r w:rsidR="001575F4" w:rsidRPr="00D95AF2">
        <w:t> </w:t>
      </w:r>
      <w:r w:rsidR="008831A2" w:rsidRPr="00D95AF2">
        <w:t>TS 25.304</w:t>
      </w:r>
      <w:r w:rsidR="001575F4" w:rsidRPr="00D95AF2">
        <w:t> </w:t>
      </w:r>
      <w:r w:rsidR="008831A2" w:rsidRPr="00D95AF2">
        <w:t>[98]</w:t>
      </w:r>
      <w:r w:rsidR="004E0359" w:rsidRPr="00D95AF2">
        <w:t>;</w:t>
      </w:r>
    </w:p>
    <w:p w14:paraId="1643F492" w14:textId="77777777" w:rsidR="00DB6CCE" w:rsidRPr="00D95AF2" w:rsidRDefault="004E0359" w:rsidP="004E0359">
      <w:pPr>
        <w:pStyle w:val="B1"/>
      </w:pPr>
      <w:r w:rsidRPr="00D95AF2">
        <w:t>-</w:t>
      </w:r>
      <w:r w:rsidRPr="00D95AF2">
        <w:tab/>
        <w:t>may respond to paging (with IMSI);</w:t>
      </w:r>
      <w:r w:rsidR="00DB6CCE" w:rsidRPr="00D95AF2">
        <w:rPr>
          <w:rFonts w:hint="eastAsia"/>
        </w:rPr>
        <w:t xml:space="preserve"> and</w:t>
      </w:r>
    </w:p>
    <w:p w14:paraId="480A3571"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p>
    <w:p w14:paraId="4AB116ED" w14:textId="77777777" w:rsidR="008831A2" w:rsidRPr="00D95AF2" w:rsidRDefault="008831A2">
      <w:pPr>
        <w:pStyle w:val="Heading5"/>
      </w:pPr>
      <w:bookmarkStart w:id="249" w:name="_Toc193382344"/>
      <w:bookmarkStart w:id="250" w:name="_CR4_2_5_1_7"/>
      <w:bookmarkEnd w:id="250"/>
      <w:r w:rsidRPr="00D95AF2">
        <w:t>4.2.5.1.7</w:t>
      </w:r>
      <w:r w:rsidRPr="00D95AF2">
        <w:tab/>
        <w:t>Substate, ATTEMPTING-TO-UPDATE-MM</w:t>
      </w:r>
      <w:bookmarkEnd w:id="249"/>
    </w:p>
    <w:p w14:paraId="06C96B00" w14:textId="77777777" w:rsidR="008831A2" w:rsidRPr="00D95AF2" w:rsidRDefault="008831A2">
      <w:r w:rsidRPr="00D95AF2">
        <w:t>The MS shall:</w:t>
      </w:r>
    </w:p>
    <w:p w14:paraId="781A9DDD"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30271056" w14:textId="77777777" w:rsidR="008831A2" w:rsidRPr="00D95AF2" w:rsidRDefault="008831A2">
      <w:pPr>
        <w:pStyle w:val="B1"/>
      </w:pPr>
      <w:r w:rsidRPr="00D95AF2">
        <w:t>-</w:t>
      </w:r>
      <w:r w:rsidRPr="00D95AF2">
        <w:tab/>
        <w:t>receive and transmit user data and signalling information;</w:t>
      </w:r>
    </w:p>
    <w:p w14:paraId="65AA8031" w14:textId="77777777" w:rsidR="008831A2" w:rsidRPr="00D95AF2" w:rsidRDefault="008831A2">
      <w:pPr>
        <w:pStyle w:val="B1"/>
      </w:pPr>
      <w:r w:rsidRPr="00D95AF2">
        <w:t>-</w:t>
      </w:r>
      <w:r w:rsidRPr="00D95AF2">
        <w:tab/>
      </w:r>
      <w:r w:rsidR="00DB6CCE" w:rsidRPr="00D95AF2">
        <w:rPr>
          <w:rFonts w:hint="eastAsia"/>
        </w:rPr>
        <w:t>initiate</w:t>
      </w:r>
      <w:r w:rsidR="00DB6CCE" w:rsidRPr="00D95AF2">
        <w:t xml:space="preserve"> </w:t>
      </w:r>
      <w:r w:rsidRPr="00D95AF2">
        <w:t>routing area update indicating "combined RA/LA updating with IMSI attach" on the expiry of timers T3311 or T3302;</w:t>
      </w:r>
    </w:p>
    <w:p w14:paraId="5904C68B" w14:textId="77777777" w:rsidR="008831A2" w:rsidRPr="00D95AF2" w:rsidRDefault="008831A2">
      <w:pPr>
        <w:pStyle w:val="B1"/>
      </w:pPr>
      <w:r w:rsidRPr="00D95AF2">
        <w:t>-</w:t>
      </w:r>
      <w:r w:rsidRPr="00D95AF2">
        <w:tab/>
      </w:r>
      <w:r w:rsidR="00DB6CCE" w:rsidRPr="00D95AF2">
        <w:rPr>
          <w:rFonts w:hint="eastAsia"/>
        </w:rPr>
        <w:t>initiate</w:t>
      </w:r>
      <w:r w:rsidR="00DB6CCE" w:rsidRPr="00D95AF2">
        <w:t xml:space="preserve"> </w:t>
      </w:r>
      <w:r w:rsidRPr="00D95AF2">
        <w:t>routing area update indicating "combined RA/LA updating with IMSI attach" when the routing area of the serving cell has changed and the location area this cell is belonging to is not in the list of forbidden LAs.</w:t>
      </w:r>
    </w:p>
    <w:p w14:paraId="2741AE2B" w14:textId="77777777" w:rsidR="008831A2" w:rsidRPr="00D95AF2" w:rsidRDefault="008831A2">
      <w:r w:rsidRPr="00D95AF2">
        <w:t>GPRS MSs in operation modes C or A shall answer to paging requests.</w:t>
      </w:r>
    </w:p>
    <w:p w14:paraId="1DC38223" w14:textId="77777777" w:rsidR="008831A2" w:rsidRPr="00D95AF2" w:rsidRDefault="008831A2">
      <w:r w:rsidRPr="00D95AF2">
        <w:t>GPRS MS in operation mode B may answer to paging requests.</w:t>
      </w:r>
    </w:p>
    <w:p w14:paraId="70643C5F" w14:textId="77777777" w:rsidR="008831A2" w:rsidRPr="00D95AF2" w:rsidRDefault="008831A2">
      <w:pPr>
        <w:pStyle w:val="Heading5"/>
      </w:pPr>
      <w:bookmarkStart w:id="251" w:name="_Toc193382345"/>
      <w:bookmarkStart w:id="252" w:name="_CR4_2_5_1_8"/>
      <w:bookmarkEnd w:id="252"/>
      <w:r w:rsidRPr="00D95AF2">
        <w:t>4.2.5.1.8</w:t>
      </w:r>
      <w:r w:rsidRPr="00D95AF2">
        <w:tab/>
        <w:t>Substate, PLMN-SEARCH</w:t>
      </w:r>
      <w:bookmarkEnd w:id="251"/>
    </w:p>
    <w:p w14:paraId="506D098A" w14:textId="77777777" w:rsidR="006F3319" w:rsidRPr="00D95AF2" w:rsidRDefault="008831A2" w:rsidP="006F3319">
      <w:r w:rsidRPr="00D95AF2">
        <w:t xml:space="preserve">When the MM state is IDLE, the GMM substate PLMN-SEARCH may be entered if the MS is in automatic network selection mode and the maximum allowed number of </w:t>
      </w:r>
      <w:r w:rsidR="003A532F" w:rsidRPr="00D95AF2">
        <w:t>consecutive</w:t>
      </w:r>
      <w:r w:rsidRPr="00D95AF2">
        <w:t xml:space="preserve"> unsuccessful routing area update attempts controlled by the GPRS routing area updat</w:t>
      </w:r>
      <w:r w:rsidR="00D759D7" w:rsidRPr="00D95AF2">
        <w:t>ing</w:t>
      </w:r>
      <w:r w:rsidRPr="00D95AF2">
        <w:t xml:space="preserve"> attempt counter (</w:t>
      </w:r>
      <w:r w:rsidR="001575F4" w:rsidRPr="00D95AF2">
        <w:t>sub</w:t>
      </w:r>
      <w:r w:rsidRPr="00D95AF2">
        <w:t>clause</w:t>
      </w:r>
      <w:r w:rsidR="001575F4" w:rsidRPr="00D95AF2">
        <w:t> </w:t>
      </w:r>
      <w:r w:rsidRPr="00D95AF2">
        <w:t>4.7.5) have been performed. If a new PLMN is selected</w:t>
      </w:r>
      <w:r w:rsidR="00D759D7" w:rsidRPr="00D95AF2">
        <w:t>,</w:t>
      </w:r>
      <w:r w:rsidRPr="00D95AF2">
        <w:t xml:space="preserve"> the MS shall </w:t>
      </w:r>
      <w:r w:rsidR="00D759D7" w:rsidRPr="00D95AF2">
        <w:t xml:space="preserve">reset the routing area updating attempt counter and </w:t>
      </w:r>
      <w:r w:rsidRPr="00D95AF2">
        <w:t>perform the routing area updating procedure.</w:t>
      </w:r>
    </w:p>
    <w:p w14:paraId="0213C4E2" w14:textId="77777777" w:rsidR="00DB6CCE" w:rsidRPr="00D95AF2" w:rsidRDefault="006F3319" w:rsidP="00DB6CCE">
      <w:r w:rsidRPr="00D95AF2">
        <w:t>If the selected cell is known not to be able to provide normal service, the MS may initiate GPRS attach for emergency bearer services (UTRAN Iu mode only).</w:t>
      </w:r>
    </w:p>
    <w:p w14:paraId="4B74CC18" w14:textId="77777777" w:rsidR="008831A2" w:rsidRPr="00D95AF2" w:rsidRDefault="008831A2">
      <w:pPr>
        <w:pStyle w:val="Heading2"/>
      </w:pPr>
      <w:bookmarkStart w:id="253" w:name="_Toc193382346"/>
      <w:bookmarkStart w:id="254" w:name="_CR4_3"/>
      <w:bookmarkEnd w:id="254"/>
      <w:r w:rsidRPr="00D95AF2">
        <w:t>4.3</w:t>
      </w:r>
      <w:r w:rsidRPr="00D95AF2">
        <w:tab/>
        <w:t>MM common procedures</w:t>
      </w:r>
      <w:bookmarkEnd w:id="253"/>
    </w:p>
    <w:p w14:paraId="5AC6A530" w14:textId="77777777" w:rsidR="008831A2" w:rsidRPr="00D95AF2" w:rsidRDefault="008831A2">
      <w:r w:rsidRPr="00D95AF2">
        <w:t xml:space="preserve">As described in </w:t>
      </w:r>
      <w:r w:rsidR="009D2EE9" w:rsidRPr="00D95AF2">
        <w:t>subclause </w:t>
      </w:r>
      <w:r w:rsidRPr="00D95AF2">
        <w:t>4.1.1, a MM common procedure can be initiated at any time whilst a RR connection exists between the network and the mobile station.</w:t>
      </w:r>
    </w:p>
    <w:p w14:paraId="11BC0592" w14:textId="77777777" w:rsidR="008831A2" w:rsidRPr="00D95AF2" w:rsidRDefault="008831A2">
      <w:pPr>
        <w:pStyle w:val="Heading3"/>
      </w:pPr>
      <w:bookmarkStart w:id="255" w:name="_Toc193382347"/>
      <w:bookmarkStart w:id="256" w:name="_CR4_3_1"/>
      <w:bookmarkEnd w:id="256"/>
      <w:r w:rsidRPr="00D95AF2">
        <w:t>4.3.1</w:t>
      </w:r>
      <w:r w:rsidRPr="00D95AF2">
        <w:tab/>
        <w:t>TMSI reallocation procedure</w:t>
      </w:r>
      <w:bookmarkEnd w:id="255"/>
    </w:p>
    <w:p w14:paraId="752E716D" w14:textId="77777777" w:rsidR="00A21596" w:rsidRPr="00D95AF2" w:rsidRDefault="00A21596" w:rsidP="00A21596">
      <w:pPr>
        <w:pStyle w:val="Heading4"/>
      </w:pPr>
      <w:bookmarkStart w:id="257" w:name="_Toc193382348"/>
      <w:bookmarkStart w:id="258" w:name="_CR4_3_1_0"/>
      <w:bookmarkEnd w:id="258"/>
      <w:r w:rsidRPr="00D95AF2">
        <w:t>4.3.1.0</w:t>
      </w:r>
      <w:r w:rsidRPr="00D95AF2">
        <w:tab/>
        <w:t>General</w:t>
      </w:r>
      <w:bookmarkEnd w:id="257"/>
    </w:p>
    <w:p w14:paraId="11C25611" w14:textId="77777777" w:rsidR="008831A2" w:rsidRPr="00D95AF2" w:rsidRDefault="008831A2">
      <w:r w:rsidRPr="00D95AF2">
        <w:t>The purpose of the TMSI reallocation procedure is to provide identity confidentiality, i.e. to protect a user against being identified and located by an intruder (see 3GPP</w:t>
      </w:r>
      <w:r w:rsidR="001575F4" w:rsidRPr="00D95AF2">
        <w:t> </w:t>
      </w:r>
      <w:r w:rsidRPr="00D95AF2">
        <w:t>TS</w:t>
      </w:r>
      <w:r w:rsidR="001575F4" w:rsidRPr="00D95AF2">
        <w:t> </w:t>
      </w:r>
      <w:r w:rsidRPr="00D95AF2">
        <w:t>42.009</w:t>
      </w:r>
      <w:r w:rsidR="00242878" w:rsidRPr="00D95AF2">
        <w:t> [5]</w:t>
      </w:r>
      <w:r w:rsidRPr="00D95AF2">
        <w:t>, 3GPP</w:t>
      </w:r>
      <w:r w:rsidR="001575F4" w:rsidRPr="00D95AF2">
        <w:t> </w:t>
      </w:r>
      <w:r w:rsidRPr="00D95AF2">
        <w:t>TS</w:t>
      </w:r>
      <w:r w:rsidR="001575F4" w:rsidRPr="00D95AF2">
        <w:t> </w:t>
      </w:r>
      <w:r w:rsidRPr="00D95AF2">
        <w:t>43.020</w:t>
      </w:r>
      <w:r w:rsidR="001575F4" w:rsidRPr="00D95AF2">
        <w:t> </w:t>
      </w:r>
      <w:r w:rsidRPr="00D95AF2">
        <w:t>[13] and 3GPP</w:t>
      </w:r>
      <w:r w:rsidR="001575F4" w:rsidRPr="00D95AF2">
        <w:t> </w:t>
      </w:r>
      <w:r w:rsidRPr="00D95AF2">
        <w:t>TS</w:t>
      </w:r>
      <w:r w:rsidR="001575F4" w:rsidRPr="00D95AF2">
        <w:t> </w:t>
      </w:r>
      <w:r w:rsidRPr="00D95AF2">
        <w:t>33.102</w:t>
      </w:r>
      <w:r w:rsidR="001575F4" w:rsidRPr="00D95AF2">
        <w:t> </w:t>
      </w:r>
      <w:r w:rsidRPr="00D95AF2">
        <w:t>[5a]).</w:t>
      </w:r>
    </w:p>
    <w:p w14:paraId="676C7A34" w14:textId="77777777" w:rsidR="008831A2" w:rsidRPr="00D95AF2" w:rsidRDefault="008831A2">
      <w:r w:rsidRPr="00D95AF2">
        <w:t>If the identity confidentiality service is applied for an IMSI, a Temporary Mobile Subscriber Identity (TMSI) is used for identification within the radio interface signalling procedures.</w:t>
      </w:r>
    </w:p>
    <w:p w14:paraId="4799074A" w14:textId="77777777" w:rsidR="008831A2" w:rsidRPr="00D95AF2" w:rsidRDefault="008831A2">
      <w:r w:rsidRPr="00D95AF2">
        <w:t xml:space="preserve">In a network supporting the feature </w:t>
      </w:r>
      <w:r w:rsidR="00D15B2B" w:rsidRPr="00D95AF2">
        <w:t>'</w:t>
      </w:r>
      <w:r w:rsidRPr="00D95AF2">
        <w:t>Intra domain connection of RAN nodes to multiple CN nodes</w:t>
      </w:r>
      <w:r w:rsidR="00D15B2B" w:rsidRPr="00D95AF2">
        <w:t>'</w:t>
      </w:r>
      <w:r w:rsidRPr="00D95AF2">
        <w:t xml:space="preserve"> a TMSI shall be allocated to each IMSI attached mobile station. See 3GPP</w:t>
      </w:r>
      <w:r w:rsidR="001575F4" w:rsidRPr="00D95AF2">
        <w:t> </w:t>
      </w:r>
      <w:r w:rsidRPr="00D95AF2">
        <w:t>TS</w:t>
      </w:r>
      <w:r w:rsidR="001575F4" w:rsidRPr="00D95AF2">
        <w:t> </w:t>
      </w:r>
      <w:r w:rsidRPr="00D95AF2">
        <w:t>23.236</w:t>
      </w:r>
      <w:r w:rsidR="001575F4" w:rsidRPr="00D95AF2">
        <w:t> </w:t>
      </w:r>
      <w:r w:rsidRPr="00D95AF2">
        <w:t xml:space="preserve">[94], </w:t>
      </w:r>
      <w:r w:rsidR="001575F4" w:rsidRPr="00D95AF2">
        <w:t>subclause </w:t>
      </w:r>
      <w:r w:rsidRPr="00D95AF2">
        <w:t>4.3.</w:t>
      </w:r>
    </w:p>
    <w:p w14:paraId="54B97906" w14:textId="77777777" w:rsidR="008831A2" w:rsidRPr="00D95AF2" w:rsidRDefault="008831A2">
      <w:r w:rsidRPr="00D95AF2">
        <w:lastRenderedPageBreak/>
        <w:t>The structure of the TMSI is specified in 3GPP</w:t>
      </w:r>
      <w:r w:rsidR="001575F4" w:rsidRPr="00D95AF2">
        <w:t> </w:t>
      </w:r>
      <w:r w:rsidRPr="00D95AF2">
        <w:t>TS</w:t>
      </w:r>
      <w:r w:rsidR="001575F4" w:rsidRPr="00D95AF2">
        <w:t> </w:t>
      </w:r>
      <w:r w:rsidRPr="00D95AF2">
        <w:t>23.003</w:t>
      </w:r>
      <w:r w:rsidR="001575F4" w:rsidRPr="00D95AF2">
        <w:t> </w:t>
      </w:r>
      <w:r w:rsidRPr="00D95AF2">
        <w:t>[10]. The TMSI has significance only within a location area. Outside the location area it has to be combined with the Location Area Identifier (LAI) to provide for an unambiguous identity.</w:t>
      </w:r>
    </w:p>
    <w:p w14:paraId="6A64BE88" w14:textId="77777777" w:rsidR="008831A2" w:rsidRPr="00D95AF2" w:rsidRDefault="008831A2">
      <w:r w:rsidRPr="00D95AF2">
        <w:t>Usually the TMSI reallocation is performed at least at each change of a location area. (Such choices are left to the network operator).</w:t>
      </w:r>
    </w:p>
    <w:p w14:paraId="35EE6211" w14:textId="77777777" w:rsidR="008831A2" w:rsidRPr="00D95AF2" w:rsidRDefault="008831A2">
      <w:r w:rsidRPr="00D95AF2">
        <w:t>The reallocation of a TMSI can be performed either by a unique procedure defined in this subclause or implicitly by a location updating procedure using the TMSI. The implicit reallocation of a TMSI is described together with that procedure.</w:t>
      </w:r>
    </w:p>
    <w:p w14:paraId="1534E6EB" w14:textId="77777777" w:rsidR="008831A2" w:rsidRPr="00D95AF2" w:rsidRDefault="008831A2">
      <w:r w:rsidRPr="00D95AF2">
        <w:t xml:space="preserve">If a TMSI provided by a mobile station is unknown in the network e.g. due to a data base failure, the network may require the mobile station to provide its International Mobile Subscriber Identity (IMSI). In this case the identification procedure (see </w:t>
      </w:r>
      <w:r w:rsidR="009D2EE9" w:rsidRPr="00D95AF2">
        <w:t>subclause </w:t>
      </w:r>
      <w:r w:rsidRPr="00D95AF2">
        <w:t>4.3.3) should be used before the TMSI reallocation procedure may be initiated.</w:t>
      </w:r>
    </w:p>
    <w:p w14:paraId="298B7673" w14:textId="77777777" w:rsidR="008831A2" w:rsidRPr="00D95AF2" w:rsidRDefault="008831A2">
      <w:r w:rsidRPr="00D95AF2">
        <w:t xml:space="preserve">The TMSI reallocation can be initiated by the network at any time whilst a RR connection exists between the network and the mobile station. </w:t>
      </w:r>
    </w:p>
    <w:p w14:paraId="664BF2A4" w14:textId="77777777" w:rsidR="008831A2" w:rsidRPr="00D95AF2" w:rsidRDefault="008831A2">
      <w:pPr>
        <w:pStyle w:val="NO"/>
      </w:pPr>
      <w:r w:rsidRPr="00D95AF2">
        <w:t>NOTE</w:t>
      </w:r>
      <w:r w:rsidR="001575F4" w:rsidRPr="00D95AF2">
        <w:t> </w:t>
      </w:r>
      <w:r w:rsidRPr="00D95AF2">
        <w:t>1:</w:t>
      </w:r>
      <w:r w:rsidRPr="00D95AF2">
        <w:tab/>
        <w:t>Usually the TMSI reallocation is performed in ciphered mode.</w:t>
      </w:r>
    </w:p>
    <w:p w14:paraId="0AA867C1" w14:textId="77777777" w:rsidR="007A183A" w:rsidRPr="00D95AF2" w:rsidRDefault="008831A2" w:rsidP="007A183A">
      <w:pPr>
        <w:pStyle w:val="NO"/>
      </w:pPr>
      <w:r w:rsidRPr="00D95AF2">
        <w:t>NOTE</w:t>
      </w:r>
      <w:r w:rsidR="001575F4" w:rsidRPr="00D95AF2">
        <w:t> </w:t>
      </w:r>
      <w:r w:rsidRPr="00D95AF2">
        <w:t>2:</w:t>
      </w:r>
      <w:r w:rsidRPr="00D95AF2">
        <w:tab/>
        <w:t>Normally the TMSI reallocation will take place in conjunction with another procedure, e.g. at location updating or at call setup (see 3GPP</w:t>
      </w:r>
      <w:r w:rsidR="001575F4" w:rsidRPr="00D95AF2">
        <w:t> </w:t>
      </w:r>
      <w:r w:rsidRPr="00D95AF2">
        <w:t>TS</w:t>
      </w:r>
      <w:r w:rsidR="001575F4" w:rsidRPr="00D95AF2">
        <w:t> </w:t>
      </w:r>
      <w:r w:rsidRPr="00D95AF2">
        <w:t>29.002</w:t>
      </w:r>
      <w:r w:rsidR="001575F4" w:rsidRPr="00D95AF2">
        <w:t> </w:t>
      </w:r>
      <w:r w:rsidRPr="00D95AF2">
        <w:t>[37]).</w:t>
      </w:r>
    </w:p>
    <w:p w14:paraId="79A11959" w14:textId="77777777" w:rsidR="008831A2" w:rsidRPr="00D95AF2" w:rsidRDefault="007A183A" w:rsidP="007A183A">
      <w:pPr>
        <w:pStyle w:val="NO"/>
      </w:pPr>
      <w:r w:rsidRPr="00D95AF2">
        <w:t>NOTE</w:t>
      </w:r>
      <w:r w:rsidR="001575F4" w:rsidRPr="00D95AF2">
        <w:t> </w:t>
      </w:r>
      <w:r w:rsidRPr="00D95AF2">
        <w:t>3:</w:t>
      </w:r>
      <w:r w:rsidRPr="00D95AF2">
        <w:tab/>
        <w:t>The explicit TMSI reallocation procedure is started by the network only if the mobile station is updated in the current location area or if a location updating procedure is ongoing for that particular mobile station</w:t>
      </w:r>
      <w:r w:rsidR="00D15B2B" w:rsidRPr="00D95AF2">
        <w:t>, or if the network wishes to send a non-broadcast LAI according to 3GPP TS 23.236 [94] to the mobile station</w:t>
      </w:r>
      <w:r w:rsidRPr="00D95AF2">
        <w:t>.</w:t>
      </w:r>
    </w:p>
    <w:p w14:paraId="34565B0D" w14:textId="77777777" w:rsidR="008831A2" w:rsidRPr="00D95AF2" w:rsidRDefault="008831A2">
      <w:pPr>
        <w:pStyle w:val="Heading4"/>
      </w:pPr>
      <w:bookmarkStart w:id="259" w:name="_Toc193382349"/>
      <w:bookmarkStart w:id="260" w:name="_CR4_3_1_1"/>
      <w:bookmarkEnd w:id="260"/>
      <w:r w:rsidRPr="00D95AF2">
        <w:t>4.3.1.1</w:t>
      </w:r>
      <w:r w:rsidRPr="00D95AF2">
        <w:tab/>
        <w:t>TMSI reallocation initiation by the network</w:t>
      </w:r>
      <w:bookmarkEnd w:id="259"/>
    </w:p>
    <w:p w14:paraId="6FEFD4F7" w14:textId="77777777" w:rsidR="008831A2" w:rsidRPr="00D95AF2" w:rsidRDefault="008831A2">
      <w:r w:rsidRPr="00D95AF2">
        <w:t>The network initiates the TMSI reallocation procedure by sending a TMSI REALLOCATION COMMAND message to the mobile station and starts the timer T3250.</w:t>
      </w:r>
    </w:p>
    <w:p w14:paraId="5ECA005D" w14:textId="77777777" w:rsidR="008831A2" w:rsidRPr="00D95AF2" w:rsidRDefault="008831A2">
      <w:r w:rsidRPr="00D95AF2">
        <w:t>The TMSI REALLOCATION COMMAND message contains a new combination of TMSI and LAI allocated by the network or a LAI and the IMSI if the used TMSI shall be deleted. Usually the TMSI-REALLOCATION COMMAND message is sent to the mobile station using a RR connection in ciphered mode (see 3GPP</w:t>
      </w:r>
      <w:r w:rsidR="001575F4" w:rsidRPr="00D95AF2">
        <w:t> </w:t>
      </w:r>
      <w:r w:rsidRPr="00D95AF2">
        <w:t>TS</w:t>
      </w:r>
      <w:r w:rsidR="001575F4" w:rsidRPr="00D95AF2">
        <w:t> </w:t>
      </w:r>
      <w:r w:rsidRPr="00D95AF2">
        <w:t>43.020</w:t>
      </w:r>
      <w:r w:rsidR="001575F4" w:rsidRPr="00D95AF2">
        <w:t> </w:t>
      </w:r>
      <w:r w:rsidRPr="00D95AF2">
        <w:t>[13] and 3GPP TS 33.102</w:t>
      </w:r>
      <w:r w:rsidR="001575F4" w:rsidRPr="00D95AF2">
        <w:t> </w:t>
      </w:r>
      <w:r w:rsidRPr="00D95AF2">
        <w:t>[5a]).</w:t>
      </w:r>
    </w:p>
    <w:p w14:paraId="067CDAB6" w14:textId="77777777" w:rsidR="008831A2" w:rsidRPr="00D95AF2" w:rsidRDefault="008831A2">
      <w:pPr>
        <w:pStyle w:val="Heading4"/>
      </w:pPr>
      <w:bookmarkStart w:id="261" w:name="_Toc193382350"/>
      <w:bookmarkStart w:id="262" w:name="_CR4_3_1_2"/>
      <w:bookmarkEnd w:id="262"/>
      <w:r w:rsidRPr="00D95AF2">
        <w:t>4.3.1.2</w:t>
      </w:r>
      <w:r w:rsidRPr="00D95AF2">
        <w:tab/>
        <w:t>TMSI reallocation completion by the mobile station</w:t>
      </w:r>
      <w:bookmarkEnd w:id="261"/>
    </w:p>
    <w:p w14:paraId="7EDF334F" w14:textId="77777777" w:rsidR="001A5567" w:rsidRPr="00D95AF2" w:rsidRDefault="008831A2" w:rsidP="001A5567">
      <w:r w:rsidRPr="00D95AF2">
        <w:t>Upon receipt of the TMSI REALLOCATION COMMAND message the mobile station</w:t>
      </w:r>
      <w:r w:rsidR="001A5567" w:rsidRPr="00D95AF2">
        <w:t>:</w:t>
      </w:r>
    </w:p>
    <w:p w14:paraId="53C04A92" w14:textId="77777777" w:rsidR="001A5567" w:rsidRPr="00D95AF2" w:rsidRDefault="001A5567" w:rsidP="00F37D24">
      <w:pPr>
        <w:pStyle w:val="B1"/>
      </w:pPr>
      <w:r w:rsidRPr="00D95AF2">
        <w:t>a)</w:t>
      </w:r>
      <w:r w:rsidRPr="00D95AF2">
        <w:tab/>
        <w:t>shall</w:t>
      </w:r>
      <w:r w:rsidR="008831A2" w:rsidRPr="00D95AF2">
        <w:t xml:space="preserve"> stores the Location Area Identifier (LAI) in the SIM/USIM</w:t>
      </w:r>
      <w:r w:rsidRPr="00D95AF2">
        <w:t>;</w:t>
      </w:r>
    </w:p>
    <w:p w14:paraId="12F99A09" w14:textId="77777777" w:rsidR="001A5567" w:rsidRPr="00D95AF2" w:rsidRDefault="001A5567" w:rsidP="00F37D24">
      <w:pPr>
        <w:pStyle w:val="B1"/>
      </w:pPr>
      <w:r w:rsidRPr="00D95AF2">
        <w:t>b)</w:t>
      </w:r>
      <w:r w:rsidRPr="00D95AF2">
        <w:tab/>
        <w:t>shall enter the sub-state NORMAL SERVICE if the MS is in the sub-state ATTEMPTING TO UPDATE;</w:t>
      </w:r>
    </w:p>
    <w:p w14:paraId="0C96FA54" w14:textId="77777777" w:rsidR="001A5567" w:rsidRPr="00D95AF2" w:rsidRDefault="001A5567" w:rsidP="00F37D24">
      <w:pPr>
        <w:pStyle w:val="B1"/>
      </w:pPr>
      <w:r w:rsidRPr="00D95AF2">
        <w:t>c)</w:t>
      </w:r>
      <w:r w:rsidRPr="00D95AF2">
        <w:tab/>
        <w:t>i</w:t>
      </w:r>
      <w:r w:rsidR="008831A2" w:rsidRPr="00D95AF2">
        <w:t xml:space="preserve">f the received identity is the IMSI of the relevant mobile station, </w:t>
      </w:r>
      <w:r w:rsidRPr="00D95AF2">
        <w:t xml:space="preserve">shall </w:t>
      </w:r>
      <w:r w:rsidR="008831A2" w:rsidRPr="00D95AF2">
        <w:t>delete any TMSI</w:t>
      </w:r>
      <w:r w:rsidRPr="00D95AF2">
        <w:t>;</w:t>
      </w:r>
    </w:p>
    <w:p w14:paraId="170E1EB1" w14:textId="77777777" w:rsidR="001A5567" w:rsidRPr="00D95AF2" w:rsidRDefault="001A5567" w:rsidP="00F37D24">
      <w:pPr>
        <w:pStyle w:val="B1"/>
      </w:pPr>
      <w:r w:rsidRPr="00D95AF2">
        <w:t>d)</w:t>
      </w:r>
      <w:r w:rsidRPr="00D95AF2">
        <w:tab/>
        <w:t>i</w:t>
      </w:r>
      <w:r w:rsidR="008831A2" w:rsidRPr="00D95AF2">
        <w:t>f the received identity is a TMSI</w:t>
      </w:r>
      <w:r w:rsidRPr="00D95AF2">
        <w:t>,</w:t>
      </w:r>
      <w:r w:rsidR="008831A2" w:rsidRPr="00D95AF2">
        <w:t xml:space="preserve"> </w:t>
      </w:r>
      <w:r w:rsidRPr="00D95AF2">
        <w:t xml:space="preserve">shall </w:t>
      </w:r>
      <w:r w:rsidR="008831A2" w:rsidRPr="00D95AF2">
        <w:t>store the TMSI in the SIM/USIM</w:t>
      </w:r>
      <w:r w:rsidRPr="00D95AF2">
        <w:t>; and</w:t>
      </w:r>
    </w:p>
    <w:p w14:paraId="13BC2C4B" w14:textId="77777777" w:rsidR="008831A2" w:rsidRPr="00D95AF2" w:rsidRDefault="001A5567" w:rsidP="00F37D24">
      <w:pPr>
        <w:pStyle w:val="B1"/>
      </w:pPr>
      <w:r w:rsidRPr="00D95AF2">
        <w:t>e)</w:t>
      </w:r>
      <w:r w:rsidRPr="00D95AF2">
        <w:tab/>
        <w:t>shall</w:t>
      </w:r>
      <w:r w:rsidR="008831A2" w:rsidRPr="00D95AF2">
        <w:t xml:space="preserve"> send a TMSI REALLOCATION COMPLETE message to the network.</w:t>
      </w:r>
    </w:p>
    <w:p w14:paraId="34FBF15E" w14:textId="77777777" w:rsidR="008831A2" w:rsidRPr="00D95AF2" w:rsidRDefault="008831A2">
      <w:pPr>
        <w:pStyle w:val="Heading4"/>
      </w:pPr>
      <w:bookmarkStart w:id="263" w:name="_Toc193382351"/>
      <w:bookmarkStart w:id="264" w:name="_CR4_3_1_3"/>
      <w:bookmarkEnd w:id="264"/>
      <w:r w:rsidRPr="00D95AF2">
        <w:t>4.3.1.3</w:t>
      </w:r>
      <w:r w:rsidRPr="00D95AF2">
        <w:tab/>
        <w:t>TMSI reallocation completion in the network.</w:t>
      </w:r>
      <w:bookmarkEnd w:id="263"/>
    </w:p>
    <w:p w14:paraId="40677EDC" w14:textId="77777777" w:rsidR="008831A2" w:rsidRPr="00D95AF2" w:rsidRDefault="008831A2">
      <w:r w:rsidRPr="00D95AF2">
        <w:t>Upon receipt of the TMSI REALLOCATION COMPLETE message, the network stops the timer T3250 and either considers the new TMSI as valid or, if an IMSI was sent to the mobile station, considers the old TMSI as deleted.</w:t>
      </w:r>
    </w:p>
    <w:p w14:paraId="5D7AA459" w14:textId="77777777" w:rsidR="008831A2" w:rsidRPr="00D95AF2" w:rsidRDefault="008831A2">
      <w:r w:rsidRPr="00D95AF2">
        <w:t>If the RR connection is no more needed, then the network will request the RR sublayer to release it (see 3GPP TS 44.018</w:t>
      </w:r>
      <w:r w:rsidR="001575F4" w:rsidRPr="00D95AF2">
        <w:t> </w:t>
      </w:r>
      <w:r w:rsidRPr="00D95AF2">
        <w:t xml:space="preserve">[84] </w:t>
      </w:r>
      <w:r w:rsidR="009D2EE9" w:rsidRPr="00D95AF2">
        <w:t>subclause </w:t>
      </w:r>
      <w:r w:rsidRPr="00D95AF2">
        <w:t>3.5 and 3GPP</w:t>
      </w:r>
      <w:r w:rsidR="001575F4" w:rsidRPr="00D95AF2">
        <w:t> </w:t>
      </w:r>
      <w:r w:rsidRPr="00D95AF2">
        <w:t>TS</w:t>
      </w:r>
      <w:r w:rsidR="001575F4" w:rsidRPr="00D95AF2">
        <w:t> </w:t>
      </w:r>
      <w:r w:rsidRPr="00D95AF2">
        <w:t>25.331</w:t>
      </w:r>
      <w:r w:rsidR="001575F4" w:rsidRPr="00D95AF2">
        <w:t> </w:t>
      </w:r>
      <w:r w:rsidRPr="00D95AF2">
        <w:t>[23c]).</w:t>
      </w:r>
    </w:p>
    <w:p w14:paraId="44FFCFC9" w14:textId="77777777" w:rsidR="008831A2" w:rsidRPr="00D95AF2" w:rsidRDefault="008831A2">
      <w:pPr>
        <w:pStyle w:val="Heading4"/>
      </w:pPr>
      <w:bookmarkStart w:id="265" w:name="_Toc193382352"/>
      <w:bookmarkStart w:id="266" w:name="_CR4_3_1_4"/>
      <w:bookmarkEnd w:id="266"/>
      <w:r w:rsidRPr="00D95AF2">
        <w:t>4.3.1.4</w:t>
      </w:r>
      <w:r w:rsidRPr="00D95AF2">
        <w:tab/>
        <w:t>Abnormal cases</w:t>
      </w:r>
      <w:r w:rsidR="00640FA7" w:rsidRPr="00D95AF2">
        <w:t xml:space="preserve"> in the mobile station</w:t>
      </w:r>
      <w:bookmarkEnd w:id="265"/>
    </w:p>
    <w:p w14:paraId="24D3299D" w14:textId="77777777" w:rsidR="008831A2" w:rsidRPr="00D95AF2" w:rsidRDefault="00640FA7">
      <w:r w:rsidRPr="00D95AF2">
        <w:t>The following abnormal cases can be identified</w:t>
      </w:r>
      <w:r w:rsidR="008831A2" w:rsidRPr="00D95AF2">
        <w:t>:</w:t>
      </w:r>
    </w:p>
    <w:p w14:paraId="53F02C79" w14:textId="77777777" w:rsidR="00640FA7" w:rsidRPr="00D95AF2" w:rsidRDefault="00640FA7" w:rsidP="00640FA7">
      <w:pPr>
        <w:pStyle w:val="B1"/>
      </w:pPr>
      <w:r w:rsidRPr="00D95AF2">
        <w:lastRenderedPageBreak/>
        <w:t>a)</w:t>
      </w:r>
      <w:r w:rsidRPr="00D95AF2">
        <w:tab/>
        <w:t>RR connection failure:</w:t>
      </w:r>
    </w:p>
    <w:p w14:paraId="3FE6FFE3" w14:textId="77777777" w:rsidR="008831A2" w:rsidRPr="00D95AF2" w:rsidRDefault="008831A2">
      <w:pPr>
        <w:pStyle w:val="B1"/>
      </w:pPr>
      <w:r w:rsidRPr="00D95AF2">
        <w:tab/>
        <w:t xml:space="preserve">The mobile station shall consider the new TMSI and new LAI, if any, as valid and the old TMSI and old LAI as deleted as soon as a TMSI REALLOCATION COMMAND </w:t>
      </w:r>
      <w:r w:rsidR="00640FA7" w:rsidRPr="00D95AF2">
        <w:t xml:space="preserve">message </w:t>
      </w:r>
      <w:r w:rsidRPr="00D95AF2">
        <w:t>or another message containing a new TMSI (e.g. LOCATION UPDATING ACCEPT</w:t>
      </w:r>
      <w:r w:rsidR="00640FA7" w:rsidRPr="00D95AF2">
        <w:t xml:space="preserve"> message</w:t>
      </w:r>
      <w:r w:rsidRPr="00D95AF2">
        <w:t>) is correctly received. Any RR connection failure at a later stage shall not have any impact on the TMSI and LAI storage.</w:t>
      </w:r>
    </w:p>
    <w:p w14:paraId="1BF390D1" w14:textId="77777777" w:rsidR="00640FA7" w:rsidRPr="00D95AF2" w:rsidRDefault="00640FA7" w:rsidP="00640FA7">
      <w:pPr>
        <w:pStyle w:val="Heading4"/>
      </w:pPr>
      <w:bookmarkStart w:id="267" w:name="_Toc193382353"/>
      <w:bookmarkStart w:id="268" w:name="_CR4_3_1_5"/>
      <w:bookmarkEnd w:id="268"/>
      <w:r w:rsidRPr="00D95AF2">
        <w:t>4.3.1.5</w:t>
      </w:r>
      <w:r w:rsidRPr="00D95AF2">
        <w:tab/>
        <w:t>Abnormal cases on the network side</w:t>
      </w:r>
      <w:bookmarkEnd w:id="267"/>
    </w:p>
    <w:p w14:paraId="6A07643C" w14:textId="77777777" w:rsidR="008831A2" w:rsidRPr="00D95AF2" w:rsidRDefault="00BB7DA1">
      <w:r w:rsidRPr="00D95AF2">
        <w:t>The following abnormal cases can be identified</w:t>
      </w:r>
      <w:r w:rsidR="008831A2" w:rsidRPr="00D95AF2">
        <w:t>:</w:t>
      </w:r>
    </w:p>
    <w:p w14:paraId="389D487C" w14:textId="77777777" w:rsidR="008831A2" w:rsidRPr="00D95AF2" w:rsidRDefault="008831A2" w:rsidP="00BB7DA1">
      <w:pPr>
        <w:pStyle w:val="B1"/>
      </w:pPr>
      <w:r w:rsidRPr="00D95AF2">
        <w:t>a)</w:t>
      </w:r>
      <w:r w:rsidRPr="00D95AF2">
        <w:tab/>
        <w:t>RR connection failure:</w:t>
      </w:r>
    </w:p>
    <w:p w14:paraId="04F28C1A" w14:textId="77777777" w:rsidR="008831A2" w:rsidRPr="00D95AF2" w:rsidRDefault="008831A2" w:rsidP="00BB7DA1">
      <w:pPr>
        <w:pStyle w:val="B1"/>
      </w:pPr>
      <w:r w:rsidRPr="00D95AF2">
        <w:tab/>
        <w:t xml:space="preserve">If the RR connection is lost before the TMSI REALLOCATION COMPLETE message is received, </w:t>
      </w:r>
      <w:r w:rsidR="00BB7DA1" w:rsidRPr="00D95AF2">
        <w:t xml:space="preserve">the network shall release </w:t>
      </w:r>
      <w:r w:rsidRPr="00D95AF2">
        <w:t>all MM connections</w:t>
      </w:r>
      <w:r w:rsidR="00BB7DA1" w:rsidRPr="00D95AF2">
        <w:t>,</w:t>
      </w:r>
      <w:r w:rsidRPr="00D95AF2">
        <w:t xml:space="preserve"> if any</w:t>
      </w:r>
      <w:r w:rsidR="00BB7DA1" w:rsidRPr="00D95AF2">
        <w:t>. Furthermore, the network should consider</w:t>
      </w:r>
      <w:r w:rsidRPr="00D95AF2">
        <w:t xml:space="preserve"> both the old and the new TMSI as occupied for a certain recovery time.</w:t>
      </w:r>
    </w:p>
    <w:p w14:paraId="67F566C2" w14:textId="77777777" w:rsidR="008831A2" w:rsidRPr="00D95AF2" w:rsidRDefault="008831A2" w:rsidP="00BB7DA1">
      <w:pPr>
        <w:pStyle w:val="B1"/>
      </w:pPr>
      <w:r w:rsidRPr="00D95AF2">
        <w:t>During this period the network:</w:t>
      </w:r>
    </w:p>
    <w:p w14:paraId="4C740BD9" w14:textId="77777777" w:rsidR="008831A2" w:rsidRPr="00D95AF2" w:rsidRDefault="008831A2" w:rsidP="00BB7DA1">
      <w:pPr>
        <w:pStyle w:val="B2"/>
      </w:pPr>
      <w:r w:rsidRPr="00D95AF2">
        <w:t>-</w:t>
      </w:r>
      <w:r w:rsidRPr="00D95AF2">
        <w:tab/>
      </w:r>
      <w:r w:rsidR="00BB7DA1" w:rsidRPr="00D95AF2">
        <w:t xml:space="preserve">may </w:t>
      </w:r>
      <w:r w:rsidRPr="00D95AF2">
        <w:t xml:space="preserve">use the IMSI for paging </w:t>
      </w:r>
      <w:r w:rsidR="00BB7DA1" w:rsidRPr="00D95AF2">
        <w:t xml:space="preserve">or </w:t>
      </w:r>
      <w:r w:rsidRPr="00D95AF2">
        <w:t xml:space="preserve">network originated transactions on the CM layer. Upon response from the mobile station the TMSI reallocation </w:t>
      </w:r>
      <w:r w:rsidR="00BB7DA1" w:rsidRPr="00D95AF2">
        <w:t xml:space="preserve">procedure shall be </w:t>
      </w:r>
      <w:r w:rsidRPr="00D95AF2">
        <w:t>restarted;</w:t>
      </w:r>
    </w:p>
    <w:p w14:paraId="1AF768D7" w14:textId="77777777" w:rsidR="008831A2" w:rsidRPr="00D95AF2" w:rsidRDefault="008831A2" w:rsidP="00BB7DA1">
      <w:pPr>
        <w:pStyle w:val="B2"/>
      </w:pPr>
      <w:r w:rsidRPr="00D95AF2">
        <w:t>-</w:t>
      </w:r>
      <w:r w:rsidRPr="00D95AF2">
        <w:tab/>
      </w:r>
      <w:r w:rsidR="00BB7DA1" w:rsidRPr="00D95AF2">
        <w:t xml:space="preserve">may </w:t>
      </w:r>
      <w:r w:rsidRPr="00D95AF2">
        <w:t>consider the new TMSI as valid if it is used by the mobile station;</w:t>
      </w:r>
      <w:r w:rsidR="00BB7DA1" w:rsidRPr="00D95AF2">
        <w:t xml:space="preserve"> or</w:t>
      </w:r>
    </w:p>
    <w:p w14:paraId="207DADE4" w14:textId="77777777" w:rsidR="008831A2" w:rsidRPr="00D95AF2" w:rsidRDefault="008831A2" w:rsidP="00BB7DA1">
      <w:pPr>
        <w:pStyle w:val="B2"/>
      </w:pPr>
      <w:r w:rsidRPr="00D95AF2">
        <w:t>-</w:t>
      </w:r>
      <w:r w:rsidRPr="00D95AF2">
        <w:tab/>
      </w:r>
      <w:r w:rsidR="00BB7DA1" w:rsidRPr="00D95AF2">
        <w:t xml:space="preserve">may </w:t>
      </w:r>
      <w:r w:rsidRPr="00D95AF2">
        <w:t xml:space="preserve">use the </w:t>
      </w:r>
      <w:r w:rsidR="00BB7DA1" w:rsidRPr="00D95AF2">
        <w:t>i</w:t>
      </w:r>
      <w:r w:rsidRPr="00D95AF2">
        <w:t xml:space="preserve">dentification procedure followed by a new TMSI reallocation </w:t>
      </w:r>
      <w:r w:rsidR="00BB7DA1" w:rsidRPr="00D95AF2">
        <w:t xml:space="preserve">procedure, </w:t>
      </w:r>
      <w:r w:rsidRPr="00D95AF2">
        <w:t>if the mobile station uses the old TMSI</w:t>
      </w:r>
      <w:r w:rsidR="00BB7DA1" w:rsidRPr="00D95AF2">
        <w:t xml:space="preserve"> (see subclause 4.3.3)</w:t>
      </w:r>
      <w:r w:rsidRPr="00D95AF2">
        <w:t>.</w:t>
      </w:r>
    </w:p>
    <w:p w14:paraId="1084B6A2" w14:textId="77777777" w:rsidR="008831A2" w:rsidRPr="00D95AF2" w:rsidRDefault="008831A2" w:rsidP="00BB7DA1">
      <w:pPr>
        <w:pStyle w:val="B2"/>
      </w:pPr>
      <w:r w:rsidRPr="00D95AF2">
        <w:t>Other implementations are possible</w:t>
      </w:r>
      <w:r w:rsidR="00BB7DA1" w:rsidRPr="00D95AF2">
        <w:t>, e.g. the network may page with the old TMSI</w:t>
      </w:r>
      <w:r w:rsidRPr="00D95AF2">
        <w:t>.</w:t>
      </w:r>
    </w:p>
    <w:p w14:paraId="4E5F1E2C" w14:textId="77777777" w:rsidR="008831A2" w:rsidRPr="00D95AF2" w:rsidRDefault="008831A2" w:rsidP="00BB7DA1">
      <w:pPr>
        <w:pStyle w:val="B1"/>
      </w:pPr>
      <w:r w:rsidRPr="00D95AF2">
        <w:t>b)</w:t>
      </w:r>
      <w:r w:rsidRPr="00D95AF2">
        <w:tab/>
        <w:t>Expiry of timer T3250:</w:t>
      </w:r>
    </w:p>
    <w:p w14:paraId="3215561A" w14:textId="77777777" w:rsidR="008831A2" w:rsidRPr="00D95AF2" w:rsidRDefault="008831A2" w:rsidP="00BB7DA1">
      <w:pPr>
        <w:pStyle w:val="B1"/>
      </w:pPr>
      <w:r w:rsidRPr="00D95AF2">
        <w:tab/>
        <w:t xml:space="preserve">The TMSI reallocation </w:t>
      </w:r>
      <w:r w:rsidR="00BB7DA1" w:rsidRPr="00D95AF2">
        <w:t xml:space="preserve">procedure </w:t>
      </w:r>
      <w:r w:rsidRPr="00D95AF2">
        <w:t xml:space="preserve">is supervised by the timer T3250 </w:t>
      </w:r>
      <w:r w:rsidR="00BB7DA1" w:rsidRPr="00D95AF2">
        <w:t>(see example in figure 4.1)</w:t>
      </w:r>
      <w:r w:rsidRPr="00D95AF2">
        <w:t xml:space="preserve">. At expiry of timer T3250 the network may release the RR connection. In this case, the network shall abort the reallocation procedure release all MM connections if any, and follow the rules </w:t>
      </w:r>
      <w:r w:rsidR="00BB7DA1" w:rsidRPr="00D95AF2">
        <w:t xml:space="preserve">for the case a as </w:t>
      </w:r>
      <w:r w:rsidRPr="00D95AF2">
        <w:t>described above.</w:t>
      </w:r>
    </w:p>
    <w:p w14:paraId="7794EE4C" w14:textId="775FD444" w:rsidR="008831A2" w:rsidRPr="00D95AF2" w:rsidRDefault="00066454">
      <w:pPr>
        <w:pStyle w:val="TH"/>
      </w:pPr>
      <w:r>
        <w:rPr>
          <w:b w:val="0"/>
          <w:noProof/>
        </w:rPr>
        <w:drawing>
          <wp:inline distT="0" distB="0" distL="0" distR="0" wp14:anchorId="1F3DDD04" wp14:editId="55CEBE1A">
            <wp:extent cx="3580130" cy="8801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80130" cy="880110"/>
                    </a:xfrm>
                    <a:prstGeom prst="rect">
                      <a:avLst/>
                    </a:prstGeom>
                    <a:noFill/>
                    <a:ln>
                      <a:noFill/>
                    </a:ln>
                  </pic:spPr>
                </pic:pic>
              </a:graphicData>
            </a:graphic>
          </wp:inline>
        </w:drawing>
      </w:r>
    </w:p>
    <w:p w14:paraId="2786C50F" w14:textId="77777777" w:rsidR="008831A2" w:rsidRPr="00D95AF2" w:rsidRDefault="008831A2">
      <w:pPr>
        <w:pStyle w:val="TF"/>
        <w:numPr>
          <w:ilvl w:val="12"/>
          <w:numId w:val="0"/>
        </w:numPr>
      </w:pPr>
      <w:bookmarkStart w:id="269" w:name="_CRFigure4_13GPPTS24_008"/>
      <w:r w:rsidRPr="00D95AF2">
        <w:t xml:space="preserve">Figure </w:t>
      </w:r>
      <w:bookmarkEnd w:id="269"/>
      <w:r w:rsidRPr="00D95AF2">
        <w:t>4.1/3GPP TS 24.008: TMSI reallocation sequence</w:t>
      </w:r>
    </w:p>
    <w:p w14:paraId="78429634" w14:textId="77777777" w:rsidR="008831A2" w:rsidRPr="00D95AF2" w:rsidRDefault="008831A2">
      <w:pPr>
        <w:pStyle w:val="Heading3"/>
      </w:pPr>
      <w:bookmarkStart w:id="270" w:name="_Toc193382354"/>
      <w:bookmarkStart w:id="271" w:name="_CR4_3_2"/>
      <w:bookmarkEnd w:id="271"/>
      <w:r w:rsidRPr="00D95AF2">
        <w:t>4.3.2</w:t>
      </w:r>
      <w:r w:rsidRPr="00D95AF2">
        <w:tab/>
        <w:t>Authentication procedure</w:t>
      </w:r>
      <w:bookmarkEnd w:id="270"/>
    </w:p>
    <w:p w14:paraId="2D894D37" w14:textId="77777777" w:rsidR="008831A2" w:rsidRPr="00D95AF2" w:rsidRDefault="008831A2">
      <w:pPr>
        <w:pStyle w:val="Heading4"/>
      </w:pPr>
      <w:bookmarkStart w:id="272" w:name="_Toc193382355"/>
      <w:bookmarkStart w:id="273" w:name="_CR4_3_2a"/>
      <w:bookmarkEnd w:id="273"/>
      <w:r w:rsidRPr="00D95AF2">
        <w:t>4.3.2a</w:t>
      </w:r>
      <w:r w:rsidRPr="00D95AF2">
        <w:tab/>
        <w:t>Authentication procedure used for a UMTS authentication challenge</w:t>
      </w:r>
      <w:bookmarkEnd w:id="272"/>
    </w:p>
    <w:p w14:paraId="0764086E" w14:textId="77777777" w:rsidR="008831A2" w:rsidRPr="00D95AF2" w:rsidRDefault="008831A2">
      <w:r w:rsidRPr="00D95AF2">
        <w:t>The purpose of the authentication procedure is fourfold (see 3GPP</w:t>
      </w:r>
      <w:r w:rsidR="00737E25" w:rsidRPr="00D95AF2">
        <w:t> </w:t>
      </w:r>
      <w:r w:rsidRPr="00D95AF2">
        <w:t>TS</w:t>
      </w:r>
      <w:r w:rsidR="00737E25" w:rsidRPr="00D95AF2">
        <w:t> </w:t>
      </w:r>
      <w:r w:rsidRPr="00D95AF2">
        <w:t>33.102</w:t>
      </w:r>
      <w:r w:rsidR="00737E25" w:rsidRPr="00D95AF2">
        <w:t> </w:t>
      </w:r>
      <w:r w:rsidRPr="00D95AF2">
        <w:t>[5a]):</w:t>
      </w:r>
    </w:p>
    <w:p w14:paraId="23A42873" w14:textId="77777777" w:rsidR="008831A2" w:rsidRPr="00D95AF2" w:rsidRDefault="008831A2">
      <w:pPr>
        <w:pStyle w:val="B1"/>
      </w:pPr>
      <w:r w:rsidRPr="00D95AF2">
        <w:tab/>
        <w:t>First to permit the network to check whether the identity provided by the mobile station is acceptable or not;</w:t>
      </w:r>
    </w:p>
    <w:p w14:paraId="6BB07800" w14:textId="77777777" w:rsidR="008831A2" w:rsidRPr="00D95AF2" w:rsidRDefault="008831A2">
      <w:pPr>
        <w:pStyle w:val="B1"/>
      </w:pPr>
      <w:r w:rsidRPr="00D95AF2">
        <w:tab/>
        <w:t>Second to provide parameters enabling the mobile station to calculate a new UMTS ciphering key;</w:t>
      </w:r>
    </w:p>
    <w:p w14:paraId="6BF888FD" w14:textId="77777777" w:rsidR="008831A2" w:rsidRPr="00D95AF2" w:rsidRDefault="008831A2">
      <w:pPr>
        <w:pStyle w:val="B1"/>
      </w:pPr>
      <w:r w:rsidRPr="00D95AF2">
        <w:tab/>
        <w:t>Third to provide parameters enabling the mobile station to calculate a new UMTS integrity key;</w:t>
      </w:r>
    </w:p>
    <w:p w14:paraId="38AC4ED1" w14:textId="77777777" w:rsidR="008831A2" w:rsidRPr="00D95AF2" w:rsidRDefault="008831A2">
      <w:pPr>
        <w:pStyle w:val="B1"/>
      </w:pPr>
      <w:r w:rsidRPr="00D95AF2">
        <w:tab/>
        <w:t>Fourth to permit the mobile station to authenticate the network.</w:t>
      </w:r>
    </w:p>
    <w:p w14:paraId="455879F9" w14:textId="77777777" w:rsidR="008831A2" w:rsidRPr="00D95AF2" w:rsidRDefault="008831A2">
      <w:r w:rsidRPr="00D95AF2">
        <w:t>The cases where the authentication procedure should be used are defined in 3GPP</w:t>
      </w:r>
      <w:r w:rsidR="00737E25" w:rsidRPr="00D95AF2">
        <w:t> </w:t>
      </w:r>
      <w:r w:rsidRPr="00D95AF2">
        <w:t>TS</w:t>
      </w:r>
      <w:r w:rsidR="00737E25" w:rsidRPr="00D95AF2">
        <w:t> </w:t>
      </w:r>
      <w:r w:rsidRPr="00D95AF2">
        <w:t>33.102</w:t>
      </w:r>
      <w:r w:rsidR="00737E25" w:rsidRPr="00D95AF2">
        <w:t> </w:t>
      </w:r>
      <w:r w:rsidRPr="00D95AF2">
        <w:t>[5a].</w:t>
      </w:r>
    </w:p>
    <w:p w14:paraId="6E4C1B53" w14:textId="77777777" w:rsidR="008831A2" w:rsidRPr="00D95AF2" w:rsidRDefault="008831A2">
      <w:r w:rsidRPr="00D95AF2">
        <w:t>The UMTS authentication procedure is always initiated and controlled by the network. However, there is the possibility for the MS to reject the UMTS authentication challenge sent by the network.</w:t>
      </w:r>
    </w:p>
    <w:p w14:paraId="78C11F22" w14:textId="77777777" w:rsidR="008831A2" w:rsidRPr="00D95AF2" w:rsidRDefault="008831A2">
      <w:r w:rsidRPr="00D95AF2">
        <w:t>The MS shall support the UMTS authentication challenge, if a USIM is inserted.</w:t>
      </w:r>
    </w:p>
    <w:p w14:paraId="23D44F6B" w14:textId="77777777" w:rsidR="008831A2" w:rsidRPr="00D95AF2" w:rsidRDefault="008831A2">
      <w:r w:rsidRPr="00D95AF2">
        <w:lastRenderedPageBreak/>
        <w:t xml:space="preserve">A UMTS security context is established in the MS and the network when a UMTS authentication challenge is performed in </w:t>
      </w:r>
      <w:r w:rsidR="00FB51B4" w:rsidRPr="00D95AF2">
        <w:t>A/Gb mode</w:t>
      </w:r>
      <w:r w:rsidRPr="00D95AF2">
        <w:t xml:space="preserve"> or in </w:t>
      </w:r>
      <w:r w:rsidR="00FB51B4" w:rsidRPr="00D95AF2">
        <w:t>Iu mode</w:t>
      </w:r>
      <w:r w:rsidRPr="00D95AF2">
        <w:t>. After a successful UMTS authentication, the UMTS ciphering key, the UMTS integrity key, the GSM ciphering key and the ciphering key sequence number, are stored both in the network and the MS.</w:t>
      </w:r>
      <w:r w:rsidR="00A96DBA" w:rsidRPr="00D95AF2">
        <w:t xml:space="preserve"> Furthermore, in A/Gb mode both the ME and the network may derive and store a GSM Kc</w:t>
      </w:r>
      <w:r w:rsidR="00A96DBA" w:rsidRPr="00D95AF2">
        <w:rPr>
          <w:vertAlign w:val="subscript"/>
        </w:rPr>
        <w:t>128</w:t>
      </w:r>
      <w:r w:rsidR="00A96DBA" w:rsidRPr="00D95AF2">
        <w:t xml:space="preserve"> as part of the UMTS security context as described in the subclause 4.3.2.3a.</w:t>
      </w:r>
    </w:p>
    <w:p w14:paraId="22F77D49" w14:textId="77777777" w:rsidR="008831A2" w:rsidRPr="00D95AF2" w:rsidRDefault="008831A2">
      <w:pPr>
        <w:pStyle w:val="Heading4"/>
      </w:pPr>
      <w:bookmarkStart w:id="274" w:name="_Toc193382356"/>
      <w:bookmarkStart w:id="275" w:name="_CR4_3_2b"/>
      <w:bookmarkEnd w:id="275"/>
      <w:r w:rsidRPr="00D95AF2">
        <w:t>4.3.2b</w:t>
      </w:r>
      <w:r w:rsidRPr="00D95AF2">
        <w:tab/>
        <w:t>Authentication Procedure used for a GSM authentication challenge</w:t>
      </w:r>
      <w:bookmarkEnd w:id="274"/>
    </w:p>
    <w:p w14:paraId="0B8E22F4" w14:textId="77777777" w:rsidR="008831A2" w:rsidRPr="00D95AF2" w:rsidRDefault="008831A2">
      <w:r w:rsidRPr="00D95AF2">
        <w:t>The purpose of the authentication procedure is twofold (see 3GPP</w:t>
      </w:r>
      <w:r w:rsidR="00737E25" w:rsidRPr="00D95AF2">
        <w:t> </w:t>
      </w:r>
      <w:r w:rsidRPr="00D95AF2">
        <w:t>TS</w:t>
      </w:r>
      <w:r w:rsidR="00737E25" w:rsidRPr="00D95AF2">
        <w:t> </w:t>
      </w:r>
      <w:r w:rsidRPr="00D95AF2">
        <w:t>43.020</w:t>
      </w:r>
      <w:r w:rsidR="00737E25" w:rsidRPr="00D95AF2">
        <w:t> </w:t>
      </w:r>
      <w:r w:rsidRPr="00D95AF2">
        <w:t>[13]):</w:t>
      </w:r>
    </w:p>
    <w:p w14:paraId="66DF9E6A" w14:textId="77777777" w:rsidR="008831A2" w:rsidRPr="00D95AF2" w:rsidRDefault="008831A2">
      <w:pPr>
        <w:pStyle w:val="B1"/>
      </w:pPr>
      <w:r w:rsidRPr="00D95AF2">
        <w:tab/>
        <w:t>First to permit the network to check whether the identity provided by the mobile station is acceptable or not;</w:t>
      </w:r>
    </w:p>
    <w:p w14:paraId="2BCD360E" w14:textId="77777777" w:rsidR="008831A2" w:rsidRPr="00D95AF2" w:rsidRDefault="008831A2">
      <w:pPr>
        <w:pStyle w:val="B1"/>
      </w:pPr>
      <w:r w:rsidRPr="00D95AF2">
        <w:tab/>
        <w:t>Second to provide parameters enabling the mobile station to calculate a new GSM ciphering key.</w:t>
      </w:r>
    </w:p>
    <w:p w14:paraId="7A9F7FFD" w14:textId="77777777" w:rsidR="008831A2" w:rsidRPr="00D95AF2" w:rsidRDefault="008831A2">
      <w:r w:rsidRPr="00D95AF2">
        <w:t>The cases where the authentication procedure should be used are defined in 3GPP</w:t>
      </w:r>
      <w:r w:rsidR="00737E25" w:rsidRPr="00D95AF2">
        <w:t> </w:t>
      </w:r>
      <w:r w:rsidRPr="00D95AF2">
        <w:t>TS</w:t>
      </w:r>
      <w:r w:rsidR="00737E25" w:rsidRPr="00D95AF2">
        <w:t> </w:t>
      </w:r>
      <w:r w:rsidRPr="00D95AF2">
        <w:t>42.009</w:t>
      </w:r>
      <w:r w:rsidR="00737E25" w:rsidRPr="00D95AF2">
        <w:t> </w:t>
      </w:r>
      <w:r w:rsidRPr="00D95AF2">
        <w:t>[5].</w:t>
      </w:r>
    </w:p>
    <w:p w14:paraId="53FE02FF" w14:textId="77777777" w:rsidR="008831A2" w:rsidRPr="00D95AF2" w:rsidRDefault="008831A2">
      <w:r w:rsidRPr="00D95AF2">
        <w:t xml:space="preserve">The authentication procedure is always initiated and controlled by the network. GSM authentication challenge shall be supported by a ME supporting </w:t>
      </w:r>
      <w:r w:rsidR="00FB51B4" w:rsidRPr="00D95AF2">
        <w:t>GERAN</w:t>
      </w:r>
      <w:r w:rsidRPr="00D95AF2">
        <w:t xml:space="preserve"> or </w:t>
      </w:r>
      <w:r w:rsidR="00AF37E7" w:rsidRPr="00D95AF2">
        <w:t>UTRAN</w:t>
      </w:r>
      <w:r w:rsidRPr="00D95AF2">
        <w:t>.</w:t>
      </w:r>
    </w:p>
    <w:p w14:paraId="52C5D4AA" w14:textId="77777777" w:rsidR="008831A2" w:rsidRPr="00D95AF2" w:rsidRDefault="008831A2">
      <w:r w:rsidRPr="00D95AF2">
        <w:t xml:space="preserve">A GSM security context is established in the MS and the network when a GSM authentication challenge is performed in </w:t>
      </w:r>
      <w:r w:rsidR="00AF37E7" w:rsidRPr="00D95AF2">
        <w:t>A/Gb mode</w:t>
      </w:r>
      <w:r w:rsidRPr="00D95AF2">
        <w:t xml:space="preserve"> or in </w:t>
      </w:r>
      <w:r w:rsidR="00AF37E7" w:rsidRPr="00D95AF2">
        <w:t>Iu mode</w:t>
      </w:r>
      <w:r w:rsidRPr="00D95AF2">
        <w:t xml:space="preserve">. However, in </w:t>
      </w:r>
      <w:r w:rsidR="00AF37E7" w:rsidRPr="00D95AF2">
        <w:t>Iu mode</w:t>
      </w:r>
      <w:r w:rsidRPr="00D95AF2">
        <w:t xml:space="preserve"> the MS shall not accept a GSM authentication challenge, if a USIM is inserted. After a successful GSM authentication, the GSM ciphering key and the ciphering key sequence number, are stored both in the network and the MS. </w:t>
      </w:r>
    </w:p>
    <w:p w14:paraId="0A7C6A68" w14:textId="77777777" w:rsidR="008831A2" w:rsidRPr="00D95AF2" w:rsidRDefault="008831A2">
      <w:pPr>
        <w:pStyle w:val="Heading4"/>
      </w:pPr>
      <w:bookmarkStart w:id="276" w:name="_Toc193382357"/>
      <w:bookmarkStart w:id="277" w:name="_CR4_3_2_1"/>
      <w:bookmarkEnd w:id="277"/>
      <w:r w:rsidRPr="00D95AF2">
        <w:t>4.3.2.1</w:t>
      </w:r>
      <w:r w:rsidRPr="00D95AF2">
        <w:tab/>
        <w:t>Authentication request by the network</w:t>
      </w:r>
      <w:bookmarkEnd w:id="276"/>
    </w:p>
    <w:p w14:paraId="620AD9CB" w14:textId="77777777" w:rsidR="00A96DBA" w:rsidRPr="00D95AF2" w:rsidRDefault="008831A2" w:rsidP="00A96DBA">
      <w:pPr>
        <w:keepLines/>
      </w:pPr>
      <w:r w:rsidRPr="00D95AF2">
        <w:t>The network initiates the authentication procedure by transferring an AUTHENTICATION REQUEST message across the radio interface and starts the timer T3260. The AUTHENTICATION REQUEST message contains the parameters necessary to calculate the response parameters (see 3GPP</w:t>
      </w:r>
      <w:r w:rsidR="00737E25" w:rsidRPr="00D95AF2">
        <w:t> </w:t>
      </w:r>
      <w:r w:rsidRPr="00D95AF2">
        <w:t>TS</w:t>
      </w:r>
      <w:r w:rsidR="00737E25" w:rsidRPr="00D95AF2">
        <w:t> </w:t>
      </w:r>
      <w:r w:rsidRPr="00D95AF2">
        <w:t>43.020</w:t>
      </w:r>
      <w:r w:rsidR="00737E25" w:rsidRPr="00D95AF2">
        <w:t> </w:t>
      </w:r>
      <w:r w:rsidRPr="00D95AF2">
        <w:t>[13] (in case of GSM authentication challenge) and 3GPP</w:t>
      </w:r>
      <w:r w:rsidR="00737E25" w:rsidRPr="00D95AF2">
        <w:t> </w:t>
      </w:r>
      <w:r w:rsidRPr="00D95AF2">
        <w:t>TS</w:t>
      </w:r>
      <w:r w:rsidR="00737E25" w:rsidRPr="00D95AF2">
        <w:t> </w:t>
      </w:r>
      <w:r w:rsidRPr="00D95AF2">
        <w:t>33.102</w:t>
      </w:r>
      <w:r w:rsidR="00737E25" w:rsidRPr="00D95AF2">
        <w:t> </w:t>
      </w:r>
      <w:r w:rsidRPr="00D95AF2">
        <w:t>[5a] (in case of an UMTS authentication challenge)).</w:t>
      </w:r>
    </w:p>
    <w:p w14:paraId="55521B8F" w14:textId="77777777" w:rsidR="00A96DBA" w:rsidRPr="00D95AF2" w:rsidRDefault="008831A2" w:rsidP="00A96DBA">
      <w:pPr>
        <w:keepLines/>
      </w:pPr>
      <w:r w:rsidRPr="00D95AF2">
        <w:t xml:space="preserve">In a GSM authentication challenge, the AUTHENTICATION REQUEST message also contains the GSM ciphering key sequence number allocated to the key which may be computed from the given parameters. </w:t>
      </w:r>
    </w:p>
    <w:p w14:paraId="49F81C7C" w14:textId="77777777" w:rsidR="008831A2" w:rsidRPr="00D95AF2" w:rsidRDefault="008831A2">
      <w:pPr>
        <w:keepLines/>
      </w:pPr>
      <w:r w:rsidRPr="00D95AF2">
        <w:t>In a UMTS authentication challenge, the AUTHENTICATION REQUEST message also contains the ciphering key sequence number allocated to the key set of UMTS ciphering key, UMTS integrity key and GSM ciphering key which may be computed from the given parameters.</w:t>
      </w:r>
      <w:r w:rsidR="00A96DBA" w:rsidRPr="00D95AF2">
        <w:t xml:space="preserve"> Furthermore, the ciphering key sequence number is also linked to a GSM Kc</w:t>
      </w:r>
      <w:r w:rsidR="00A96DBA" w:rsidRPr="00D95AF2">
        <w:rPr>
          <w:vertAlign w:val="subscript"/>
        </w:rPr>
        <w:t>128</w:t>
      </w:r>
      <w:r w:rsidR="00A96DBA" w:rsidRPr="00D95AF2">
        <w:t xml:space="preserve"> if after the authentication procedure the network in A/Gb mode selects an A5 ciphering algorithm that requires a 128-bit ciphering key.</w:t>
      </w:r>
    </w:p>
    <w:p w14:paraId="4E698B3A" w14:textId="77777777" w:rsidR="008831A2" w:rsidRPr="00D95AF2" w:rsidRDefault="008831A2">
      <w:pPr>
        <w:pStyle w:val="Heading4"/>
      </w:pPr>
      <w:bookmarkStart w:id="278" w:name="_Toc193382358"/>
      <w:bookmarkStart w:id="279" w:name="_CR4_3_2_2"/>
      <w:bookmarkEnd w:id="279"/>
      <w:r w:rsidRPr="00D95AF2">
        <w:t>4.3.2.2</w:t>
      </w:r>
      <w:r w:rsidRPr="00D95AF2">
        <w:tab/>
        <w:t>Authentication response by the mobile station</w:t>
      </w:r>
      <w:bookmarkEnd w:id="278"/>
    </w:p>
    <w:p w14:paraId="420F032A" w14:textId="77777777" w:rsidR="008831A2" w:rsidRPr="00D95AF2" w:rsidRDefault="008831A2">
      <w:r w:rsidRPr="00D95AF2">
        <w:t xml:space="preserve">The mobile station shall be ready to respond upon an AUTHENTICATION REQUEST message at any time whilst a RR connection exists. With exception of the cases described in </w:t>
      </w:r>
      <w:r w:rsidR="009D2EE9" w:rsidRPr="00D95AF2">
        <w:t>subclause </w:t>
      </w:r>
      <w:r w:rsidRPr="00D95AF2">
        <w:t xml:space="preserve">4.3.2.5.1, it shall process the challenge information and send back an AUTHENTICATION RESPONSE message to the network. </w:t>
      </w:r>
    </w:p>
    <w:p w14:paraId="54F94CF4" w14:textId="77777777" w:rsidR="008831A2" w:rsidRPr="00D95AF2" w:rsidRDefault="008831A2">
      <w:r w:rsidRPr="00D95AF2">
        <w:t xml:space="preserve">If a SIM is inserted in the MS, the MS shall ignore the Authentication Parameter AUTN IE if included in the AUTHENTICATION REQUEST message and shall proceed as in case of a GSM authentication challenge. It shall not perform the authentication of the network described in </w:t>
      </w:r>
      <w:r w:rsidR="009D2EE9" w:rsidRPr="00D95AF2">
        <w:t>subclause </w:t>
      </w:r>
      <w:r w:rsidRPr="00D95AF2">
        <w:t>4.3.2.5.1.</w:t>
      </w:r>
    </w:p>
    <w:p w14:paraId="7B0A1FA7" w14:textId="77777777" w:rsidR="008831A2" w:rsidRPr="00D95AF2" w:rsidRDefault="008831A2">
      <w:r w:rsidRPr="00D95AF2">
        <w:t>In a GSM authentication challenge, the new GSM ciphering key calculated from the challenge information shall overwrite the previous GSM ciphering key and any previously stored UMTS ciphering key and UMTS integrity key shall be deleted. The new GSM ciphering key shall be stored on the SIM/USIM together with the ciphering key sequence number.</w:t>
      </w:r>
    </w:p>
    <w:p w14:paraId="4E6D42E7" w14:textId="77777777" w:rsidR="008831A2" w:rsidRPr="00D95AF2" w:rsidRDefault="008831A2">
      <w:r w:rsidRPr="00D95AF2">
        <w:t>In a UMTS authentication challenge, the new UMTS ciphering key, the new GSM ciphering key and the new UMTS integrity key calculated from the challenge information shall overwrite the previous UMTS ciphering key, GSM ciphering key and UMTS integrity key. The new UMTS ciphering key, GSM ciphering key and UMTS integrity key are stored on the USIM together with the ciphering key sequence number.</w:t>
      </w:r>
      <w:r w:rsidR="00A96DBA" w:rsidRPr="00D95AF2">
        <w:t xml:space="preserve"> Furthermore, in A/Gb mode when after the authentication procedure an A5 ciphering algorithm that requires a 128-bit ciphering key is taken into use, then a new GSM Kc</w:t>
      </w:r>
      <w:r w:rsidR="00A96DBA" w:rsidRPr="00D95AF2">
        <w:rPr>
          <w:vertAlign w:val="subscript"/>
        </w:rPr>
        <w:t>128</w:t>
      </w:r>
      <w:r w:rsidR="00A96DBA" w:rsidRPr="00D95AF2">
        <w:t xml:space="preserve"> shall also be calculated as described in the subclause 4.3.2.3a.</w:t>
      </w:r>
    </w:p>
    <w:p w14:paraId="50AC6DDC" w14:textId="77777777" w:rsidR="008831A2" w:rsidRPr="00D95AF2" w:rsidRDefault="008831A2">
      <w:r w:rsidRPr="00D95AF2">
        <w:lastRenderedPageBreak/>
        <w:t>The SIM/USIM will provide the mobile station with the authentication response, based upon the authentication challenge given from the ME. A UMTS authentication challenge will result in the USIM passing a RES to the ME. A GSM authentication challenge will result in the SIM/USIM passing a SRES to the ME.</w:t>
      </w:r>
    </w:p>
    <w:p w14:paraId="01FF77E1" w14:textId="77777777" w:rsidR="008831A2" w:rsidRPr="00D95AF2" w:rsidRDefault="008831A2">
      <w:r w:rsidRPr="00D95AF2">
        <w:t xml:space="preserve">A ME supporting UMTS authentication challenge may support the following procedure: </w:t>
      </w:r>
    </w:p>
    <w:p w14:paraId="40A695E1" w14:textId="77777777" w:rsidR="008831A2" w:rsidRPr="00D95AF2" w:rsidRDefault="008831A2">
      <w:r w:rsidRPr="00D95AF2">
        <w:t xml:space="preserve">In order to avoid a synchronisation failure, </w:t>
      </w:r>
      <w:r w:rsidR="00703024" w:rsidRPr="00D95AF2">
        <w:t>when the mobile station receives an AUTHENTICATION REQUEST message</w:t>
      </w:r>
      <w:r w:rsidRPr="00D95AF2">
        <w:t>, the mobile station shall store the received RAND together with the RES returned from the USIM in the volatile memory</w:t>
      </w:r>
      <w:r w:rsidR="00703024" w:rsidRPr="00D95AF2">
        <w:t xml:space="preserve"> and associate it with CS domain. When the MS receives a subsequent AUTHENTICATION REQUEST message,</w:t>
      </w:r>
      <w:r w:rsidRPr="00D95AF2">
        <w:t xml:space="preserve"> </w:t>
      </w:r>
      <w:r w:rsidR="00703024" w:rsidRPr="00D95AF2">
        <w:t>i</w:t>
      </w:r>
      <w:r w:rsidRPr="00D95AF2">
        <w:t xml:space="preserve">f the stored RAND value </w:t>
      </w:r>
      <w:r w:rsidR="00703024" w:rsidRPr="00D95AF2">
        <w:t xml:space="preserve">for the CS domain </w:t>
      </w:r>
      <w:r w:rsidRPr="00D95AF2">
        <w:t>is equal to the new received value in the AUTHENTICATION REQUEST message, then the mobile station shall not pass the RAND to the USIM, but shall immediately send the AUTHENTICATION RESPONSE message with the stored RES</w:t>
      </w:r>
      <w:r w:rsidR="00703024" w:rsidRPr="00D95AF2">
        <w:t xml:space="preserve"> for the CS domain</w:t>
      </w:r>
      <w:r w:rsidRPr="00D95AF2">
        <w:t>. If</w:t>
      </w:r>
      <w:r w:rsidR="00703024" w:rsidRPr="00D95AF2">
        <w:t>, for the CS domain,</w:t>
      </w:r>
      <w:r w:rsidRPr="00D95AF2">
        <w:t xml:space="preserve"> there is no valid stored RAND in the mobile station or the stored RAND is different from the new received value in the AUTHENTICATION REQUEST message, the mobile station shall pass the RAND to the USIM, shall override any previously stored RAND and RES with the new ones and start, or reset and restart timer T3218.</w:t>
      </w:r>
    </w:p>
    <w:p w14:paraId="51D0B9D9" w14:textId="77777777" w:rsidR="008831A2" w:rsidRPr="00D95AF2" w:rsidRDefault="008831A2">
      <w:r w:rsidRPr="00D95AF2">
        <w:t>The RAND and RES values stored in the mobile station shall be deleted and timer T3218, if running, shall be stopped:</w:t>
      </w:r>
    </w:p>
    <w:p w14:paraId="4F7693E5" w14:textId="77777777" w:rsidR="008831A2" w:rsidRPr="00D95AF2" w:rsidRDefault="008831A2" w:rsidP="005B0C37">
      <w:pPr>
        <w:pStyle w:val="B1"/>
      </w:pPr>
      <w:r w:rsidRPr="00D95AF2">
        <w:t>-</w:t>
      </w:r>
      <w:r w:rsidRPr="00D95AF2">
        <w:tab/>
        <w:t xml:space="preserve">upon receipt of a SECURITY MODE COMMAND (Iu mode only), </w:t>
      </w:r>
      <w:r w:rsidRPr="00D95AF2">
        <w:br/>
      </w:r>
      <w:r w:rsidRPr="00D95AF2">
        <w:tab/>
        <w:t>CIPHERING MODE COMMAND (A/Gb mode only),</w:t>
      </w:r>
      <w:r w:rsidRPr="00D95AF2">
        <w:br/>
      </w:r>
      <w:r w:rsidRPr="00D95AF2">
        <w:tab/>
        <w:t>CM_SERVICE_ACCEPT,</w:t>
      </w:r>
      <w:r w:rsidRPr="00D95AF2">
        <w:br/>
      </w:r>
      <w:r w:rsidRPr="00D95AF2">
        <w:tab/>
        <w:t>CM_SERVICE_REJECT,</w:t>
      </w:r>
      <w:r w:rsidRPr="00D95AF2">
        <w:br/>
      </w:r>
      <w:r w:rsidRPr="00D95AF2">
        <w:tab/>
        <w:t xml:space="preserve">LOCATION_UPDATING_ACCEPT </w:t>
      </w:r>
      <w:r w:rsidRPr="00D95AF2">
        <w:br/>
      </w:r>
      <w:r w:rsidRPr="00D95AF2">
        <w:tab/>
        <w:t>or AUTHENTICATION REJECT message;</w:t>
      </w:r>
    </w:p>
    <w:p w14:paraId="13149EC5" w14:textId="77777777" w:rsidR="008831A2" w:rsidRPr="00D95AF2" w:rsidRDefault="008831A2" w:rsidP="005B0C37">
      <w:pPr>
        <w:pStyle w:val="B1"/>
      </w:pPr>
      <w:r w:rsidRPr="00D95AF2">
        <w:t>-</w:t>
      </w:r>
      <w:r w:rsidRPr="00D95AF2">
        <w:tab/>
        <w:t>upon expiry of timer T3218; or</w:t>
      </w:r>
    </w:p>
    <w:p w14:paraId="191BB898" w14:textId="77777777" w:rsidR="008831A2" w:rsidRPr="00D95AF2" w:rsidRDefault="008831A2" w:rsidP="005B0C37">
      <w:pPr>
        <w:pStyle w:val="B1"/>
      </w:pPr>
      <w:r w:rsidRPr="00D95AF2">
        <w:t>-</w:t>
      </w:r>
      <w:r w:rsidRPr="00D95AF2">
        <w:tab/>
        <w:t>if the mobile station enters the MM state MM IDLE or NULL.</w:t>
      </w:r>
    </w:p>
    <w:p w14:paraId="57856E91" w14:textId="77777777" w:rsidR="008831A2" w:rsidRPr="00D95AF2" w:rsidRDefault="008831A2">
      <w:pPr>
        <w:pStyle w:val="Heading4"/>
      </w:pPr>
      <w:bookmarkStart w:id="280" w:name="_Toc193382359"/>
      <w:bookmarkStart w:id="281" w:name="_CR4_3_2_3"/>
      <w:bookmarkEnd w:id="281"/>
      <w:r w:rsidRPr="00D95AF2">
        <w:t>4.3.2.3</w:t>
      </w:r>
      <w:r w:rsidRPr="00D95AF2">
        <w:tab/>
        <w:t>Authentication processing in the network</w:t>
      </w:r>
      <w:bookmarkEnd w:id="280"/>
    </w:p>
    <w:p w14:paraId="34EF983A" w14:textId="77777777" w:rsidR="008831A2" w:rsidRPr="00D95AF2" w:rsidRDefault="008831A2">
      <w:r w:rsidRPr="00D95AF2">
        <w:t>Upon receipt of the AUTHENTICATION RESPONSE message, the network stops the timer T3260 and checks the validity of the response (see 3GPP</w:t>
      </w:r>
      <w:r w:rsidR="00783CC5" w:rsidRPr="00D95AF2">
        <w:t> </w:t>
      </w:r>
      <w:r w:rsidRPr="00D95AF2">
        <w:t>TS</w:t>
      </w:r>
      <w:r w:rsidR="00783CC5" w:rsidRPr="00D95AF2">
        <w:t> </w:t>
      </w:r>
      <w:r w:rsidRPr="00D95AF2">
        <w:t>43.020</w:t>
      </w:r>
      <w:r w:rsidR="00783CC5" w:rsidRPr="00D95AF2">
        <w:t> </w:t>
      </w:r>
      <w:r w:rsidRPr="00D95AF2">
        <w:t>[13] in case of a GSM authentication challenge respective 3GPP</w:t>
      </w:r>
      <w:r w:rsidR="00783CC5" w:rsidRPr="00D95AF2">
        <w:t> </w:t>
      </w:r>
      <w:r w:rsidRPr="00D95AF2">
        <w:t>TS</w:t>
      </w:r>
      <w:r w:rsidR="00783CC5" w:rsidRPr="00D95AF2">
        <w:t> </w:t>
      </w:r>
      <w:r w:rsidRPr="00D95AF2">
        <w:t>33.102</w:t>
      </w:r>
      <w:r w:rsidR="00783CC5" w:rsidRPr="00D95AF2">
        <w:t> </w:t>
      </w:r>
      <w:r w:rsidRPr="00D95AF2">
        <w:t>[5a] in case of an UMTS authentication challenge).</w:t>
      </w:r>
    </w:p>
    <w:p w14:paraId="66AFC3F5" w14:textId="77777777" w:rsidR="008831A2" w:rsidRPr="00D95AF2" w:rsidRDefault="008831A2">
      <w:r w:rsidRPr="00D95AF2">
        <w:t>Upon receipt of the AUTHENTICATION FAILURE message, the network stops the timer T3260. In Synch failure case, the core network may renegotiate with the HLR/AuC and provide the MS with new authentication parameters.</w:t>
      </w:r>
    </w:p>
    <w:p w14:paraId="7FFD7481" w14:textId="77777777" w:rsidR="00A96DBA" w:rsidRPr="00D95AF2" w:rsidRDefault="00A96DBA" w:rsidP="00A96DBA">
      <w:pPr>
        <w:pStyle w:val="Heading4"/>
      </w:pPr>
      <w:bookmarkStart w:id="282" w:name="_Toc193382360"/>
      <w:bookmarkStart w:id="283" w:name="_CR4_3_2_3a"/>
      <w:bookmarkEnd w:id="283"/>
      <w:r w:rsidRPr="00D95AF2">
        <w:t>4.3.2.3a</w:t>
      </w:r>
      <w:r w:rsidRPr="00D95AF2">
        <w:tab/>
        <w:t>128-bit circuit-switched GSM ciphering key</w:t>
      </w:r>
      <w:bookmarkEnd w:id="282"/>
    </w:p>
    <w:p w14:paraId="396B6549" w14:textId="77777777" w:rsidR="00A96DBA" w:rsidRPr="00D95AF2" w:rsidRDefault="00A96DBA" w:rsidP="00A96DBA">
      <w:r w:rsidRPr="00D95AF2">
        <w:t>The ME and the network may derive and store a 128-bit circuit-switched GSM ciphering key or GSM Kc</w:t>
      </w:r>
      <w:r w:rsidRPr="00D95AF2">
        <w:rPr>
          <w:vertAlign w:val="subscript"/>
        </w:rPr>
        <w:t xml:space="preserve">128 </w:t>
      </w:r>
      <w:r w:rsidRPr="00D95AF2">
        <w:t>from an established UMTS security context. If the GSM Kc</w:t>
      </w:r>
      <w:r w:rsidRPr="00D95AF2">
        <w:rPr>
          <w:vertAlign w:val="subscript"/>
        </w:rPr>
        <w:t>128</w:t>
      </w:r>
      <w:r w:rsidRPr="00D95AF2">
        <w:t xml:space="preserve"> exists, then it is also part of the UMTS security context.</w:t>
      </w:r>
    </w:p>
    <w:p w14:paraId="68197510" w14:textId="77777777" w:rsidR="00A96DBA" w:rsidRPr="00D95AF2" w:rsidRDefault="00A96DBA" w:rsidP="00A96DBA">
      <w:r w:rsidRPr="00D95AF2">
        <w:t>The ME with a USIM in use shall compute a new GSM Kc</w:t>
      </w:r>
      <w:r w:rsidRPr="00D95AF2">
        <w:rPr>
          <w:vertAlign w:val="subscript"/>
        </w:rPr>
        <w:t>128</w:t>
      </w:r>
      <w:r w:rsidRPr="00D95AF2">
        <w:t xml:space="preserve"> using the UMTS ciphering key and the UMTS integrity key from an established UMTS security context as specified in 3GPP TS 33.102 [5a]. The new GSM Kc</w:t>
      </w:r>
      <w:r w:rsidRPr="00D95AF2">
        <w:rPr>
          <w:vertAlign w:val="subscript"/>
        </w:rPr>
        <w:t>128</w:t>
      </w:r>
      <w:r w:rsidRPr="00D95AF2">
        <w:t xml:space="preserve"> shall be stored only in the ME. The ME shall overwrite the existing GSM Kc</w:t>
      </w:r>
      <w:r w:rsidRPr="00D95AF2">
        <w:rPr>
          <w:vertAlign w:val="subscript"/>
        </w:rPr>
        <w:t>128</w:t>
      </w:r>
      <w:r w:rsidRPr="00D95AF2">
        <w:t xml:space="preserve"> with the new GSM Kc</w:t>
      </w:r>
      <w:r w:rsidRPr="00D95AF2">
        <w:rPr>
          <w:vertAlign w:val="subscript"/>
        </w:rPr>
        <w:t>128</w:t>
      </w:r>
      <w:r w:rsidRPr="00D95AF2">
        <w:t>. The ME shall delete the GSM Kc</w:t>
      </w:r>
      <w:r w:rsidRPr="00D95AF2">
        <w:rPr>
          <w:vertAlign w:val="subscript"/>
        </w:rPr>
        <w:t>128</w:t>
      </w:r>
      <w:r w:rsidRPr="00D95AF2">
        <w:t xml:space="preserve"> at switch off, when the USIM is disabled as well as under the conditions identified in the subclause 4.1.2.2 and 4.3.2.4.</w:t>
      </w:r>
      <w:r w:rsidR="006F63D0" w:rsidRPr="00D95AF2">
        <w:t xml:space="preserve"> The ME with a USIM in use shall apply the GSM Kc</w:t>
      </w:r>
      <w:r w:rsidR="006F63D0" w:rsidRPr="00D95AF2">
        <w:rPr>
          <w:vertAlign w:val="subscript"/>
        </w:rPr>
        <w:t>128</w:t>
      </w:r>
      <w:r w:rsidR="006F63D0" w:rsidRPr="00D95AF2">
        <w:t xml:space="preserve"> when in A/Gb mode an A5 ciphering algorithm that requires a 128-bit ciphering key is taken into use.</w:t>
      </w:r>
    </w:p>
    <w:p w14:paraId="33ACD4F5" w14:textId="77777777" w:rsidR="00A96DBA" w:rsidRPr="00D95AF2" w:rsidRDefault="00A96DBA" w:rsidP="00A96DBA">
      <w:r w:rsidRPr="00D95AF2">
        <w:t>The network shall compute the GSM Kc</w:t>
      </w:r>
      <w:r w:rsidRPr="00D95AF2">
        <w:rPr>
          <w:vertAlign w:val="subscript"/>
        </w:rPr>
        <w:t>128</w:t>
      </w:r>
      <w:r w:rsidRPr="00D95AF2">
        <w:t xml:space="preserve"> using the UMTS integrity key and the UMTS ciphering key from an established UMTS security context as specified in 3GPP TS 33.102 [5a] only when in A/Gb mode an A5 ciphering algorithm that requires a 128-bit ciphering key is to be used.</w:t>
      </w:r>
    </w:p>
    <w:p w14:paraId="0872954C" w14:textId="77777777" w:rsidR="008831A2" w:rsidRPr="00D95AF2" w:rsidRDefault="008831A2">
      <w:pPr>
        <w:pStyle w:val="Heading4"/>
      </w:pPr>
      <w:bookmarkStart w:id="284" w:name="_Toc193382361"/>
      <w:bookmarkStart w:id="285" w:name="_CR4_3_2_4"/>
      <w:bookmarkEnd w:id="285"/>
      <w:r w:rsidRPr="00D95AF2">
        <w:t>4.3.2.4</w:t>
      </w:r>
      <w:r w:rsidRPr="00D95AF2">
        <w:tab/>
        <w:t>Ciphering key sequence number</w:t>
      </w:r>
      <w:bookmarkEnd w:id="284"/>
    </w:p>
    <w:p w14:paraId="2ED6335E" w14:textId="77777777" w:rsidR="00A96DBA" w:rsidRPr="00D95AF2" w:rsidRDefault="008831A2" w:rsidP="00A96DBA">
      <w:r w:rsidRPr="00D95AF2">
        <w:t>The security parameters for authentication and ciphering are tied together in sets.</w:t>
      </w:r>
    </w:p>
    <w:p w14:paraId="6A7D5DCF" w14:textId="77777777" w:rsidR="00A96DBA" w:rsidRPr="00D95AF2" w:rsidRDefault="008831A2" w:rsidP="00A96DBA">
      <w:r w:rsidRPr="00D95AF2">
        <w:t>In a GSM authentication challenge, from a challenge parameter RAND both the authentication response parameter SRES and the GSM ciphering key can be computed given the secret key associated to the IMSI.</w:t>
      </w:r>
    </w:p>
    <w:p w14:paraId="6684C509" w14:textId="77777777" w:rsidR="008831A2" w:rsidRPr="00D95AF2" w:rsidRDefault="008831A2">
      <w:r w:rsidRPr="00D95AF2">
        <w:t xml:space="preserve">In a UMTS authentication challenge, from a challenge parameter RAND, the authentication response parameter RES and the UMTS ciphering key and the UMTS integrity key can be computed given the secret key associated to the IMSI. </w:t>
      </w:r>
      <w:r w:rsidRPr="00D95AF2">
        <w:lastRenderedPageBreak/>
        <w:t xml:space="preserve">In addition, </w:t>
      </w:r>
      <w:r w:rsidR="00A96DBA" w:rsidRPr="00D95AF2">
        <w:t xml:space="preserve">in the USIM </w:t>
      </w:r>
      <w:r w:rsidRPr="00D95AF2">
        <w:t>a GSM ciphering key can be computed from the UMTS ciphering key and the UMTS integrity key by means of an unkeyed conversion function.</w:t>
      </w:r>
      <w:r w:rsidR="00A96DBA" w:rsidRPr="00D95AF2">
        <w:t xml:space="preserve"> Furthermore, in A/Gb mode if an A5 ciphering algorithm that requires a 128-bit ciphering key is taken into use, then a GSM Kc</w:t>
      </w:r>
      <w:r w:rsidR="00A96DBA" w:rsidRPr="00D95AF2">
        <w:rPr>
          <w:vertAlign w:val="subscript"/>
        </w:rPr>
        <w:t>128</w:t>
      </w:r>
      <w:r w:rsidR="00A96DBA" w:rsidRPr="00D95AF2">
        <w:t xml:space="preserve"> shall also be calculated as described in the subclause 4.3.2.3a.</w:t>
      </w:r>
    </w:p>
    <w:p w14:paraId="0E87C742" w14:textId="77777777" w:rsidR="008831A2" w:rsidRPr="00D95AF2" w:rsidRDefault="008831A2">
      <w:r w:rsidRPr="00D95AF2">
        <w:t>In order to allow start of ciphering on a RR connection without authentication, the ciphering key sequence numbers are introduced. The ciphering key sequence number is managed by the network in the way that the AUTHENTICATION REQUEST message contains the ciphering key sequence number allocated to the GSM ciphering key (in case of a GSM authentication challenge) or the UMTS ciphering key and the UMTS integrity key (in case of a UMTS authentication challenge) which may be computed from the RAND parameter carried in that message.</w:t>
      </w:r>
    </w:p>
    <w:p w14:paraId="09F3F26A" w14:textId="77777777" w:rsidR="00916694" w:rsidRPr="00D95AF2" w:rsidRDefault="00916694" w:rsidP="00916694">
      <w:r w:rsidRPr="00D95AF2">
        <w:t>If an authentication procedure has been completed successfully and a ciphering key sequence number is stored in the network, the network shall include a different ciphering key sequence number in the AUTHENTICATION REQUEST message when it intiates a new authentication procedure.</w:t>
      </w:r>
    </w:p>
    <w:p w14:paraId="6EA79243" w14:textId="77777777" w:rsidR="008831A2" w:rsidRPr="00D95AF2" w:rsidRDefault="008831A2">
      <w:r w:rsidRPr="00D95AF2">
        <w:t>The mobile station stores the ciphering key sequence number with the GSM ciphering key (in case of a GSM authentication challenge) and the UMTS ciphering key and the UMTS integrity key (in case of a UMTS authentication challenge) and indicates to the network in the first message (LOCATION UPDATING REQUEST, CM SERVICE REQUEST, PAGING RESPONSE, CM RE-ESTABLISHMENT REQUEST) which ciphering key sequence number the stored GSM ciphering key (in case of a GSM authentication challenge) or set of UMTS ciphering, UMTS integrity</w:t>
      </w:r>
      <w:r w:rsidR="00A96DBA" w:rsidRPr="00D95AF2">
        <w:t>,</w:t>
      </w:r>
      <w:r w:rsidRPr="00D95AF2">
        <w:t xml:space="preserve"> derived GSM ciphering key</w:t>
      </w:r>
      <w:r w:rsidR="00A96DBA" w:rsidRPr="00D95AF2">
        <w:t>, and potentially the derived GSM Kc</w:t>
      </w:r>
      <w:r w:rsidR="00A96DBA" w:rsidRPr="00D95AF2">
        <w:rPr>
          <w:vertAlign w:val="subscript"/>
        </w:rPr>
        <w:t>128</w:t>
      </w:r>
      <w:r w:rsidRPr="00D95AF2">
        <w:t xml:space="preserve"> (in case of a UMTS authentication challenge) has. </w:t>
      </w:r>
    </w:p>
    <w:p w14:paraId="2DA318AA" w14:textId="77777777" w:rsidR="008831A2" w:rsidRPr="00D95AF2" w:rsidRDefault="008831A2">
      <w:r w:rsidRPr="00D95AF2">
        <w:t xml:space="preserve">When the deletion of the ciphering key sequence number is described this also means that the associated GSM ciphering key, the UMTS ciphering key and the UMTS integrity key shall be considered as invalid </w:t>
      </w:r>
      <w:r w:rsidR="00A96DBA" w:rsidRPr="00D95AF2">
        <w:t>and also the GSM Kc</w:t>
      </w:r>
      <w:r w:rsidR="00A96DBA" w:rsidRPr="00D95AF2">
        <w:rPr>
          <w:vertAlign w:val="subscript"/>
        </w:rPr>
        <w:t>128</w:t>
      </w:r>
      <w:r w:rsidR="00A96DBA" w:rsidRPr="00D95AF2">
        <w:t xml:space="preserve"> shall be deleted if any </w:t>
      </w:r>
      <w:r w:rsidRPr="00D95AF2">
        <w:t>(i.e. the established GSM security context or the UMTS security context is no longer valid).</w:t>
      </w:r>
    </w:p>
    <w:p w14:paraId="64F60334" w14:textId="77777777" w:rsidR="008831A2" w:rsidRPr="00D95AF2" w:rsidRDefault="008831A2">
      <w:r w:rsidRPr="00D95AF2">
        <w:t xml:space="preserve">In </w:t>
      </w:r>
      <w:r w:rsidR="00AF37E7" w:rsidRPr="00D95AF2">
        <w:t>A/Gb mode</w:t>
      </w:r>
      <w:r w:rsidRPr="00D95AF2">
        <w:t xml:space="preserve">, the network may choose to start ciphering with the stored GSM ciphering key </w:t>
      </w:r>
      <w:r w:rsidR="00A96DBA" w:rsidRPr="00D95AF2">
        <w:t>or GSM Kc</w:t>
      </w:r>
      <w:r w:rsidR="00A96DBA" w:rsidRPr="00D95AF2">
        <w:rPr>
          <w:vertAlign w:val="subscript"/>
        </w:rPr>
        <w:t>128</w:t>
      </w:r>
      <w:r w:rsidR="00A96DBA" w:rsidRPr="00D95AF2">
        <w:t xml:space="preserve"> </w:t>
      </w:r>
      <w:r w:rsidRPr="00D95AF2">
        <w:t>(under the restrictions given in 3GPP</w:t>
      </w:r>
      <w:r w:rsidR="00783CC5" w:rsidRPr="00D95AF2">
        <w:t> </w:t>
      </w:r>
      <w:r w:rsidRPr="00D95AF2">
        <w:t>TS</w:t>
      </w:r>
      <w:r w:rsidR="00783CC5" w:rsidRPr="00D95AF2">
        <w:t> </w:t>
      </w:r>
      <w:r w:rsidRPr="00D95AF2">
        <w:t>42.009</w:t>
      </w:r>
      <w:r w:rsidR="00783CC5" w:rsidRPr="00D95AF2">
        <w:t> </w:t>
      </w:r>
      <w:r w:rsidRPr="00D95AF2">
        <w:t>[5]) if the stored ciphering key sequence number and the one given from the mobile station are equal.</w:t>
      </w:r>
    </w:p>
    <w:p w14:paraId="4CE5CCBD" w14:textId="77777777" w:rsidR="00A96DBA" w:rsidRPr="00D95AF2" w:rsidRDefault="00A96DBA" w:rsidP="00A96DBA">
      <w:pPr>
        <w:pStyle w:val="NO"/>
      </w:pPr>
      <w:r w:rsidRPr="00D95AF2">
        <w:t>NOTE 1:</w:t>
      </w:r>
      <w:r w:rsidRPr="00D95AF2">
        <w:tab/>
        <w:t>The decision of starting ciphering with the GSM ciphering key or the GSM Kc</w:t>
      </w:r>
      <w:r w:rsidRPr="00D95AF2">
        <w:rPr>
          <w:vertAlign w:val="subscript"/>
        </w:rPr>
        <w:t>128</w:t>
      </w:r>
      <w:r w:rsidRPr="00D95AF2">
        <w:t xml:space="preserve"> depends on whether the network indicates in the CIPHERING MODE COMMAND message an A5 ciphering algorithm which requires a 64 or 128-bit ciphering key as specified in 3GPP TS 33.102 [5a].</w:t>
      </w:r>
    </w:p>
    <w:p w14:paraId="26EC4940" w14:textId="77777777" w:rsidR="008831A2" w:rsidRPr="00D95AF2" w:rsidRDefault="008831A2">
      <w:r w:rsidRPr="00D95AF2">
        <w:t xml:space="preserve">In </w:t>
      </w:r>
      <w:r w:rsidR="00A90ED1" w:rsidRPr="00D95AF2">
        <w:t>Iu mode</w:t>
      </w:r>
      <w:r w:rsidRPr="00D95AF2">
        <w:t>, the network may choose to start ciphering and integrity with the stored UMTS ciphering key and UMTS integrity key (under the restrictions given in 3GPP</w:t>
      </w:r>
      <w:r w:rsidR="00783CC5" w:rsidRPr="00D95AF2">
        <w:t> </w:t>
      </w:r>
      <w:r w:rsidRPr="00D95AF2">
        <w:t>TS</w:t>
      </w:r>
      <w:r w:rsidR="00783CC5" w:rsidRPr="00D95AF2">
        <w:t> </w:t>
      </w:r>
      <w:r w:rsidRPr="00D95AF2">
        <w:t>42.009</w:t>
      </w:r>
      <w:r w:rsidR="00783CC5" w:rsidRPr="00D95AF2">
        <w:t> </w:t>
      </w:r>
      <w:r w:rsidRPr="00D95AF2">
        <w:t>[5] and 3GPP</w:t>
      </w:r>
      <w:r w:rsidR="00783CC5" w:rsidRPr="00D95AF2">
        <w:t> </w:t>
      </w:r>
      <w:r w:rsidRPr="00D95AF2">
        <w:t>TS</w:t>
      </w:r>
      <w:r w:rsidR="00783CC5" w:rsidRPr="00D95AF2">
        <w:t> </w:t>
      </w:r>
      <w:r w:rsidRPr="00D95AF2">
        <w:t>33.102</w:t>
      </w:r>
      <w:r w:rsidR="00783CC5" w:rsidRPr="00D95AF2">
        <w:t> </w:t>
      </w:r>
      <w:r w:rsidRPr="00D95AF2">
        <w:t>[5a]) if the stored ciphering key sequence number and the one given from the mobile station are equal.</w:t>
      </w:r>
    </w:p>
    <w:p w14:paraId="51C2E6E1" w14:textId="77777777" w:rsidR="008831A2" w:rsidRPr="00D95AF2" w:rsidRDefault="008831A2">
      <w:pPr>
        <w:pStyle w:val="NO"/>
      </w:pPr>
      <w:r w:rsidRPr="00D95AF2">
        <w:t>NOTE</w:t>
      </w:r>
      <w:r w:rsidR="00A96DBA" w:rsidRPr="00D95AF2">
        <w:t xml:space="preserve"> 2</w:t>
      </w:r>
      <w:r w:rsidRPr="00D95AF2">
        <w:t>:</w:t>
      </w:r>
      <w:r w:rsidRPr="00D95AF2">
        <w:tab/>
        <w:t xml:space="preserve">In some specifications the term KSI (Key Set Identifier) might be used instead of the term ciphering key sequence number. </w:t>
      </w:r>
    </w:p>
    <w:p w14:paraId="3D201C48" w14:textId="77777777" w:rsidR="008831A2" w:rsidRPr="00D95AF2" w:rsidRDefault="008831A2">
      <w:pPr>
        <w:pStyle w:val="Heading4"/>
      </w:pPr>
      <w:bookmarkStart w:id="286" w:name="_Toc193382362"/>
      <w:bookmarkStart w:id="287" w:name="_CR4_3_2_5"/>
      <w:bookmarkEnd w:id="287"/>
      <w:r w:rsidRPr="00D95AF2">
        <w:t>4.3.2.5</w:t>
      </w:r>
      <w:r w:rsidRPr="00D95AF2">
        <w:tab/>
        <w:t>Authentication not accepted by the network</w:t>
      </w:r>
      <w:bookmarkEnd w:id="286"/>
    </w:p>
    <w:p w14:paraId="13E9C821" w14:textId="77777777" w:rsidR="008831A2" w:rsidRPr="00D95AF2" w:rsidRDefault="008831A2">
      <w:r w:rsidRPr="00D95AF2">
        <w:t xml:space="preserve">If </w:t>
      </w:r>
      <w:r w:rsidR="006F3319" w:rsidRPr="00D95AF2">
        <w:t xml:space="preserve">the </w:t>
      </w:r>
      <w:r w:rsidRPr="00D95AF2">
        <w:t xml:space="preserve">authentication response </w:t>
      </w:r>
      <w:r w:rsidR="006F3319" w:rsidRPr="00D95AF2">
        <w:t xml:space="preserve">(RES or SRES) </w:t>
      </w:r>
      <w:r w:rsidRPr="00D95AF2">
        <w:t xml:space="preserve">is not valid, the network </w:t>
      </w:r>
      <w:r w:rsidR="006F3319" w:rsidRPr="00D95AF2">
        <w:t>response depends upon the type of identity used by the mobile station in the first message, that is:</w:t>
      </w:r>
    </w:p>
    <w:p w14:paraId="0AAF68E4" w14:textId="77777777" w:rsidR="008831A2" w:rsidRPr="00D95AF2" w:rsidRDefault="008831A2">
      <w:pPr>
        <w:pStyle w:val="B1"/>
      </w:pPr>
      <w:r w:rsidRPr="00D95AF2">
        <w:t>-</w:t>
      </w:r>
      <w:r w:rsidRPr="00D95AF2">
        <w:tab/>
        <w:t>the TMSI was used;</w:t>
      </w:r>
      <w:r w:rsidR="006F3319" w:rsidRPr="00D95AF2">
        <w:t xml:space="preserve"> or</w:t>
      </w:r>
    </w:p>
    <w:p w14:paraId="0657B093" w14:textId="77777777" w:rsidR="008831A2" w:rsidRPr="00D95AF2" w:rsidRDefault="008831A2">
      <w:pPr>
        <w:pStyle w:val="B1"/>
      </w:pPr>
      <w:r w:rsidRPr="00D95AF2">
        <w:t>-</w:t>
      </w:r>
      <w:r w:rsidRPr="00D95AF2">
        <w:tab/>
        <w:t>the IMSI was used.</w:t>
      </w:r>
    </w:p>
    <w:p w14:paraId="6D1D9E4A" w14:textId="77777777" w:rsidR="008831A2" w:rsidRPr="00D95AF2" w:rsidRDefault="008831A2">
      <w:r w:rsidRPr="00D95AF2">
        <w:t xml:space="preserve">If the TMSI has been used, the network may decide to initiate the identification procedure. If the IMSI given by the mobile station then differs from the one the network had associated with the TMSI, the authentication should be restarted with the correct parameters. If the IMSI provided by the MS is the expected one (i.e. authentication has really failed), the network should </w:t>
      </w:r>
      <w:r w:rsidR="006F3319" w:rsidRPr="00D95AF2">
        <w:t>send an AUTHENTICATION REJECT message to the mobile station</w:t>
      </w:r>
      <w:r w:rsidRPr="00D95AF2">
        <w:t>.</w:t>
      </w:r>
    </w:p>
    <w:p w14:paraId="244E6124" w14:textId="77777777" w:rsidR="008831A2" w:rsidRPr="00D95AF2" w:rsidRDefault="008831A2">
      <w:r w:rsidRPr="00D95AF2">
        <w:t>If the IMSI has been used, or the network decides not to try the identification procedure, an AUTHENTICATION REJECT message should be transferred to the mobile station.</w:t>
      </w:r>
      <w:r w:rsidR="00DB6CCE" w:rsidRPr="00D95AF2">
        <w:t xml:space="preserve"> </w:t>
      </w:r>
    </w:p>
    <w:p w14:paraId="6DF1570D" w14:textId="77777777" w:rsidR="008831A2" w:rsidRPr="00D95AF2" w:rsidRDefault="008831A2">
      <w:r w:rsidRPr="00D95AF2">
        <w:t xml:space="preserve">After having sent this message, all MM connections in progress (if any) are released and the network should initiate the RR connection release procedure described in </w:t>
      </w:r>
      <w:r w:rsidR="009D2EE9" w:rsidRPr="00D95AF2">
        <w:t>subclause </w:t>
      </w:r>
      <w:r w:rsidRPr="00D95AF2">
        <w:t>3.5.of 3GPP</w:t>
      </w:r>
      <w:r w:rsidR="00783CC5" w:rsidRPr="00D95AF2">
        <w:t> </w:t>
      </w:r>
      <w:r w:rsidRPr="00D95AF2">
        <w:t>TS</w:t>
      </w:r>
      <w:r w:rsidR="00783CC5" w:rsidRPr="00D95AF2">
        <w:t> </w:t>
      </w:r>
      <w:r w:rsidRPr="00D95AF2">
        <w:t>44.018</w:t>
      </w:r>
      <w:r w:rsidR="00783CC5" w:rsidRPr="00D95AF2">
        <w:t> </w:t>
      </w:r>
      <w:r w:rsidRPr="00D95AF2">
        <w:t>[84] (</w:t>
      </w:r>
      <w:r w:rsidR="00A90ED1" w:rsidRPr="00D95AF2">
        <w:t>A/Gb mode only</w:t>
      </w:r>
      <w:r w:rsidRPr="00D95AF2">
        <w:t>)</w:t>
      </w:r>
      <w:r w:rsidR="00A90ED1" w:rsidRPr="00D95AF2">
        <w:t>,</w:t>
      </w:r>
      <w:r w:rsidR="00153C09" w:rsidRPr="00D95AF2">
        <w:t xml:space="preserve"> </w:t>
      </w:r>
      <w:r w:rsidRPr="00D95AF2">
        <w:t>3GPP TS 25.331 [23c] (</w:t>
      </w:r>
      <w:r w:rsidR="00A90ED1" w:rsidRPr="00D95AF2">
        <w:t>UTRAN Iu mode only</w:t>
      </w:r>
      <w:r w:rsidRPr="00D95AF2">
        <w:t>)</w:t>
      </w:r>
      <w:r w:rsidR="00A90ED1" w:rsidRPr="00D95AF2">
        <w:t>, or in 3GPP</w:t>
      </w:r>
      <w:r w:rsidR="00783CC5" w:rsidRPr="00D95AF2">
        <w:t> </w:t>
      </w:r>
      <w:r w:rsidR="00A90ED1" w:rsidRPr="00D95AF2">
        <w:t>TS</w:t>
      </w:r>
      <w:r w:rsidR="00783CC5" w:rsidRPr="00D95AF2">
        <w:t> </w:t>
      </w:r>
      <w:r w:rsidR="00A90ED1" w:rsidRPr="00D95AF2">
        <w:t>44.118</w:t>
      </w:r>
      <w:r w:rsidR="00783CC5" w:rsidRPr="00D95AF2">
        <w:t> </w:t>
      </w:r>
      <w:r w:rsidR="00A90ED1" w:rsidRPr="00D95AF2">
        <w:t>[11</w:t>
      </w:r>
      <w:r w:rsidR="00242878" w:rsidRPr="00D95AF2">
        <w:t>1</w:t>
      </w:r>
      <w:r w:rsidR="00A90ED1" w:rsidRPr="00D95AF2">
        <w:t>] (GERAN Iu mode only)</w:t>
      </w:r>
      <w:r w:rsidRPr="00D95AF2">
        <w:t>.</w:t>
      </w:r>
    </w:p>
    <w:p w14:paraId="5EA577AB" w14:textId="77777777" w:rsidR="006B5D1E" w:rsidRPr="00D95AF2" w:rsidRDefault="008831A2" w:rsidP="006B5D1E">
      <w:r w:rsidRPr="00D95AF2">
        <w:t>Upon receipt of an AUTHENTICATION REJECT message,</w:t>
      </w:r>
      <w:r w:rsidR="006B5D1E" w:rsidRPr="00D95AF2">
        <w:t xml:space="preserve"> </w:t>
      </w:r>
    </w:p>
    <w:p w14:paraId="0CECD555" w14:textId="77777777" w:rsidR="008831A2" w:rsidRPr="00D95AF2" w:rsidRDefault="006B5D1E" w:rsidP="006B5D1E">
      <w:pPr>
        <w:pStyle w:val="B1"/>
      </w:pPr>
      <w:r w:rsidRPr="00D95AF2">
        <w:lastRenderedPageBreak/>
        <w:t>a)</w:t>
      </w:r>
      <w:r w:rsidRPr="00D95AF2">
        <w:tab/>
        <w:t>if the message has been successfully integrity checked by the lower layers,</w:t>
      </w:r>
      <w:r w:rsidR="008831A2" w:rsidRPr="00D95AF2">
        <w:t xml:space="preserve"> the mobile station shall set the update status in the SIM/USIM to U3 ROAMING NOT ALLOWED, delete from the SIM/USIM the stored TMSI, LAI and ciphering key sequence number. The SIM/USIM shall be considered as invalid until switching off or the SIM/USIM is removed.</w:t>
      </w:r>
      <w:r w:rsidR="00F354D2" w:rsidRPr="00D95AF2">
        <w:t xml:space="preserve"> If the </w:t>
      </w:r>
      <w:r w:rsidR="00F354D2" w:rsidRPr="00D95AF2">
        <w:rPr>
          <w:rFonts w:hint="eastAsia"/>
          <w:lang w:eastAsia="zh-CN"/>
        </w:rPr>
        <w:t>MS</w:t>
      </w:r>
      <w:r w:rsidR="00F354D2" w:rsidRPr="00D95AF2">
        <w:t xml:space="preserve"> maintains a counter for "SIM/USIM considered invalid for </w:t>
      </w:r>
      <w:r w:rsidR="00F354D2" w:rsidRPr="00D95AF2">
        <w:rPr>
          <w:rFonts w:hint="eastAsia"/>
          <w:lang w:eastAsia="zh-CN"/>
        </w:rPr>
        <w:t>non-</w:t>
      </w:r>
      <w:r w:rsidR="00F354D2" w:rsidRPr="00D95AF2">
        <w:t xml:space="preserve">GPRS services", then the </w:t>
      </w:r>
      <w:r w:rsidR="00F354D2" w:rsidRPr="00D95AF2">
        <w:rPr>
          <w:rFonts w:hint="eastAsia"/>
          <w:lang w:eastAsia="zh-CN"/>
        </w:rPr>
        <w:t>MS</w:t>
      </w:r>
      <w:r w:rsidR="00F354D2" w:rsidRPr="00D95AF2">
        <w:t xml:space="preserve"> shall set this counter</w:t>
      </w:r>
      <w:r w:rsidR="00F354D2" w:rsidRPr="00D95AF2">
        <w:rPr>
          <w:rFonts w:hint="eastAsia"/>
          <w:lang w:eastAsia="zh-CN"/>
        </w:rPr>
        <w:t xml:space="preserve"> to</w:t>
      </w:r>
      <w:r w:rsidR="00F354D2" w:rsidRPr="00D95AF2">
        <w:t xml:space="preserve"> MS implementation-specific maximum value.</w:t>
      </w:r>
      <w:r w:rsidR="00235BC3" w:rsidRPr="00D95AF2">
        <w:t xml:space="preserve"> If the MS maintains a counter for "SIM/USIM considered invalid for GPRS services", then the MS shall set this counter to MS implementation-specific maximum value.</w:t>
      </w:r>
    </w:p>
    <w:p w14:paraId="74C0DB2B" w14:textId="77777777" w:rsidR="006B5D1E" w:rsidRPr="00D95AF2" w:rsidRDefault="006B5D1E" w:rsidP="006B5D1E">
      <w:pPr>
        <w:pStyle w:val="B1"/>
      </w:pPr>
      <w:r w:rsidRPr="00D95AF2">
        <w:t>b)</w:t>
      </w:r>
      <w:r w:rsidRPr="00D95AF2">
        <w:tab/>
        <w:t xml:space="preserve">if the message is received without integrity protection, then the MS shall start timer T3247 with a random value uniformly drawn from the range between 30 minutes </w:t>
      </w:r>
      <w:r w:rsidR="00B31DB4" w:rsidRPr="00D95AF2">
        <w:t xml:space="preserve">and </w:t>
      </w:r>
      <w:r w:rsidRPr="00D95AF2">
        <w:t>60 minutes, if the timer is not running (see subclause 4.1.1.6A). Additionally, the MS shall:</w:t>
      </w:r>
    </w:p>
    <w:p w14:paraId="25A4F0CA" w14:textId="77777777" w:rsidR="006B5D1E" w:rsidRPr="00D95AF2" w:rsidRDefault="006B5D1E" w:rsidP="006B5D1E">
      <w:pPr>
        <w:pStyle w:val="B2"/>
      </w:pPr>
      <w:r w:rsidRPr="00D95AF2">
        <w:t>-</w:t>
      </w:r>
      <w:r w:rsidRPr="00D95AF2">
        <w:tab/>
      </w:r>
      <w:r w:rsidR="00B31DB4" w:rsidRPr="00D95AF2">
        <w:t xml:space="preserve">if the MS maintains a counter for "SIM/USIM considered invalid for non-GPRS services" events and the counter has a value less than an MS implementation-specific maximum value, </w:t>
      </w:r>
      <w:r w:rsidRPr="00D95AF2">
        <w:t>proceed as specified in subclause 4.1.1.6A, list item 1</w:t>
      </w:r>
      <w:r w:rsidR="00B31DB4" w:rsidRPr="00D95AF2">
        <w:t>.</w:t>
      </w:r>
      <w:r w:rsidRPr="00D95AF2">
        <w:t>a</w:t>
      </w:r>
      <w:r w:rsidR="00E971CC" w:rsidRPr="00D95AF2">
        <w:t>)</w:t>
      </w:r>
      <w:r w:rsidRPr="00D95AF2">
        <w:t xml:space="preserve"> for the case a LOCATION UPDATING REJECT message is received without integrity protection</w:t>
      </w:r>
      <w:r w:rsidR="00235BC3" w:rsidRPr="00D95AF2">
        <w:t>. Additionally, if the MS maintains a counter for "SIM/USIM considered invalid for GPRS services", then the MS shall increment this counter</w:t>
      </w:r>
      <w:r w:rsidRPr="00D95AF2">
        <w:t>;</w:t>
      </w:r>
      <w:r w:rsidR="00B31DB4" w:rsidRPr="00D95AF2">
        <w:t xml:space="preserve"> and</w:t>
      </w:r>
    </w:p>
    <w:p w14:paraId="43B64C13" w14:textId="77777777" w:rsidR="006B5D1E" w:rsidRPr="00D95AF2" w:rsidRDefault="006B5D1E" w:rsidP="006B5D1E">
      <w:pPr>
        <w:pStyle w:val="B2"/>
      </w:pPr>
      <w:r w:rsidRPr="00D95AF2">
        <w:t>-</w:t>
      </w:r>
      <w:r w:rsidRPr="00D95AF2">
        <w:tab/>
        <w:t>otherwise proceed as specified under list item a</w:t>
      </w:r>
      <w:r w:rsidR="00E971CC" w:rsidRPr="00D95AF2">
        <w:t>)</w:t>
      </w:r>
      <w:r w:rsidRPr="00D95AF2">
        <w:t xml:space="preserve"> above for the case that the message has been successfully checked by the lower layers.</w:t>
      </w:r>
    </w:p>
    <w:p w14:paraId="439154D0" w14:textId="77777777" w:rsidR="006B5D1E" w:rsidRPr="00D95AF2" w:rsidRDefault="006B5D1E" w:rsidP="006B5D1E">
      <w:r w:rsidRPr="00D95AF2">
        <w:t>List item b) above is also applicable, if the message is received in A/Gb mode.</w:t>
      </w:r>
    </w:p>
    <w:p w14:paraId="396F7638" w14:textId="77777777" w:rsidR="008831A2" w:rsidRPr="00D95AF2" w:rsidRDefault="008831A2">
      <w:r w:rsidRPr="00D95AF2">
        <w:t>If the AUTHENTICATION REJECT message is received in the state IMSI DETACH INITIATED the mobile station shall follow subclause 4.3.4.3.</w:t>
      </w:r>
    </w:p>
    <w:p w14:paraId="04172734" w14:textId="77777777" w:rsidR="008831A2" w:rsidRPr="00D95AF2" w:rsidRDefault="008831A2">
      <w:r w:rsidRPr="00D95AF2">
        <w:t>If the AUTHENTICATION REJECT message is received in any other state the mobile station shall abort any MM specific, MM connection establishment or call re-establishment procedure, stop any of the timers T3210</w:t>
      </w:r>
      <w:r w:rsidR="006F3319" w:rsidRPr="00D95AF2">
        <w:t>,</w:t>
      </w:r>
      <w:r w:rsidRPr="00D95AF2">
        <w:t xml:space="preserve"> T3230</w:t>
      </w:r>
      <w:r w:rsidR="006F3319" w:rsidRPr="00D95AF2">
        <w:t>, T3214 or T3216</w:t>
      </w:r>
      <w:r w:rsidRPr="00D95AF2">
        <w:t xml:space="preserve"> (if </w:t>
      </w:r>
      <w:r w:rsidR="006F3319" w:rsidRPr="00D95AF2">
        <w:t xml:space="preserve">they were </w:t>
      </w:r>
      <w:r w:rsidRPr="00D95AF2">
        <w:t>running), release all MM connections (if any), start timer T3240 and enter the state WAIT FOR NETWORK COMMAND, expecting the release of the RR connection. If the RR connection is not released within a given time controlled by the timer T3240, the mobile station shall abort the RR connection. In both cases, either after a RR connection release triggered from the network side or after a RR connection abort requested by the MS-side, the MS enters state MM IDLE, substate NO IMSI.</w:t>
      </w:r>
    </w:p>
    <w:p w14:paraId="074795BD" w14:textId="77777777" w:rsidR="008831A2" w:rsidRPr="00D95AF2" w:rsidRDefault="008831A2">
      <w:pPr>
        <w:pStyle w:val="Heading5"/>
      </w:pPr>
      <w:bookmarkStart w:id="288" w:name="_Toc193382363"/>
      <w:bookmarkStart w:id="289" w:name="_CR4_3_2_5_1"/>
      <w:bookmarkEnd w:id="289"/>
      <w:r w:rsidRPr="00D95AF2">
        <w:t>4.3.2.5.1</w:t>
      </w:r>
      <w:r w:rsidRPr="00D95AF2">
        <w:tab/>
        <w:t>Authentication not accepted by the MS</w:t>
      </w:r>
      <w:bookmarkEnd w:id="288"/>
    </w:p>
    <w:p w14:paraId="60482EB4" w14:textId="77777777" w:rsidR="008831A2" w:rsidRPr="00D95AF2" w:rsidRDefault="008831A2">
      <w:r w:rsidRPr="00D95AF2">
        <w:t>In a UMTS authentication challenge, the authentication procedure is extended to allow the MS to check the authenticity of the core network. Thus allowing, for instance, detection of false base station.</w:t>
      </w:r>
    </w:p>
    <w:p w14:paraId="4C348E53" w14:textId="77777777" w:rsidR="008831A2" w:rsidRPr="00D95AF2" w:rsidRDefault="008831A2">
      <w:pPr>
        <w:keepNext/>
      </w:pPr>
      <w:r w:rsidRPr="00D95AF2">
        <w:t>Following a UMTS authentication challenge, the MS may reject the core network, on the grounds of an incorrect AUTN parameter (see 3GPP</w:t>
      </w:r>
      <w:r w:rsidR="00783CC5" w:rsidRPr="00D95AF2">
        <w:t> </w:t>
      </w:r>
      <w:r w:rsidRPr="00D95AF2">
        <w:t>TS</w:t>
      </w:r>
      <w:r w:rsidR="00783CC5" w:rsidRPr="00D95AF2">
        <w:t> </w:t>
      </w:r>
      <w:r w:rsidRPr="00D95AF2">
        <w:t>33.102</w:t>
      </w:r>
      <w:r w:rsidR="00783CC5" w:rsidRPr="00D95AF2">
        <w:t> </w:t>
      </w:r>
      <w:r w:rsidRPr="00D95AF2">
        <w:t>[5a]). This parameter contains two possible causes for authentication failure:</w:t>
      </w:r>
    </w:p>
    <w:p w14:paraId="1744E550" w14:textId="77777777" w:rsidR="008831A2" w:rsidRPr="00D95AF2" w:rsidRDefault="008831A2">
      <w:pPr>
        <w:pStyle w:val="B1"/>
        <w:keepNext/>
      </w:pPr>
      <w:r w:rsidRPr="00D95AF2">
        <w:t>a)</w:t>
      </w:r>
      <w:r w:rsidRPr="00D95AF2">
        <w:tab/>
        <w:t>MAC code failure:</w:t>
      </w:r>
    </w:p>
    <w:p w14:paraId="491DFBC3" w14:textId="77777777" w:rsidR="008831A2" w:rsidRPr="00D95AF2" w:rsidRDefault="008831A2">
      <w:pPr>
        <w:pStyle w:val="B2"/>
      </w:pPr>
      <w:r w:rsidRPr="00D95AF2">
        <w:tab/>
        <w:t xml:space="preserve">If the MS considers the MAC code (supplied by the core network in the AUTN parameter) to be invalid, it shall send an AUTHENTICATION FAILURE message to the network, with the reject cause 'MAC failure'. The MS shall then follow the procedure described in </w:t>
      </w:r>
      <w:r w:rsidR="009D2EE9" w:rsidRPr="00D95AF2">
        <w:t>subclause </w:t>
      </w:r>
      <w:r w:rsidRPr="00D95AF2">
        <w:t xml:space="preserve">4.3.2.6 (c). </w:t>
      </w:r>
    </w:p>
    <w:p w14:paraId="1E504F8B" w14:textId="77777777" w:rsidR="008831A2" w:rsidRPr="00D95AF2" w:rsidRDefault="008831A2">
      <w:pPr>
        <w:pStyle w:val="B1"/>
      </w:pPr>
      <w:r w:rsidRPr="00D95AF2">
        <w:t>b)</w:t>
      </w:r>
      <w:r w:rsidRPr="00D95AF2">
        <w:tab/>
        <w:t>SQN failure:</w:t>
      </w:r>
    </w:p>
    <w:p w14:paraId="0A0849F6" w14:textId="77777777" w:rsidR="008831A2" w:rsidRPr="00D95AF2" w:rsidRDefault="008831A2">
      <w:pPr>
        <w:pStyle w:val="B2"/>
      </w:pPr>
      <w:r w:rsidRPr="00D95AF2">
        <w:tab/>
        <w:t>If the MS considers the SQN (supplied by the core network in the AUTN parameter) to be out of range, it shall send a AUTHENTICATION FAILURE message to the network, with the reject cause 'Synch failure' and a re-synchronization token AUTS provided by the USIM (see 3GPP</w:t>
      </w:r>
      <w:r w:rsidR="00783CC5" w:rsidRPr="00D95AF2">
        <w:t> </w:t>
      </w:r>
      <w:r w:rsidRPr="00D95AF2">
        <w:t>TS</w:t>
      </w:r>
      <w:r w:rsidR="00783CC5" w:rsidRPr="00D95AF2">
        <w:t> </w:t>
      </w:r>
      <w:r w:rsidRPr="00D95AF2">
        <w:t>33.102</w:t>
      </w:r>
      <w:r w:rsidR="00783CC5" w:rsidRPr="00D95AF2">
        <w:t> </w:t>
      </w:r>
      <w:r w:rsidRPr="00D95AF2">
        <w:t xml:space="preserve">[5a]). The MS shall then follow the procedure described in </w:t>
      </w:r>
      <w:r w:rsidR="009D2EE9" w:rsidRPr="00D95AF2">
        <w:t>subclause </w:t>
      </w:r>
      <w:r w:rsidRPr="00D95AF2">
        <w:t>4.3.2.6 (d).</w:t>
      </w:r>
    </w:p>
    <w:p w14:paraId="7B0A1A43" w14:textId="77777777" w:rsidR="008831A2" w:rsidRPr="00D95AF2" w:rsidRDefault="008831A2">
      <w:r w:rsidRPr="00D95AF2">
        <w:t xml:space="preserve">In UMTS, an MS with a USIM inserted shall reject the authentication challenge if no Authentication Parameter AUTN IE was present in the AUTHENTICATION REQUEST message (i.e. a GSM authentication challenge has been received when the MS expects a UMTS authentication challenge). In such a case, the MS shall send the AUTHENTICATION FAILURE message to the network, with the reject cause "GSM authentication unacceptable". The MS shall then follow the procedure described in </w:t>
      </w:r>
      <w:r w:rsidR="009D2EE9" w:rsidRPr="00D95AF2">
        <w:t>subclause </w:t>
      </w:r>
      <w:r w:rsidRPr="00D95AF2">
        <w:t>4.3.2.6 (c).</w:t>
      </w:r>
    </w:p>
    <w:p w14:paraId="4D9E6983" w14:textId="77777777" w:rsidR="008831A2" w:rsidRPr="00D95AF2" w:rsidRDefault="008831A2">
      <w:r w:rsidRPr="00D95AF2">
        <w:t>If the MS returns an AUTHENTICATION_FAILURE message to the network, the MS shall delete any previously stored RAND and RES and shall stop timer T3218, if running.</w:t>
      </w:r>
    </w:p>
    <w:p w14:paraId="51429317" w14:textId="77777777" w:rsidR="008831A2" w:rsidRPr="00D95AF2" w:rsidRDefault="008831A2">
      <w:pPr>
        <w:pStyle w:val="Heading4"/>
      </w:pPr>
      <w:bookmarkStart w:id="290" w:name="_Toc193382364"/>
      <w:bookmarkStart w:id="291" w:name="_CR4_3_2_6"/>
      <w:bookmarkEnd w:id="291"/>
      <w:r w:rsidRPr="00D95AF2">
        <w:lastRenderedPageBreak/>
        <w:t>4.3.2.6</w:t>
      </w:r>
      <w:r w:rsidRPr="00D95AF2">
        <w:tab/>
        <w:t>Abnormal cases</w:t>
      </w:r>
      <w:bookmarkEnd w:id="290"/>
    </w:p>
    <w:p w14:paraId="0211C4A8" w14:textId="77777777" w:rsidR="008831A2" w:rsidRPr="00D95AF2" w:rsidRDefault="008831A2">
      <w:pPr>
        <w:pStyle w:val="B1"/>
      </w:pPr>
      <w:r w:rsidRPr="00D95AF2">
        <w:t>(a)</w:t>
      </w:r>
      <w:r w:rsidRPr="00D95AF2">
        <w:tab/>
        <w:t>RR connection failure:</w:t>
      </w:r>
    </w:p>
    <w:p w14:paraId="7EB218B3" w14:textId="77777777" w:rsidR="008831A2" w:rsidRPr="00D95AF2" w:rsidRDefault="008831A2">
      <w:pPr>
        <w:pStyle w:val="B1"/>
      </w:pPr>
      <w:r w:rsidRPr="00D95AF2">
        <w:tab/>
        <w:t xml:space="preserve">Upon detection of a RR connection failure before the AUTHENTICATION RESPONSE </w:t>
      </w:r>
      <w:r w:rsidR="006F3319" w:rsidRPr="00D95AF2">
        <w:t xml:space="preserve">message </w:t>
      </w:r>
      <w:r w:rsidRPr="00D95AF2">
        <w:t>is received, the network shall release all MM connections (if any) and abort any ongoing MM specific procedure.</w:t>
      </w:r>
    </w:p>
    <w:p w14:paraId="116A89A9" w14:textId="77777777" w:rsidR="008831A2" w:rsidRPr="00D95AF2" w:rsidRDefault="008831A2">
      <w:pPr>
        <w:pStyle w:val="B1"/>
      </w:pPr>
      <w:r w:rsidRPr="00D95AF2">
        <w:t>(b)</w:t>
      </w:r>
      <w:r w:rsidRPr="00D95AF2">
        <w:tab/>
        <w:t>Expiry of timer T3260:</w:t>
      </w:r>
    </w:p>
    <w:p w14:paraId="3F2FE1E6" w14:textId="77777777" w:rsidR="008831A2" w:rsidRPr="00D95AF2" w:rsidRDefault="008831A2">
      <w:pPr>
        <w:pStyle w:val="B1"/>
      </w:pPr>
      <w:r w:rsidRPr="00D95AF2">
        <w:tab/>
        <w:t xml:space="preserve">The authentication procedure is supervised on the network side by the timer T3260. At expiry of this timer the network may release the RR connection. In this case the network shall abort the authentication procedure and any ongoing MM specific procedure, release all MM connections if any, and initiate the RR connection release procedure described in </w:t>
      </w:r>
      <w:r w:rsidR="009D2EE9" w:rsidRPr="00D95AF2">
        <w:t>subclause </w:t>
      </w:r>
      <w:r w:rsidRPr="00D95AF2">
        <w:t>3.5</w:t>
      </w:r>
      <w:r w:rsidR="00242878" w:rsidRPr="00D95AF2">
        <w:t xml:space="preserve"> of 3GPP TS 44.018 [84] (A/Gb mode only), 3GPP TS 25.331 [23c] (UTRAN Iu mode only), or in 3GPP TS 44.118 [111] (GERAN Iu mode only)</w:t>
      </w:r>
      <w:r w:rsidRPr="00D95AF2">
        <w:t xml:space="preserve">. </w:t>
      </w:r>
    </w:p>
    <w:p w14:paraId="2AFA15AA" w14:textId="77777777" w:rsidR="008831A2" w:rsidRPr="00D95AF2" w:rsidRDefault="008831A2">
      <w:pPr>
        <w:pStyle w:val="B1"/>
      </w:pPr>
      <w:r w:rsidRPr="00D95AF2">
        <w:t>(c) Authentication failure (reject cause "MAC failure" or "GSM authentication unacceptable"):</w:t>
      </w:r>
    </w:p>
    <w:p w14:paraId="571DDDD1" w14:textId="77777777" w:rsidR="008831A2" w:rsidRPr="00D95AF2" w:rsidRDefault="008831A2">
      <w:pPr>
        <w:pStyle w:val="B1"/>
      </w:pPr>
      <w:r w:rsidRPr="00D95AF2">
        <w:tab/>
        <w:t xml:space="preserve">The MS shall send an AUTHENTICATION FAILURE message, with reject cause "MAC failure" or "GSM authentication unacceptable" according to </w:t>
      </w:r>
      <w:r w:rsidR="009D2EE9" w:rsidRPr="00D95AF2">
        <w:t>subclause </w:t>
      </w:r>
      <w:r w:rsidRPr="00D95AF2">
        <w:t xml:space="preserve">4.3.2.5.1, to the network and start timer T3214. Furthermore, the MS shall stop any of the retransmission timers that are running (e.g. T3210, T3220 or T3230). Upon the first receipt of an AUTHENTICATION FAILURE message from the MS with reject cause "MAC failure" or "GSM authentication unacceptable", the network may initiate the identification procedure described in </w:t>
      </w:r>
      <w:r w:rsidR="009D2EE9" w:rsidRPr="00D95AF2">
        <w:t>subclause </w:t>
      </w:r>
      <w:r w:rsidRPr="00D95AF2">
        <w:t>4.3.3. This is to allow the network to obtain the IMSI from the MS. The network may then check that the TMSI originally used in the authentication challenge corresponded to the correct IMSI. Upon receipt of the IDENTITY REQUEST message from the network, the MS shall send the IDENTITY RESPONSE message.</w:t>
      </w:r>
    </w:p>
    <w:p w14:paraId="2FD38A92" w14:textId="77777777" w:rsidR="008831A2" w:rsidRPr="00D95AF2" w:rsidRDefault="008831A2">
      <w:pPr>
        <w:pStyle w:val="NO"/>
      </w:pPr>
      <w:r w:rsidRPr="00D95AF2">
        <w:t>NOTE:</w:t>
      </w:r>
      <w:r w:rsidRPr="00D95AF2">
        <w:tab/>
        <w:t xml:space="preserve">Upon receipt of an AUTHENTICATION FAILURE message from the MS with reject cause "MAC failure" or "GSM authentication unacceptable", the network may also terminate the authentication procedure (see </w:t>
      </w:r>
      <w:r w:rsidR="009D2EE9" w:rsidRPr="00D95AF2">
        <w:t>subclause </w:t>
      </w:r>
      <w:r w:rsidRPr="00D95AF2">
        <w:t>4.3.2.5).</w:t>
      </w:r>
    </w:p>
    <w:p w14:paraId="6177CF3D" w14:textId="77777777" w:rsidR="008831A2" w:rsidRPr="00D95AF2" w:rsidRDefault="008831A2">
      <w:pPr>
        <w:pStyle w:val="B1"/>
      </w:pPr>
      <w:r w:rsidRPr="00D95AF2">
        <w:tab/>
        <w:t>If the TMSI/IMSI mapping in the network was incorrect, the network should respond by sending a new AUTHENTICATION REQUEST message to the MS. Upon receiving the new AUTHENTICATION REQUEST message from the network, the MS shall stop the timer T3214, if running, and then process the challenge information as normal.</w:t>
      </w:r>
      <w:r w:rsidR="006F3319" w:rsidRPr="00D95AF2">
        <w:t xml:space="preserve"> If theTMSI/IMSI mapping in the network was correct, the network should terminate the authentication procedure by sending an AUTHENTICATION REJECT message.</w:t>
      </w:r>
    </w:p>
    <w:p w14:paraId="4C564CF2" w14:textId="77777777" w:rsidR="008831A2" w:rsidRPr="00D95AF2" w:rsidRDefault="008831A2">
      <w:pPr>
        <w:pStyle w:val="B1"/>
      </w:pPr>
      <w:r w:rsidRPr="00D95AF2">
        <w:tab/>
        <w:t xml:space="preserve">If the network is validated successfully (an AUTHENTICATION REQUEST </w:t>
      </w:r>
      <w:r w:rsidR="006F3319" w:rsidRPr="00D95AF2">
        <w:t xml:space="preserve">message </w:t>
      </w:r>
      <w:r w:rsidRPr="00D95AF2">
        <w:t>that contains a valid SQN and MAC is received), the MS shall send the AUTHENTICATION RESPONSE message to the network and shall start any retransmission timers (e.g. T3210, T3220 or T3230), if they were running and stopped when the MS received the first failed AUTHENTICATION REQUEST message.</w:t>
      </w:r>
    </w:p>
    <w:p w14:paraId="25D2CE6F" w14:textId="77777777" w:rsidR="008831A2" w:rsidRPr="00D95AF2" w:rsidRDefault="008831A2">
      <w:pPr>
        <w:pStyle w:val="B1"/>
      </w:pPr>
      <w:r w:rsidRPr="00D95AF2">
        <w:tab/>
        <w:t xml:space="preserve">If the MS receives the second AUTHENTICATION REQUEST </w:t>
      </w:r>
      <w:r w:rsidR="006F3319" w:rsidRPr="00D95AF2">
        <w:t xml:space="preserve">message </w:t>
      </w:r>
      <w:r w:rsidRPr="00D95AF2">
        <w:t>while T3214 is running, and the MAC value cannot be resolved or the message contains a GSM authentication challenge, the MS shall follow the procedure specified in this subclause (c), starting again from the beginning. If the SQN is invalid, the MS shall proceed as specified in (d).</w:t>
      </w:r>
    </w:p>
    <w:p w14:paraId="23464F18" w14:textId="77777777" w:rsidR="008831A2" w:rsidRPr="00D95AF2" w:rsidRDefault="008831A2">
      <w:pPr>
        <w:pStyle w:val="B1"/>
      </w:pPr>
      <w:r w:rsidRPr="00D95AF2">
        <w:tab/>
        <w:t>It can be assumed that the source of the authentication challenge is not genuine (authentication not accepted by the MS) if any of the following occur:</w:t>
      </w:r>
    </w:p>
    <w:p w14:paraId="5B550C3B" w14:textId="77777777" w:rsidR="008831A2" w:rsidRPr="00D95AF2" w:rsidRDefault="008831A2">
      <w:pPr>
        <w:pStyle w:val="B2"/>
      </w:pPr>
      <w:r w:rsidRPr="00D95AF2">
        <w:t>-</w:t>
      </w:r>
      <w:r w:rsidRPr="00D95AF2">
        <w:tab/>
        <w:t>the timer T3214 expires;</w:t>
      </w:r>
    </w:p>
    <w:p w14:paraId="68C31C55" w14:textId="77777777" w:rsidR="00C459DB" w:rsidRPr="00D95AF2" w:rsidRDefault="00C459DB">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214 or T3216 started after the previous authentication failure is running.</w:t>
      </w:r>
    </w:p>
    <w:p w14:paraId="2022CE1C" w14:textId="77777777" w:rsidR="007D3FE5" w:rsidRPr="00D95AF2" w:rsidRDefault="007D3FE5" w:rsidP="007D3FE5">
      <w:pPr>
        <w:pStyle w:val="B1"/>
      </w:pPr>
      <w:r w:rsidRPr="00D95AF2">
        <w:tab/>
        <w:t>The MS shall stop timer T3214, if the timer is running and the MS detects an RR connection failure or the network releases the RR connection.</w:t>
      </w:r>
    </w:p>
    <w:p w14:paraId="7249CADB" w14:textId="77777777" w:rsidR="008831A2" w:rsidRPr="00D95AF2" w:rsidRDefault="008831A2">
      <w:pPr>
        <w:pStyle w:val="B1"/>
      </w:pPr>
      <w:r w:rsidRPr="00D95AF2">
        <w:tab/>
        <w:t xml:space="preserve">When it has been deemed by the MS that the source of the authentication challenge is not genuine (i.e. authentication not accepted by the MS), the MS shall behave as described in </w:t>
      </w:r>
      <w:r w:rsidR="009D2EE9" w:rsidRPr="00D95AF2">
        <w:t>subclause </w:t>
      </w:r>
      <w:r w:rsidRPr="00D95AF2">
        <w:t>4.3.2.6.1.</w:t>
      </w:r>
    </w:p>
    <w:p w14:paraId="13F826BA" w14:textId="77777777" w:rsidR="008831A2" w:rsidRPr="00D95AF2" w:rsidRDefault="008831A2"/>
    <w:p w14:paraId="31F26817" w14:textId="77777777" w:rsidR="008831A2" w:rsidRPr="00D95AF2" w:rsidRDefault="008831A2">
      <w:pPr>
        <w:pStyle w:val="TH"/>
      </w:pPr>
      <w:r w:rsidRPr="00D95AF2">
        <w:object w:dxaOrig="8070" w:dyaOrig="5325" w14:anchorId="2354AECF">
          <v:shape id="_x0000_i1028" type="#_x0000_t75" style="width:404.2pt;height:264.5pt" o:ole="" fillcolor="window">
            <v:imagedata r:id="rId25" o:title=""/>
          </v:shape>
          <o:OLEObject Type="Embed" ProgID="Word.Picture.8" ShapeID="_x0000_i1028" DrawAspect="Content" ObjectID="_1810206717" r:id="rId26"/>
        </w:object>
      </w:r>
    </w:p>
    <w:p w14:paraId="3B900EE0" w14:textId="77777777" w:rsidR="008831A2" w:rsidRPr="00D95AF2" w:rsidRDefault="008831A2">
      <w:pPr>
        <w:pStyle w:val="TF"/>
      </w:pPr>
      <w:bookmarkStart w:id="292" w:name="_CRFigure4_23GPPTS24_008"/>
      <w:r w:rsidRPr="00D95AF2">
        <w:t xml:space="preserve">Figure </w:t>
      </w:r>
      <w:bookmarkEnd w:id="292"/>
      <w:r w:rsidRPr="00D95AF2">
        <w:t xml:space="preserve">4.2/3GPP TS 24.008: Authentication Failure Procedure </w:t>
      </w:r>
      <w:r w:rsidRPr="00D95AF2">
        <w:br/>
        <w:t>(reject cause "MAC failure" or "GSM authentication unacceptable")</w:t>
      </w:r>
    </w:p>
    <w:p w14:paraId="20977D05" w14:textId="77777777" w:rsidR="008831A2" w:rsidRPr="00D95AF2" w:rsidRDefault="008831A2">
      <w:pPr>
        <w:pStyle w:val="B1"/>
      </w:pPr>
      <w:r w:rsidRPr="00D95AF2">
        <w:t>(d) Authentication failure (reject cause "synch failure"):</w:t>
      </w:r>
    </w:p>
    <w:p w14:paraId="6EA3F3E4" w14:textId="77777777" w:rsidR="008831A2" w:rsidRPr="00D95AF2" w:rsidRDefault="008831A2">
      <w:pPr>
        <w:pStyle w:val="B1"/>
      </w:pPr>
      <w:r w:rsidRPr="00D95AF2">
        <w:tab/>
        <w:t>The MS shall send an AUTHENTICATION FAILURE message, with reject cause "synch failure", to the network and start the timer T3216. Furthermore, the MS shall stop any of the retransmission timers that are running (e.g. T3210, T3220 or T3230). Upon the first receipt of an AUTHENTICATION FAILURE message from the MS with the reject cause "synch failure", the network shall use the returned AUTS parameter from the authentication failure parameter IE in the AUTHENTICATION FAILURE message, to re-synchronise. The re-synchronisation procedure requires the VLR/MSC to delete all unused authentication vectors for that IMSI and obtain new vectors from the HLR. When re-synchronisation is complete, the network shall initiate the authentication procedure. Upon receipt of the AUTHENTICATION REQUEST message, the MS shall stop the timer T3216, if running.</w:t>
      </w:r>
    </w:p>
    <w:p w14:paraId="22D0722F" w14:textId="77777777" w:rsidR="008831A2" w:rsidRPr="00D95AF2" w:rsidRDefault="008831A2">
      <w:pPr>
        <w:pStyle w:val="NO"/>
      </w:pPr>
      <w:r w:rsidRPr="00D95AF2">
        <w:t>NOTE:</w:t>
      </w:r>
      <w:r w:rsidRPr="00D95AF2">
        <w:tab/>
        <w:t>Upon receipt of two consecutive AUTHENTICATION FAILURE messages from the MS with reject cause "synch failure", the network may terminate the authentication procedure by sending an AUTHENTICATION REJECT message.</w:t>
      </w:r>
    </w:p>
    <w:p w14:paraId="31B92E65" w14:textId="77777777" w:rsidR="008831A2" w:rsidRPr="00D95AF2" w:rsidRDefault="008831A2">
      <w:pPr>
        <w:pStyle w:val="B1"/>
      </w:pPr>
      <w:r w:rsidRPr="00D95AF2">
        <w:tab/>
        <w:t xml:space="preserve">If the network is validated successfully (a new AUTHENTICATION REQUEST </w:t>
      </w:r>
      <w:r w:rsidR="006F3319" w:rsidRPr="00D95AF2">
        <w:t xml:space="preserve">message </w:t>
      </w:r>
      <w:r w:rsidRPr="00D95AF2">
        <w:t>is received which contains a valid SQN and MAC) while T3216 is running, the MS shall send the AUTHENTICATION RESPONSE message to the network and shall start any retransmission timers (e.g. T3210, T3220 or T3230), if they were running and stopped when the MS received the first failed AUTHENTICATION REQUEST message.</w:t>
      </w:r>
    </w:p>
    <w:p w14:paraId="2835B0CF" w14:textId="77777777" w:rsidR="008831A2" w:rsidRPr="00D95AF2" w:rsidRDefault="008831A2">
      <w:pPr>
        <w:pStyle w:val="B1"/>
        <w:ind w:firstLine="0"/>
      </w:pPr>
      <w:r w:rsidRPr="00D95AF2">
        <w:t xml:space="preserve">If the MS receives the second AUTHENTICATION REQUEST </w:t>
      </w:r>
      <w:r w:rsidR="006F3319" w:rsidRPr="00D95AF2">
        <w:t xml:space="preserve">message </w:t>
      </w:r>
      <w:r w:rsidRPr="00D95AF2">
        <w:t>while T3216 is running, and the MAC value cannot be resolved or the message contains a GSM authentication challenge, the MS shall proceed as specified in (c); if the SQN is invalid, the MS shall follow the procedure specified in this subclause (d), starting again fom the beginning.</w:t>
      </w:r>
    </w:p>
    <w:p w14:paraId="2ECCC00E" w14:textId="77777777" w:rsidR="008831A2" w:rsidRPr="00D95AF2" w:rsidRDefault="008831A2" w:rsidP="000007D4">
      <w:pPr>
        <w:pStyle w:val="B1"/>
        <w:ind w:firstLine="0"/>
      </w:pPr>
      <w:r w:rsidRPr="00D95AF2">
        <w:t xml:space="preserve">The MS shall deem that the network has failed the authentication check and behave as described in </w:t>
      </w:r>
      <w:r w:rsidR="009D2EE9" w:rsidRPr="00D95AF2">
        <w:t>subclause </w:t>
      </w:r>
      <w:r w:rsidRPr="00D95AF2">
        <w:t>4.3.2.6.1, if any of the following occurs:</w:t>
      </w:r>
    </w:p>
    <w:p w14:paraId="7FF09E2B" w14:textId="77777777" w:rsidR="008831A2" w:rsidRPr="00D95AF2" w:rsidRDefault="008831A2">
      <w:pPr>
        <w:pStyle w:val="B2"/>
      </w:pPr>
      <w:r w:rsidRPr="00D95AF2">
        <w:t>-</w:t>
      </w:r>
      <w:r w:rsidRPr="00D95AF2">
        <w:tab/>
        <w:t>the timer T3216 expires;</w:t>
      </w:r>
    </w:p>
    <w:p w14:paraId="4CF0C398" w14:textId="77777777" w:rsidR="008831A2" w:rsidRPr="00D95AF2" w:rsidRDefault="008831A2">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214 or T3216 started after the previous authentication failure is running.</w:t>
      </w:r>
    </w:p>
    <w:p w14:paraId="4B8C6E51" w14:textId="77777777" w:rsidR="007D3FE5" w:rsidRPr="00D95AF2" w:rsidRDefault="007D3FE5" w:rsidP="007D3FE5">
      <w:pPr>
        <w:pStyle w:val="B1"/>
      </w:pPr>
      <w:r w:rsidRPr="00D95AF2">
        <w:lastRenderedPageBreak/>
        <w:tab/>
        <w:t>The MS shall stop timer T3216, if the timer is running and the MS detects an RR connection failure or the network releases the RR connection.</w:t>
      </w:r>
    </w:p>
    <w:p w14:paraId="6570F9EE" w14:textId="77777777" w:rsidR="006F3319" w:rsidRPr="00D95AF2" w:rsidRDefault="006F3319" w:rsidP="006F3319">
      <w:pPr>
        <w:pStyle w:val="B1"/>
      </w:pPr>
      <w:r w:rsidRPr="00D95AF2">
        <w:tab/>
        <w:t>When it has been deemed by the MS that the source of the authentication challenge is not genuine (i.e. authentication not accepted by the MS), the MS shall behave as described in subclause 4.3.2.6.1.</w:t>
      </w:r>
    </w:p>
    <w:p w14:paraId="3A311DDE" w14:textId="77777777" w:rsidR="008831A2" w:rsidRPr="00D95AF2" w:rsidRDefault="008831A2">
      <w:pPr>
        <w:pStyle w:val="TH"/>
      </w:pPr>
      <w:r w:rsidRPr="00D95AF2">
        <w:object w:dxaOrig="8101" w:dyaOrig="3675" w14:anchorId="02C2F233">
          <v:shape id="_x0000_i1029" type="#_x0000_t75" style="width:404.9pt;height:184.65pt" o:ole="" fillcolor="window">
            <v:imagedata r:id="rId27" o:title=""/>
          </v:shape>
          <o:OLEObject Type="Embed" ProgID="Word.Picture.8" ShapeID="_x0000_i1029" DrawAspect="Content" ObjectID="_1810206718" r:id="rId28"/>
        </w:object>
      </w:r>
    </w:p>
    <w:p w14:paraId="0953918A" w14:textId="77777777" w:rsidR="008831A2" w:rsidRPr="00D95AF2" w:rsidRDefault="008831A2">
      <w:pPr>
        <w:pStyle w:val="TF"/>
      </w:pPr>
      <w:bookmarkStart w:id="293" w:name="_CRFigure4_2a3GPPTS24_008"/>
      <w:r w:rsidRPr="00D95AF2">
        <w:t xml:space="preserve">Figure </w:t>
      </w:r>
      <w:bookmarkEnd w:id="293"/>
      <w:r w:rsidRPr="00D95AF2">
        <w:t>4.2a/3GPP TS 24.008: Authentication Failure Procedure (reject cause "Synch failure")</w:t>
      </w:r>
    </w:p>
    <w:p w14:paraId="6602FDF9" w14:textId="77777777" w:rsidR="006F3319" w:rsidRPr="00D95AF2" w:rsidRDefault="006F3319" w:rsidP="006F3319">
      <w:pPr>
        <w:pStyle w:val="B1"/>
      </w:pPr>
      <w:r w:rsidRPr="00D95AF2">
        <w:tab/>
        <w:t>Upon receipt of an AUTHENTICATION REJECT message, the mobile station shall perform the actions as specified in subclause 4.3.2.5.</w:t>
      </w:r>
      <w:r w:rsidR="001B26DE" w:rsidRPr="00D95AF2">
        <w:t xml:space="preserve"> If an MS has an MM connection for an </w:t>
      </w:r>
      <w:r w:rsidR="001B26DE" w:rsidRPr="00D95AF2">
        <w:rPr>
          <w:rFonts w:hint="eastAsia"/>
        </w:rPr>
        <w:t xml:space="preserve">emergency </w:t>
      </w:r>
      <w:r w:rsidR="001B26DE" w:rsidRPr="00D95AF2">
        <w:t>call established or is establishing an MM connection for an emergency call when timer T3214 or T3216 expires, the MS shall not deem that the network has failed the authentication check and not behave as described in subclause 4.3.2.6.1.</w:t>
      </w:r>
    </w:p>
    <w:p w14:paraId="1BD6250E" w14:textId="77777777" w:rsidR="008831A2" w:rsidRPr="00D95AF2" w:rsidRDefault="008831A2">
      <w:pPr>
        <w:pStyle w:val="Heading5"/>
      </w:pPr>
      <w:bookmarkStart w:id="294" w:name="_Toc193382365"/>
      <w:bookmarkStart w:id="295" w:name="_CR4_3_2_6_1"/>
      <w:bookmarkEnd w:id="295"/>
      <w:r w:rsidRPr="00D95AF2">
        <w:t>4.3.2.6.1</w:t>
      </w:r>
      <w:r w:rsidRPr="00D95AF2">
        <w:tab/>
        <w:t>MS behaviour towards a network that has failed the authentication procedure</w:t>
      </w:r>
      <w:bookmarkEnd w:id="294"/>
    </w:p>
    <w:p w14:paraId="01585DA3" w14:textId="77777777" w:rsidR="008831A2" w:rsidRPr="00D95AF2" w:rsidRDefault="008831A2">
      <w:r w:rsidRPr="00D95AF2">
        <w:t xml:space="preserve">If the MS deems that the network has failed the authentication check, then it shall </w:t>
      </w:r>
      <w:r w:rsidRPr="00D95AF2">
        <w:rPr>
          <w:lang w:eastAsia="fr-FR"/>
        </w:rPr>
        <w:t>request RR or RRC to release the RR connection and the PS signalling connection, if any, and bar the active cell or cells (see 3GPP</w:t>
      </w:r>
      <w:r w:rsidR="00783CC5" w:rsidRPr="00D95AF2">
        <w:rPr>
          <w:lang w:eastAsia="fr-FR"/>
        </w:rPr>
        <w:t> </w:t>
      </w:r>
      <w:r w:rsidRPr="00D95AF2">
        <w:rPr>
          <w:lang w:eastAsia="fr-FR"/>
        </w:rPr>
        <w:t>TS</w:t>
      </w:r>
      <w:r w:rsidR="00783CC5" w:rsidRPr="00D95AF2">
        <w:rPr>
          <w:lang w:eastAsia="fr-FR"/>
        </w:rPr>
        <w:t> </w:t>
      </w:r>
      <w:r w:rsidRPr="00D95AF2">
        <w:rPr>
          <w:lang w:eastAsia="fr-FR"/>
        </w:rPr>
        <w:t>25.331</w:t>
      </w:r>
      <w:r w:rsidR="00242878" w:rsidRPr="00D95AF2">
        <w:rPr>
          <w:lang w:eastAsia="fr-FR"/>
        </w:rPr>
        <w:t> [23c]</w:t>
      </w:r>
      <w:r w:rsidR="004912E9" w:rsidRPr="00D95AF2">
        <w:rPr>
          <w:lang w:eastAsia="fr-FR"/>
        </w:rPr>
        <w:t>, 3GPP TS 25.304 [98]</w:t>
      </w:r>
      <w:r w:rsidR="00242878" w:rsidRPr="00D95AF2">
        <w:rPr>
          <w:lang w:eastAsia="fr-FR"/>
        </w:rPr>
        <w:t xml:space="preserve"> </w:t>
      </w:r>
      <w:r w:rsidRPr="00D95AF2">
        <w:rPr>
          <w:lang w:eastAsia="fr-FR"/>
        </w:rPr>
        <w:t>and 3GPP TS 44.018</w:t>
      </w:r>
      <w:r w:rsidR="00242878" w:rsidRPr="00D95AF2">
        <w:rPr>
          <w:lang w:eastAsia="fr-FR"/>
        </w:rPr>
        <w:t> [84]</w:t>
      </w:r>
      <w:r w:rsidRPr="00D95AF2">
        <w:rPr>
          <w:lang w:eastAsia="fr-FR"/>
        </w:rPr>
        <w:t>).</w:t>
      </w:r>
      <w:r w:rsidRPr="00D95AF2">
        <w:t xml:space="preserve"> The MS shall start any retransmission timers (e.g. T3210, T3220 or T3230), if they were running and stopped when the MS received the first AUTHENTICATION REQUEST message containing an invalid MAC or invalid SQN, or no AUTN when a UMTS authentication challenge was expected.</w:t>
      </w:r>
    </w:p>
    <w:p w14:paraId="360CD7A2" w14:textId="77777777" w:rsidR="008831A2" w:rsidRPr="00D95AF2" w:rsidRDefault="008831A2">
      <w:pPr>
        <w:pStyle w:val="Heading4"/>
      </w:pPr>
      <w:bookmarkStart w:id="296" w:name="_Toc193382366"/>
      <w:bookmarkStart w:id="297" w:name="_CR4_3_2_7"/>
      <w:bookmarkEnd w:id="297"/>
      <w:r w:rsidRPr="00D95AF2">
        <w:t>4.3.2.7</w:t>
      </w:r>
      <w:r w:rsidRPr="00D95AF2">
        <w:tab/>
        <w:t xml:space="preserve">Handling of keys at intersystem change from </w:t>
      </w:r>
      <w:r w:rsidR="00A90ED1" w:rsidRPr="00D95AF2">
        <w:t>Iu mode</w:t>
      </w:r>
      <w:r w:rsidRPr="00D95AF2">
        <w:t xml:space="preserve"> to </w:t>
      </w:r>
      <w:r w:rsidR="00A90ED1" w:rsidRPr="00D95AF2">
        <w:t>A/Gb mode</w:t>
      </w:r>
      <w:bookmarkEnd w:id="296"/>
    </w:p>
    <w:p w14:paraId="25B93C25" w14:textId="77777777" w:rsidR="008831A2" w:rsidRPr="00D95AF2" w:rsidRDefault="008831A2">
      <w:r w:rsidRPr="00D95AF2">
        <w:t xml:space="preserve">At inter-system change from </w:t>
      </w:r>
      <w:r w:rsidR="00A90ED1" w:rsidRPr="00D95AF2">
        <w:t>Iu mode</w:t>
      </w:r>
      <w:r w:rsidRPr="00D95AF2">
        <w:t xml:space="preserve"> to </w:t>
      </w:r>
      <w:r w:rsidR="00A90ED1" w:rsidRPr="00D95AF2">
        <w:t>A/Gb mode</w:t>
      </w:r>
      <w:r w:rsidRPr="00D95AF2">
        <w:t>, ciphering may be started (see 3GPP TS 44.018 [8</w:t>
      </w:r>
      <w:r w:rsidR="00242878" w:rsidRPr="00D95AF2">
        <w:t>4</w:t>
      </w:r>
      <w:r w:rsidRPr="00D95AF2">
        <w:t xml:space="preserve">]) without any new authentication procedure. Deduction of the appropriate security key for ciphering in </w:t>
      </w:r>
      <w:r w:rsidR="00A90ED1" w:rsidRPr="00D95AF2">
        <w:t>A/Gb mode</w:t>
      </w:r>
      <w:r w:rsidRPr="00D95AF2">
        <w:t>, depends on the current GSM/UMTS security context stored in the MS and the network.</w:t>
      </w:r>
    </w:p>
    <w:p w14:paraId="4E4511A9" w14:textId="77777777" w:rsidR="008831A2" w:rsidRPr="00D95AF2" w:rsidRDefault="008831A2">
      <w:r w:rsidRPr="00D95AF2">
        <w:t xml:space="preserve">The ME shall handle the GSM ciphering key </w:t>
      </w:r>
      <w:r w:rsidR="00A96DBA" w:rsidRPr="00D95AF2">
        <w:t>and a potential GSM Kc</w:t>
      </w:r>
      <w:r w:rsidR="00A96DBA" w:rsidRPr="00D95AF2">
        <w:rPr>
          <w:vertAlign w:val="subscript"/>
        </w:rPr>
        <w:t>128</w:t>
      </w:r>
      <w:r w:rsidR="00A96DBA" w:rsidRPr="00D95AF2">
        <w:t xml:space="preserve"> </w:t>
      </w:r>
      <w:r w:rsidRPr="00D95AF2">
        <w:t>according to table</w:t>
      </w:r>
      <w:r w:rsidR="00783CC5" w:rsidRPr="00D95AF2">
        <w:t> </w:t>
      </w:r>
      <w:r w:rsidRPr="00D95AF2">
        <w:t>4.3.2.7.1.</w:t>
      </w:r>
    </w:p>
    <w:p w14:paraId="4AC35F67" w14:textId="77777777" w:rsidR="008831A2" w:rsidRPr="00D95AF2" w:rsidRDefault="008831A2">
      <w:pPr>
        <w:pStyle w:val="TH"/>
      </w:pPr>
      <w:bookmarkStart w:id="298" w:name="_CRTable4_3_2_7_13GPPTS24_008"/>
      <w:r w:rsidRPr="00D95AF2">
        <w:lastRenderedPageBreak/>
        <w:t xml:space="preserve">Table </w:t>
      </w:r>
      <w:bookmarkEnd w:id="298"/>
      <w:r w:rsidRPr="00D95AF2">
        <w:t xml:space="preserve">4.3.2.7.1/3GPP TS 24.008: Inter-system change from </w:t>
      </w:r>
      <w:r w:rsidR="00711D72" w:rsidRPr="00D95AF2">
        <w:t>Iu mode</w:t>
      </w:r>
      <w:r w:rsidRPr="00D95AF2">
        <w:t xml:space="preserve"> to </w:t>
      </w:r>
      <w:r w:rsidR="00711D72"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11F92A39" w14:textId="77777777">
        <w:trPr>
          <w:jc w:val="center"/>
        </w:trPr>
        <w:tc>
          <w:tcPr>
            <w:tcW w:w="3652" w:type="dxa"/>
          </w:tcPr>
          <w:p w14:paraId="442FD88C" w14:textId="77777777" w:rsidR="008831A2" w:rsidRPr="00D95AF2" w:rsidRDefault="008831A2">
            <w:pPr>
              <w:pStyle w:val="TAL"/>
            </w:pPr>
            <w:r w:rsidRPr="00D95AF2">
              <w:t xml:space="preserve">Security context established in MS and network in </w:t>
            </w:r>
            <w:r w:rsidR="00711D72" w:rsidRPr="00D95AF2">
              <w:t>Iu mode</w:t>
            </w:r>
            <w:r w:rsidRPr="00D95AF2">
              <w:t xml:space="preserve"> </w:t>
            </w:r>
          </w:p>
          <w:p w14:paraId="7A933C70" w14:textId="77777777" w:rsidR="008831A2" w:rsidRPr="00D95AF2" w:rsidRDefault="008831A2">
            <w:pPr>
              <w:pStyle w:val="TAL"/>
            </w:pPr>
          </w:p>
        </w:tc>
        <w:tc>
          <w:tcPr>
            <w:tcW w:w="5352" w:type="dxa"/>
          </w:tcPr>
          <w:p w14:paraId="7D827CC2" w14:textId="77777777" w:rsidR="008831A2" w:rsidRPr="00D95AF2" w:rsidRDefault="008831A2">
            <w:pPr>
              <w:pStyle w:val="TAL"/>
            </w:pPr>
            <w:r w:rsidRPr="00D95AF2">
              <w:t xml:space="preserve">At inter-system change to </w:t>
            </w:r>
            <w:r w:rsidR="00711D72" w:rsidRPr="00D95AF2">
              <w:t>A/Gb mode</w:t>
            </w:r>
            <w:r w:rsidRPr="00D95AF2">
              <w:t>:</w:t>
            </w:r>
          </w:p>
        </w:tc>
      </w:tr>
      <w:tr w:rsidR="008831A2" w:rsidRPr="00D95AF2" w14:paraId="0FF11AED" w14:textId="77777777">
        <w:trPr>
          <w:jc w:val="center"/>
        </w:trPr>
        <w:tc>
          <w:tcPr>
            <w:tcW w:w="3652" w:type="dxa"/>
          </w:tcPr>
          <w:p w14:paraId="1ED5770B" w14:textId="77777777" w:rsidR="008831A2" w:rsidRPr="00D95AF2" w:rsidRDefault="008831A2">
            <w:pPr>
              <w:pStyle w:val="TAL"/>
            </w:pPr>
            <w:r w:rsidRPr="00D95AF2">
              <w:t>GSM security context</w:t>
            </w:r>
          </w:p>
          <w:p w14:paraId="7E44AC85" w14:textId="77777777" w:rsidR="008831A2" w:rsidRPr="00D95AF2" w:rsidRDefault="008831A2">
            <w:pPr>
              <w:pStyle w:val="TAL"/>
            </w:pPr>
          </w:p>
        </w:tc>
        <w:tc>
          <w:tcPr>
            <w:tcW w:w="5352" w:type="dxa"/>
          </w:tcPr>
          <w:p w14:paraId="2B9B6E1E" w14:textId="77777777" w:rsidR="008831A2" w:rsidRPr="00D95AF2" w:rsidRDefault="008831A2">
            <w:pPr>
              <w:pStyle w:val="TAL"/>
            </w:pPr>
            <w:r w:rsidRPr="00D95AF2">
              <w:t>An ME shall apply the stored GSM cipher</w:t>
            </w:r>
            <w:r w:rsidR="00A96DBA" w:rsidRPr="00D95AF2">
              <w:t>ing</w:t>
            </w:r>
            <w:r w:rsidRPr="00D95AF2">
              <w:t xml:space="preserve"> key that was received from the GSM security context residing in the SIM/USIM during the latest successful ciphering mode setting or security mode control procedure before the inter-system change.</w:t>
            </w:r>
          </w:p>
          <w:p w14:paraId="04DC3BDC" w14:textId="77777777" w:rsidR="008831A2" w:rsidRPr="00D95AF2" w:rsidRDefault="008831A2">
            <w:pPr>
              <w:pStyle w:val="TAL"/>
            </w:pPr>
          </w:p>
        </w:tc>
      </w:tr>
      <w:tr w:rsidR="008831A2" w:rsidRPr="00D95AF2" w14:paraId="011421C9" w14:textId="77777777">
        <w:trPr>
          <w:jc w:val="center"/>
        </w:trPr>
        <w:tc>
          <w:tcPr>
            <w:tcW w:w="3652" w:type="dxa"/>
          </w:tcPr>
          <w:p w14:paraId="2FA2ABD3" w14:textId="77777777" w:rsidR="008831A2" w:rsidRPr="00D95AF2" w:rsidRDefault="008831A2">
            <w:pPr>
              <w:pStyle w:val="TAL"/>
            </w:pPr>
            <w:r w:rsidRPr="00D95AF2">
              <w:t>UMTS security context</w:t>
            </w:r>
          </w:p>
          <w:p w14:paraId="0EA67A33" w14:textId="77777777" w:rsidR="008831A2" w:rsidRPr="00D95AF2" w:rsidRDefault="008831A2">
            <w:pPr>
              <w:pStyle w:val="TAL"/>
            </w:pPr>
          </w:p>
        </w:tc>
        <w:tc>
          <w:tcPr>
            <w:tcW w:w="5352" w:type="dxa"/>
          </w:tcPr>
          <w:p w14:paraId="23AAA104" w14:textId="77777777" w:rsidR="00A96DBA" w:rsidRPr="00D95AF2" w:rsidRDefault="00A96DBA" w:rsidP="00A96DBA">
            <w:pPr>
              <w:pStyle w:val="TAL"/>
            </w:pPr>
            <w:r w:rsidRPr="00D95AF2">
              <w:t>If an A5 algorithm is taken into use that requires a 64-bit ciphering key, then a</w:t>
            </w:r>
            <w:r w:rsidR="008831A2" w:rsidRPr="00D95AF2">
              <w:t>n ME shall apply the stored GSM cipher</w:t>
            </w:r>
            <w:r w:rsidRPr="00D95AF2">
              <w:t>ing</w:t>
            </w:r>
            <w:r w:rsidR="008831A2" w:rsidRPr="00D95AF2">
              <w:t xml:space="preserve"> key that was derived by the USIM from the UMTS cipher</w:t>
            </w:r>
            <w:r w:rsidRPr="00D95AF2">
              <w:t>ing</w:t>
            </w:r>
            <w:r w:rsidR="008831A2" w:rsidRPr="00D95AF2">
              <w:t xml:space="preserve"> key and the UMTS integrity key and provided by the USIM during the latest successful ciphering mode setting or security mode control procedure before the inter-sytem change.</w:t>
            </w:r>
          </w:p>
          <w:p w14:paraId="63EFC98D" w14:textId="77777777" w:rsidR="008831A2" w:rsidRPr="00D95AF2" w:rsidRDefault="00A96DBA" w:rsidP="00A96DBA">
            <w:pPr>
              <w:pStyle w:val="TAL"/>
            </w:pPr>
            <w:r w:rsidRPr="00D95AF2">
              <w:t xml:space="preserve">If an A5 algorithm is taken into use that requires a 128-bit ciphering key, then an ME shall </w:t>
            </w:r>
            <w:r w:rsidR="006F63D0" w:rsidRPr="00D95AF2">
              <w:t>apply the</w:t>
            </w:r>
            <w:r w:rsidRPr="00D95AF2">
              <w:t xml:space="preserve"> GSM Kc</w:t>
            </w:r>
            <w:r w:rsidRPr="00D95AF2">
              <w:rPr>
                <w:vertAlign w:val="subscript"/>
              </w:rPr>
              <w:t>128</w:t>
            </w:r>
            <w:r w:rsidRPr="00D95AF2">
              <w:t xml:space="preserve"> </w:t>
            </w:r>
            <w:r w:rsidR="006F63D0" w:rsidRPr="00D95AF2">
              <w:t xml:space="preserve">derived by the ME </w:t>
            </w:r>
            <w:r w:rsidRPr="00D95AF2">
              <w:t>from the UMTS ciphering key and the UMTS integrity key (see 3GPP TS 33.102 [5a]) provided by USIM during the lastest successful ciphering mode setting or security mode control procedure before the inter-system change</w:t>
            </w:r>
            <w:r w:rsidR="006F63D0" w:rsidRPr="00D95AF2">
              <w:t xml:space="preserve"> (see subclause 4.3.2.3a)</w:t>
            </w:r>
            <w:r w:rsidRPr="00D95AF2">
              <w:t>.</w:t>
            </w:r>
          </w:p>
        </w:tc>
      </w:tr>
    </w:tbl>
    <w:p w14:paraId="7C60BD49" w14:textId="77777777" w:rsidR="008831A2" w:rsidRPr="00D95AF2" w:rsidRDefault="008831A2"/>
    <w:p w14:paraId="264A8C3D" w14:textId="77777777" w:rsidR="008831A2" w:rsidRPr="00D95AF2" w:rsidRDefault="008831A2">
      <w:pPr>
        <w:pStyle w:val="NO"/>
      </w:pPr>
      <w:r w:rsidRPr="00D95AF2">
        <w:t>NOTE:</w:t>
      </w:r>
      <w:r w:rsidRPr="00D95AF2">
        <w:tab/>
        <w:t>A USIM with UMTS security context, passes the UMTS cipher</w:t>
      </w:r>
      <w:r w:rsidR="00A96DBA" w:rsidRPr="00D95AF2">
        <w:t>ing</w:t>
      </w:r>
      <w:r w:rsidRPr="00D95AF2">
        <w:t xml:space="preserve"> key, the UMTS integrity key and the derived GSM cipher</w:t>
      </w:r>
      <w:r w:rsidR="00A96DBA" w:rsidRPr="00D95AF2">
        <w:t>ing</w:t>
      </w:r>
      <w:r w:rsidRPr="00D95AF2">
        <w:t xml:space="preserve"> key to the ME independent on the current radio access being </w:t>
      </w:r>
      <w:r w:rsidR="00711D72" w:rsidRPr="00D95AF2">
        <w:t>UTRAN</w:t>
      </w:r>
      <w:r w:rsidRPr="00D95AF2">
        <w:t xml:space="preserve"> or </w:t>
      </w:r>
      <w:r w:rsidR="00711D72" w:rsidRPr="00D95AF2">
        <w:t>GERAN</w:t>
      </w:r>
      <w:r w:rsidRPr="00D95AF2">
        <w:t>.</w:t>
      </w:r>
    </w:p>
    <w:p w14:paraId="14F2C2C6" w14:textId="77777777" w:rsidR="008831A2" w:rsidRPr="00D95AF2" w:rsidRDefault="008831A2">
      <w:pPr>
        <w:pStyle w:val="Heading4"/>
      </w:pPr>
      <w:bookmarkStart w:id="299" w:name="_Toc193382367"/>
      <w:bookmarkStart w:id="300" w:name="_CR4_3_2_7a"/>
      <w:bookmarkEnd w:id="300"/>
      <w:r w:rsidRPr="00D95AF2">
        <w:t>4.3.2.7a</w:t>
      </w:r>
      <w:r w:rsidRPr="00D95AF2">
        <w:tab/>
        <w:t>Use of established security contexts</w:t>
      </w:r>
      <w:bookmarkEnd w:id="299"/>
    </w:p>
    <w:p w14:paraId="4026EBC3" w14:textId="77777777" w:rsidR="008831A2" w:rsidRPr="00D95AF2" w:rsidRDefault="008831A2">
      <w:r w:rsidRPr="00D95AF2">
        <w:t xml:space="preserve">In </w:t>
      </w:r>
      <w:r w:rsidR="00711D72" w:rsidRPr="00D95AF2">
        <w:t>A/Gb mode</w:t>
      </w:r>
      <w:r w:rsidRPr="00D95AF2">
        <w:t xml:space="preserve">, in the case of an established GSM security context, the GSM ciphering key shall be loaded from the SIM/USIM and taken into use by the ME when any valid CIPHERING MODE COMMAND is received during an RR connection (the definition of a valid CIPHERING MODE COMMAND message is given in 3GPP TS 44.018 [84] </w:t>
      </w:r>
      <w:r w:rsidR="009D2EE9" w:rsidRPr="00D95AF2">
        <w:t>subclause </w:t>
      </w:r>
      <w:r w:rsidRPr="00D95AF2">
        <w:t>3.4.7.2).</w:t>
      </w:r>
    </w:p>
    <w:p w14:paraId="302F7CC5" w14:textId="77777777" w:rsidR="008831A2" w:rsidRPr="00D95AF2" w:rsidRDefault="008831A2">
      <w:r w:rsidRPr="00D95AF2">
        <w:t xml:space="preserve">In </w:t>
      </w:r>
      <w:r w:rsidR="00711D72" w:rsidRPr="00D95AF2">
        <w:t>A/Gb mode</w:t>
      </w:r>
      <w:r w:rsidRPr="00D95AF2">
        <w:t>, in the case of an established UMTS security context, the GSM ciphering key shall be loaded from the USIM and taken into use by the MS when a valid CIPHERING MODE COMMAND is received during an RR connection (the definition of a valid CIPHERING MODE COMMAND message is given in 3GPP</w:t>
      </w:r>
      <w:r w:rsidR="00783CC5" w:rsidRPr="00D95AF2">
        <w:t> </w:t>
      </w:r>
      <w:r w:rsidRPr="00D95AF2">
        <w:t>TS</w:t>
      </w:r>
      <w:r w:rsidR="00783CC5" w:rsidRPr="00D95AF2">
        <w:t> </w:t>
      </w:r>
      <w:r w:rsidRPr="00D95AF2">
        <w:t>44.018</w:t>
      </w:r>
      <w:r w:rsidR="00783CC5" w:rsidRPr="00D95AF2">
        <w:t> </w:t>
      </w:r>
      <w:r w:rsidRPr="00D95AF2">
        <w:t>[84] subclause 3.4.7.2)</w:t>
      </w:r>
      <w:r w:rsidR="00A96DBA" w:rsidRPr="00D95AF2">
        <w:t xml:space="preserve"> which indicates an A5 ciphering algorithm that requires a 64-bit ciphering key</w:t>
      </w:r>
      <w:r w:rsidRPr="00D95AF2">
        <w:t>. The network shall derive a GSM ciphering key from the UMTS ciphering key and the UMTS integrity key by using the conversion function named "c3" defined in 3GPP</w:t>
      </w:r>
      <w:r w:rsidR="00783CC5" w:rsidRPr="00D95AF2">
        <w:t> </w:t>
      </w:r>
      <w:r w:rsidRPr="00D95AF2">
        <w:t>TS</w:t>
      </w:r>
      <w:r w:rsidR="00783CC5" w:rsidRPr="00D95AF2">
        <w:t> </w:t>
      </w:r>
      <w:r w:rsidRPr="00D95AF2">
        <w:t>33.102</w:t>
      </w:r>
      <w:r w:rsidR="00783CC5" w:rsidRPr="00D95AF2">
        <w:t> </w:t>
      </w:r>
      <w:r w:rsidRPr="00D95AF2">
        <w:t>[5a].</w:t>
      </w:r>
    </w:p>
    <w:p w14:paraId="28D25EBF" w14:textId="77777777" w:rsidR="00A96DBA" w:rsidRPr="00D95AF2" w:rsidRDefault="00A96DBA" w:rsidP="00A96DBA">
      <w:r w:rsidRPr="00D95AF2">
        <w:t>In A/Gb mode, in the case of an established UMTS security context, the UMTS ciphering key and the UMTS integrity key shall be loaded from the USIM in order for the ME to derive the GSM Kc</w:t>
      </w:r>
      <w:r w:rsidRPr="00D95AF2">
        <w:rPr>
          <w:vertAlign w:val="subscript"/>
        </w:rPr>
        <w:t>128</w:t>
      </w:r>
      <w:r w:rsidRPr="00D95AF2">
        <w:t xml:space="preserve"> (see 3GPP TS 33.102 [5a]) and shall be taken into use by the ME when a valid CIPHERING MODE COMMAND is received during an RR connection (the definition of a valid CIPHERING MODE COMMAND message is given in 3GPP TS 44.018 [84] subclause 3.4.7.2) which indicates an A5 ciphering algorithm that requires a 128-bit ciphering key. The network shall derive a GSM Kc</w:t>
      </w:r>
      <w:r w:rsidRPr="00D95AF2">
        <w:rPr>
          <w:vertAlign w:val="subscript"/>
        </w:rPr>
        <w:t>128</w:t>
      </w:r>
      <w:r w:rsidRPr="00D95AF2">
        <w:t xml:space="preserve"> from the UMTS ciphering key and the UMTS integrity as defined in 3GPP TS 33.102 [5a].</w:t>
      </w:r>
    </w:p>
    <w:p w14:paraId="29897C50" w14:textId="77777777" w:rsidR="008831A2" w:rsidRPr="00D95AF2" w:rsidRDefault="008831A2">
      <w:r w:rsidRPr="00D95AF2">
        <w:t xml:space="preserve">In </w:t>
      </w:r>
      <w:r w:rsidR="00711D72" w:rsidRPr="00D95AF2">
        <w:t>Iu mode</w:t>
      </w:r>
      <w:r w:rsidRPr="00D95AF2">
        <w:t>, in the case of an established GSM security context, the ME shall derive a UMTS ciphering key and a UMTS integrity key from the GSM ciphering key by using the conversion functions named "c4" and "c5" defined in 3GPP TS 33.102 [5a]. The GSM ciphering key shall be loaded from the SIM/USIM and the derived UMTS ciphering key and UMTS integrity key shall be taken into use by the MS when a valid SECURITY MODE COMMAND indicating CS domain is received during an RR connection (the definition of a valid SECURITY MODE COMMAND message is given in 3GPP 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 The network shall derive a UMTS ciphering key and a UMTS integrity key from the GSM ciphering key by using the conversion functions named "c4" and "c5" defined in 3GPP</w:t>
      </w:r>
      <w:r w:rsidR="00783CC5" w:rsidRPr="00D95AF2">
        <w:t> </w:t>
      </w:r>
      <w:r w:rsidRPr="00D95AF2">
        <w:t>TS</w:t>
      </w:r>
      <w:r w:rsidR="00783CC5" w:rsidRPr="00D95AF2">
        <w:t> </w:t>
      </w:r>
      <w:r w:rsidRPr="00D95AF2">
        <w:t>33.102</w:t>
      </w:r>
      <w:r w:rsidR="00783CC5" w:rsidRPr="00D95AF2">
        <w:t> </w:t>
      </w:r>
      <w:r w:rsidRPr="00D95AF2">
        <w:t>[5a].</w:t>
      </w:r>
    </w:p>
    <w:p w14:paraId="1A72C203" w14:textId="77777777" w:rsidR="008831A2" w:rsidRPr="00D95AF2" w:rsidRDefault="008831A2">
      <w:pPr>
        <w:numPr>
          <w:ilvl w:val="12"/>
          <w:numId w:val="0"/>
        </w:numPr>
      </w:pPr>
      <w:r w:rsidRPr="00D95AF2">
        <w:t xml:space="preserve">In </w:t>
      </w:r>
      <w:r w:rsidR="00711D72" w:rsidRPr="00D95AF2">
        <w:t>Iu mode</w:t>
      </w:r>
      <w:r w:rsidRPr="00D95AF2">
        <w:t>, in the case of an established UMTS security context, the UMTS ciphering key and UMTS integrity key shall be loaded from the USIM and taken into use by the MS when a valid SECURITY MODE COMMAND indicating CS domain is received during a RR connection (the definition of a valid SECURITY MODE COMMAND message is given in 3GPP</w:t>
      </w:r>
      <w:r w:rsidR="00783CC5" w:rsidRPr="00D95AF2">
        <w:t> </w:t>
      </w:r>
      <w:r w:rsidRPr="00D95AF2">
        <w:t>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w:t>
      </w:r>
    </w:p>
    <w:p w14:paraId="3F89A25D" w14:textId="77777777" w:rsidR="008831A2" w:rsidRPr="00D95AF2" w:rsidRDefault="008831A2">
      <w:pPr>
        <w:numPr>
          <w:ilvl w:val="12"/>
          <w:numId w:val="0"/>
        </w:numPr>
      </w:pPr>
      <w:r w:rsidRPr="00D95AF2">
        <w:lastRenderedPageBreak/>
        <w:t xml:space="preserve">In </w:t>
      </w:r>
      <w:r w:rsidR="00711D72" w:rsidRPr="00D95AF2">
        <w:t>Iu mode</w:t>
      </w:r>
      <w:r w:rsidRPr="00D95AF2">
        <w:t xml:space="preserve"> and </w:t>
      </w:r>
      <w:r w:rsidR="00711D72" w:rsidRPr="00D95AF2">
        <w:t>A/Gb mode</w:t>
      </w:r>
      <w:r w:rsidRPr="00D95AF2">
        <w:t xml:space="preserve">, if the MS received a valid SECURITY MODE COMMAND indicating CS domain in </w:t>
      </w:r>
      <w:r w:rsidR="00711D72" w:rsidRPr="00D95AF2">
        <w:t>Iu mode</w:t>
      </w:r>
      <w:r w:rsidRPr="00D95AF2">
        <w:t xml:space="preserve"> or a valid CIPHERING MODE COMMAND in </w:t>
      </w:r>
      <w:r w:rsidR="00711D72" w:rsidRPr="00D95AF2">
        <w:t>A/Gb mode</w:t>
      </w:r>
      <w:r w:rsidRPr="00D95AF2">
        <w:t xml:space="preserve"> before the network initiates a new Authentication procedure and establishes a new GSM/UMTS security context, the new keys are taken into use in the MS when a new valid SECURITY MODE COMMAND indicating CS domain in </w:t>
      </w:r>
      <w:r w:rsidR="00711D72" w:rsidRPr="00D95AF2">
        <w:t>Iu mode</w:t>
      </w:r>
      <w:r w:rsidRPr="00D95AF2">
        <w:t xml:space="preserve">, or a new valid CIPHERING MODE COMMAND in </w:t>
      </w:r>
      <w:r w:rsidR="00C605DB" w:rsidRPr="00D95AF2">
        <w:t>A/Gb mode</w:t>
      </w:r>
      <w:r w:rsidRPr="00D95AF2">
        <w:t xml:space="preserve">, is received during the RR connection. In case of </w:t>
      </w:r>
      <w:r w:rsidR="00711D72" w:rsidRPr="00D95AF2">
        <w:t>Iu mode</w:t>
      </w:r>
      <w:r w:rsidRPr="00D95AF2">
        <w:t xml:space="preserve"> to </w:t>
      </w:r>
      <w:r w:rsidR="00711D72" w:rsidRPr="00D95AF2">
        <w:t>Iu mode</w:t>
      </w:r>
      <w:r w:rsidRPr="00D95AF2">
        <w:t xml:space="preserve"> handover, </w:t>
      </w:r>
      <w:r w:rsidR="00711D72" w:rsidRPr="00D95AF2">
        <w:t>A/Gb mode</w:t>
      </w:r>
      <w:r w:rsidRPr="00D95AF2">
        <w:t xml:space="preserve"> to </w:t>
      </w:r>
      <w:r w:rsidR="00711D72" w:rsidRPr="00D95AF2">
        <w:t>A/Gb mode</w:t>
      </w:r>
      <w:r w:rsidRPr="00D95AF2">
        <w:t xml:space="preserve"> handover, or inter-system change to </w:t>
      </w:r>
      <w:r w:rsidR="00711D72" w:rsidRPr="00D95AF2">
        <w:t>A/Gb mode</w:t>
      </w:r>
      <w:r w:rsidRPr="00D95AF2">
        <w:t xml:space="preserve">, the MS and the network shall continue to use the key from the old key set until a new valid SECURITY MODE COMMAND indicating CS domain in </w:t>
      </w:r>
      <w:r w:rsidR="00711D72" w:rsidRPr="00D95AF2">
        <w:t>Iu mode</w:t>
      </w:r>
      <w:r w:rsidRPr="00D95AF2">
        <w:t xml:space="preserve">, or a new valid CIPHERING MODE COMMAND in </w:t>
      </w:r>
      <w:r w:rsidR="00C605DB" w:rsidRPr="00D95AF2">
        <w:t>A/Gb mode</w:t>
      </w:r>
      <w:r w:rsidRPr="00D95AF2">
        <w:t xml:space="preserve">, is received during the RR connection. In case of inter-system change to </w:t>
      </w:r>
      <w:r w:rsidR="00711D72" w:rsidRPr="00D95AF2">
        <w:t>Iu mode</w:t>
      </w:r>
      <w:r w:rsidRPr="00D95AF2">
        <w:t>, the MS and the network shall continue to use the keys from the old key set until the second valid SECURITY MODE COMMAND indicating CS domain is received during the RR connection.</w:t>
      </w:r>
    </w:p>
    <w:p w14:paraId="1E26A93F" w14:textId="77777777" w:rsidR="008831A2" w:rsidRPr="00D95AF2" w:rsidRDefault="008831A2">
      <w:pPr>
        <w:pStyle w:val="NO"/>
      </w:pPr>
      <w:r w:rsidRPr="00D95AF2">
        <w:t>NOTE</w:t>
      </w:r>
      <w:r w:rsidR="00783CC5" w:rsidRPr="00D95AF2">
        <w:t> </w:t>
      </w:r>
      <w:r w:rsidRPr="00D95AF2">
        <w:t>1:</w:t>
      </w:r>
      <w:r w:rsidRPr="00D95AF2">
        <w:tab/>
        <w:t xml:space="preserve">If the MS received a valid SECURITY MODE COMMAND indicating CS domain in </w:t>
      </w:r>
      <w:r w:rsidR="00711D72" w:rsidRPr="00D95AF2">
        <w:t>Iu mode</w:t>
      </w:r>
      <w:r w:rsidRPr="00D95AF2">
        <w:t xml:space="preserve"> or a valid CIPHERING MODE COMMAND in </w:t>
      </w:r>
      <w:r w:rsidR="00711D72" w:rsidRPr="00D95AF2">
        <w:t>A/Gb mode</w:t>
      </w:r>
      <w:r w:rsidRPr="00D95AF2">
        <w:t xml:space="preserve"> before the inter-system change to </w:t>
      </w:r>
      <w:r w:rsidR="00711D72" w:rsidRPr="00D95AF2">
        <w:t>Iu mode</w:t>
      </w:r>
      <w:r w:rsidRPr="00D95AF2">
        <w:t xml:space="preserve"> occurs, the first SECURITY MODE COMMAND message after the inter-system change, which indicates CS domain and includes only an Integrity protection mode IE, is initiated by the UTRAN without receipt of a corresponding RANAP security mode control procedure from the MSC/VLR. The only purpose of this SECURITY MODE COMMAND message is to activate the integrity protection, but not to load a new key set from the SIM/USIM (see 3GPP</w:t>
      </w:r>
      <w:r w:rsidR="00783CC5" w:rsidRPr="00D95AF2">
        <w:t> </w:t>
      </w:r>
      <w:r w:rsidRPr="00D95AF2">
        <w:t>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w:t>
      </w:r>
    </w:p>
    <w:p w14:paraId="4C379919" w14:textId="77777777" w:rsidR="008831A2" w:rsidRPr="00D95AF2" w:rsidRDefault="008831A2">
      <w:pPr>
        <w:pStyle w:val="NO"/>
      </w:pPr>
      <w:r w:rsidRPr="00D95AF2">
        <w:t>NOTE</w:t>
      </w:r>
      <w:r w:rsidR="00783CC5" w:rsidRPr="00D95AF2">
        <w:t> </w:t>
      </w:r>
      <w:r w:rsidRPr="00D95AF2">
        <w:t>2:</w:t>
      </w:r>
      <w:r w:rsidRPr="00D95AF2">
        <w:tab/>
        <w:t xml:space="preserve">If the MS </w:t>
      </w:r>
      <w:r w:rsidR="004D276A" w:rsidRPr="00D95AF2">
        <w:t xml:space="preserve">did not </w:t>
      </w:r>
      <w:r w:rsidRPr="00D95AF2">
        <w:t>receive a</w:t>
      </w:r>
      <w:r w:rsidR="004D276A" w:rsidRPr="00D95AF2">
        <w:t>ny</w:t>
      </w:r>
      <w:r w:rsidRPr="00D95AF2">
        <w:t xml:space="preserve"> valid SECURITY MODE COMMAND indicating CS domain in </w:t>
      </w:r>
      <w:r w:rsidR="005D5266" w:rsidRPr="00D95AF2">
        <w:t>Iu mode</w:t>
      </w:r>
      <w:r w:rsidRPr="00D95AF2">
        <w:t xml:space="preserve"> or a</w:t>
      </w:r>
      <w:r w:rsidR="004D276A" w:rsidRPr="00D95AF2">
        <w:t>ny</w:t>
      </w:r>
      <w:r w:rsidRPr="00D95AF2">
        <w:t xml:space="preserve"> valid CIPHERING MODE COMMAND in </w:t>
      </w:r>
      <w:r w:rsidR="005D5266" w:rsidRPr="00D95AF2">
        <w:t>A/Gb mode</w:t>
      </w:r>
      <w:r w:rsidRPr="00D95AF2">
        <w:t xml:space="preserve"> before the inter-system change to </w:t>
      </w:r>
      <w:r w:rsidR="005D5266" w:rsidRPr="00D95AF2">
        <w:t>Iu mode</w:t>
      </w:r>
      <w:r w:rsidRPr="00D95AF2">
        <w:t xml:space="preserve"> occurs, the first SECURITY MODE COMMAND message after the inter-system change, which indicates CS domain, is initiated by the UTRAN on receipt of a RANAP security mode control procedure from the MSC/VLR. The purpose of this SECURITY MODE COMMAND message is to load a key set from the SIM/USIM and to activate either integrity protection or ciphering and integrity protection (see 3GPP</w:t>
      </w:r>
      <w:r w:rsidR="00783CC5" w:rsidRPr="00D95AF2">
        <w:t> </w:t>
      </w:r>
      <w:r w:rsidRPr="00D95AF2">
        <w:t>TS</w:t>
      </w:r>
      <w:r w:rsidR="00783CC5" w:rsidRPr="00D95AF2">
        <w:t> </w:t>
      </w:r>
      <w:r w:rsidRPr="00D95AF2">
        <w:t>25.331</w:t>
      </w:r>
      <w:r w:rsidR="00783CC5" w:rsidRPr="00D95AF2">
        <w:t> </w:t>
      </w:r>
      <w:r w:rsidRPr="00D95AF2">
        <w:t>[23c]</w:t>
      </w:r>
      <w:r w:rsidR="005D5266" w:rsidRPr="00D95AF2">
        <w:t xml:space="preserve"> and 3GPP</w:t>
      </w:r>
      <w:r w:rsidR="00783CC5" w:rsidRPr="00D95AF2">
        <w:t> </w:t>
      </w:r>
      <w:r w:rsidR="005D5266" w:rsidRPr="00D95AF2">
        <w:t>TS</w:t>
      </w:r>
      <w:r w:rsidR="00783CC5" w:rsidRPr="00D95AF2">
        <w:t> </w:t>
      </w:r>
      <w:r w:rsidR="005D5266" w:rsidRPr="00D95AF2">
        <w:t>44.118</w:t>
      </w:r>
      <w:r w:rsidR="00783CC5" w:rsidRPr="00D95AF2">
        <w:t> </w:t>
      </w:r>
      <w:r w:rsidR="005D5266" w:rsidRPr="00D95AF2">
        <w:t>[111]</w:t>
      </w:r>
      <w:r w:rsidRPr="00D95AF2">
        <w:t>).</w:t>
      </w:r>
    </w:p>
    <w:p w14:paraId="0BF92B4D" w14:textId="77777777" w:rsidR="008831A2" w:rsidRPr="00D95AF2" w:rsidRDefault="008831A2">
      <w:pPr>
        <w:pStyle w:val="Heading4"/>
      </w:pPr>
      <w:bookmarkStart w:id="301" w:name="_Toc193382368"/>
      <w:bookmarkStart w:id="302" w:name="_CR4_3_2_8"/>
      <w:bookmarkEnd w:id="302"/>
      <w:r w:rsidRPr="00D95AF2">
        <w:t>4.3.2.8</w:t>
      </w:r>
      <w:r w:rsidRPr="00D95AF2">
        <w:tab/>
        <w:t xml:space="preserve">Handling of keys at intersystem change from </w:t>
      </w:r>
      <w:r w:rsidR="001635CF" w:rsidRPr="00D95AF2">
        <w:t>A/Gb mode</w:t>
      </w:r>
      <w:r w:rsidRPr="00D95AF2">
        <w:t xml:space="preserve"> to </w:t>
      </w:r>
      <w:r w:rsidR="001635CF" w:rsidRPr="00D95AF2">
        <w:t>Iu mode</w:t>
      </w:r>
      <w:bookmarkEnd w:id="301"/>
    </w:p>
    <w:p w14:paraId="70FEECEE" w14:textId="77777777" w:rsidR="008831A2" w:rsidRPr="00D95AF2" w:rsidRDefault="008831A2">
      <w:r w:rsidRPr="00D95AF2">
        <w:t xml:space="preserve">At inter-system change from </w:t>
      </w:r>
      <w:r w:rsidR="001635CF" w:rsidRPr="00D95AF2">
        <w:t>A/Gb mode</w:t>
      </w:r>
      <w:r w:rsidRPr="00D95AF2">
        <w:t xml:space="preserve"> to </w:t>
      </w:r>
      <w:r w:rsidR="001635CF" w:rsidRPr="00D95AF2">
        <w:t>Iu mode</w:t>
      </w:r>
      <w:r w:rsidRPr="00D95AF2">
        <w:t>, ciphering and integrity may be started (see 3GPP</w:t>
      </w:r>
      <w:r w:rsidR="00783CC5" w:rsidRPr="00D95AF2">
        <w:t> </w:t>
      </w:r>
      <w:r w:rsidRPr="00D95AF2">
        <w:t>TS</w:t>
      </w:r>
      <w:r w:rsidR="00783CC5" w:rsidRPr="00D95AF2">
        <w:t> </w:t>
      </w:r>
      <w:r w:rsidRPr="00D95AF2">
        <w:t>25.331</w:t>
      </w:r>
      <w:r w:rsidR="00783CC5" w:rsidRPr="00D95AF2">
        <w:t> </w:t>
      </w:r>
      <w:r w:rsidRPr="00D95AF2">
        <w:t xml:space="preserve">[23c]) without any new authentication procedure. Deduction of the appropriate security keys for ciphering and integrity check in </w:t>
      </w:r>
      <w:r w:rsidR="001635CF" w:rsidRPr="00D95AF2">
        <w:t>Iu mode</w:t>
      </w:r>
      <w:r w:rsidRPr="00D95AF2">
        <w:t>, depends on the current GSM/UMTS security context stored in the MS and the network.</w:t>
      </w:r>
    </w:p>
    <w:p w14:paraId="7ED45CFE" w14:textId="77777777" w:rsidR="008831A2" w:rsidRPr="00D95AF2" w:rsidRDefault="008831A2">
      <w:r w:rsidRPr="00D95AF2">
        <w:t>The ME shall handle the UMTS cipher</w:t>
      </w:r>
      <w:r w:rsidR="00A96DBA" w:rsidRPr="00D95AF2">
        <w:t>ing</w:t>
      </w:r>
      <w:r w:rsidRPr="00D95AF2">
        <w:t xml:space="preserve"> key and the UMTS integrity key according to table</w:t>
      </w:r>
      <w:r w:rsidR="00783CC5" w:rsidRPr="00D95AF2">
        <w:t> </w:t>
      </w:r>
      <w:r w:rsidRPr="00D95AF2">
        <w:t>4.3.2.8.1.</w:t>
      </w:r>
    </w:p>
    <w:p w14:paraId="34008A43" w14:textId="77777777" w:rsidR="008831A2" w:rsidRPr="00D95AF2" w:rsidRDefault="008831A2">
      <w:pPr>
        <w:pStyle w:val="TH"/>
      </w:pPr>
      <w:bookmarkStart w:id="303" w:name="_CRTable4_3_2_8_13GPPTS24_008"/>
      <w:r w:rsidRPr="00D95AF2">
        <w:t xml:space="preserve">Table </w:t>
      </w:r>
      <w:bookmarkEnd w:id="303"/>
      <w:r w:rsidRPr="00D95AF2">
        <w:t xml:space="preserve">4.3.2.8.1/3GPP TS 24.008: Inter-system change from </w:t>
      </w:r>
      <w:r w:rsidR="001635CF" w:rsidRPr="00D95AF2">
        <w:t>A/Gb mode</w:t>
      </w:r>
      <w:r w:rsidRPr="00D95AF2">
        <w:t xml:space="preserve"> to </w:t>
      </w:r>
      <w:r w:rsidR="001635CF"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49F62066" w14:textId="77777777">
        <w:trPr>
          <w:jc w:val="center"/>
        </w:trPr>
        <w:tc>
          <w:tcPr>
            <w:tcW w:w="3652" w:type="dxa"/>
          </w:tcPr>
          <w:p w14:paraId="13C50E46" w14:textId="77777777" w:rsidR="008831A2" w:rsidRPr="00D95AF2" w:rsidRDefault="008831A2">
            <w:pPr>
              <w:pStyle w:val="TAL"/>
            </w:pPr>
            <w:r w:rsidRPr="00D95AF2">
              <w:t xml:space="preserve">Security context established in MS and network in </w:t>
            </w:r>
            <w:r w:rsidR="001635CF" w:rsidRPr="00D95AF2">
              <w:t>A/Gb mode</w:t>
            </w:r>
          </w:p>
          <w:p w14:paraId="09C1566B" w14:textId="77777777" w:rsidR="008831A2" w:rsidRPr="00D95AF2" w:rsidRDefault="008831A2">
            <w:pPr>
              <w:pStyle w:val="TAL"/>
            </w:pPr>
          </w:p>
        </w:tc>
        <w:tc>
          <w:tcPr>
            <w:tcW w:w="5352" w:type="dxa"/>
          </w:tcPr>
          <w:p w14:paraId="591D092E" w14:textId="77777777" w:rsidR="008831A2" w:rsidRPr="00D95AF2" w:rsidRDefault="008831A2">
            <w:pPr>
              <w:pStyle w:val="TAL"/>
            </w:pPr>
            <w:r w:rsidRPr="00D95AF2">
              <w:t xml:space="preserve">At inter-system change to </w:t>
            </w:r>
            <w:r w:rsidR="001635CF" w:rsidRPr="00D95AF2">
              <w:t>Iu mode</w:t>
            </w:r>
            <w:r w:rsidRPr="00D95AF2">
              <w:t>:</w:t>
            </w:r>
          </w:p>
        </w:tc>
      </w:tr>
      <w:tr w:rsidR="008831A2" w:rsidRPr="00D95AF2" w14:paraId="54A5C8C9" w14:textId="77777777">
        <w:trPr>
          <w:jc w:val="center"/>
        </w:trPr>
        <w:tc>
          <w:tcPr>
            <w:tcW w:w="3652" w:type="dxa"/>
          </w:tcPr>
          <w:p w14:paraId="0245B81C" w14:textId="77777777" w:rsidR="008831A2" w:rsidRPr="00D95AF2" w:rsidRDefault="008831A2">
            <w:pPr>
              <w:pStyle w:val="TAL"/>
            </w:pPr>
            <w:r w:rsidRPr="00D95AF2">
              <w:t>GSM security context</w:t>
            </w:r>
          </w:p>
          <w:p w14:paraId="47B4AF7C" w14:textId="77777777" w:rsidR="008831A2" w:rsidRPr="00D95AF2" w:rsidRDefault="008831A2">
            <w:pPr>
              <w:pStyle w:val="TAL"/>
            </w:pPr>
          </w:p>
          <w:p w14:paraId="79BD136B" w14:textId="77777777" w:rsidR="008831A2" w:rsidRPr="00D95AF2" w:rsidRDefault="008831A2">
            <w:pPr>
              <w:pStyle w:val="TAL"/>
            </w:pPr>
          </w:p>
        </w:tc>
        <w:tc>
          <w:tcPr>
            <w:tcW w:w="5352" w:type="dxa"/>
          </w:tcPr>
          <w:p w14:paraId="659EEBE0" w14:textId="77777777" w:rsidR="008831A2" w:rsidRPr="00D95AF2" w:rsidRDefault="008831A2">
            <w:pPr>
              <w:pStyle w:val="TAL"/>
            </w:pPr>
            <w:r w:rsidRPr="00D95AF2">
              <w:t>An ME shall derive the UMTS cipher</w:t>
            </w:r>
            <w:r w:rsidR="00A96DBA" w:rsidRPr="00D95AF2">
              <w:t>ing</w:t>
            </w:r>
            <w:r w:rsidRPr="00D95AF2">
              <w:t xml:space="preserve"> key and the UMTS integrity key from the stored GSM cipher</w:t>
            </w:r>
            <w:r w:rsidR="00A96DBA" w:rsidRPr="00D95AF2">
              <w:t>ing</w:t>
            </w:r>
            <w:r w:rsidRPr="00D95AF2">
              <w:t xml:space="preserve"> key that was provided by the SIM/USIM during the latest successful ciphering mode setting or security mode control procedure before the inter-system change. The conversion functions named "c4" and "c5" in 3GPP TS 33.102 [5a] are used for this purpose.</w:t>
            </w:r>
          </w:p>
          <w:p w14:paraId="1CCBE1E5" w14:textId="77777777" w:rsidR="008831A2" w:rsidRPr="00D95AF2" w:rsidRDefault="008831A2">
            <w:pPr>
              <w:pStyle w:val="TAL"/>
            </w:pPr>
          </w:p>
        </w:tc>
      </w:tr>
      <w:tr w:rsidR="008831A2" w:rsidRPr="00D95AF2" w14:paraId="7523246E" w14:textId="77777777">
        <w:trPr>
          <w:jc w:val="center"/>
        </w:trPr>
        <w:tc>
          <w:tcPr>
            <w:tcW w:w="3652" w:type="dxa"/>
          </w:tcPr>
          <w:p w14:paraId="7714A281" w14:textId="77777777" w:rsidR="008831A2" w:rsidRPr="00D95AF2" w:rsidRDefault="008831A2">
            <w:pPr>
              <w:pStyle w:val="TAL"/>
            </w:pPr>
            <w:r w:rsidRPr="00D95AF2">
              <w:t>UMTS security context</w:t>
            </w:r>
          </w:p>
          <w:p w14:paraId="6DAB26BF" w14:textId="77777777" w:rsidR="008831A2" w:rsidRPr="00D95AF2" w:rsidRDefault="008831A2">
            <w:pPr>
              <w:pStyle w:val="TAL"/>
            </w:pPr>
          </w:p>
        </w:tc>
        <w:tc>
          <w:tcPr>
            <w:tcW w:w="5352" w:type="dxa"/>
          </w:tcPr>
          <w:p w14:paraId="59FA5F34" w14:textId="77777777" w:rsidR="008831A2" w:rsidRPr="00D95AF2" w:rsidRDefault="008831A2">
            <w:pPr>
              <w:pStyle w:val="TAL"/>
            </w:pPr>
            <w:r w:rsidRPr="00D95AF2">
              <w:t>An ME shall apply the stored UMTS ciphering key and the stored UMTS integrity key that were received from the UMTS security context residing in the USIM during the latest successful ciphering mode setting or security mode control procedure before the inter-system change.</w:t>
            </w:r>
          </w:p>
        </w:tc>
      </w:tr>
    </w:tbl>
    <w:p w14:paraId="6039884B" w14:textId="77777777" w:rsidR="008831A2" w:rsidRPr="00D95AF2" w:rsidRDefault="008831A2"/>
    <w:p w14:paraId="1A2E9AA9" w14:textId="77777777" w:rsidR="008831A2" w:rsidRPr="00D95AF2" w:rsidRDefault="008831A2">
      <w:pPr>
        <w:pStyle w:val="NO"/>
      </w:pPr>
      <w:r w:rsidRPr="00D95AF2">
        <w:t>NOTE:</w:t>
      </w:r>
      <w:r w:rsidRPr="00D95AF2">
        <w:tab/>
        <w:t>A USIM with UMTS security context, passes the UMTS cipher</w:t>
      </w:r>
      <w:r w:rsidR="00A96DBA" w:rsidRPr="00D95AF2">
        <w:t>ing</w:t>
      </w:r>
      <w:r w:rsidRPr="00D95AF2">
        <w:t xml:space="preserve"> key, the UMTS integrity key and the derived GSM cipher</w:t>
      </w:r>
      <w:r w:rsidR="00A96DBA" w:rsidRPr="00D95AF2">
        <w:t>ing</w:t>
      </w:r>
      <w:r w:rsidRPr="00D95AF2">
        <w:t xml:space="preserve"> key to the ME independent on the current radio access being </w:t>
      </w:r>
      <w:r w:rsidR="00935CAB" w:rsidRPr="00D95AF2">
        <w:t>UTRAN</w:t>
      </w:r>
      <w:r w:rsidRPr="00D95AF2">
        <w:t xml:space="preserve"> or </w:t>
      </w:r>
      <w:r w:rsidR="00935CAB" w:rsidRPr="00D95AF2">
        <w:t>GERAN</w:t>
      </w:r>
      <w:r w:rsidRPr="00D95AF2">
        <w:t>.</w:t>
      </w:r>
    </w:p>
    <w:p w14:paraId="08F01113" w14:textId="77777777" w:rsidR="008831A2" w:rsidRPr="00D95AF2" w:rsidRDefault="008831A2">
      <w:pPr>
        <w:pStyle w:val="Heading4"/>
      </w:pPr>
      <w:bookmarkStart w:id="304" w:name="_Toc193382369"/>
      <w:bookmarkStart w:id="305" w:name="_CR4_3_2_9"/>
      <w:bookmarkEnd w:id="305"/>
      <w:r w:rsidRPr="00D95AF2">
        <w:lastRenderedPageBreak/>
        <w:t>4.3.2.9</w:t>
      </w:r>
      <w:r w:rsidRPr="00D95AF2">
        <w:tab/>
        <w:t>Void</w:t>
      </w:r>
      <w:bookmarkEnd w:id="304"/>
    </w:p>
    <w:p w14:paraId="7CCBCAE8" w14:textId="77777777" w:rsidR="00531FCB" w:rsidRPr="00D95AF2" w:rsidRDefault="009A4BAC" w:rsidP="00531FCB">
      <w:pPr>
        <w:pStyle w:val="Heading4"/>
      </w:pPr>
      <w:bookmarkStart w:id="306" w:name="_Toc193382370"/>
      <w:bookmarkStart w:id="307" w:name="_CR4_3_2_10"/>
      <w:bookmarkEnd w:id="307"/>
      <w:r w:rsidRPr="00D95AF2">
        <w:t>4.3.2.10</w:t>
      </w:r>
      <w:r w:rsidRPr="00D95AF2">
        <w:tab/>
        <w:t xml:space="preserve">Derivation of keys at SRVCC </w:t>
      </w:r>
      <w:r w:rsidR="00531FCB" w:rsidRPr="00D95AF2">
        <w:t xml:space="preserve">or vSRVCC </w:t>
      </w:r>
      <w:r w:rsidR="00322138" w:rsidRPr="00D95AF2">
        <w:t xml:space="preserve">handover </w:t>
      </w:r>
      <w:r w:rsidRPr="00D95AF2">
        <w:t>from S1 mode</w:t>
      </w:r>
      <w:bookmarkEnd w:id="306"/>
    </w:p>
    <w:p w14:paraId="313431A6" w14:textId="77777777" w:rsidR="00531FCB" w:rsidRPr="00D95AF2" w:rsidRDefault="00531FCB" w:rsidP="00531FCB">
      <w:pPr>
        <w:pStyle w:val="Heading5"/>
      </w:pPr>
      <w:bookmarkStart w:id="308" w:name="_Toc193382371"/>
      <w:bookmarkStart w:id="309" w:name="_CR4_3_2_10_0"/>
      <w:bookmarkEnd w:id="309"/>
      <w:r w:rsidRPr="00D95AF2">
        <w:t>4.3.2.10.0</w:t>
      </w:r>
      <w:r w:rsidRPr="00D95AF2">
        <w:tab/>
        <w:t>General</w:t>
      </w:r>
      <w:bookmarkEnd w:id="308"/>
    </w:p>
    <w:p w14:paraId="3A618173" w14:textId="77777777" w:rsidR="009A4BAC" w:rsidRPr="00D95AF2" w:rsidRDefault="00531FCB" w:rsidP="00531FCB">
      <w:pPr>
        <w:pStyle w:val="NO"/>
      </w:pPr>
      <w:r w:rsidRPr="00D95AF2">
        <w:t>NOTE:</w:t>
      </w:r>
      <w:r w:rsidRPr="00D95AF2">
        <w:tab/>
        <w:t>The keys CK</w:t>
      </w:r>
      <w:r w:rsidRPr="00D95AF2">
        <w:rPr>
          <w:vertAlign w:val="subscript"/>
        </w:rPr>
        <w:t xml:space="preserve">SRVCC </w:t>
      </w:r>
      <w:r w:rsidRPr="00D95AF2">
        <w:t>and IK</w:t>
      </w:r>
      <w:r w:rsidRPr="00D95AF2">
        <w:rPr>
          <w:vertAlign w:val="subscript"/>
        </w:rPr>
        <w:t xml:space="preserve">SRVCC </w:t>
      </w:r>
      <w:r w:rsidRPr="00D95AF2">
        <w:t>apply for both SRVCC and vSRVCC.</w:t>
      </w:r>
    </w:p>
    <w:p w14:paraId="49AFF1F1" w14:textId="77777777" w:rsidR="00FF6A41" w:rsidRPr="00D95AF2" w:rsidRDefault="00FF6A41" w:rsidP="0042459C">
      <w:pPr>
        <w:pStyle w:val="Heading5"/>
      </w:pPr>
      <w:bookmarkStart w:id="310" w:name="_Toc193382372"/>
      <w:bookmarkStart w:id="311" w:name="_CR4_3_2_10_1"/>
      <w:bookmarkEnd w:id="311"/>
      <w:r w:rsidRPr="00D95AF2">
        <w:t>4.3.2.10.1</w:t>
      </w:r>
      <w:r w:rsidRPr="00D95AF2">
        <w:tab/>
        <w:t>PDN connection with integrity protection</w:t>
      </w:r>
      <w:bookmarkEnd w:id="310"/>
    </w:p>
    <w:p w14:paraId="7DE18A3B" w14:textId="77777777" w:rsidR="009A4BAC" w:rsidRPr="00D95AF2" w:rsidRDefault="009A4BAC" w:rsidP="009A4BAC">
      <w:r w:rsidRPr="00D95AF2">
        <w:t xml:space="preserve">At PS to CS domain change from S1 mode due to SRVCC </w:t>
      </w:r>
      <w:r w:rsidR="00531FCB" w:rsidRPr="00D95AF2">
        <w:t xml:space="preserve">or vSRVCC </w:t>
      </w:r>
      <w:r w:rsidRPr="00D95AF2">
        <w:t xml:space="preserve">handover </w:t>
      </w:r>
      <w:r w:rsidR="00FF6A41" w:rsidRPr="00D95AF2">
        <w:t xml:space="preserve">of </w:t>
      </w:r>
      <w:r w:rsidR="009D4B9A" w:rsidRPr="00D95AF2">
        <w:t xml:space="preserve">a </w:t>
      </w:r>
      <w:r w:rsidR="00FF6A41" w:rsidRPr="00D95AF2">
        <w:t xml:space="preserve">PDN connection for which the "null integrity protection algorithm" EIA0 has not been used </w:t>
      </w:r>
      <w:r w:rsidRPr="00D95AF2">
        <w:t xml:space="preserve">(see 3GPP TS 23.216 [126]), </w:t>
      </w:r>
      <w:r w:rsidR="001B17FC" w:rsidRPr="00D95AF2">
        <w:t xml:space="preserve">when the MS receives the command to perform handover, </w:t>
      </w:r>
      <w:r w:rsidRPr="00D95AF2">
        <w:t>the MS shall derive a UMTS security context for the CS domain from the current EPS security context.</w:t>
      </w:r>
    </w:p>
    <w:p w14:paraId="5080F7E9" w14:textId="77777777" w:rsidR="009A4BAC" w:rsidRPr="00D95AF2" w:rsidRDefault="009A4BAC" w:rsidP="009A4BAC">
      <w:r w:rsidRPr="00D95AF2">
        <w:t>The MS shall set the CKSN of the derived UMTS security context to the value of the eKSI of the EPS security context and derive security keys CK</w:t>
      </w:r>
      <w:r w:rsidRPr="00D95AF2">
        <w:rPr>
          <w:vertAlign w:val="subscript"/>
        </w:rPr>
        <w:t>SRVCC</w:t>
      </w:r>
      <w:r w:rsidRPr="00D95AF2">
        <w:t xml:space="preserve"> and IK</w:t>
      </w:r>
      <w:r w:rsidRPr="00D95AF2">
        <w:rPr>
          <w:vertAlign w:val="subscript"/>
        </w:rPr>
        <w:t>SRVCC</w:t>
      </w:r>
      <w:r w:rsidRPr="00D95AF2">
        <w:t xml:space="preserve"> as specified in 3GPP TS 33.401 [123].</w:t>
      </w:r>
      <w:r w:rsidR="001B17FC" w:rsidRPr="00D95AF2">
        <w:t xml:space="preserve"> </w:t>
      </w:r>
      <w:r w:rsidR="0042459C" w:rsidRPr="00D95AF2">
        <w:t xml:space="preserve">The ME shall also derive the security key GSM </w:t>
      </w:r>
      <w:r w:rsidR="00322138" w:rsidRPr="00D95AF2">
        <w:t xml:space="preserve">ciphering key </w:t>
      </w:r>
      <w:r w:rsidR="0042459C" w:rsidRPr="00D95AF2">
        <w:t>Kc from CK</w:t>
      </w:r>
      <w:r w:rsidR="0042459C" w:rsidRPr="00D95AF2">
        <w:rPr>
          <w:vertAlign w:val="subscript"/>
        </w:rPr>
        <w:t>SRVCC</w:t>
      </w:r>
      <w:r w:rsidR="0042459C" w:rsidRPr="00D95AF2">
        <w:t xml:space="preserve"> and IK</w:t>
      </w:r>
      <w:r w:rsidR="0042459C" w:rsidRPr="00D95AF2">
        <w:rPr>
          <w:vertAlign w:val="subscript"/>
        </w:rPr>
        <w:t>SRVCC</w:t>
      </w:r>
      <w:r w:rsidR="0042459C" w:rsidRPr="00D95AF2">
        <w:t xml:space="preserve"> using the conversion function c3 as specified in 3GPP TS 33.102 [5a]. </w:t>
      </w:r>
      <w:r w:rsidR="001B17FC" w:rsidRPr="00D95AF2">
        <w:t>The MS shall apply these derived security keys</w:t>
      </w:r>
      <w:r w:rsidR="0042459C" w:rsidRPr="00D95AF2">
        <w:t>, handle the START</w:t>
      </w:r>
      <w:r w:rsidR="00322138" w:rsidRPr="00D95AF2">
        <w:rPr>
          <w:vertAlign w:val="subscript"/>
        </w:rPr>
        <w:t>C</w:t>
      </w:r>
      <w:r w:rsidR="0042459C" w:rsidRPr="00D95AF2">
        <w:rPr>
          <w:vertAlign w:val="subscript"/>
        </w:rPr>
        <w:t>S</w:t>
      </w:r>
      <w:r w:rsidR="0042459C" w:rsidRPr="00D95AF2">
        <w:t xml:space="preserve"> value as specified in 3GPP TS 25.331 [23c]</w:t>
      </w:r>
      <w:r w:rsidR="001B17FC" w:rsidRPr="00D95AF2">
        <w:t xml:space="preserve"> and replace an already established UMTS security context for the CS domain, if any, in the USIM, when the SRVCC </w:t>
      </w:r>
      <w:r w:rsidR="00531FCB" w:rsidRPr="00D95AF2">
        <w:t xml:space="preserve">or vSRVCC </w:t>
      </w:r>
      <w:r w:rsidR="001B17FC" w:rsidRPr="00D95AF2">
        <w:t>handover from S1 mode has been completed successfully.</w:t>
      </w:r>
    </w:p>
    <w:p w14:paraId="7EB396DC" w14:textId="77777777" w:rsidR="0042459C" w:rsidRPr="00D95AF2" w:rsidRDefault="0042459C" w:rsidP="0042459C">
      <w:pPr>
        <w:pStyle w:val="NO"/>
      </w:pPr>
      <w:r w:rsidRPr="00D95AF2">
        <w:t>NOTE:</w:t>
      </w:r>
      <w:r w:rsidRPr="00D95AF2">
        <w:tab/>
        <w:t>Because of deriving a new UMTS security context for the CS domain, a new GSM ciphering key needs also to be derived from the new derived UMTS security keys for the CS domain (i.e. CK</w:t>
      </w:r>
      <w:r w:rsidRPr="00D95AF2">
        <w:rPr>
          <w:vertAlign w:val="subscript"/>
        </w:rPr>
        <w:t>SRVCC</w:t>
      </w:r>
      <w:r w:rsidRPr="00D95AF2">
        <w:t xml:space="preserve"> and IK</w:t>
      </w:r>
      <w:r w:rsidRPr="00D95AF2">
        <w:rPr>
          <w:vertAlign w:val="subscript"/>
        </w:rPr>
        <w:t>SRVCC</w:t>
      </w:r>
      <w:r w:rsidRPr="00D95AF2">
        <w:t>). Note that the new GSM ciphering key is also part of the new UMTS security context for the CS domain as well, as any old GSM ciphering key stored in the USIM and in the ME, belongs to an old UMTS security context for the CS domain and can no longer be used.</w:t>
      </w:r>
    </w:p>
    <w:p w14:paraId="4AAF615E" w14:textId="77777777" w:rsidR="001B17FC" w:rsidRPr="00D95AF2" w:rsidRDefault="001B17FC" w:rsidP="001B17FC">
      <w:r w:rsidRPr="00D95AF2">
        <w:t>The network shall replace an already established UMTS security context for the CS domain, if any, when the SRVCC</w:t>
      </w:r>
      <w:r w:rsidR="00531FCB" w:rsidRPr="00D95AF2">
        <w:t xml:space="preserve"> or vSRVCC</w:t>
      </w:r>
      <w:r w:rsidRPr="00D95AF2">
        <w:t xml:space="preserve"> handover from S1 mode has been completed successfully.</w:t>
      </w:r>
    </w:p>
    <w:p w14:paraId="45373F45" w14:textId="77777777" w:rsidR="00FF6A41" w:rsidRPr="00D95AF2" w:rsidRDefault="00FF6A41"/>
    <w:p w14:paraId="73831806" w14:textId="77777777" w:rsidR="00322138" w:rsidRPr="00D95AF2" w:rsidRDefault="00322138" w:rsidP="00322138">
      <w:r w:rsidRPr="00D95AF2">
        <w:t xml:space="preserve">If the SRVCC </w:t>
      </w:r>
      <w:r w:rsidR="00531FCB" w:rsidRPr="00D95AF2">
        <w:t xml:space="preserve">or vSRVCC </w:t>
      </w:r>
      <w:r w:rsidRPr="00D95AF2">
        <w:t>handover from S1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073D95D8" w14:textId="77777777" w:rsidR="00FF6A41" w:rsidRPr="00D95AF2" w:rsidRDefault="00FF6A41" w:rsidP="0042459C">
      <w:pPr>
        <w:pStyle w:val="Heading5"/>
      </w:pPr>
      <w:bookmarkStart w:id="312" w:name="_Toc193382373"/>
      <w:bookmarkStart w:id="313" w:name="_CR4_3_2_10_2"/>
      <w:bookmarkEnd w:id="313"/>
      <w:r w:rsidRPr="00D95AF2">
        <w:t>4.3.2.10.2</w:t>
      </w:r>
      <w:r w:rsidRPr="00D95AF2">
        <w:tab/>
        <w:t>PDN connection without integrity protection</w:t>
      </w:r>
      <w:bookmarkEnd w:id="312"/>
    </w:p>
    <w:p w14:paraId="60AA3617" w14:textId="77777777" w:rsidR="001B17FC" w:rsidRPr="00D95AF2" w:rsidRDefault="00FF6A41" w:rsidP="001B17FC">
      <w:r w:rsidRPr="00D95AF2">
        <w:t>At PS to CS domain change from S1 mode due to SRVCC handover of a PDN connection for emergency bearer services for which the "null integrity protection algorithm" EIA0 has been used while in S1 mode, the MS and the network shall not perform key derivation.</w:t>
      </w:r>
    </w:p>
    <w:p w14:paraId="7CE9FA27" w14:textId="77777777" w:rsidR="009728B6" w:rsidRPr="00D95AF2" w:rsidRDefault="009728B6" w:rsidP="009728B6">
      <w:pPr>
        <w:pStyle w:val="Heading4"/>
      </w:pPr>
      <w:bookmarkStart w:id="314" w:name="_Toc193382374"/>
      <w:bookmarkStart w:id="315" w:name="_CR4_3_2_11"/>
      <w:bookmarkEnd w:id="315"/>
      <w:r w:rsidRPr="00D95AF2">
        <w:t>4.3.2.11</w:t>
      </w:r>
      <w:r w:rsidRPr="00D95AF2">
        <w:tab/>
        <w:t>Derivation of keys at SRVCC handover from Iu mode to Iu mode</w:t>
      </w:r>
      <w:bookmarkEnd w:id="314"/>
    </w:p>
    <w:p w14:paraId="372E964A" w14:textId="77777777" w:rsidR="009728B6" w:rsidRPr="00D95AF2" w:rsidRDefault="009728B6" w:rsidP="009728B6">
      <w:pPr>
        <w:pStyle w:val="Heading5"/>
      </w:pPr>
      <w:bookmarkStart w:id="316" w:name="_Toc193382375"/>
      <w:bookmarkStart w:id="317" w:name="_CR4_3_2_11_1"/>
      <w:bookmarkEnd w:id="317"/>
      <w:r w:rsidRPr="00D95AF2">
        <w:t>4.3.2.11.1</w:t>
      </w:r>
      <w:r w:rsidRPr="00D95AF2">
        <w:tab/>
        <w:t>PDN connection with integrity protection</w:t>
      </w:r>
      <w:bookmarkEnd w:id="316"/>
    </w:p>
    <w:p w14:paraId="114872EC" w14:textId="77777777" w:rsidR="009728B6" w:rsidRPr="00D95AF2" w:rsidRDefault="009728B6" w:rsidP="009728B6">
      <w:r w:rsidRPr="00D95AF2">
        <w:t>At PS to CS domain change from Iu mode to Iu mode due to SRVCC handover of a PDN connection for which integrity protection has been activated, ciphering and integrity may be started (see 3GPP TS 25.331 [23c]) without any new authentication procedure. Deduction of the appropriate security keys for ciphering and integrity check in Iu mode, depends on the current GSM or UMTS security context for the PS domain stored in the MS and the network.</w:t>
      </w:r>
    </w:p>
    <w:p w14:paraId="236D79A4" w14:textId="77777777" w:rsidR="009728B6" w:rsidRPr="00D95AF2" w:rsidRDefault="009728B6" w:rsidP="009728B6">
      <w:r w:rsidRPr="00D95AF2">
        <w:t>The ME shall handle the UMTS ciphering key and the UMTS integrity key according to table 4.3.2.11.1.</w:t>
      </w:r>
    </w:p>
    <w:p w14:paraId="39E03B01" w14:textId="77777777" w:rsidR="009728B6" w:rsidRPr="00D95AF2" w:rsidRDefault="009728B6" w:rsidP="009728B6">
      <w:pPr>
        <w:pStyle w:val="TH"/>
      </w:pPr>
      <w:bookmarkStart w:id="318" w:name="_CRTable4_3_2_11_13GPPTS24_008"/>
      <w:r w:rsidRPr="00D95AF2">
        <w:lastRenderedPageBreak/>
        <w:t xml:space="preserve">Table </w:t>
      </w:r>
      <w:bookmarkEnd w:id="318"/>
      <w:r w:rsidRPr="00D95AF2">
        <w:t>4.3.2.11.1/3GPP TS 24.008: SRVCC handover from Iu mode to 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9728B6" w:rsidRPr="00D95AF2" w14:paraId="148330F7" w14:textId="77777777" w:rsidTr="00482136">
        <w:trPr>
          <w:jc w:val="center"/>
        </w:trPr>
        <w:tc>
          <w:tcPr>
            <w:tcW w:w="3652" w:type="dxa"/>
          </w:tcPr>
          <w:p w14:paraId="6A447891" w14:textId="77777777" w:rsidR="009728B6" w:rsidRPr="00D95AF2" w:rsidRDefault="009728B6" w:rsidP="00482136">
            <w:pPr>
              <w:pStyle w:val="TAL"/>
            </w:pPr>
            <w:r w:rsidRPr="00D95AF2">
              <w:t>Security context for the PS domain established in MS and network in Iu mode</w:t>
            </w:r>
          </w:p>
          <w:p w14:paraId="5FD23F65" w14:textId="77777777" w:rsidR="009728B6" w:rsidRPr="00D95AF2" w:rsidRDefault="009728B6" w:rsidP="00482136">
            <w:pPr>
              <w:pStyle w:val="TAL"/>
            </w:pPr>
          </w:p>
        </w:tc>
        <w:tc>
          <w:tcPr>
            <w:tcW w:w="5352" w:type="dxa"/>
          </w:tcPr>
          <w:p w14:paraId="1FD6F50A" w14:textId="77777777" w:rsidR="009728B6" w:rsidRPr="00D95AF2" w:rsidRDefault="009728B6" w:rsidP="00482136">
            <w:pPr>
              <w:pStyle w:val="TAL"/>
            </w:pPr>
            <w:r w:rsidRPr="00D95AF2">
              <w:t>At inter-system change to Iu mode:</w:t>
            </w:r>
          </w:p>
        </w:tc>
      </w:tr>
      <w:tr w:rsidR="009728B6" w:rsidRPr="00D95AF2" w14:paraId="7821385C" w14:textId="77777777" w:rsidTr="00482136">
        <w:trPr>
          <w:jc w:val="center"/>
        </w:trPr>
        <w:tc>
          <w:tcPr>
            <w:tcW w:w="3652" w:type="dxa"/>
          </w:tcPr>
          <w:p w14:paraId="07FA2D47" w14:textId="77777777" w:rsidR="009728B6" w:rsidRPr="00D95AF2" w:rsidRDefault="009728B6" w:rsidP="00482136">
            <w:pPr>
              <w:pStyle w:val="TAL"/>
            </w:pPr>
            <w:r w:rsidRPr="00D95AF2">
              <w:t>GSM security context</w:t>
            </w:r>
          </w:p>
          <w:p w14:paraId="23A7C374" w14:textId="77777777" w:rsidR="009728B6" w:rsidRPr="00D95AF2" w:rsidRDefault="009728B6" w:rsidP="00482136">
            <w:pPr>
              <w:pStyle w:val="TAL"/>
            </w:pPr>
          </w:p>
          <w:p w14:paraId="7601F7A1" w14:textId="77777777" w:rsidR="009728B6" w:rsidRPr="00D95AF2" w:rsidRDefault="009728B6" w:rsidP="00482136">
            <w:pPr>
              <w:pStyle w:val="TAL"/>
            </w:pPr>
          </w:p>
        </w:tc>
        <w:tc>
          <w:tcPr>
            <w:tcW w:w="5352" w:type="dxa"/>
          </w:tcPr>
          <w:p w14:paraId="4485C80F" w14:textId="77777777" w:rsidR="009728B6" w:rsidRPr="00D95AF2" w:rsidRDefault="009728B6" w:rsidP="00482136">
            <w:pPr>
              <w:pStyle w:val="TAL"/>
            </w:pPr>
            <w:r w:rsidRPr="00D95AF2">
              <w:t>An ME shall derive the GSM ciphering key (Kc’) from the stored GPRS GSM ciphering key, which was provided by the SIM/USIM during the latest successful authentication, and the NONCE received in the command to perform handover (see 3GPP TS 25.331 [23c]) using the key derivation function specified in 3GPP TS 33.102 [5a]. The ME shall use the derived GSM ciphering key (Kc’) to derive the UMTS security keys UMTS ciphering key (CK’) and UMTS integrity key (IK’). The conversion functions named "c4" and "c5" in 3GPP TS 33.102 [5a] are used for this purpose. The MS shall set the CKSN of the derived GSM security context for the CS domain to the value of the GPRS CKSN of the GSM security context for PS domain. Furthermore, the ME shall apply the new derived UMTS security keys and replace an already established GSM security context for the CS domain, if any, in the SIM/USIM, when the SRVCC handover from Iu mode has been completed successfully. Furthermore, the MS shall handle the START</w:t>
            </w:r>
            <w:r w:rsidRPr="00D95AF2">
              <w:rPr>
                <w:vertAlign w:val="subscript"/>
              </w:rPr>
              <w:t>CS</w:t>
            </w:r>
            <w:r w:rsidRPr="00D95AF2">
              <w:t xml:space="preserve"> value as specified in 3GPP TS 25.331 [23c]).</w:t>
            </w:r>
          </w:p>
          <w:p w14:paraId="5B58C8EE" w14:textId="77777777" w:rsidR="009728B6" w:rsidRPr="00D95AF2" w:rsidRDefault="009728B6" w:rsidP="00482136">
            <w:pPr>
              <w:pStyle w:val="TAL"/>
            </w:pPr>
          </w:p>
        </w:tc>
      </w:tr>
      <w:tr w:rsidR="009728B6" w:rsidRPr="00D95AF2" w14:paraId="0DCA50DD" w14:textId="77777777" w:rsidTr="00482136">
        <w:trPr>
          <w:jc w:val="center"/>
        </w:trPr>
        <w:tc>
          <w:tcPr>
            <w:tcW w:w="3652" w:type="dxa"/>
          </w:tcPr>
          <w:p w14:paraId="2D7C22D3" w14:textId="77777777" w:rsidR="009728B6" w:rsidRPr="00D95AF2" w:rsidRDefault="009728B6" w:rsidP="00482136">
            <w:pPr>
              <w:pStyle w:val="TAL"/>
            </w:pPr>
            <w:r w:rsidRPr="00D95AF2">
              <w:t>UMTS security context</w:t>
            </w:r>
          </w:p>
          <w:p w14:paraId="0E50C6CE" w14:textId="77777777" w:rsidR="009728B6" w:rsidRPr="00D95AF2" w:rsidRDefault="009728B6" w:rsidP="00482136">
            <w:pPr>
              <w:pStyle w:val="TAL"/>
            </w:pPr>
          </w:p>
        </w:tc>
        <w:tc>
          <w:tcPr>
            <w:tcW w:w="5352" w:type="dxa"/>
          </w:tcPr>
          <w:p w14:paraId="4BE7919F" w14:textId="77777777" w:rsidR="009728B6" w:rsidRPr="00D95AF2" w:rsidRDefault="009728B6" w:rsidP="00482136">
            <w:pPr>
              <w:pStyle w:val="TAL"/>
            </w:pPr>
            <w:r w:rsidRPr="00D95AF2">
              <w:t>An ME shall derive the UMTS security keys UMTS ciphering key (CK’) and UMTS integrity key (IK’) from the GPRS UMTS ciphering key and the GPRS UMTS integrity key, which were received from the UMTS security context for the PS domain residing in the USIM, and the NONCE received in the command to perform handover (see 3GPP TS 25.331 [23c]) as specified in 3GPP TS 33.102 [5a]. The ME shall use the derived UMTS security keys to derive the GSM ciphering key (Kc’) using the "c3</w:t>
            </w:r>
            <w:bookmarkStart w:id="319" w:name="OLE_LINK3"/>
            <w:bookmarkStart w:id="320" w:name="OLE_LINK4"/>
            <w:r w:rsidRPr="00D95AF2">
              <w:t>"</w:t>
            </w:r>
            <w:bookmarkEnd w:id="319"/>
            <w:bookmarkEnd w:id="320"/>
            <w:r w:rsidRPr="00D95AF2">
              <w:t xml:space="preserve"> conversion function as specified in 3GPP TS 33.102 [5a]. The MS shall set the CKSN of the derived UMTS security context for the CS domain to the value of the KSI of the UMTS security context for PS domain. Furthermore, the ME shall apply the derived UMTS security keys and replace an already established UMTS security context for the CS domain, if any, in the USIM, when the SRVCC handover from Iu mode has been completed successfully. Furthermore, the MS shall handle the START</w:t>
            </w:r>
            <w:r w:rsidRPr="00D95AF2">
              <w:rPr>
                <w:vertAlign w:val="subscript"/>
              </w:rPr>
              <w:t>CS</w:t>
            </w:r>
            <w:r w:rsidRPr="00D95AF2">
              <w:t xml:space="preserve"> value as specified in 3GPP TS 25.331 [23c]).</w:t>
            </w:r>
          </w:p>
        </w:tc>
      </w:tr>
    </w:tbl>
    <w:p w14:paraId="258CE86E" w14:textId="77777777" w:rsidR="009728B6" w:rsidRPr="00D95AF2" w:rsidRDefault="009728B6" w:rsidP="009728B6"/>
    <w:p w14:paraId="29BD9C01" w14:textId="77777777" w:rsidR="009728B6" w:rsidRPr="00D95AF2" w:rsidRDefault="009728B6" w:rsidP="009728B6">
      <w:pPr>
        <w:pStyle w:val="NO"/>
      </w:pPr>
      <w:r w:rsidRPr="00D95AF2">
        <w:t>NOTE</w:t>
      </w:r>
      <w:r w:rsidR="00A034D3" w:rsidRPr="00D95AF2">
        <w:t> </w:t>
      </w:r>
      <w:r w:rsidRPr="00D95AF2">
        <w:t>1:</w:t>
      </w:r>
      <w:r w:rsidRPr="00D95AF2">
        <w:tab/>
        <w:t>For the case of an established UMTS security context for the PS domain, because of deriving a new UMTS security context for the CS domain, a new GSM ciphering key needs to be derived from the new derived UMTS security keys (i.e. CK</w:t>
      </w:r>
      <w:r w:rsidR="00A034D3" w:rsidRPr="00D95AF2">
        <w:t>'</w:t>
      </w:r>
      <w:r w:rsidRPr="00D95AF2">
        <w:t xml:space="preserve"> and IK</w:t>
      </w:r>
      <w:r w:rsidR="00A034D3" w:rsidRPr="00D95AF2">
        <w:t>'</w:t>
      </w:r>
      <w:r w:rsidRPr="00D95AF2">
        <w:t>). Note that the new GSM ciphering key is also part of the new UMTS security context for the CS domain, and therefore any old GSM ciphering key stored in the USIM and in the ME belongs to an old UMTS security context for the CS domain and can no longer be taken into use.</w:t>
      </w:r>
    </w:p>
    <w:p w14:paraId="6A16963F" w14:textId="77777777" w:rsidR="009728B6" w:rsidRPr="00D95AF2" w:rsidRDefault="009728B6" w:rsidP="009728B6">
      <w:r w:rsidRPr="00D95AF2">
        <w:t>The network shall replace an already established GSM or UMTS security context for the CS domain, if any, when the SRVCC handover from Iu mode to Iu mode has been completed successfully.</w:t>
      </w:r>
    </w:p>
    <w:p w14:paraId="7F8EDE74" w14:textId="77777777" w:rsidR="009728B6" w:rsidRPr="00D95AF2" w:rsidRDefault="009728B6" w:rsidP="009728B6">
      <w:r w:rsidRPr="00D95AF2">
        <w:t>If the SRVCC handover from Iu mode to Iu 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26F8F3BD" w14:textId="77777777" w:rsidR="009728B6" w:rsidRPr="00D95AF2" w:rsidRDefault="009728B6" w:rsidP="009728B6">
      <w:pPr>
        <w:pStyle w:val="Heading5"/>
      </w:pPr>
      <w:bookmarkStart w:id="321" w:name="_Toc193382376"/>
      <w:bookmarkStart w:id="322" w:name="_CR4_3_2_11_2"/>
      <w:bookmarkEnd w:id="322"/>
      <w:r w:rsidRPr="00D95AF2">
        <w:t>4.3.2.11.2</w:t>
      </w:r>
      <w:r w:rsidRPr="00D95AF2">
        <w:tab/>
        <w:t>PDN connection without integrity protection</w:t>
      </w:r>
      <w:bookmarkEnd w:id="321"/>
    </w:p>
    <w:p w14:paraId="37AB6D35" w14:textId="77777777" w:rsidR="009728B6" w:rsidRPr="00D95AF2" w:rsidRDefault="009728B6" w:rsidP="009728B6">
      <w:r w:rsidRPr="00D95AF2">
        <w:t>At PS to CS domain change from Iu mode to Iu mode due to SRVCC handover of a PDN connection for emergency bearer services for which integrity protection has not been activated before the SRVCC handover, the MS and the network shall not perform key derivation.</w:t>
      </w:r>
    </w:p>
    <w:p w14:paraId="46895209" w14:textId="77777777" w:rsidR="009728B6" w:rsidRPr="00D95AF2" w:rsidRDefault="009728B6" w:rsidP="009728B6">
      <w:pPr>
        <w:pStyle w:val="Heading4"/>
      </w:pPr>
      <w:bookmarkStart w:id="323" w:name="_Toc193382377"/>
      <w:bookmarkStart w:id="324" w:name="_CR4_3_2_12"/>
      <w:bookmarkEnd w:id="324"/>
      <w:r w:rsidRPr="00D95AF2">
        <w:lastRenderedPageBreak/>
        <w:t>4.3.2.12</w:t>
      </w:r>
      <w:r w:rsidRPr="00D95AF2">
        <w:tab/>
        <w:t>Derivation of keys at SRVCC handover from Iu mode to A/Gb mode</w:t>
      </w:r>
      <w:bookmarkEnd w:id="323"/>
    </w:p>
    <w:p w14:paraId="1D1CFD90" w14:textId="77777777" w:rsidR="009728B6" w:rsidRPr="00D95AF2" w:rsidRDefault="009728B6" w:rsidP="009728B6">
      <w:pPr>
        <w:pStyle w:val="Heading5"/>
      </w:pPr>
      <w:bookmarkStart w:id="325" w:name="_Toc193382378"/>
      <w:bookmarkStart w:id="326" w:name="_CR4_3_2_12_1"/>
      <w:bookmarkEnd w:id="326"/>
      <w:r w:rsidRPr="00D95AF2">
        <w:t>4.3.2.12.1</w:t>
      </w:r>
      <w:r w:rsidRPr="00D95AF2">
        <w:tab/>
        <w:t>PDN connection with integrity protection</w:t>
      </w:r>
      <w:bookmarkEnd w:id="325"/>
    </w:p>
    <w:p w14:paraId="7C382C10" w14:textId="77777777" w:rsidR="009728B6" w:rsidRPr="00D95AF2" w:rsidRDefault="009728B6" w:rsidP="009728B6">
      <w:r w:rsidRPr="00D95AF2">
        <w:t>At PS to CS domain change from Iu mode to A/Gb mode due to SRVCC handover of a PDN connection for which integrity protection has been activated, ciphering may be started (see 3GPP</w:t>
      </w:r>
      <w:r w:rsidR="00A034D3" w:rsidRPr="00D95AF2">
        <w:t> </w:t>
      </w:r>
      <w:r w:rsidRPr="00D95AF2">
        <w:t>TS</w:t>
      </w:r>
      <w:r w:rsidR="00A034D3" w:rsidRPr="00D95AF2">
        <w:t> </w:t>
      </w:r>
      <w:r w:rsidRPr="00D95AF2">
        <w:t>44.018</w:t>
      </w:r>
      <w:r w:rsidR="00A034D3" w:rsidRPr="00D95AF2">
        <w:t> </w:t>
      </w:r>
      <w:r w:rsidRPr="00D95AF2">
        <w:t>[84]) without any new authentication procedure. Deduction of the appropriate security key for ciphering in A/Gb mode, depends on the current GSM or UMTS security context for the PS domain stored in the MS and the network.</w:t>
      </w:r>
    </w:p>
    <w:p w14:paraId="11FF6F35" w14:textId="77777777" w:rsidR="009728B6" w:rsidRPr="00D95AF2" w:rsidRDefault="009728B6" w:rsidP="009728B6">
      <w:r w:rsidRPr="00D95AF2">
        <w:t>The ME shall handle the GSM ciphering key according to table 4.3.2.12.1.</w:t>
      </w:r>
    </w:p>
    <w:p w14:paraId="0F59EE71" w14:textId="77777777" w:rsidR="009728B6" w:rsidRPr="00D95AF2" w:rsidRDefault="009728B6" w:rsidP="009728B6">
      <w:pPr>
        <w:pStyle w:val="TH"/>
      </w:pPr>
      <w:bookmarkStart w:id="327" w:name="_CRTable4_3_2_12_13GPPTS24_008"/>
      <w:r w:rsidRPr="00D95AF2">
        <w:t xml:space="preserve">Table </w:t>
      </w:r>
      <w:bookmarkEnd w:id="327"/>
      <w:r w:rsidRPr="00D95AF2">
        <w:t>4.3.2.12.1/3GPP TS 24.008: SRVCC handover from Iu mode to 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9728B6" w:rsidRPr="00D95AF2" w14:paraId="026B799D" w14:textId="77777777" w:rsidTr="00482136">
        <w:trPr>
          <w:jc w:val="center"/>
        </w:trPr>
        <w:tc>
          <w:tcPr>
            <w:tcW w:w="3652" w:type="dxa"/>
          </w:tcPr>
          <w:p w14:paraId="081D22A5" w14:textId="77777777" w:rsidR="009728B6" w:rsidRPr="00D95AF2" w:rsidRDefault="009728B6" w:rsidP="00482136">
            <w:pPr>
              <w:pStyle w:val="TAL"/>
            </w:pPr>
            <w:r w:rsidRPr="00D95AF2">
              <w:t xml:space="preserve">Security context for the PS domain established in MS and network in Iu mode </w:t>
            </w:r>
          </w:p>
          <w:p w14:paraId="60C6D341" w14:textId="77777777" w:rsidR="009728B6" w:rsidRPr="00D95AF2" w:rsidRDefault="009728B6" w:rsidP="00482136">
            <w:pPr>
              <w:pStyle w:val="TAL"/>
            </w:pPr>
          </w:p>
        </w:tc>
        <w:tc>
          <w:tcPr>
            <w:tcW w:w="5352" w:type="dxa"/>
          </w:tcPr>
          <w:p w14:paraId="46A3511C" w14:textId="77777777" w:rsidR="009728B6" w:rsidRPr="00D95AF2" w:rsidRDefault="009728B6" w:rsidP="00482136">
            <w:pPr>
              <w:pStyle w:val="TAL"/>
            </w:pPr>
            <w:r w:rsidRPr="00D95AF2">
              <w:t>At inter-system change to A/Gb mode:</w:t>
            </w:r>
          </w:p>
        </w:tc>
      </w:tr>
      <w:tr w:rsidR="009728B6" w:rsidRPr="00D95AF2" w14:paraId="7A1B8265" w14:textId="77777777" w:rsidTr="00482136">
        <w:trPr>
          <w:jc w:val="center"/>
        </w:trPr>
        <w:tc>
          <w:tcPr>
            <w:tcW w:w="3652" w:type="dxa"/>
          </w:tcPr>
          <w:p w14:paraId="702538B9" w14:textId="77777777" w:rsidR="009728B6" w:rsidRPr="00D95AF2" w:rsidRDefault="009728B6" w:rsidP="00482136">
            <w:pPr>
              <w:pStyle w:val="TAL"/>
            </w:pPr>
            <w:r w:rsidRPr="00D95AF2">
              <w:t>GSM security context</w:t>
            </w:r>
          </w:p>
          <w:p w14:paraId="5EFE165B" w14:textId="77777777" w:rsidR="009728B6" w:rsidRPr="00D95AF2" w:rsidRDefault="009728B6" w:rsidP="00482136">
            <w:pPr>
              <w:pStyle w:val="TAL"/>
            </w:pPr>
          </w:p>
        </w:tc>
        <w:tc>
          <w:tcPr>
            <w:tcW w:w="5352" w:type="dxa"/>
          </w:tcPr>
          <w:p w14:paraId="54AC8948" w14:textId="77777777" w:rsidR="009728B6" w:rsidRPr="00D95AF2" w:rsidRDefault="009728B6" w:rsidP="00482136">
            <w:pPr>
              <w:pStyle w:val="TAL"/>
            </w:pPr>
            <w:r w:rsidRPr="00D95AF2">
              <w:t>An ME shall derive the GSM ciphering key (Kc’) from the stored GPRS GSM ciphering key, which was provided by the SIM/USIM during the latest successful authentication, and the NONCE received in the command to perform handover (see 3GPP TS 25.331 [23c]) using the key derivation function specified in 3GPP TS 33.102 [5a]. The MS shall set the CKSN of the derived GSM security context for the CS domain to the value of the GPRS CKSN of the GSM security context for PS domain. Furthermore, the ME shall apply the new derived GSM ciphering key and replace an already established GSM security context for the CS domain, if any, in the SIM/USIM when the SRVCC handover from Iu mode has been completed successfully.</w:t>
            </w:r>
          </w:p>
        </w:tc>
      </w:tr>
      <w:tr w:rsidR="009728B6" w:rsidRPr="00D95AF2" w14:paraId="4685250E" w14:textId="77777777" w:rsidTr="00482136">
        <w:trPr>
          <w:jc w:val="center"/>
        </w:trPr>
        <w:tc>
          <w:tcPr>
            <w:tcW w:w="3652" w:type="dxa"/>
          </w:tcPr>
          <w:p w14:paraId="0C664478" w14:textId="77777777" w:rsidR="009728B6" w:rsidRPr="00D95AF2" w:rsidRDefault="009728B6" w:rsidP="00482136">
            <w:pPr>
              <w:pStyle w:val="TAL"/>
            </w:pPr>
            <w:r w:rsidRPr="00D95AF2">
              <w:t>UMTS security context</w:t>
            </w:r>
          </w:p>
          <w:p w14:paraId="4A5D7919" w14:textId="77777777" w:rsidR="009728B6" w:rsidRPr="00D95AF2" w:rsidRDefault="009728B6" w:rsidP="00482136">
            <w:pPr>
              <w:pStyle w:val="TAL"/>
            </w:pPr>
          </w:p>
        </w:tc>
        <w:tc>
          <w:tcPr>
            <w:tcW w:w="5352" w:type="dxa"/>
          </w:tcPr>
          <w:p w14:paraId="7EFB9530" w14:textId="77777777" w:rsidR="009728B6" w:rsidRPr="00D95AF2" w:rsidRDefault="009728B6" w:rsidP="00482136">
            <w:pPr>
              <w:pStyle w:val="TAL"/>
            </w:pPr>
            <w:r w:rsidRPr="00D95AF2">
              <w:t xml:space="preserve">An ME shall derive the UMTS security keys UMTS ciphering key (CK’) and UMTS integrity key (IK’) from the GPRS UMTS ciphering key and GPRS UMTS integrity key, which were received from the UMTS security context for the PS domain residing in the USIM, and the NONCE received in the command to perform handover (see 3GPP TS 25.331 [23c]) as specified in 3GPP TS 33.102 [5a]. The ME shall use the derived UMTS security keys to derive the GSM ciphering key (Kc’) using the "c3" conversion function as specified in 3GPP TS 33.102 [5a]. Furthermore, the MS shall set the CKSN of the derived UMTS security context for the CS domain to the value of the KSI of the UMTS security context for PS domain. </w:t>
            </w:r>
          </w:p>
          <w:p w14:paraId="14973BDD" w14:textId="77777777" w:rsidR="009728B6" w:rsidRPr="00D95AF2" w:rsidRDefault="009728B6" w:rsidP="00482136">
            <w:pPr>
              <w:pStyle w:val="TAL"/>
            </w:pPr>
            <w:r w:rsidRPr="00D95AF2">
              <w:t>If an A5 algorithm is taken into use that requires a 64-bit long ciphering key, then the ME shall apply the new derived GSM ciphering key.</w:t>
            </w:r>
          </w:p>
          <w:p w14:paraId="08E056A5" w14:textId="77777777" w:rsidR="009728B6" w:rsidRPr="00D95AF2" w:rsidRDefault="009728B6" w:rsidP="00482136">
            <w:pPr>
              <w:pStyle w:val="TAL"/>
              <w:rPr>
                <w:vertAlign w:val="subscript"/>
              </w:rPr>
            </w:pPr>
            <w:r w:rsidRPr="00D95AF2">
              <w:t>If an A5 algorithm is taken into use that requires a 128-bit long ciphering key, then the ME shall use the derived UMTS security keys CK</w:t>
            </w:r>
            <w:r w:rsidR="00A034D3" w:rsidRPr="00D95AF2">
              <w:t>'</w:t>
            </w:r>
            <w:r w:rsidRPr="00D95AF2">
              <w:t xml:space="preserve"> and IK</w:t>
            </w:r>
            <w:r w:rsidR="00A034D3" w:rsidRPr="00D95AF2">
              <w:t>'</w:t>
            </w:r>
            <w:r w:rsidRPr="00D95AF2">
              <w:t xml:space="preserve"> to derive a GSM Kc</w:t>
            </w:r>
            <w:r w:rsidRPr="00D95AF2">
              <w:rPr>
                <w:vertAlign w:val="subscript"/>
              </w:rPr>
              <w:t>128</w:t>
            </w:r>
            <w:r w:rsidRPr="00D95AF2">
              <w:t xml:space="preserve"> (see 3GPP TS 33.102 [5a]). After that, the ME shall apply the new derived GSM Kc</w:t>
            </w:r>
            <w:r w:rsidRPr="00D95AF2">
              <w:rPr>
                <w:vertAlign w:val="subscript"/>
              </w:rPr>
              <w:t>128.</w:t>
            </w:r>
          </w:p>
          <w:p w14:paraId="2168A4C0" w14:textId="77777777" w:rsidR="009728B6" w:rsidRPr="00D95AF2" w:rsidRDefault="009728B6" w:rsidP="00482136">
            <w:pPr>
              <w:pStyle w:val="TAL"/>
            </w:pPr>
            <w:r w:rsidRPr="00D95AF2">
              <w:t>Furthermore, the ME shall replace an already established UMTS security context for the CS domain, if any, in the USIM, when the SRVCC handover from Iu mode has been completed successfully.</w:t>
            </w:r>
          </w:p>
        </w:tc>
      </w:tr>
    </w:tbl>
    <w:p w14:paraId="7CEB529D" w14:textId="77777777" w:rsidR="009728B6" w:rsidRPr="00D95AF2" w:rsidRDefault="009728B6" w:rsidP="009728B6"/>
    <w:p w14:paraId="6ACD4AA4" w14:textId="77777777" w:rsidR="009728B6" w:rsidRPr="00D95AF2" w:rsidRDefault="009728B6" w:rsidP="009728B6">
      <w:r w:rsidRPr="00D95AF2">
        <w:t>The network shall replace an already established GSM or UMTS security context for the CS domain, if any, when the SRVCC handover from Iu mode to A/Gb mode has been completed successfully.</w:t>
      </w:r>
    </w:p>
    <w:p w14:paraId="60B56E49" w14:textId="77777777" w:rsidR="009728B6" w:rsidRPr="00D95AF2" w:rsidRDefault="009728B6" w:rsidP="009728B6">
      <w:r w:rsidRPr="00D95AF2">
        <w:t>If the SRVCC handover from Iu mode to A/Gb 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2B54D856" w14:textId="77777777" w:rsidR="009728B6" w:rsidRPr="00D95AF2" w:rsidRDefault="009728B6" w:rsidP="009728B6">
      <w:pPr>
        <w:pStyle w:val="Heading5"/>
      </w:pPr>
      <w:bookmarkStart w:id="328" w:name="_Toc193382379"/>
      <w:bookmarkStart w:id="329" w:name="_CR4_3_2_12_2"/>
      <w:bookmarkEnd w:id="329"/>
      <w:r w:rsidRPr="00D95AF2">
        <w:lastRenderedPageBreak/>
        <w:t>4.3.2.12.2</w:t>
      </w:r>
      <w:r w:rsidRPr="00D95AF2">
        <w:tab/>
        <w:t>PDN connection without integrity protection</w:t>
      </w:r>
      <w:bookmarkEnd w:id="328"/>
    </w:p>
    <w:p w14:paraId="70FC31B5" w14:textId="77777777" w:rsidR="009728B6" w:rsidRPr="00D95AF2" w:rsidRDefault="009728B6" w:rsidP="009728B6">
      <w:r w:rsidRPr="00D95AF2">
        <w:t>At PS to CS domain change from Iu mode to A/Gb mode due to SRVCC handover of a PDN connection for emergency bearer services for which integrity protection has not been activated while in Iu mode, the MS and the network shall not perform key derivation.</w:t>
      </w:r>
    </w:p>
    <w:p w14:paraId="160BDE20" w14:textId="77777777" w:rsidR="00BC31E4" w:rsidRPr="00D95AF2" w:rsidRDefault="00BC31E4" w:rsidP="00BC31E4">
      <w:pPr>
        <w:pStyle w:val="Heading4"/>
      </w:pPr>
      <w:bookmarkStart w:id="330" w:name="_Toc193382380"/>
      <w:bookmarkStart w:id="331" w:name="_CR4_3_2_13"/>
      <w:bookmarkEnd w:id="331"/>
      <w:r w:rsidRPr="00D95AF2">
        <w:t>4.3.2.13</w:t>
      </w:r>
      <w:r w:rsidRPr="00D95AF2">
        <w:tab/>
        <w:t>Derivation of keys at CS to PS SRVCC handover from A/Gb mode to Iu mode</w:t>
      </w:r>
      <w:bookmarkEnd w:id="330"/>
    </w:p>
    <w:p w14:paraId="60551E5B" w14:textId="77777777" w:rsidR="00BC31E4" w:rsidRPr="00D95AF2" w:rsidRDefault="00BC31E4" w:rsidP="00BC31E4">
      <w:r w:rsidRPr="00D95AF2">
        <w:t xml:space="preserve">At change from A/Gb mode to Iu mode due to CS to PS SRVCC handover (see 3GPP TS 23.216 [126]), the MS shall derive a UMTS security context for the PS domain from the current </w:t>
      </w:r>
      <w:r w:rsidR="00B4312D" w:rsidRPr="00D95AF2">
        <w:t xml:space="preserve">GSM or </w:t>
      </w:r>
      <w:r w:rsidRPr="00D95AF2">
        <w:t>UMTS security context</w:t>
      </w:r>
      <w:r w:rsidR="00B4312D" w:rsidRPr="00D95AF2">
        <w:t xml:space="preserve"> for the CS domain</w:t>
      </w:r>
      <w:r w:rsidRPr="00D95AF2">
        <w:t>.</w:t>
      </w:r>
    </w:p>
    <w:p w14:paraId="3C7A73C2" w14:textId="77777777" w:rsidR="00BC31E4" w:rsidRPr="00D95AF2" w:rsidRDefault="00BC31E4" w:rsidP="00BC31E4">
      <w:r w:rsidRPr="00D95AF2">
        <w:t>At change from A/Gb mode to Iu mode due to CS to PS SRVCC handover, ciphering may be started and integrity protection shall be started (see 3GPP TS 25.331 [23c]) without any new authentication procedure. Derivation of the appropriate security keys for ciphering and integrity protection for the PS domain in Iu mode depends on the current GSM or UMTS security context for the CS domain stored in the MS and the network.</w:t>
      </w:r>
    </w:p>
    <w:p w14:paraId="40B7A621" w14:textId="77777777" w:rsidR="00BC31E4" w:rsidRPr="00D95AF2" w:rsidRDefault="00BC31E4" w:rsidP="00BC31E4">
      <w:r w:rsidRPr="00D95AF2">
        <w:t>The ME shall handle the PS UMTS ciphering key and the PS UMTS integrity key according to table 4.3.2.13.1.</w:t>
      </w:r>
    </w:p>
    <w:p w14:paraId="606D12DB" w14:textId="77777777" w:rsidR="00BC31E4" w:rsidRPr="00D95AF2" w:rsidRDefault="00BC31E4" w:rsidP="00BC31E4">
      <w:pPr>
        <w:pStyle w:val="TH"/>
      </w:pPr>
      <w:bookmarkStart w:id="332" w:name="_CRTable4_3_2_13_13GPPTS24_008"/>
      <w:r w:rsidRPr="00D95AF2">
        <w:lastRenderedPageBreak/>
        <w:t xml:space="preserve">Table </w:t>
      </w:r>
      <w:bookmarkEnd w:id="332"/>
      <w:r w:rsidRPr="00D95AF2">
        <w:t>4.3.2.13.1/3GPP TS 24.008: CS to PS SRVCC handover from A/Gb mode to 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BC31E4" w:rsidRPr="00D95AF2" w14:paraId="5ADC7388" w14:textId="77777777" w:rsidTr="00E139A0">
        <w:trPr>
          <w:jc w:val="center"/>
        </w:trPr>
        <w:tc>
          <w:tcPr>
            <w:tcW w:w="3652" w:type="dxa"/>
          </w:tcPr>
          <w:p w14:paraId="537957B7" w14:textId="77777777" w:rsidR="00BC31E4" w:rsidRPr="00D95AF2" w:rsidRDefault="00BC31E4" w:rsidP="00E139A0">
            <w:pPr>
              <w:pStyle w:val="TAL"/>
            </w:pPr>
            <w:r w:rsidRPr="00D95AF2">
              <w:t>Security context for the CS domain established in MS and network in A/Gb mode</w:t>
            </w:r>
          </w:p>
          <w:p w14:paraId="7126E07E" w14:textId="77777777" w:rsidR="00BC31E4" w:rsidRPr="00D95AF2" w:rsidRDefault="00BC31E4" w:rsidP="00E139A0">
            <w:pPr>
              <w:pStyle w:val="TAL"/>
            </w:pPr>
          </w:p>
        </w:tc>
        <w:tc>
          <w:tcPr>
            <w:tcW w:w="5352" w:type="dxa"/>
          </w:tcPr>
          <w:p w14:paraId="7B7F39E1" w14:textId="77777777" w:rsidR="00BC31E4" w:rsidRPr="00D95AF2" w:rsidRDefault="00BC31E4" w:rsidP="00E139A0">
            <w:pPr>
              <w:pStyle w:val="TAL"/>
            </w:pPr>
            <w:r w:rsidRPr="00D95AF2">
              <w:t>At inter-system change to Iu mode:</w:t>
            </w:r>
          </w:p>
        </w:tc>
      </w:tr>
      <w:tr w:rsidR="00BC31E4" w:rsidRPr="00D95AF2" w14:paraId="0203A342" w14:textId="77777777" w:rsidTr="00E139A0">
        <w:trPr>
          <w:jc w:val="center"/>
        </w:trPr>
        <w:tc>
          <w:tcPr>
            <w:tcW w:w="3652" w:type="dxa"/>
          </w:tcPr>
          <w:p w14:paraId="56491FEA" w14:textId="77777777" w:rsidR="00BC31E4" w:rsidRPr="00D95AF2" w:rsidRDefault="00BC31E4" w:rsidP="00E139A0">
            <w:pPr>
              <w:pStyle w:val="TAL"/>
            </w:pPr>
            <w:r w:rsidRPr="00D95AF2">
              <w:t>GSM security context</w:t>
            </w:r>
          </w:p>
          <w:p w14:paraId="4E5A4958" w14:textId="77777777" w:rsidR="00BC31E4" w:rsidRPr="00D95AF2" w:rsidRDefault="00BC31E4" w:rsidP="00E139A0">
            <w:pPr>
              <w:pStyle w:val="TAL"/>
            </w:pPr>
          </w:p>
        </w:tc>
        <w:tc>
          <w:tcPr>
            <w:tcW w:w="5352" w:type="dxa"/>
          </w:tcPr>
          <w:p w14:paraId="78BCA00A" w14:textId="77777777" w:rsidR="00BC31E4" w:rsidRPr="00D95AF2" w:rsidRDefault="00BC31E4" w:rsidP="00E139A0">
            <w:pPr>
              <w:pStyle w:val="TAL"/>
            </w:pPr>
            <w:r w:rsidRPr="00D95AF2">
              <w:t>An ME shall derive the GPRS ciphering key (Kc') from the stored GSM ciphering key, which was provided by the SIM/USIM during the latest successful authentication, and the NONCE</w:t>
            </w:r>
            <w:r w:rsidRPr="00D95AF2">
              <w:rPr>
                <w:vertAlign w:val="subscript"/>
              </w:rPr>
              <w:t>MSC</w:t>
            </w:r>
            <w:r w:rsidRPr="00D95AF2">
              <w:t xml:space="preserve"> received in the command to perform handover (see 3GPP TS 25.331 [23c]) using the key derivation function specified in 3GPP TS 33.102 [5a]. The ME shall set the GPRS CKSN' of the derived GPRS security context (Kc') for the PS domain to the value of the GSM CKSN of the GSM security context for CS domain. The ME shall use the derived GPRS ciphering key (Kc') to derive the PS UMTS security keys PS UMTS ciphering key (CK') and PS UMTS integrity key (IK') for the PS domain. The conversion functions named "c4" and "c5" in 3GPP TS 33.102 [5a] are used for this purpose. The ME shall associate the derived keys PS UMTS ciphering key (CK') and PS UMTS integrity key (IK') for the PS domain with a KSI' which shall be set to the value of the GPRS CKSN of the derived GPRS security context (Kc') for the PS domain. Furthermore, the ME shall apply the new derived PS UMTS security keys (CK', IK') and replace an already established GPRS security context for the PS domain, if any, by overwriting the stored GPRS Kc and GPRS CKSN with the derived GPRS Kc' and GPRS CKSN' in both the ME and the SIM/USIM, when the CS to PS SRVCC handover has been completed successfully. Furthermore, the MS shall handle the START</w:t>
            </w:r>
            <w:r w:rsidRPr="00D95AF2">
              <w:rPr>
                <w:vertAlign w:val="subscript"/>
              </w:rPr>
              <w:t>PS</w:t>
            </w:r>
            <w:r w:rsidRPr="00D95AF2">
              <w:t xml:space="preserve"> value as specified in 3GPP TS 33.102 [5a] and 3GPP TS 25.331 [23c].</w:t>
            </w:r>
          </w:p>
          <w:p w14:paraId="77548F20" w14:textId="77777777" w:rsidR="00BC31E4" w:rsidRPr="00D95AF2" w:rsidRDefault="00BC31E4" w:rsidP="00E139A0">
            <w:pPr>
              <w:pStyle w:val="TAL"/>
            </w:pPr>
          </w:p>
        </w:tc>
      </w:tr>
      <w:tr w:rsidR="00BC31E4" w:rsidRPr="00D95AF2" w14:paraId="6B33967C" w14:textId="77777777" w:rsidTr="00E139A0">
        <w:trPr>
          <w:jc w:val="center"/>
        </w:trPr>
        <w:tc>
          <w:tcPr>
            <w:tcW w:w="3652" w:type="dxa"/>
          </w:tcPr>
          <w:p w14:paraId="609ACC5A" w14:textId="77777777" w:rsidR="00BC31E4" w:rsidRPr="00D95AF2" w:rsidRDefault="00BC31E4" w:rsidP="00E139A0">
            <w:pPr>
              <w:pStyle w:val="TAL"/>
            </w:pPr>
            <w:r w:rsidRPr="00D95AF2">
              <w:t>UMTS security context</w:t>
            </w:r>
          </w:p>
          <w:p w14:paraId="2D9E8D70" w14:textId="77777777" w:rsidR="00BC31E4" w:rsidRPr="00D95AF2" w:rsidRDefault="00BC31E4" w:rsidP="00E139A0">
            <w:pPr>
              <w:pStyle w:val="TAL"/>
            </w:pPr>
          </w:p>
        </w:tc>
        <w:tc>
          <w:tcPr>
            <w:tcW w:w="5352" w:type="dxa"/>
          </w:tcPr>
          <w:p w14:paraId="36A4CC04" w14:textId="77777777" w:rsidR="00BC31E4" w:rsidRPr="00D95AF2" w:rsidRDefault="00BC31E4" w:rsidP="00E139A0">
            <w:pPr>
              <w:pStyle w:val="TAL"/>
            </w:pPr>
            <w:r w:rsidRPr="00D95AF2">
              <w:t>An ME shall derive the PS UMTS security keys PS UMTS ciphering key (CK') and PS UMTS integrity key (IK') from the CS UMTS ciphering key and the CS UMTS integrity key, which were received from the UMTS security context for the CS domain residing in the USIM, and the NONCE</w:t>
            </w:r>
            <w:r w:rsidRPr="00D95AF2">
              <w:rPr>
                <w:vertAlign w:val="subscript"/>
              </w:rPr>
              <w:t>MSC</w:t>
            </w:r>
            <w:r w:rsidRPr="00D95AF2">
              <w:t xml:space="preserve"> received in the command to perform handover (see 3GPP TS 25.331 [23c]) as specified in 3GPP TS 33.102 [5a]. The ME shall set the KSI' of the derived PS UMTS security context (CK' and IK') for the PS domain to the value of the KSI of the CS UMTS security context for the CS domain. The ME shall use the derived PS UMTS security keys (CK' and IK') to derive the GPRS ciphering key (Kc') using the "c3" conversion function as specified in 3GPP TS 33.102 [5a]. The ME shall set the CKSN' associated with the derived GPRS ciphering key (Kc') to the value of the KSI of the derived PS UMTS security context (CK' and IK') for the PS domain. Furthermore, the ME shall apply the derived PS UMTS security keys (CK' and IK') and replace an already established UMTS security context for the PS domain, if any, by overwriting the stored UMTS PS CK, UMTS PS IK, UMTS PS KSI, GPRS Kc,and GPRS CKSN with the derived UMTS PS CK', UMTS PS IK', UMTS PS KSI', GPRS Kc' and GPRS CKSN', in both the ME and the USIM, when the CS to PS SRVCC handover has been completed successfully. Furthermore, the MS shall handle the START</w:t>
            </w:r>
            <w:r w:rsidRPr="00D95AF2">
              <w:rPr>
                <w:vertAlign w:val="subscript"/>
              </w:rPr>
              <w:t>PS</w:t>
            </w:r>
            <w:r w:rsidRPr="00D95AF2">
              <w:t xml:space="preserve"> value as specified in 3GPP TS 33.102 [5a] and 3GPP TS 25.331 [23c].</w:t>
            </w:r>
          </w:p>
        </w:tc>
      </w:tr>
    </w:tbl>
    <w:p w14:paraId="3520F581" w14:textId="77777777" w:rsidR="00BC31E4" w:rsidRPr="00D95AF2" w:rsidRDefault="00BC31E4" w:rsidP="00BC31E4"/>
    <w:p w14:paraId="4C77236A" w14:textId="77777777" w:rsidR="00BC31E4" w:rsidRPr="00D95AF2" w:rsidRDefault="00BC31E4" w:rsidP="00BC31E4">
      <w:r w:rsidRPr="00D95AF2">
        <w:t>The network shall replace an already established GSM or UMTS security context for the PS domain, if any, when the CS to PS SRVCC handover from A/Gb mode to Iu mode has been completed successfully.</w:t>
      </w:r>
    </w:p>
    <w:p w14:paraId="11967346" w14:textId="77777777" w:rsidR="00BC31E4" w:rsidRPr="00D95AF2" w:rsidRDefault="00BC31E4" w:rsidP="00BC31E4">
      <w:r w:rsidRPr="00D95AF2">
        <w:t>If the CS to PS SRVCC handover from A/Gb mode to Iu mode has not been completed successfully, the MS and the network shall delete the new derived GSM or UMTS security context for the PS domain. Additionally, the network shall delete the already established GSM or UMTS security context for the PS domain, if the GPRS CKSN of the already established GSM or UMTS security context is equal to the GPRS CKSN of the new derived GSM or UMTS security context for the PS domain.</w:t>
      </w:r>
    </w:p>
    <w:p w14:paraId="53D10F22" w14:textId="77777777" w:rsidR="00324EEC" w:rsidRPr="00D95AF2" w:rsidRDefault="00324EEC" w:rsidP="00324EEC">
      <w:pPr>
        <w:pStyle w:val="Heading4"/>
      </w:pPr>
      <w:bookmarkStart w:id="333" w:name="_Toc193382381"/>
      <w:bookmarkStart w:id="334" w:name="_CR4_3_2_14"/>
      <w:bookmarkEnd w:id="334"/>
      <w:r w:rsidRPr="00D95AF2">
        <w:lastRenderedPageBreak/>
        <w:t>4.3.2.14</w:t>
      </w:r>
      <w:r w:rsidRPr="00D95AF2">
        <w:tab/>
        <w:t>Derivation of keys at 5G-SRVCC from NG-RAN to UTRAN</w:t>
      </w:r>
      <w:bookmarkEnd w:id="333"/>
    </w:p>
    <w:p w14:paraId="163E68DD" w14:textId="77777777" w:rsidR="00324EEC" w:rsidRPr="00D95AF2" w:rsidRDefault="00324EEC" w:rsidP="00324EEC">
      <w:pPr>
        <w:pStyle w:val="Heading5"/>
      </w:pPr>
      <w:bookmarkStart w:id="335" w:name="_Toc193382382"/>
      <w:bookmarkStart w:id="336" w:name="_CR4_3_2_14_1"/>
      <w:bookmarkEnd w:id="336"/>
      <w:r w:rsidRPr="00D95AF2">
        <w:t>4.3.2.14.1</w:t>
      </w:r>
      <w:r w:rsidRPr="00D95AF2">
        <w:tab/>
        <w:t>PDU session with integrity protection</w:t>
      </w:r>
      <w:bookmarkEnd w:id="335"/>
    </w:p>
    <w:p w14:paraId="7349B422" w14:textId="77777777" w:rsidR="00324EEC" w:rsidRPr="00D95AF2" w:rsidRDefault="00324EEC" w:rsidP="00324EEC">
      <w:r w:rsidRPr="00D95AF2">
        <w:t>At 5G-SRVCC from NG-RAN to UTRAN handover of a PDU session for which the "null integrity protection algorithm" 5G-IA0 has not been used (see 3GPP TS 23.216 [126]), when the MS receives the command to perform handover, the MS shall derive a new K</w:t>
      </w:r>
      <w:r w:rsidRPr="00D95AF2">
        <w:rPr>
          <w:vertAlign w:val="subscript"/>
        </w:rPr>
        <w:t>ASME</w:t>
      </w:r>
      <w:r w:rsidRPr="00D95AF2">
        <w:rPr>
          <w:rFonts w:hint="eastAsia"/>
          <w:vertAlign w:val="subscript"/>
        </w:rPr>
        <w:t>_SRVCC</w:t>
      </w:r>
      <w:r w:rsidRPr="00D95AF2">
        <w:t xml:space="preserve"> from K</w:t>
      </w:r>
      <w:r w:rsidRPr="00D95AF2">
        <w:rPr>
          <w:vertAlign w:val="subscript"/>
        </w:rPr>
        <w:t xml:space="preserve">AMF </w:t>
      </w:r>
      <w:r w:rsidRPr="00D95AF2">
        <w:t>as specified in 3GPP TS 33.501 [170].</w:t>
      </w:r>
    </w:p>
    <w:p w14:paraId="6D9071FD" w14:textId="77777777" w:rsidR="00324EEC" w:rsidRPr="00D95AF2" w:rsidRDefault="00324EEC" w:rsidP="00324EEC">
      <w:r w:rsidRPr="00D95AF2">
        <w:t>The MS shall set the CKSN of the derived UMTS security context to the value of the eKSI associated with the new K</w:t>
      </w:r>
      <w:r w:rsidRPr="00D95AF2">
        <w:rPr>
          <w:vertAlign w:val="subscript"/>
        </w:rPr>
        <w:t>ASME</w:t>
      </w:r>
      <w:r w:rsidRPr="00D95AF2">
        <w:rPr>
          <w:rFonts w:hint="eastAsia"/>
          <w:vertAlign w:val="subscript"/>
        </w:rPr>
        <w:t>_SRVCC</w:t>
      </w:r>
      <w:r w:rsidRPr="00D95AF2">
        <w:t xml:space="preserve"> and derive security keys CK</w:t>
      </w:r>
      <w:r w:rsidRPr="00D95AF2">
        <w:rPr>
          <w:vertAlign w:val="subscript"/>
        </w:rPr>
        <w:t>SRVCC</w:t>
      </w:r>
      <w:r w:rsidRPr="00D95AF2">
        <w:t xml:space="preserve"> and IK</w:t>
      </w:r>
      <w:r w:rsidRPr="00D95AF2">
        <w:rPr>
          <w:vertAlign w:val="subscript"/>
        </w:rPr>
        <w:t>SRVCC</w:t>
      </w:r>
      <w:r w:rsidRPr="00D95AF2">
        <w:t xml:space="preserve"> from the new K</w:t>
      </w:r>
      <w:r w:rsidRPr="00D95AF2">
        <w:rPr>
          <w:vertAlign w:val="subscript"/>
        </w:rPr>
        <w:t>ASME</w:t>
      </w:r>
      <w:r w:rsidRPr="00D95AF2">
        <w:rPr>
          <w:rFonts w:hint="eastAsia"/>
          <w:vertAlign w:val="subscript"/>
        </w:rPr>
        <w:t>_SRVCC</w:t>
      </w:r>
      <w:r w:rsidRPr="00D95AF2">
        <w:t xml:space="preserve"> as specified in 3GPP TS 33.401 [123]. The MS shall apply these derived security keys, handle the START</w:t>
      </w:r>
      <w:r w:rsidRPr="00D95AF2">
        <w:rPr>
          <w:vertAlign w:val="subscript"/>
        </w:rPr>
        <w:t>CS</w:t>
      </w:r>
      <w:r w:rsidRPr="00D95AF2">
        <w:t xml:space="preserve"> value as specified in 3GPP TS 25.331 [23c] and replace an already established UMTS security context for the CS domain, if any, in the USIM, when the 5G-SRVCC handover from NG-RAN to UTRAN has been completed successfully.</w:t>
      </w:r>
    </w:p>
    <w:p w14:paraId="5971D7A4" w14:textId="77777777" w:rsidR="00324EEC" w:rsidRPr="00D95AF2" w:rsidRDefault="00324EEC" w:rsidP="00324EEC">
      <w:r w:rsidRPr="00D95AF2">
        <w:t>The network shall replace an already established UMTS security context for the CS domain, if any, when the 5G-SRVCC handover from NG-RAN to UTRAN has been completed successfully.</w:t>
      </w:r>
    </w:p>
    <w:p w14:paraId="7F6A9B98" w14:textId="77777777" w:rsidR="00324EEC" w:rsidRPr="00D95AF2" w:rsidRDefault="00324EEC" w:rsidP="00324EEC">
      <w:r w:rsidRPr="00D95AF2">
        <w:t>If the 5G-SRVCC handover from NG-RAN to UTRAN has not been completed successfully, the MS and the network shall delete the new derived UMTS security context for the CS domain. Additionally, the network shall delete the already established UMTS security context for the CS domain, if the CKSN of the already established UMTS security context is equal to the CKSN of the new derived UMTS security context for the CS domain.</w:t>
      </w:r>
    </w:p>
    <w:p w14:paraId="37E02170" w14:textId="77777777" w:rsidR="00324EEC" w:rsidRPr="00D95AF2" w:rsidRDefault="00324EEC" w:rsidP="00324EEC">
      <w:pPr>
        <w:pStyle w:val="Heading5"/>
      </w:pPr>
      <w:bookmarkStart w:id="337" w:name="_Toc193382383"/>
      <w:bookmarkStart w:id="338" w:name="_CR4_3_2_14_2"/>
      <w:bookmarkEnd w:id="338"/>
      <w:r w:rsidRPr="00D95AF2">
        <w:t>4.3.2.14.2</w:t>
      </w:r>
      <w:r w:rsidRPr="00D95AF2">
        <w:tab/>
        <w:t>PDU session without integrity protection</w:t>
      </w:r>
      <w:bookmarkEnd w:id="337"/>
    </w:p>
    <w:p w14:paraId="2C6F8C0C" w14:textId="77777777" w:rsidR="00324EEC" w:rsidRPr="00D95AF2" w:rsidRDefault="00324EEC" w:rsidP="00324EEC">
      <w:r w:rsidRPr="00D95AF2">
        <w:t>At the 5G-SRVCC from NG-RAN to UTRAN handover of an emergency PDU connection for which the "null integrity protection algorithm" 5G-IA0 has been used while in N1 mode, the MS and the network shall not perform key derivation.</w:t>
      </w:r>
    </w:p>
    <w:p w14:paraId="4E5C7157" w14:textId="77777777" w:rsidR="008831A2" w:rsidRPr="00D95AF2" w:rsidRDefault="008831A2">
      <w:pPr>
        <w:pStyle w:val="Heading3"/>
      </w:pPr>
      <w:bookmarkStart w:id="339" w:name="_Toc193382384"/>
      <w:bookmarkStart w:id="340" w:name="_CR4_3_3"/>
      <w:bookmarkEnd w:id="340"/>
      <w:r w:rsidRPr="00D95AF2">
        <w:t>4.3.3</w:t>
      </w:r>
      <w:r w:rsidRPr="00D95AF2">
        <w:tab/>
        <w:t>Identification procedure</w:t>
      </w:r>
      <w:bookmarkEnd w:id="339"/>
    </w:p>
    <w:p w14:paraId="4B74ED4C" w14:textId="77777777" w:rsidR="003431F8" w:rsidRPr="00D95AF2" w:rsidRDefault="003431F8" w:rsidP="003431F8">
      <w:pPr>
        <w:pStyle w:val="Heading4"/>
      </w:pPr>
      <w:bookmarkStart w:id="341" w:name="_Toc193382385"/>
      <w:bookmarkStart w:id="342" w:name="_CR4_3_3_0"/>
      <w:bookmarkEnd w:id="342"/>
      <w:r w:rsidRPr="00D95AF2">
        <w:t>4.3.3.0</w:t>
      </w:r>
      <w:r w:rsidRPr="00D95AF2">
        <w:tab/>
        <w:t>General</w:t>
      </w:r>
      <w:bookmarkEnd w:id="341"/>
    </w:p>
    <w:p w14:paraId="5FC05C84" w14:textId="77777777" w:rsidR="008831A2" w:rsidRPr="00D95AF2" w:rsidRDefault="008831A2" w:rsidP="009A4BAC">
      <w:r w:rsidRPr="00D95AF2">
        <w:t>The identification procedure is used by the network to request a mobile station to provide specific identification parameters to the network e.g. International Mobile Subscriber Identity</w:t>
      </w:r>
      <w:r w:rsidR="003431F8" w:rsidRPr="00D95AF2">
        <w:t xml:space="preserve"> (IMSI)</w:t>
      </w:r>
      <w:r w:rsidRPr="00D95AF2">
        <w:t xml:space="preserve">, International Mobile Equipment Identity </w:t>
      </w:r>
      <w:r w:rsidR="003431F8" w:rsidRPr="00D95AF2">
        <w:t xml:space="preserve">(IMEI). IMEI and IMSI definition and structure are specified in </w:t>
      </w:r>
      <w:r w:rsidRPr="00D95AF2">
        <w:t xml:space="preserve"> 3GPP</w:t>
      </w:r>
      <w:r w:rsidR="00783CC5" w:rsidRPr="00D95AF2">
        <w:t> </w:t>
      </w:r>
      <w:r w:rsidRPr="00D95AF2">
        <w:t>TS</w:t>
      </w:r>
      <w:r w:rsidR="00783CC5" w:rsidRPr="00D95AF2">
        <w:t> </w:t>
      </w:r>
      <w:r w:rsidRPr="00D95AF2">
        <w:t>23.003</w:t>
      </w:r>
      <w:r w:rsidR="00783CC5" w:rsidRPr="00D95AF2">
        <w:t> </w:t>
      </w:r>
      <w:r w:rsidRPr="00D95AF2">
        <w:t>[10].</w:t>
      </w:r>
    </w:p>
    <w:p w14:paraId="71AA20F9" w14:textId="77777777" w:rsidR="008831A2" w:rsidRPr="00D95AF2" w:rsidRDefault="008831A2">
      <w:pPr>
        <w:pStyle w:val="Heading4"/>
      </w:pPr>
      <w:bookmarkStart w:id="343" w:name="_Toc193382386"/>
      <w:bookmarkStart w:id="344" w:name="_CR4_3_3_1"/>
      <w:bookmarkEnd w:id="344"/>
      <w:r w:rsidRPr="00D95AF2">
        <w:t>4.3.3.1</w:t>
      </w:r>
      <w:r w:rsidRPr="00D95AF2">
        <w:tab/>
        <w:t>Identity request by the network</w:t>
      </w:r>
      <w:bookmarkEnd w:id="343"/>
    </w:p>
    <w:p w14:paraId="26BFD550" w14:textId="77777777" w:rsidR="008831A2" w:rsidRPr="00D95AF2" w:rsidRDefault="008831A2">
      <w:r w:rsidRPr="00D95AF2">
        <w:t xml:space="preserve">The network initiates the identification procedure by </w:t>
      </w:r>
      <w:r w:rsidR="003431F8" w:rsidRPr="00D95AF2">
        <w:t>send</w:t>
      </w:r>
      <w:r w:rsidRPr="00D95AF2">
        <w:t>ing an IDENTITY REQUEST message to the mobile station and start</w:t>
      </w:r>
      <w:r w:rsidR="003431F8" w:rsidRPr="00D95AF2">
        <w:t>ing</w:t>
      </w:r>
      <w:r w:rsidRPr="00D95AF2">
        <w:t xml:space="preserve"> the timer T3270</w:t>
      </w:r>
      <w:r w:rsidR="003431F8" w:rsidRPr="00D95AF2">
        <w:t xml:space="preserve"> (see figure 4.3)</w:t>
      </w:r>
      <w:r w:rsidRPr="00D95AF2">
        <w:t xml:space="preserve">. The IDENTITY REQUEST message specifies the requested identification parameters in the </w:t>
      </w:r>
      <w:r w:rsidR="003431F8" w:rsidRPr="00D95AF2">
        <w:t>I</w:t>
      </w:r>
      <w:r w:rsidRPr="00D95AF2">
        <w:t>dentity type information element.</w:t>
      </w:r>
    </w:p>
    <w:p w14:paraId="2867246C" w14:textId="77777777" w:rsidR="008831A2" w:rsidRPr="00D95AF2" w:rsidRDefault="008831A2">
      <w:pPr>
        <w:pStyle w:val="Heading4"/>
      </w:pPr>
      <w:bookmarkStart w:id="345" w:name="_Toc193382387"/>
      <w:bookmarkStart w:id="346" w:name="_CR4_3_3_2"/>
      <w:bookmarkEnd w:id="346"/>
      <w:r w:rsidRPr="00D95AF2">
        <w:t>4.3.3.2</w:t>
      </w:r>
      <w:r w:rsidRPr="00D95AF2">
        <w:tab/>
        <w:t>Identification response by the mobile station</w:t>
      </w:r>
      <w:bookmarkEnd w:id="345"/>
    </w:p>
    <w:p w14:paraId="17ED0C38" w14:textId="77777777" w:rsidR="008831A2" w:rsidRPr="00D95AF2" w:rsidRDefault="008831A2">
      <w:r w:rsidRPr="00D95AF2">
        <w:t>The mobile station shall be ready to respond to an IDENTITY REQUEST message at any time whilst a RR connection exists.</w:t>
      </w:r>
    </w:p>
    <w:p w14:paraId="7BFA70AB" w14:textId="77777777" w:rsidR="000C56F7" w:rsidRPr="00D95AF2" w:rsidRDefault="008831A2" w:rsidP="000C56F7">
      <w:r w:rsidRPr="00D95AF2">
        <w:t xml:space="preserve">Upon receipt of the IDENTITY REQUEST message the mobile station </w:t>
      </w:r>
      <w:r w:rsidR="003431F8" w:rsidRPr="00D95AF2">
        <w:t xml:space="preserve">shall </w:t>
      </w:r>
      <w:r w:rsidRPr="00D95AF2">
        <w:t xml:space="preserve">send an IDENTITY RESPONSE message. The IDENTITY RESPONSE message </w:t>
      </w:r>
      <w:r w:rsidR="003431F8" w:rsidRPr="00D95AF2">
        <w:t xml:space="preserve">shall </w:t>
      </w:r>
      <w:r w:rsidRPr="00D95AF2">
        <w:t>contain the identification parameters as requested by the network.</w:t>
      </w:r>
    </w:p>
    <w:p w14:paraId="51C15664" w14:textId="77777777" w:rsidR="000C56F7" w:rsidRPr="00D95AF2" w:rsidRDefault="000C56F7" w:rsidP="000C56F7">
      <w:r w:rsidRPr="00D95AF2">
        <w:t xml:space="preserve">Upon receipt of the IDENTITY REQUEST message with the Identity </w:t>
      </w:r>
      <w:r w:rsidR="003431F8" w:rsidRPr="00D95AF2">
        <w:t>t</w:t>
      </w:r>
      <w:r w:rsidRPr="00D95AF2">
        <w:t xml:space="preserve">ype IE indicating that P-TMSI, RAI and P-TMSI signature are being requested, an MS that supports S1 mode shall handle </w:t>
      </w:r>
      <w:r w:rsidR="003431F8" w:rsidRPr="00D95AF2">
        <w:t xml:space="preserve">the </w:t>
      </w:r>
      <w:r w:rsidRPr="00D95AF2">
        <w:t>IDENTITY RESPONSE</w:t>
      </w:r>
      <w:r w:rsidR="003431F8" w:rsidRPr="00D95AF2">
        <w:t xml:space="preserve"> message</w:t>
      </w:r>
      <w:r w:rsidRPr="00D95AF2">
        <w:t xml:space="preserve"> as follows:</w:t>
      </w:r>
    </w:p>
    <w:p w14:paraId="011C275A" w14:textId="77777777" w:rsidR="000C56F7" w:rsidRPr="00D95AF2" w:rsidRDefault="000C56F7" w:rsidP="000C56F7">
      <w:pPr>
        <w:pStyle w:val="B1"/>
      </w:pPr>
      <w:r w:rsidRPr="00D95AF2">
        <w:t>-</w:t>
      </w:r>
      <w:r w:rsidRPr="00D95AF2">
        <w:tab/>
        <w:t>If the TIN indicates "GUTI" and the MS holds a valid GUTI</w:t>
      </w:r>
      <w:r w:rsidR="00F2282E" w:rsidRPr="00D95AF2">
        <w:t xml:space="preserve"> allocated by an MME</w:t>
      </w:r>
      <w:r w:rsidRPr="00D95AF2">
        <w:t>, the MS shall map the GUTI into a P-TMSI, P</w:t>
      </w:r>
      <w:r w:rsidRPr="00D95AF2">
        <w:noBreakHyphen/>
        <w:t>TMSI signature and RAI as specified in 3GPP TS 23.003 </w:t>
      </w:r>
      <w:r w:rsidR="0033287C" w:rsidRPr="00D95AF2">
        <w:rPr>
          <w:rFonts w:hint="eastAsia"/>
        </w:rPr>
        <w:t>[10]</w:t>
      </w:r>
      <w:r w:rsidRPr="00D95AF2">
        <w:t>. The MS shall indicate the P-TMSI in the Mobile identity IE. In addition, the MS shall include the mapped RAI in the Routing area identification IE</w:t>
      </w:r>
      <w:r w:rsidRPr="00D95AF2">
        <w:rPr>
          <w:rFonts w:hint="eastAsia"/>
        </w:rPr>
        <w:t xml:space="preserve"> </w:t>
      </w:r>
      <w:r w:rsidRPr="00D95AF2">
        <w:t xml:space="preserve">and the mapped P-TMSI signature in the </w:t>
      </w:r>
      <w:r w:rsidRPr="00D95AF2">
        <w:rPr>
          <w:rFonts w:hint="eastAsia"/>
        </w:rPr>
        <w:t>P-TMSI</w:t>
      </w:r>
      <w:r w:rsidRPr="00D95AF2">
        <w:t xml:space="preserve"> signature IE. In addition, the MS shall include the P-TMSI type IE with P-TMSI type set to "mapped P-TMSI". </w:t>
      </w:r>
    </w:p>
    <w:p w14:paraId="301E6630" w14:textId="77777777" w:rsidR="008831A2" w:rsidRPr="00D95AF2" w:rsidRDefault="000C56F7" w:rsidP="000C56F7">
      <w:pPr>
        <w:pStyle w:val="B1"/>
      </w:pPr>
      <w:r w:rsidRPr="00D95AF2">
        <w:lastRenderedPageBreak/>
        <w:t>-</w:t>
      </w:r>
      <w:r w:rsidRPr="00D95AF2">
        <w:tab/>
        <w:t>If the TIN indicates "P-TMSI" or "RAT</w:t>
      </w:r>
      <w:r w:rsidRPr="00D95AF2">
        <w:noBreakHyphen/>
        <w:t xml:space="preserve">related TMSI" and the MS holds a valid P-TMSI and RAI, the MS shall indicate the P-TMSI in the Mobile identity IE and shall indicate the RAI in the Routing area identification IE. In addition, the MS shall include the P-TMSI type IE with P-TMSI type set to "native P-TMSI". If the MS holds a valid P-TMSI signature, it shall include it in the </w:t>
      </w:r>
      <w:r w:rsidRPr="00D95AF2">
        <w:rPr>
          <w:rFonts w:hint="eastAsia"/>
        </w:rPr>
        <w:t>P-TMSI</w:t>
      </w:r>
      <w:r w:rsidRPr="00D95AF2">
        <w:t xml:space="preserve"> signature IE.</w:t>
      </w:r>
    </w:p>
    <w:p w14:paraId="194305A6" w14:textId="77777777" w:rsidR="000C56F7" w:rsidRPr="00D95AF2" w:rsidRDefault="000C56F7" w:rsidP="000C56F7">
      <w:r w:rsidRPr="00D95AF2">
        <w:t xml:space="preserve">If the MS does not support S1 mode, it shall handle </w:t>
      </w:r>
      <w:r w:rsidR="003431F8" w:rsidRPr="00D95AF2">
        <w:t xml:space="preserve">the </w:t>
      </w:r>
      <w:r w:rsidRPr="00D95AF2">
        <w:t>IDENTITY RESPONSE</w:t>
      </w:r>
      <w:r w:rsidR="003431F8" w:rsidRPr="00D95AF2">
        <w:t xml:space="preserve"> message</w:t>
      </w:r>
      <w:r w:rsidRPr="00D95AF2">
        <w:t xml:space="preserve"> as follows:</w:t>
      </w:r>
    </w:p>
    <w:p w14:paraId="3B3C77DA" w14:textId="77777777" w:rsidR="000C56F7" w:rsidRPr="00D95AF2" w:rsidRDefault="000C56F7" w:rsidP="000C56F7">
      <w:pPr>
        <w:pStyle w:val="B1"/>
      </w:pPr>
      <w:r w:rsidRPr="00D95AF2">
        <w:t>-</w:t>
      </w:r>
      <w:r w:rsidRPr="00D95AF2">
        <w:tab/>
        <w:t xml:space="preserve">If the MS holds a valid P-TMSI and RAI, the MS shall indicate the P-TMSI in the Mobile identity IE and shall indicate the RAI in the Routing area identification IE. In addition, the MS shall include the P-TMSI type IE with P-TMSI type set to "native P-TMSI". If the MS holds a valid P-TMSI signature, it shall include it in the </w:t>
      </w:r>
      <w:r w:rsidRPr="00D95AF2">
        <w:rPr>
          <w:rFonts w:hint="eastAsia"/>
        </w:rPr>
        <w:t>P-TMSI</w:t>
      </w:r>
      <w:r w:rsidRPr="00D95AF2">
        <w:t xml:space="preserve"> signature IE.</w:t>
      </w:r>
    </w:p>
    <w:p w14:paraId="19CEAD6B" w14:textId="77777777" w:rsidR="008831A2" w:rsidRPr="00D95AF2" w:rsidRDefault="008831A2">
      <w:r w:rsidRPr="00D95AF2">
        <w:t>Upon receipt of the IDENTITY RESPONSE</w:t>
      </w:r>
      <w:r w:rsidR="003431F8" w:rsidRPr="00D95AF2">
        <w:t xml:space="preserve"> message,</w:t>
      </w:r>
      <w:r w:rsidRPr="00D95AF2">
        <w:t xml:space="preserve"> the network shall stop timer T3270.</w:t>
      </w:r>
    </w:p>
    <w:p w14:paraId="28DF9B1E" w14:textId="77777777" w:rsidR="008831A2" w:rsidRPr="00D95AF2" w:rsidRDefault="008831A2">
      <w:pPr>
        <w:pStyle w:val="Heading4"/>
      </w:pPr>
      <w:bookmarkStart w:id="347" w:name="_Toc193382388"/>
      <w:bookmarkStart w:id="348" w:name="_CR4_3_3_3"/>
      <w:bookmarkEnd w:id="348"/>
      <w:r w:rsidRPr="00D95AF2">
        <w:t>4.3.3.3</w:t>
      </w:r>
      <w:r w:rsidRPr="00D95AF2">
        <w:tab/>
        <w:t>Abnormal cases</w:t>
      </w:r>
      <w:r w:rsidR="003431F8" w:rsidRPr="00D95AF2">
        <w:t xml:space="preserve"> in the mobile station</w:t>
      </w:r>
      <w:bookmarkEnd w:id="347"/>
    </w:p>
    <w:p w14:paraId="254E9F0C" w14:textId="77777777" w:rsidR="003431F8" w:rsidRPr="00D95AF2" w:rsidRDefault="003431F8" w:rsidP="003431F8">
      <w:r w:rsidRPr="00D95AF2">
        <w:t>The following abnormal case can be identified:</w:t>
      </w:r>
    </w:p>
    <w:p w14:paraId="54385E55" w14:textId="77777777" w:rsidR="003431F8" w:rsidRPr="00D95AF2" w:rsidRDefault="003431F8" w:rsidP="003431F8">
      <w:pPr>
        <w:pStyle w:val="B1"/>
      </w:pPr>
      <w:r w:rsidRPr="00D95AF2">
        <w:t>a)</w:t>
      </w:r>
      <w:r w:rsidRPr="00D95AF2">
        <w:tab/>
        <w:t>Requested identity is not available</w:t>
      </w:r>
    </w:p>
    <w:p w14:paraId="1187CDF4" w14:textId="77777777" w:rsidR="003431F8" w:rsidRPr="00D95AF2" w:rsidRDefault="003431F8" w:rsidP="003431F8">
      <w:pPr>
        <w:pStyle w:val="B1"/>
      </w:pPr>
      <w:r w:rsidRPr="00D95AF2">
        <w:tab/>
        <w:t xml:space="preserve">If the MS cannot encode the requested identity in the IDENTITY RESPONSE message, e.g. because no valid SIM is available, then it shall encode the identity type as "no identity". </w:t>
      </w:r>
    </w:p>
    <w:p w14:paraId="21F4D2C6" w14:textId="77777777" w:rsidR="003431F8" w:rsidRPr="00D95AF2" w:rsidRDefault="003431F8" w:rsidP="003431F8">
      <w:pPr>
        <w:pStyle w:val="Heading4"/>
      </w:pPr>
      <w:bookmarkStart w:id="349" w:name="_Toc193382389"/>
      <w:bookmarkStart w:id="350" w:name="_CR4_3_3_4"/>
      <w:bookmarkEnd w:id="350"/>
      <w:r w:rsidRPr="00D95AF2">
        <w:t>4.3.3.4</w:t>
      </w:r>
      <w:r w:rsidRPr="00D95AF2">
        <w:tab/>
        <w:t>Abnormal cases on the network side</w:t>
      </w:r>
      <w:bookmarkEnd w:id="349"/>
    </w:p>
    <w:p w14:paraId="4846B432" w14:textId="77777777" w:rsidR="003431F8" w:rsidRPr="00D95AF2" w:rsidRDefault="003431F8" w:rsidP="003431F8">
      <w:r w:rsidRPr="00D95AF2">
        <w:t>The following abnormal cases can be identified:</w:t>
      </w:r>
    </w:p>
    <w:p w14:paraId="5B7BB9D4" w14:textId="77777777" w:rsidR="008831A2" w:rsidRPr="00D95AF2" w:rsidRDefault="008831A2" w:rsidP="003431F8">
      <w:pPr>
        <w:pStyle w:val="B1"/>
      </w:pPr>
      <w:r w:rsidRPr="00D95AF2">
        <w:t>a)</w:t>
      </w:r>
      <w:r w:rsidRPr="00D95AF2">
        <w:tab/>
        <w:t>RR connection failure:</w:t>
      </w:r>
    </w:p>
    <w:p w14:paraId="3494E7C9" w14:textId="77777777" w:rsidR="008831A2" w:rsidRPr="00D95AF2" w:rsidRDefault="008831A2">
      <w:pPr>
        <w:pStyle w:val="B1"/>
      </w:pPr>
      <w:r w:rsidRPr="00D95AF2">
        <w:tab/>
        <w:t xml:space="preserve">Upon detection of a RR connection failure before the IDENTITY RESPONSE </w:t>
      </w:r>
      <w:r w:rsidR="00A21596" w:rsidRPr="00D95AF2">
        <w:t xml:space="preserve">message </w:t>
      </w:r>
      <w:r w:rsidRPr="00D95AF2">
        <w:t>is received, the network shall release all MM connections (if any) and abort any ongoing MM specific procedure.</w:t>
      </w:r>
    </w:p>
    <w:p w14:paraId="4F8CE7D4" w14:textId="77777777" w:rsidR="008831A2" w:rsidRPr="00D95AF2" w:rsidRDefault="008831A2">
      <w:pPr>
        <w:pStyle w:val="B1"/>
      </w:pPr>
      <w:r w:rsidRPr="00D95AF2">
        <w:t>b)</w:t>
      </w:r>
      <w:r w:rsidRPr="00D95AF2">
        <w:tab/>
        <w:t>Expiry of timer T3270:</w:t>
      </w:r>
    </w:p>
    <w:p w14:paraId="6BA699BD" w14:textId="77777777" w:rsidR="008831A2" w:rsidRPr="00D95AF2" w:rsidRDefault="008831A2">
      <w:pPr>
        <w:pStyle w:val="B1"/>
      </w:pPr>
      <w:r w:rsidRPr="00D95AF2">
        <w:tab/>
        <w:t>The identification procedure is supervised by the network by the timer T3270. At expiry of the timer T3270 the network may release the RR connection. In this case, the network shall abort the identification procedure and any ongoing MM specific procedure, release all MM connections if any, and initiate the RR connection release procedure as described in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5</w:t>
      </w:r>
      <w:r w:rsidR="00242878" w:rsidRPr="00D95AF2">
        <w:t>,</w:t>
      </w:r>
      <w:r w:rsidRPr="00D95AF2">
        <w:t xml:space="preserve"> 3GPP</w:t>
      </w:r>
      <w:r w:rsidR="00783CC5" w:rsidRPr="00D95AF2">
        <w:t> </w:t>
      </w:r>
      <w:r w:rsidRPr="00D95AF2">
        <w:t>TS</w:t>
      </w:r>
      <w:r w:rsidR="00783CC5" w:rsidRPr="00D95AF2">
        <w:t> </w:t>
      </w:r>
      <w:r w:rsidRPr="00D95AF2">
        <w:t>25.331</w:t>
      </w:r>
      <w:r w:rsidR="00783CC5" w:rsidRPr="00D95AF2">
        <w:t> </w:t>
      </w:r>
      <w:r w:rsidRPr="00D95AF2">
        <w:t>[23c]</w:t>
      </w:r>
      <w:r w:rsidR="00242878" w:rsidRPr="00D95AF2">
        <w:t xml:space="preserve"> (UTRAN Iu mode only), or in 3GPP TS 44.118 [111] (GERAN Iu mode only)</w:t>
      </w:r>
      <w:r w:rsidRPr="00D95AF2">
        <w:t>.</w:t>
      </w:r>
    </w:p>
    <w:p w14:paraId="7164CCD0" w14:textId="5C26E844" w:rsidR="008831A2" w:rsidRPr="00D95AF2" w:rsidRDefault="00066454">
      <w:pPr>
        <w:pStyle w:val="TH"/>
        <w:rPr>
          <w:b w:val="0"/>
        </w:rPr>
      </w:pPr>
      <w:r>
        <w:rPr>
          <w:noProof/>
        </w:rPr>
        <w:drawing>
          <wp:inline distT="0" distB="0" distL="0" distR="0" wp14:anchorId="0BD24E72" wp14:editId="7E068B9C">
            <wp:extent cx="3450590" cy="7588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50590" cy="758825"/>
                    </a:xfrm>
                    <a:prstGeom prst="rect">
                      <a:avLst/>
                    </a:prstGeom>
                    <a:noFill/>
                    <a:ln>
                      <a:noFill/>
                    </a:ln>
                  </pic:spPr>
                </pic:pic>
              </a:graphicData>
            </a:graphic>
          </wp:inline>
        </w:drawing>
      </w:r>
    </w:p>
    <w:p w14:paraId="431229CB" w14:textId="77777777" w:rsidR="008831A2" w:rsidRPr="00D95AF2" w:rsidRDefault="008831A2">
      <w:pPr>
        <w:pStyle w:val="TF"/>
        <w:numPr>
          <w:ilvl w:val="12"/>
          <w:numId w:val="0"/>
        </w:numPr>
      </w:pPr>
      <w:bookmarkStart w:id="351" w:name="_CRFigure4_33GPPTS24_008"/>
      <w:r w:rsidRPr="00D95AF2">
        <w:t xml:space="preserve">Figure </w:t>
      </w:r>
      <w:bookmarkEnd w:id="351"/>
      <w:r w:rsidRPr="00D95AF2">
        <w:t>4.3/3GPP TS 24.008: Identification sequence</w:t>
      </w:r>
    </w:p>
    <w:p w14:paraId="2ADA2FAF" w14:textId="77777777" w:rsidR="008831A2" w:rsidRPr="00D95AF2" w:rsidRDefault="008831A2">
      <w:pPr>
        <w:pStyle w:val="Heading3"/>
      </w:pPr>
      <w:bookmarkStart w:id="352" w:name="_Toc193382390"/>
      <w:bookmarkStart w:id="353" w:name="_CR4_3_4"/>
      <w:bookmarkEnd w:id="353"/>
      <w:r w:rsidRPr="00D95AF2">
        <w:t>4.3.4</w:t>
      </w:r>
      <w:r w:rsidRPr="00D95AF2">
        <w:tab/>
        <w:t>IMSI detach procedure</w:t>
      </w:r>
      <w:bookmarkEnd w:id="352"/>
    </w:p>
    <w:p w14:paraId="0F640560" w14:textId="77777777" w:rsidR="00EE79A0" w:rsidRPr="00D95AF2" w:rsidRDefault="00EE79A0" w:rsidP="00EE79A0">
      <w:pPr>
        <w:pStyle w:val="Heading4"/>
      </w:pPr>
      <w:bookmarkStart w:id="354" w:name="_Toc193382391"/>
      <w:bookmarkStart w:id="355" w:name="_CR4_3_4_0"/>
      <w:bookmarkEnd w:id="355"/>
      <w:r w:rsidRPr="00D95AF2">
        <w:t>4.3.4.0</w:t>
      </w:r>
      <w:r w:rsidRPr="00D95AF2">
        <w:tab/>
        <w:t>General</w:t>
      </w:r>
      <w:bookmarkEnd w:id="354"/>
    </w:p>
    <w:p w14:paraId="0B2EDB37" w14:textId="77777777" w:rsidR="008831A2" w:rsidRPr="00D95AF2" w:rsidRDefault="008831A2">
      <w:r w:rsidRPr="00D95AF2">
        <w:t>The IMSI detach procedure may be invoked by a mobile station if the mobile station is deactivated or if the Subscriber Identity Module (see 3GPP</w:t>
      </w:r>
      <w:r w:rsidR="00783CC5" w:rsidRPr="00D95AF2">
        <w:t> </w:t>
      </w:r>
      <w:r w:rsidRPr="00D95AF2">
        <w:t>TS</w:t>
      </w:r>
      <w:r w:rsidR="00783CC5" w:rsidRPr="00D95AF2">
        <w:t> </w:t>
      </w:r>
      <w:r w:rsidRPr="00D95AF2">
        <w:t>42.017</w:t>
      </w:r>
      <w:r w:rsidR="00783CC5" w:rsidRPr="00D95AF2">
        <w:t> </w:t>
      </w:r>
      <w:r w:rsidRPr="00D95AF2">
        <w:t>[7] and 3GPP</w:t>
      </w:r>
      <w:r w:rsidR="00783CC5" w:rsidRPr="00D95AF2">
        <w:t> </w:t>
      </w:r>
      <w:r w:rsidRPr="00D95AF2">
        <w:t>TS 31.102</w:t>
      </w:r>
      <w:r w:rsidR="00783CC5" w:rsidRPr="00D95AF2">
        <w:t> </w:t>
      </w:r>
      <w:r w:rsidR="00D432AB" w:rsidRPr="00D95AF2">
        <w:t>[112]</w:t>
      </w:r>
      <w:r w:rsidRPr="00D95AF2">
        <w:t>) is detached from the mobile station</w:t>
      </w:r>
      <w:r w:rsidR="007E32D5" w:rsidRPr="00D95AF2">
        <w:t xml:space="preserve"> or as part of the eCall inactivity procedure defined in </w:t>
      </w:r>
      <w:r w:rsidR="009D2EE9" w:rsidRPr="00D95AF2">
        <w:t>subclause </w:t>
      </w:r>
      <w:r w:rsidR="007E32D5" w:rsidRPr="00D95AF2">
        <w:t>4.4.7</w:t>
      </w:r>
      <w:r w:rsidRPr="00D95AF2">
        <w:t>.</w:t>
      </w:r>
    </w:p>
    <w:p w14:paraId="1F9C8E52" w14:textId="77777777" w:rsidR="008831A2" w:rsidRPr="00D95AF2" w:rsidRDefault="008831A2">
      <w:r w:rsidRPr="00D95AF2">
        <w:t xml:space="preserve">In </w:t>
      </w:r>
      <w:r w:rsidR="00935CAB" w:rsidRPr="00D95AF2">
        <w:t>A/Gb mode and GERAN Iu mode</w:t>
      </w:r>
      <w:r w:rsidRPr="00D95AF2">
        <w:t xml:space="preserve">, </w:t>
      </w:r>
      <w:r w:rsidR="009E212A" w:rsidRPr="00D95AF2">
        <w:t>the network indicates whether the IMSI detach/attach procedures are required by using the</w:t>
      </w:r>
      <w:r w:rsidRPr="00D95AF2">
        <w:t xml:space="preserve"> </w:t>
      </w:r>
      <w:r w:rsidR="009E212A" w:rsidRPr="00D95AF2">
        <w:t xml:space="preserve">ATT </w:t>
      </w:r>
      <w:r w:rsidRPr="00D95AF2">
        <w:t xml:space="preserve">flag </w:t>
      </w:r>
      <w:r w:rsidR="009E212A" w:rsidRPr="00D95AF2">
        <w:t xml:space="preserve">which is </w:t>
      </w:r>
      <w:r w:rsidRPr="00D95AF2">
        <w:t xml:space="preserve">broadcast in the L3-RR SYSTEM INFORMATION TYPE 3 message on the BCCH </w:t>
      </w:r>
      <w:r w:rsidR="009E212A" w:rsidRPr="00D95AF2">
        <w:t>(see 3GPP TS 44.018 [84] subclause 10.5.2.11)</w:t>
      </w:r>
      <w:r w:rsidRPr="00D95AF2">
        <w:t xml:space="preserve">. The </w:t>
      </w:r>
      <w:r w:rsidR="009E212A" w:rsidRPr="00D95AF2">
        <w:t xml:space="preserve">mobile station shall use the </w:t>
      </w:r>
      <w:r w:rsidRPr="00D95AF2">
        <w:t xml:space="preserve">value of the ATT flag </w:t>
      </w:r>
      <w:r w:rsidR="009E212A" w:rsidRPr="00D95AF2">
        <w:t xml:space="preserve">that was </w:t>
      </w:r>
      <w:r w:rsidRPr="00D95AF2">
        <w:t xml:space="preserve">broadcast when the mobile station was in </w:t>
      </w:r>
      <w:r w:rsidR="009E212A" w:rsidRPr="00D95AF2">
        <w:t xml:space="preserve">the </w:t>
      </w:r>
      <w:r w:rsidRPr="00D95AF2">
        <w:t xml:space="preserve">MM </w:t>
      </w:r>
      <w:r w:rsidR="009E212A" w:rsidRPr="00D95AF2">
        <w:t>IDLE state</w:t>
      </w:r>
      <w:r w:rsidRPr="00D95AF2">
        <w:t>.</w:t>
      </w:r>
    </w:p>
    <w:p w14:paraId="540CA240" w14:textId="77777777" w:rsidR="00C6550D" w:rsidRPr="00D95AF2" w:rsidRDefault="008831A2" w:rsidP="00C6550D">
      <w:r w:rsidRPr="00D95AF2">
        <w:lastRenderedPageBreak/>
        <w:t>In</w:t>
      </w:r>
      <w:r w:rsidR="00935CAB" w:rsidRPr="00D95AF2">
        <w:t xml:space="preserve"> UTRAN Iu mode</w:t>
      </w:r>
      <w:r w:rsidRPr="00D95AF2">
        <w:t xml:space="preserve">, </w:t>
      </w:r>
      <w:r w:rsidR="009E212A" w:rsidRPr="00D95AF2">
        <w:t>the network indicates whether the IMSI detach/attach procedures are required by using the</w:t>
      </w:r>
      <w:r w:rsidRPr="00D95AF2">
        <w:t xml:space="preserve"> </w:t>
      </w:r>
      <w:r w:rsidR="009E212A" w:rsidRPr="00D95AF2">
        <w:t xml:space="preserve">ATT </w:t>
      </w:r>
      <w:r w:rsidRPr="00D95AF2">
        <w:t xml:space="preserve">flag </w:t>
      </w:r>
      <w:r w:rsidR="009E212A" w:rsidRPr="00D95AF2">
        <w:t xml:space="preserve">which is </w:t>
      </w:r>
      <w:r w:rsidRPr="00D95AF2">
        <w:t>in</w:t>
      </w:r>
      <w:r w:rsidR="009E212A" w:rsidRPr="00D95AF2">
        <w:t>cluded in</w:t>
      </w:r>
      <w:r w:rsidRPr="00D95AF2">
        <w:t xml:space="preserve"> the </w:t>
      </w:r>
      <w:r w:rsidRPr="00D95AF2">
        <w:rPr>
          <w:iCs/>
        </w:rPr>
        <w:t>CS domain specific system information</w:t>
      </w:r>
      <w:r w:rsidRPr="00D95AF2">
        <w:t xml:space="preserve"> element </w:t>
      </w:r>
      <w:r w:rsidR="009E212A" w:rsidRPr="00D95AF2">
        <w:t>(see subclause 10.5.1.12.2)</w:t>
      </w:r>
      <w:r w:rsidRPr="00D95AF2">
        <w:t xml:space="preserve">. The </w:t>
      </w:r>
      <w:r w:rsidR="009E212A" w:rsidRPr="00D95AF2">
        <w:t xml:space="preserve">mobile station shall use the latest received </w:t>
      </w:r>
      <w:r w:rsidRPr="00D95AF2">
        <w:t>value of the ATT flag.</w:t>
      </w:r>
      <w:r w:rsidR="00C6550D" w:rsidRPr="00D95AF2">
        <w:t xml:space="preserve"> </w:t>
      </w:r>
    </w:p>
    <w:p w14:paraId="03B94F84" w14:textId="77777777" w:rsidR="008831A2" w:rsidRPr="00D95AF2" w:rsidRDefault="00C6550D" w:rsidP="00C6550D">
      <w:r w:rsidRPr="00D95AF2">
        <w:t xml:space="preserve">If a RR connection exists and the ATT flag indicates that </w:t>
      </w:r>
      <w:r w:rsidR="009E212A" w:rsidRPr="00D95AF2">
        <w:t>the</w:t>
      </w:r>
      <w:r w:rsidRPr="00D95AF2">
        <w:t xml:space="preserve"> </w:t>
      </w:r>
      <w:r w:rsidR="009E212A" w:rsidRPr="00D95AF2">
        <w:t xml:space="preserve">IMSI </w:t>
      </w:r>
      <w:r w:rsidRPr="00D95AF2">
        <w:t>detach</w:t>
      </w:r>
      <w:r w:rsidR="009E212A" w:rsidRPr="00D95AF2">
        <w:t>/attach</w:t>
      </w:r>
      <w:r w:rsidRPr="00D95AF2">
        <w:t xml:space="preserve"> procedure</w:t>
      </w:r>
      <w:r w:rsidR="009E212A" w:rsidRPr="00D95AF2">
        <w:t>s</w:t>
      </w:r>
      <w:r w:rsidRPr="00D95AF2">
        <w:t xml:space="preserve"> </w:t>
      </w:r>
      <w:r w:rsidR="009E212A" w:rsidRPr="00D95AF2">
        <w:t>are</w:t>
      </w:r>
      <w:r w:rsidRPr="00D95AF2">
        <w:t xml:space="preserve"> </w:t>
      </w:r>
      <w:r w:rsidR="009E212A" w:rsidRPr="00D95AF2">
        <w:t xml:space="preserve">not </w:t>
      </w:r>
      <w:r w:rsidRPr="00D95AF2">
        <w:t>required, the MM sublayer will release locally any ongoing MM connections before releasing the RR connection. If a</w:t>
      </w:r>
      <w:r w:rsidR="009E212A" w:rsidRPr="00D95AF2">
        <w:t>n</w:t>
      </w:r>
      <w:r w:rsidRPr="00D95AF2">
        <w:t xml:space="preserve"> MM specific procedure is active, the release of the RR connection may be delayed until the MM specific procedure is complete.</w:t>
      </w:r>
    </w:p>
    <w:p w14:paraId="772C1B65" w14:textId="77777777" w:rsidR="008831A2" w:rsidRPr="00D95AF2" w:rsidRDefault="008831A2">
      <w:r w:rsidRPr="00D95AF2">
        <w:t xml:space="preserve">The </w:t>
      </w:r>
      <w:r w:rsidR="009E212A" w:rsidRPr="00D95AF2">
        <w:t xml:space="preserve">IMSI detach </w:t>
      </w:r>
      <w:r w:rsidRPr="00D95AF2">
        <w:t>procedure causes the mobile station to be indicated as inactive in the network.</w:t>
      </w:r>
    </w:p>
    <w:p w14:paraId="7223E47B" w14:textId="77777777" w:rsidR="00EE79A0" w:rsidRPr="00D95AF2" w:rsidRDefault="00EE79A0" w:rsidP="00EE79A0">
      <w:r w:rsidRPr="00D95AF2">
        <w:rPr>
          <w:rFonts w:hint="eastAsia"/>
        </w:rPr>
        <w:t xml:space="preserve">The </w:t>
      </w:r>
      <w:r w:rsidRPr="00D95AF2">
        <w:t>mobile station is</w:t>
      </w:r>
      <w:r w:rsidRPr="00D95AF2">
        <w:rPr>
          <w:rFonts w:hint="eastAsia"/>
        </w:rPr>
        <w:t xml:space="preserve"> allowed to initiate the </w:t>
      </w:r>
      <w:r w:rsidRPr="00D95AF2">
        <w:t>IMSI detach</w:t>
      </w:r>
      <w:r w:rsidRPr="00D95AF2">
        <w:rPr>
          <w:rFonts w:hint="eastAsia"/>
        </w:rPr>
        <w:t xml:space="preserve"> procedure even if the timer T3</w:t>
      </w:r>
      <w:r w:rsidRPr="00D95AF2">
        <w:t>246</w:t>
      </w:r>
      <w:r w:rsidRPr="00D95AF2">
        <w:rPr>
          <w:rFonts w:hint="eastAsia"/>
        </w:rPr>
        <w:t xml:space="preserve"> is running.</w:t>
      </w:r>
    </w:p>
    <w:p w14:paraId="66012703" w14:textId="77777777" w:rsidR="00EE79A0" w:rsidRPr="00D95AF2" w:rsidRDefault="00EE79A0" w:rsidP="00EE79A0">
      <w:r w:rsidRPr="00D95AF2">
        <w:rPr>
          <w:rFonts w:hint="eastAsia"/>
        </w:rPr>
        <w:t xml:space="preserve">The </w:t>
      </w:r>
      <w:r w:rsidRPr="00D95AF2">
        <w:t>network proceeds with the IMSI detach procedure even if NAS level mobility management congestion control is active.</w:t>
      </w:r>
    </w:p>
    <w:p w14:paraId="55428052" w14:textId="77777777" w:rsidR="008831A2" w:rsidRPr="00D95AF2" w:rsidRDefault="008831A2">
      <w:pPr>
        <w:pStyle w:val="Heading4"/>
      </w:pPr>
      <w:bookmarkStart w:id="356" w:name="_Toc193382392"/>
      <w:bookmarkStart w:id="357" w:name="_CR4_3_4_1"/>
      <w:bookmarkEnd w:id="357"/>
      <w:r w:rsidRPr="00D95AF2">
        <w:t>4.3.4.1</w:t>
      </w:r>
      <w:r w:rsidRPr="00D95AF2">
        <w:tab/>
        <w:t>IMSI detach initiation by the mobile station</w:t>
      </w:r>
      <w:bookmarkEnd w:id="356"/>
    </w:p>
    <w:p w14:paraId="7341A8A5" w14:textId="77777777" w:rsidR="008831A2" w:rsidRPr="00D95AF2" w:rsidRDefault="008831A2">
      <w:pPr>
        <w:keepNext/>
      </w:pPr>
      <w:r w:rsidRPr="00D95AF2">
        <w:t>The IMSI detach procedure consists only of the IMSI DETACH INDICATION message sent from the mobile station to the network. The mobile station then starts timer T3220 and enters the MM sublayer state IMSI DETACH INITIATED.</w:t>
      </w:r>
    </w:p>
    <w:p w14:paraId="38EFC07F" w14:textId="77777777" w:rsidR="009200E6" w:rsidRPr="00D95AF2" w:rsidRDefault="008831A2" w:rsidP="009200E6">
      <w:r w:rsidRPr="00D95AF2">
        <w:t xml:space="preserve">If no RR connection exists, the MM sublayer within the mobile station will request the RR sublayer to establish a RR connection. If establishment of the RR connection is not possible because a suitable cell is not (or not yet) available then, the mobile station shall try for a period of at least 5 seconds and for not more than a period of 20 seconds to find a suitable cell. If a suitable cell is found during this time then, the mobile station shall request the RR sublayer to establish an RR connection, otherwise the IMSI detach is aborted. </w:t>
      </w:r>
      <w:r w:rsidR="009200E6" w:rsidRPr="00D95AF2">
        <w:t>For:</w:t>
      </w:r>
    </w:p>
    <w:p w14:paraId="60B89A08" w14:textId="77777777" w:rsidR="009200E6" w:rsidRPr="00D95AF2" w:rsidRDefault="009200E6" w:rsidP="009200E6">
      <w:pPr>
        <w:pStyle w:val="B1"/>
      </w:pPr>
      <w:r w:rsidRPr="00D95AF2">
        <w:t>-</w:t>
      </w:r>
      <w:r w:rsidRPr="00D95AF2">
        <w:tab/>
        <w:t xml:space="preserve">a shared GERAN in A/Gb mode, if the MS </w:t>
      </w:r>
      <w:r w:rsidR="00435E79" w:rsidRPr="00D95AF2">
        <w:rPr>
          <w:rFonts w:hint="eastAsia"/>
          <w:lang w:eastAsia="zh-CN"/>
        </w:rPr>
        <w:t>is a</w:t>
      </w:r>
      <w:r w:rsidRPr="00D95AF2">
        <w:t xml:space="preserve"> GERAN network sharing</w:t>
      </w:r>
      <w:r w:rsidR="00435E79" w:rsidRPr="00D95AF2">
        <w:rPr>
          <w:lang w:eastAsia="zh-CN"/>
        </w:rPr>
        <w:t xml:space="preserve"> supporting MS</w:t>
      </w:r>
      <w:r w:rsidRPr="00D95AF2">
        <w:t>, the chosen PLMN identity shall be indicated to the GERAN in the IMSI DETACH INDICATION message using the Skip Indicator IE as specified in subclause 10.3.1 and;</w:t>
      </w:r>
    </w:p>
    <w:p w14:paraId="24FA1334" w14:textId="77777777" w:rsidR="008831A2" w:rsidRPr="00D95AF2" w:rsidRDefault="009200E6" w:rsidP="009200E6">
      <w:pPr>
        <w:pStyle w:val="B1"/>
      </w:pPr>
      <w:r w:rsidRPr="00D95AF2">
        <w:t>-</w:t>
      </w:r>
      <w:r w:rsidRPr="00D95AF2">
        <w:tab/>
        <w:t>a shared UTRAN, the chosen PLMN identity shall be indicated to the UTRAN in the RRC INITIAL DIRECT TRANSFER message (see 3GPP TS 25.331 [23c]).</w:t>
      </w:r>
    </w:p>
    <w:p w14:paraId="28BF73C1" w14:textId="77777777" w:rsidR="008831A2" w:rsidRPr="00D95AF2" w:rsidRDefault="008831A2">
      <w:r w:rsidRPr="00D95AF2">
        <w:t>If a RR connection exists, the MM sublayer will release locally any ongoing MM connections before the IMSI DETACH INDICATION message is sent.</w:t>
      </w:r>
    </w:p>
    <w:p w14:paraId="53C87FFD" w14:textId="77777777" w:rsidR="008831A2" w:rsidRPr="00D95AF2" w:rsidRDefault="008831A2">
      <w:r w:rsidRPr="00D95AF2">
        <w:t>The IMSI detach procedure may not be started if a MM specific procedure is active. If possible, the IMSI detach procedure is then delayed until the MM specific procedure is finished, else the IMSI detach is omitted.</w:t>
      </w:r>
    </w:p>
    <w:p w14:paraId="4DE2F4AF" w14:textId="77777777" w:rsidR="008831A2" w:rsidRPr="00D95AF2" w:rsidRDefault="008831A2">
      <w:pPr>
        <w:pStyle w:val="Heading4"/>
      </w:pPr>
      <w:bookmarkStart w:id="358" w:name="_Toc193382393"/>
      <w:bookmarkStart w:id="359" w:name="_CR4_3_4_2"/>
      <w:bookmarkEnd w:id="359"/>
      <w:r w:rsidRPr="00D95AF2">
        <w:t>4.3.4.2</w:t>
      </w:r>
      <w:r w:rsidRPr="00D95AF2">
        <w:tab/>
        <w:t>IMSI detach procedure in the network</w:t>
      </w:r>
      <w:bookmarkEnd w:id="358"/>
    </w:p>
    <w:p w14:paraId="16D1CD5F" w14:textId="77777777" w:rsidR="008831A2" w:rsidRPr="00D95AF2" w:rsidRDefault="008831A2">
      <w:r w:rsidRPr="00D95AF2">
        <w:t>When receiving an IMSI DETACH INDICATION message, the network may set an inactive indication for the IMSI. No response is returned to the mobile station. After reception of the IMSI DETACH INDICATION message the network shall release locally any ongoing MM connections, and start the normal RR connection release procedur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5</w:t>
      </w:r>
      <w:r w:rsidR="00242878" w:rsidRPr="00D95AF2">
        <w:t xml:space="preserve"> (A/Gb mode only),</w:t>
      </w:r>
      <w:r w:rsidRPr="00D95AF2">
        <w:t xml:space="preserve"> 3GPP</w:t>
      </w:r>
      <w:r w:rsidR="00783CC5" w:rsidRPr="00D95AF2">
        <w:t> </w:t>
      </w:r>
      <w:r w:rsidRPr="00D95AF2">
        <w:t>TS</w:t>
      </w:r>
      <w:r w:rsidR="00783CC5" w:rsidRPr="00D95AF2">
        <w:t> </w:t>
      </w:r>
      <w:r w:rsidRPr="00D95AF2">
        <w:t>25.331</w:t>
      </w:r>
      <w:r w:rsidR="00783CC5" w:rsidRPr="00D95AF2">
        <w:t> </w:t>
      </w:r>
      <w:r w:rsidRPr="00D95AF2">
        <w:t>[23c]</w:t>
      </w:r>
      <w:r w:rsidR="00242878" w:rsidRPr="00D95AF2">
        <w:t xml:space="preserve"> (UTRAN Iu mode only), or in 3GPP TS 44.118 [111] (GERAN Iu mode only)</w:t>
      </w:r>
      <w:r w:rsidRPr="00D95AF2">
        <w:t>).</w:t>
      </w:r>
    </w:p>
    <w:p w14:paraId="09C0694A" w14:textId="77777777" w:rsidR="008831A2" w:rsidRPr="00D95AF2" w:rsidRDefault="008831A2">
      <w:r w:rsidRPr="00D95AF2">
        <w:t>Only applicable for a network supporting VGCS: If an IMSI DETACH INDICATION message is received from the talking mobile station in a group call while the network is in service state MM CONNECTION ACTIVE (GROUP TRANSMIT MODE), the network shall release locally the ongoing MM connection and then go to the service state GROUP CALL ACTIVE.</w:t>
      </w:r>
    </w:p>
    <w:p w14:paraId="35940311" w14:textId="77777777" w:rsidR="008831A2" w:rsidRPr="00D95AF2" w:rsidRDefault="008831A2">
      <w:pPr>
        <w:pStyle w:val="Heading4"/>
      </w:pPr>
      <w:bookmarkStart w:id="360" w:name="_Toc193382394"/>
      <w:bookmarkStart w:id="361" w:name="_CR4_3_4_3"/>
      <w:bookmarkEnd w:id="361"/>
      <w:r w:rsidRPr="00D95AF2">
        <w:t>4.3.4.3</w:t>
      </w:r>
      <w:r w:rsidRPr="00D95AF2">
        <w:tab/>
        <w:t>IMSI detach completion by the mobile station</w:t>
      </w:r>
      <w:bookmarkEnd w:id="360"/>
    </w:p>
    <w:p w14:paraId="0A466C16" w14:textId="77777777" w:rsidR="008831A2" w:rsidRPr="00D95AF2" w:rsidRDefault="008831A2">
      <w:r w:rsidRPr="00D95AF2">
        <w:t>Timer T3220 is stopped when the RR connection is released. The mobile station should, if possible, delay the local release of the channel to allow a normal release from the network side until T3220 timeout. If this is not possible (e.g. detach at power down) the RR sublayer on the mobile station side should be aborted.</w:t>
      </w:r>
    </w:p>
    <w:p w14:paraId="4AAD315A" w14:textId="77777777" w:rsidR="008831A2" w:rsidRPr="00D95AF2" w:rsidRDefault="008831A2">
      <w:pPr>
        <w:pStyle w:val="Heading4"/>
      </w:pPr>
      <w:bookmarkStart w:id="362" w:name="_Toc193382395"/>
      <w:bookmarkStart w:id="363" w:name="_CR4_3_4_4"/>
      <w:bookmarkEnd w:id="363"/>
      <w:r w:rsidRPr="00D95AF2">
        <w:t>4.3.4.4</w:t>
      </w:r>
      <w:r w:rsidRPr="00D95AF2">
        <w:tab/>
        <w:t>Abnormal cases</w:t>
      </w:r>
      <w:bookmarkEnd w:id="362"/>
    </w:p>
    <w:p w14:paraId="714B2DB9" w14:textId="77777777" w:rsidR="00A4443C" w:rsidRPr="00D95AF2" w:rsidRDefault="00A4443C" w:rsidP="00A4443C">
      <w:r w:rsidRPr="00D95AF2">
        <w:t>The following abnormal cases can be identified:</w:t>
      </w:r>
    </w:p>
    <w:p w14:paraId="6C25FEDA" w14:textId="77777777" w:rsidR="00A4443C" w:rsidRPr="00D95AF2" w:rsidRDefault="00A4443C" w:rsidP="00A4443C">
      <w:pPr>
        <w:pStyle w:val="B1"/>
        <w:keepNext/>
      </w:pPr>
      <w:r w:rsidRPr="00D95AF2">
        <w:lastRenderedPageBreak/>
        <w:t>a)</w:t>
      </w:r>
      <w:r w:rsidRPr="00D95AF2">
        <w:tab/>
        <w:t>Lower layer failure</w:t>
      </w:r>
    </w:p>
    <w:p w14:paraId="08AED9B9" w14:textId="77777777" w:rsidR="008831A2" w:rsidRPr="00D95AF2" w:rsidRDefault="008831A2" w:rsidP="00A4443C">
      <w:pPr>
        <w:pStyle w:val="B1"/>
      </w:pPr>
      <w:r w:rsidRPr="00D95AF2">
        <w:t>If the establishment of an RR connection is unsuccessful, or the RR connection is lost, the IMSI detach is aborted by the mobile station.</w:t>
      </w:r>
    </w:p>
    <w:p w14:paraId="36E350AB" w14:textId="77777777" w:rsidR="00A4443C" w:rsidRPr="00D95AF2" w:rsidRDefault="00A4443C" w:rsidP="00A4443C">
      <w:pPr>
        <w:pStyle w:val="B1"/>
        <w:keepNext/>
      </w:pPr>
      <w:r w:rsidRPr="00D95AF2">
        <w:t>b)</w:t>
      </w:r>
      <w:r w:rsidRPr="00D95AF2">
        <w:tab/>
        <w:t>Access barred because of access class control</w:t>
      </w:r>
      <w:r w:rsidR="001A10A7" w:rsidRPr="00D95AF2">
        <w:t xml:space="preserve"> or EAB</w:t>
      </w:r>
    </w:p>
    <w:p w14:paraId="499A8E61" w14:textId="77777777" w:rsidR="00A4443C" w:rsidRPr="00D95AF2" w:rsidRDefault="00A4443C" w:rsidP="00A4443C">
      <w:pPr>
        <w:pStyle w:val="B1"/>
        <w:keepNext/>
      </w:pPr>
      <w:r w:rsidRPr="00D95AF2">
        <w:tab/>
        <w:t>The signalling procedure for IMSI detach shall not be started. The MS starts the signalling procedure as soon as possible and if still necessary, i.e. when the barred state is removed or because of a cell change, or performs a local detach immediately or after an implementation dependent time.</w:t>
      </w:r>
    </w:p>
    <w:p w14:paraId="49550C69" w14:textId="56381F62" w:rsidR="008831A2" w:rsidRPr="00D95AF2" w:rsidRDefault="00066454">
      <w:pPr>
        <w:pStyle w:val="TH"/>
      </w:pPr>
      <w:r>
        <w:rPr>
          <w:b w:val="0"/>
          <w:noProof/>
        </w:rPr>
        <w:drawing>
          <wp:inline distT="0" distB="0" distL="0" distR="0" wp14:anchorId="1E181C92" wp14:editId="241BB694">
            <wp:extent cx="3096895" cy="431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96895" cy="431165"/>
                    </a:xfrm>
                    <a:prstGeom prst="rect">
                      <a:avLst/>
                    </a:prstGeom>
                    <a:noFill/>
                    <a:ln>
                      <a:noFill/>
                    </a:ln>
                  </pic:spPr>
                </pic:pic>
              </a:graphicData>
            </a:graphic>
          </wp:inline>
        </w:drawing>
      </w:r>
    </w:p>
    <w:p w14:paraId="5EC9E492" w14:textId="77777777" w:rsidR="008831A2" w:rsidRPr="00D95AF2" w:rsidRDefault="008831A2">
      <w:pPr>
        <w:pStyle w:val="TF"/>
        <w:numPr>
          <w:ilvl w:val="12"/>
          <w:numId w:val="0"/>
        </w:numPr>
      </w:pPr>
      <w:bookmarkStart w:id="364" w:name="_CRFigure4_43GPPTS24_008"/>
      <w:r w:rsidRPr="00D95AF2">
        <w:t xml:space="preserve">Figure </w:t>
      </w:r>
      <w:bookmarkEnd w:id="364"/>
      <w:r w:rsidRPr="00D95AF2">
        <w:t>4.4/3GPP TS 24.008: IMSI detach sequence</w:t>
      </w:r>
    </w:p>
    <w:p w14:paraId="0252995F" w14:textId="77777777" w:rsidR="008831A2" w:rsidRPr="00D95AF2" w:rsidRDefault="008831A2">
      <w:pPr>
        <w:pStyle w:val="Heading3"/>
      </w:pPr>
      <w:bookmarkStart w:id="365" w:name="_Toc193382396"/>
      <w:bookmarkStart w:id="366" w:name="_CR4_3_5"/>
      <w:bookmarkEnd w:id="366"/>
      <w:r w:rsidRPr="00D95AF2">
        <w:t>4.3.5</w:t>
      </w:r>
      <w:r w:rsidRPr="00D95AF2">
        <w:tab/>
        <w:t>Abort procedure</w:t>
      </w:r>
      <w:bookmarkEnd w:id="365"/>
    </w:p>
    <w:p w14:paraId="35D28D4E" w14:textId="77777777" w:rsidR="008831A2" w:rsidRPr="00D95AF2" w:rsidRDefault="008831A2">
      <w:r w:rsidRPr="00D95AF2">
        <w:t>The abort procedure may be invoked by the network to abort any on-going MM connection establishment or already established MM connection. The mobile station shall treat ABORT message as compatible with current protocol state only if it is received when at least one MM connection exists or an MM connection is being established.</w:t>
      </w:r>
    </w:p>
    <w:p w14:paraId="6983C13A" w14:textId="77777777" w:rsidR="008831A2" w:rsidRPr="00D95AF2" w:rsidRDefault="008831A2">
      <w:pPr>
        <w:pStyle w:val="Heading4"/>
      </w:pPr>
      <w:bookmarkStart w:id="367" w:name="_Toc193382397"/>
      <w:bookmarkStart w:id="368" w:name="_CR4_3_5_1"/>
      <w:bookmarkEnd w:id="368"/>
      <w:r w:rsidRPr="00D95AF2">
        <w:t>4.3.5.1</w:t>
      </w:r>
      <w:r w:rsidRPr="00D95AF2">
        <w:tab/>
        <w:t>Abort procedure initiation by the network</w:t>
      </w:r>
      <w:bookmarkEnd w:id="367"/>
    </w:p>
    <w:p w14:paraId="7E98C162" w14:textId="77777777" w:rsidR="008831A2" w:rsidRPr="00D95AF2" w:rsidRDefault="008831A2">
      <w:r w:rsidRPr="00D95AF2">
        <w:t>The abort procedure consists only of the ABORT message sent from the network to the mobile station. Before the sending of the ABORT message the network shall locally release any ongoing MM connection. After the sending the network may start the normal RR connection release procedure.</w:t>
      </w:r>
    </w:p>
    <w:p w14:paraId="453FBB58" w14:textId="77777777" w:rsidR="008831A2" w:rsidRPr="00D95AF2" w:rsidRDefault="008831A2">
      <w:pPr>
        <w:keepNext/>
      </w:pPr>
      <w:r w:rsidRPr="00D95AF2">
        <w:t>The Cause information element indicates the reason for the abortion. The following cause values may apply:</w:t>
      </w:r>
    </w:p>
    <w:p w14:paraId="39030ACB" w14:textId="77777777" w:rsidR="008831A2" w:rsidRPr="00D95AF2" w:rsidRDefault="008831A2">
      <w:pPr>
        <w:pStyle w:val="B2"/>
        <w:keepNext/>
      </w:pPr>
      <w:r w:rsidRPr="00D95AF2">
        <w:t># 6:</w:t>
      </w:r>
      <w:r w:rsidRPr="00D95AF2">
        <w:tab/>
        <w:t>Illegal ME</w:t>
      </w:r>
    </w:p>
    <w:p w14:paraId="44C1CFD5" w14:textId="77777777" w:rsidR="008831A2" w:rsidRPr="00D95AF2" w:rsidRDefault="008831A2">
      <w:pPr>
        <w:pStyle w:val="B2"/>
      </w:pPr>
      <w:r w:rsidRPr="00D95AF2">
        <w:t>#17:</w:t>
      </w:r>
      <w:r w:rsidRPr="00D95AF2">
        <w:tab/>
        <w:t>Network failure</w:t>
      </w:r>
    </w:p>
    <w:p w14:paraId="5A4F0029" w14:textId="77777777" w:rsidR="008831A2" w:rsidRPr="00D95AF2" w:rsidRDefault="008831A2">
      <w:pPr>
        <w:pStyle w:val="Heading4"/>
      </w:pPr>
      <w:bookmarkStart w:id="369" w:name="_Toc193382398"/>
      <w:bookmarkStart w:id="370" w:name="_CR4_3_5_2"/>
      <w:bookmarkEnd w:id="370"/>
      <w:r w:rsidRPr="00D95AF2">
        <w:t>4.3.5.2</w:t>
      </w:r>
      <w:r w:rsidRPr="00D95AF2">
        <w:tab/>
        <w:t>Abort procedure in the mobile station</w:t>
      </w:r>
      <w:bookmarkEnd w:id="369"/>
    </w:p>
    <w:p w14:paraId="23C6004F" w14:textId="77777777" w:rsidR="008831A2" w:rsidRPr="00D95AF2" w:rsidRDefault="008831A2">
      <w:r w:rsidRPr="00D95AF2">
        <w:t xml:space="preserve">At the receipt of the ABORT message the mobile station shall abort any MM connection establishment or call re-establishment procedure and release all MM connections (if any). If cause value #6 is received the mobile station shall delete any TMSI, LAI and ciphering key sequence number stored in the SIM/USIM, set the update status to ROAMING NOT ALLOWED (and store it in the SIM/USIM according to </w:t>
      </w:r>
      <w:r w:rsidR="009D2EE9" w:rsidRPr="00D95AF2">
        <w:t>subclause </w:t>
      </w:r>
      <w:r w:rsidRPr="00D95AF2">
        <w:t xml:space="preserve">4.1.2.2) and consider the SIM/USIM invalid until switch off or the SIM/USIM is removed. </w:t>
      </w:r>
      <w:r w:rsidR="00072BB0" w:rsidRPr="00D95AF2">
        <w:t xml:space="preserve">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 </w:t>
      </w:r>
      <w:r w:rsidRPr="00D95AF2">
        <w:t>As a consequence the mobile station enters state MM IDLE, substate NO IMSI after the release of the RR connection.</w:t>
      </w:r>
    </w:p>
    <w:p w14:paraId="7E06A140" w14:textId="77777777" w:rsidR="008831A2" w:rsidRPr="00D95AF2" w:rsidRDefault="008831A2">
      <w:r w:rsidRPr="00D95AF2">
        <w:t xml:space="preserve">The mobile station shall then wait for the network to release the RR connection - see </w:t>
      </w:r>
      <w:r w:rsidR="009D2EE9" w:rsidRPr="00D95AF2">
        <w:t>subclause </w:t>
      </w:r>
      <w:r w:rsidRPr="00D95AF2">
        <w:t>4.5.3.1.</w:t>
      </w:r>
    </w:p>
    <w:p w14:paraId="5F650A30" w14:textId="77777777" w:rsidR="008831A2" w:rsidRPr="00D95AF2" w:rsidRDefault="008831A2">
      <w:pPr>
        <w:pStyle w:val="Heading3"/>
      </w:pPr>
      <w:bookmarkStart w:id="371" w:name="_Toc193382399"/>
      <w:bookmarkStart w:id="372" w:name="_CR4_3_6"/>
      <w:bookmarkEnd w:id="372"/>
      <w:r w:rsidRPr="00D95AF2">
        <w:t>4.3.6</w:t>
      </w:r>
      <w:r w:rsidRPr="00D95AF2">
        <w:tab/>
        <w:t>MM information procedure</w:t>
      </w:r>
      <w:bookmarkEnd w:id="371"/>
    </w:p>
    <w:p w14:paraId="4244A9AE" w14:textId="77777777" w:rsidR="008831A2" w:rsidRPr="00D95AF2" w:rsidRDefault="008831A2">
      <w:r w:rsidRPr="00D95AF2">
        <w:t>The MM information message support is optional in the network.</w:t>
      </w:r>
    </w:p>
    <w:p w14:paraId="5F2E54AC" w14:textId="77777777" w:rsidR="008831A2" w:rsidRPr="00D95AF2" w:rsidRDefault="008831A2">
      <w:r w:rsidRPr="00D95AF2">
        <w:t>The MM information procedure may be invoked by the network at any time during an RR connection.</w:t>
      </w:r>
    </w:p>
    <w:p w14:paraId="0F7329DF" w14:textId="77777777" w:rsidR="008831A2" w:rsidRPr="00D95AF2" w:rsidRDefault="008831A2">
      <w:pPr>
        <w:pStyle w:val="Heading4"/>
      </w:pPr>
      <w:bookmarkStart w:id="373" w:name="_Toc193382400"/>
      <w:bookmarkStart w:id="374" w:name="_CR4_3_6_1"/>
      <w:bookmarkEnd w:id="374"/>
      <w:r w:rsidRPr="00D95AF2">
        <w:t>4.3.6.1</w:t>
      </w:r>
      <w:r w:rsidRPr="00D95AF2">
        <w:tab/>
        <w:t>MM information procedure initiation by the network</w:t>
      </w:r>
      <w:bookmarkEnd w:id="373"/>
    </w:p>
    <w:p w14:paraId="501A0C41" w14:textId="77777777" w:rsidR="008831A2" w:rsidRPr="00D95AF2" w:rsidRDefault="008831A2">
      <w:r w:rsidRPr="00D95AF2">
        <w:t>The MM information procedure consists only of the MM INFORMATION message sent from the network to the mobile station. During an RR connection, the network shall send none, one, or more MM INFORMATION messages to the mobile station. If more than one MM INFORMATION message is sent, the messages need not have the same content.</w:t>
      </w:r>
    </w:p>
    <w:p w14:paraId="1254F4F4" w14:textId="77777777" w:rsidR="008831A2" w:rsidRPr="00D95AF2" w:rsidRDefault="008831A2">
      <w:pPr>
        <w:pStyle w:val="NO"/>
      </w:pPr>
      <w:r w:rsidRPr="00D95AF2">
        <w:lastRenderedPageBreak/>
        <w:t>NOTE:</w:t>
      </w:r>
      <w:r w:rsidRPr="00D95AF2">
        <w:tab/>
        <w:t>The network may be able to select particular instants where it can send the MM INFORMATION message without adding delay to, or interrupting, any CM layer transaction, e.g. immediately after the AUTHENTICATION REQUEST message.</w:t>
      </w:r>
    </w:p>
    <w:p w14:paraId="6045F839" w14:textId="77777777" w:rsidR="008831A2" w:rsidRPr="00D95AF2" w:rsidRDefault="008831A2">
      <w:pPr>
        <w:pStyle w:val="Heading4"/>
      </w:pPr>
      <w:bookmarkStart w:id="375" w:name="_Toc193382401"/>
      <w:bookmarkStart w:id="376" w:name="_CR4_3_6_2"/>
      <w:bookmarkEnd w:id="376"/>
      <w:r w:rsidRPr="00D95AF2">
        <w:t>4.3.6.2</w:t>
      </w:r>
      <w:r w:rsidRPr="00D95AF2">
        <w:tab/>
        <w:t>MM information procedure in the mobile station</w:t>
      </w:r>
      <w:bookmarkEnd w:id="375"/>
    </w:p>
    <w:p w14:paraId="77509CC3" w14:textId="77777777" w:rsidR="008831A2" w:rsidRPr="00D95AF2" w:rsidRDefault="008831A2">
      <w:r w:rsidRPr="00D95AF2">
        <w:t>When the mobile station (supporting the MM information message) receives an MM INFORMATION message, it shall accept the message and optionally use the contents to update appropriate information stored within the mobile station.</w:t>
      </w:r>
    </w:p>
    <w:p w14:paraId="6A9AE0EB" w14:textId="77777777" w:rsidR="008831A2" w:rsidRPr="00D95AF2" w:rsidRDefault="008831A2">
      <w:r w:rsidRPr="00D95AF2">
        <w:t>If the mobile station does not support the MM information message the mobile station shall ignore the contents of the message and return an MM STATUS message with cause #97.</w:t>
      </w:r>
    </w:p>
    <w:p w14:paraId="52B38FC8" w14:textId="77777777" w:rsidR="008831A2" w:rsidRPr="00D95AF2" w:rsidRDefault="008831A2">
      <w:pPr>
        <w:pStyle w:val="Heading2"/>
      </w:pPr>
      <w:bookmarkStart w:id="377" w:name="_Toc193382402"/>
      <w:bookmarkStart w:id="378" w:name="_CR4_4"/>
      <w:bookmarkEnd w:id="378"/>
      <w:r w:rsidRPr="00D95AF2">
        <w:t>4.4</w:t>
      </w:r>
      <w:r w:rsidRPr="00D95AF2">
        <w:tab/>
        <w:t>MM specific procedures</w:t>
      </w:r>
      <w:bookmarkEnd w:id="377"/>
    </w:p>
    <w:p w14:paraId="4D9FC186" w14:textId="77777777" w:rsidR="008831A2" w:rsidRPr="00D95AF2" w:rsidRDefault="008831A2">
      <w:r w:rsidRPr="00D95AF2">
        <w:t>A MM specific procedure can only be started if no other MM specific procedure is running or no MM connection exists between the network and the mobile station. The end of the running MM specific procedure or the release of all MM connections have to be awaited before a new MM specific procedure can be started.</w:t>
      </w:r>
    </w:p>
    <w:p w14:paraId="04D011AB" w14:textId="77777777" w:rsidR="008831A2" w:rsidRPr="00D95AF2" w:rsidRDefault="008831A2">
      <w:r w:rsidRPr="00D95AF2">
        <w:t>During the lifetime of a MM specific procedure, if a MM connection establishment is requested by a CM entity, this request will either be rejected or be delayed until the running MM specific procedure is terminated (this depends on the implementation).</w:t>
      </w:r>
    </w:p>
    <w:p w14:paraId="3D427462" w14:textId="77777777" w:rsidR="008831A2" w:rsidRPr="00D95AF2" w:rsidRDefault="008831A2">
      <w:r w:rsidRPr="00D95AF2">
        <w:t>Any MM common procedure (except IMSI detach) may be initiated during a MM specific procedure.</w:t>
      </w:r>
    </w:p>
    <w:p w14:paraId="3977B456" w14:textId="77777777" w:rsidR="008831A2" w:rsidRPr="00D95AF2" w:rsidRDefault="008831A2">
      <w:r w:rsidRPr="00D95AF2">
        <w:t>Unless it has specific permission from the network (follow-on proceed) the mobile station side should await the release of the RR connection used for a MM specific procedure before a new MM specific procedure or MM connection establishment is started.</w:t>
      </w:r>
    </w:p>
    <w:p w14:paraId="404E0DD3" w14:textId="77777777" w:rsidR="008831A2" w:rsidRPr="00D95AF2" w:rsidRDefault="008831A2">
      <w:pPr>
        <w:pStyle w:val="NO"/>
      </w:pPr>
      <w:r w:rsidRPr="00D95AF2">
        <w:t>NOTE:</w:t>
      </w:r>
      <w:r w:rsidRPr="00D95AF2">
        <w:tab/>
        <w:t>The network side may use the same RR connection for MM connection management.</w:t>
      </w:r>
    </w:p>
    <w:p w14:paraId="0D75358A" w14:textId="77777777" w:rsidR="008831A2" w:rsidRPr="00D95AF2" w:rsidRDefault="008831A2">
      <w:pPr>
        <w:pStyle w:val="Heading3"/>
      </w:pPr>
      <w:bookmarkStart w:id="379" w:name="_Toc193382403"/>
      <w:bookmarkStart w:id="380" w:name="_CR4_4_1"/>
      <w:bookmarkEnd w:id="380"/>
      <w:r w:rsidRPr="00D95AF2">
        <w:t>4.4.1</w:t>
      </w:r>
      <w:r w:rsidRPr="00D95AF2">
        <w:tab/>
        <w:t>Location updating procedure</w:t>
      </w:r>
      <w:bookmarkEnd w:id="379"/>
    </w:p>
    <w:p w14:paraId="6493B976" w14:textId="77777777" w:rsidR="008831A2" w:rsidRPr="00D95AF2" w:rsidRDefault="008831A2">
      <w:r w:rsidRPr="00D95AF2">
        <w:t>The location updating procedure is a general procedure which is used for the following purposes:</w:t>
      </w:r>
    </w:p>
    <w:p w14:paraId="123EC4E7" w14:textId="77777777" w:rsidR="008831A2" w:rsidRPr="00D95AF2" w:rsidRDefault="008831A2" w:rsidP="007B6BDB">
      <w:pPr>
        <w:pStyle w:val="B1"/>
      </w:pPr>
      <w:r w:rsidRPr="00D95AF2">
        <w:t>-</w:t>
      </w:r>
      <w:r w:rsidRPr="00D95AF2">
        <w:tab/>
        <w:t>normal location updating (described in this subclause);</w:t>
      </w:r>
    </w:p>
    <w:p w14:paraId="0D148E04" w14:textId="77777777" w:rsidR="008831A2" w:rsidRPr="00D95AF2" w:rsidRDefault="008831A2">
      <w:pPr>
        <w:pStyle w:val="B1"/>
      </w:pPr>
      <w:r w:rsidRPr="00D95AF2">
        <w:t>-</w:t>
      </w:r>
      <w:r w:rsidRPr="00D95AF2">
        <w:tab/>
        <w:t xml:space="preserve">periodic updating (see </w:t>
      </w:r>
      <w:r w:rsidR="009D2EE9" w:rsidRPr="00D95AF2">
        <w:t>subclause </w:t>
      </w:r>
      <w:r w:rsidRPr="00D95AF2">
        <w:t>4.4.2);</w:t>
      </w:r>
      <w:r w:rsidR="009A40B1" w:rsidRPr="00D95AF2">
        <w:t xml:space="preserve"> or</w:t>
      </w:r>
    </w:p>
    <w:p w14:paraId="6898D67D" w14:textId="77777777" w:rsidR="00242878" w:rsidRPr="00D95AF2" w:rsidRDefault="008831A2" w:rsidP="00242878">
      <w:pPr>
        <w:pStyle w:val="B1"/>
      </w:pPr>
      <w:r w:rsidRPr="00D95AF2">
        <w:t>-</w:t>
      </w:r>
      <w:r w:rsidRPr="00D95AF2">
        <w:tab/>
        <w:t xml:space="preserve">IMSI attach (see </w:t>
      </w:r>
      <w:r w:rsidR="009D2EE9" w:rsidRPr="00D95AF2">
        <w:t>subclause </w:t>
      </w:r>
      <w:r w:rsidRPr="00D95AF2">
        <w:t>4.4.3)</w:t>
      </w:r>
      <w:r w:rsidR="009A40B1" w:rsidRPr="00D95AF2">
        <w:t>.</w:t>
      </w:r>
    </w:p>
    <w:p w14:paraId="4A696B9A" w14:textId="77777777" w:rsidR="008831A2" w:rsidRPr="00D95AF2" w:rsidRDefault="008831A2">
      <w:r w:rsidRPr="00D95AF2">
        <w:t xml:space="preserve">The normal location updating procedure is used to update the registration of the actual Location Area of a mobile station in the network. The location updating type information element in the LOCATION UPDATING REQUEST message shall indicate normal location updating. The conditions under which the normal location updating procedure is used by a mobile station in the MM IDLE state are defined for each service state in </w:t>
      </w:r>
      <w:r w:rsidR="009D2EE9" w:rsidRPr="00D95AF2">
        <w:t>subclause </w:t>
      </w:r>
      <w:r w:rsidRPr="00D95AF2">
        <w:t>4.2.2.</w:t>
      </w:r>
    </w:p>
    <w:p w14:paraId="4951C5E4" w14:textId="77777777" w:rsidR="008831A2" w:rsidRPr="00D95AF2" w:rsidRDefault="008831A2">
      <w:r w:rsidRPr="00D95AF2">
        <w:t>Only applicable for mobile stations supporting VGCS listening or VBS listening: A mobile station in RR group receive mode is in the MM IDLE state, substate RECEIVING GROUP CALL (NORMAL SERVICE) or RECEIVING GROUP CALL (LIMITED SERVICE). To perform a location updating, the MS in RR group receive mode shall leave the group receive mode, establish an independent dedicated RR connection to perform the location updating as described above and return to the RR group receive mode afterwards.</w:t>
      </w:r>
    </w:p>
    <w:p w14:paraId="61219896" w14:textId="77777777" w:rsidR="00EB6EF8" w:rsidRPr="00D95AF2" w:rsidRDefault="00EB6EF8" w:rsidP="00EB6EF8">
      <w:r w:rsidRPr="00D95AF2">
        <w:t xml:space="preserve">The MS shall also start the </w:t>
      </w:r>
      <w:r w:rsidR="008831A2" w:rsidRPr="00D95AF2">
        <w:t>normal location updating procedure</w:t>
      </w:r>
      <w:r w:rsidRPr="00D95AF2">
        <w:t>:</w:t>
      </w:r>
    </w:p>
    <w:p w14:paraId="60E7ADBF" w14:textId="77777777" w:rsidR="008831A2" w:rsidRPr="00D95AF2" w:rsidRDefault="00EB6EF8" w:rsidP="00EB6EF8">
      <w:pPr>
        <w:pStyle w:val="B1"/>
      </w:pPr>
      <w:r w:rsidRPr="00D95AF2">
        <w:t>a)</w:t>
      </w:r>
      <w:r w:rsidRPr="00D95AF2">
        <w:tab/>
      </w:r>
      <w:r w:rsidR="008831A2" w:rsidRPr="00D95AF2">
        <w:t>if the network indicates that the mobile station is unknown in the VLR as a response to MM connection establishment request</w:t>
      </w:r>
      <w:r w:rsidRPr="00D95AF2">
        <w:t>;</w:t>
      </w:r>
    </w:p>
    <w:p w14:paraId="330170DF" w14:textId="77777777" w:rsidR="00EC02B7" w:rsidRPr="00D95AF2" w:rsidRDefault="00EB6EF8" w:rsidP="006F4A89">
      <w:pPr>
        <w:pStyle w:val="B1"/>
      </w:pPr>
      <w:r w:rsidRPr="00D95AF2">
        <w:t>b)</w:t>
      </w:r>
      <w:r w:rsidRPr="00D95AF2">
        <w:tab/>
      </w:r>
      <w:r w:rsidR="009F6F1F" w:rsidRPr="00D95AF2">
        <w:t>void</w:t>
      </w:r>
    </w:p>
    <w:p w14:paraId="5953F7D9" w14:textId="77777777" w:rsidR="00141986" w:rsidRPr="00D95AF2" w:rsidRDefault="00EB6EF8" w:rsidP="00EB6EF8">
      <w:pPr>
        <w:pStyle w:val="B1"/>
      </w:pPr>
      <w:r w:rsidRPr="00D95AF2">
        <w:t>c)</w:t>
      </w:r>
      <w:r w:rsidRPr="00D95AF2">
        <w:tab/>
      </w:r>
      <w:r w:rsidR="00DF74FE" w:rsidRPr="00D95AF2">
        <w:t>when the MS, configured to use CS fallback and SMS over SGs, or SMS over SGs only, enters a GERAN or UTRAN cell in network operation mode II and timer T3423 has expired</w:t>
      </w:r>
      <w:r w:rsidR="00096536" w:rsidRPr="00D95AF2">
        <w:t xml:space="preserve"> or is in the GERAN or UTRAN cell in network operation mode II when timer T3423 expires</w:t>
      </w:r>
      <w:r w:rsidRPr="00D95AF2">
        <w:t>;</w:t>
      </w:r>
    </w:p>
    <w:p w14:paraId="05581BB3" w14:textId="77777777" w:rsidR="00096536" w:rsidRPr="00D95AF2" w:rsidRDefault="00096536" w:rsidP="00096536">
      <w:pPr>
        <w:pStyle w:val="NO"/>
      </w:pPr>
      <w:r w:rsidRPr="00D95AF2">
        <w:t>NOTE 1:</w:t>
      </w:r>
      <w:r w:rsidRPr="00D95AF2">
        <w:tab/>
        <w:t>Timer T3423 is specified in 3GPP TS 24.301 [120].</w:t>
      </w:r>
    </w:p>
    <w:p w14:paraId="202B49AB" w14:textId="77777777" w:rsidR="00141986" w:rsidRPr="00D95AF2" w:rsidRDefault="00EB6EF8" w:rsidP="00096536">
      <w:pPr>
        <w:pStyle w:val="B1"/>
      </w:pPr>
      <w:r w:rsidRPr="00D95AF2">
        <w:lastRenderedPageBreak/>
        <w:t>d)</w:t>
      </w:r>
      <w:r w:rsidRPr="00D95AF2">
        <w:tab/>
      </w:r>
      <w:r w:rsidR="00141986" w:rsidRPr="00D95AF2">
        <w:t>when the MS, configured to use CS fallback and SMS over SGs, or SMS over SGs only,</w:t>
      </w:r>
      <w:r w:rsidR="00141986" w:rsidRPr="00D95AF2" w:rsidDel="005F4B9A">
        <w:t xml:space="preserve"> ente</w:t>
      </w:r>
      <w:r w:rsidR="00141986" w:rsidRPr="00D95AF2">
        <w:t>rs a GERAN or UTRAN cell</w:t>
      </w:r>
      <w:r w:rsidR="00141986" w:rsidRPr="00D95AF2" w:rsidDel="005F4B9A">
        <w:t xml:space="preserve"> after intersystem change from S1 mode to Iu or A/Gb mode</w:t>
      </w:r>
      <w:r w:rsidR="00141986" w:rsidRPr="00D95AF2">
        <w:t xml:space="preserve">, if timer T3346 is running, and </w:t>
      </w:r>
      <w:r w:rsidR="00141986" w:rsidRPr="00D95AF2" w:rsidDel="005F4B9A">
        <w:t>the location area of the current cell is the same</w:t>
      </w:r>
      <w:r w:rsidR="00141986" w:rsidRPr="00D95AF2">
        <w:t xml:space="preserve"> as the stored location area</w:t>
      </w:r>
      <w:r w:rsidRPr="00D95AF2">
        <w:t>;</w:t>
      </w:r>
    </w:p>
    <w:p w14:paraId="37B5DBF8" w14:textId="77777777" w:rsidR="00322138" w:rsidRPr="00D95AF2" w:rsidRDefault="00141986" w:rsidP="00141986">
      <w:pPr>
        <w:pStyle w:val="NO"/>
      </w:pPr>
      <w:r w:rsidRPr="00D95AF2">
        <w:t>NOTE 2:</w:t>
      </w:r>
      <w:r w:rsidRPr="00D95AF2">
        <w:tab/>
        <w:t>If inter-system change is due to a mobile originating CS call, the location updating procedure can be performed after the RR connection is released unless the MS moves back to E-UTRAN.</w:t>
      </w:r>
    </w:p>
    <w:p w14:paraId="56C4916F" w14:textId="77777777" w:rsidR="009A40B1" w:rsidRPr="00D95AF2" w:rsidRDefault="00EB6EF8" w:rsidP="00EB6EF8">
      <w:pPr>
        <w:pStyle w:val="B1"/>
      </w:pPr>
      <w:r w:rsidRPr="00D95AF2">
        <w:t>e)</w:t>
      </w:r>
      <w:r w:rsidRPr="00D95AF2">
        <w:tab/>
      </w:r>
      <w:r w:rsidR="000A352D" w:rsidRPr="00D95AF2">
        <w:t>when the MS is both IMSI attached for GPRS and non-GPRS services and enters a new routing area where the network operates in network operation mode I and timer T3346 is running.</w:t>
      </w:r>
    </w:p>
    <w:p w14:paraId="4E0C2F15" w14:textId="77777777" w:rsidR="000A352D" w:rsidRPr="00D95AF2" w:rsidRDefault="00EB6EF8" w:rsidP="00EB6EF8">
      <w:pPr>
        <w:pStyle w:val="B1"/>
      </w:pPr>
      <w:r w:rsidRPr="00D95AF2">
        <w:t>f)</w:t>
      </w:r>
      <w:r w:rsidRPr="00D95AF2">
        <w:tab/>
      </w:r>
      <w:r w:rsidR="009A40B1" w:rsidRPr="00D95AF2">
        <w:t xml:space="preserve">when the network is operating in network operation mode I, </w:t>
      </w:r>
      <w:r w:rsidRPr="00D95AF2">
        <w:t xml:space="preserve">timer </w:t>
      </w:r>
      <w:r w:rsidR="009A40B1" w:rsidRPr="00D95AF2">
        <w:t xml:space="preserve">T3346 is running, </w:t>
      </w:r>
      <w:r w:rsidRPr="00D95AF2">
        <w:t xml:space="preserve">timer </w:t>
      </w:r>
      <w:r w:rsidR="009A40B1" w:rsidRPr="00D95AF2">
        <w:t xml:space="preserve">T3246 is not running, and due to manual CSG selection the </w:t>
      </w:r>
      <w:r w:rsidR="009A40B1" w:rsidRPr="00D95AF2">
        <w:rPr>
          <w:rFonts w:hint="eastAsia"/>
        </w:rPr>
        <w:t>MS</w:t>
      </w:r>
      <w:r w:rsidR="009A40B1" w:rsidRPr="00D95AF2">
        <w:t xml:space="preserve"> has </w:t>
      </w:r>
      <w:r w:rsidR="009A40B1" w:rsidRPr="00D95AF2">
        <w:rPr>
          <w:rFonts w:hint="eastAsia"/>
        </w:rPr>
        <w:t>selected</w:t>
      </w:r>
      <w:r w:rsidR="009A40B1" w:rsidRPr="00D95AF2">
        <w:t xml:space="preserve"> a CSG cell </w:t>
      </w:r>
      <w:r w:rsidR="009A40B1" w:rsidRPr="00D95AF2">
        <w:rPr>
          <w:rFonts w:hint="eastAsia"/>
        </w:rPr>
        <w:t>whose</w:t>
      </w:r>
      <w:r w:rsidR="009A40B1" w:rsidRPr="00D95AF2">
        <w:t xml:space="preserve"> CSG identity and associated PLMN identity are not included in </w:t>
      </w:r>
      <w:r w:rsidR="009A40B1" w:rsidRPr="00D95AF2">
        <w:rPr>
          <w:rFonts w:hint="eastAsia"/>
        </w:rPr>
        <w:t xml:space="preserve">the </w:t>
      </w:r>
      <w:r w:rsidR="009A40B1" w:rsidRPr="00D95AF2">
        <w:t>Allowed CSG list or in the Operator CSG list of the MS</w:t>
      </w:r>
      <w:r w:rsidRPr="00D95AF2">
        <w:t>;</w:t>
      </w:r>
    </w:p>
    <w:p w14:paraId="447717B7" w14:textId="77777777" w:rsidR="009A40B1" w:rsidRPr="00D95AF2" w:rsidRDefault="00EB6EF8" w:rsidP="00EB6EF8">
      <w:pPr>
        <w:pStyle w:val="B1"/>
      </w:pPr>
      <w:r w:rsidRPr="00D95AF2">
        <w:t>g)</w:t>
      </w:r>
      <w:r w:rsidRPr="00D95AF2">
        <w:tab/>
      </w:r>
      <w:r w:rsidR="009A40B1" w:rsidRPr="00D95AF2">
        <w:t xml:space="preserve">when due to a manual CSG selection the </w:t>
      </w:r>
      <w:r w:rsidR="009A40B1" w:rsidRPr="00D95AF2">
        <w:rPr>
          <w:rFonts w:hint="eastAsia"/>
        </w:rPr>
        <w:t>MS</w:t>
      </w:r>
      <w:r w:rsidR="009A40B1" w:rsidRPr="00D95AF2">
        <w:t xml:space="preserve"> has </w:t>
      </w:r>
      <w:r w:rsidR="009A40B1" w:rsidRPr="00D95AF2">
        <w:rPr>
          <w:rFonts w:hint="eastAsia"/>
        </w:rPr>
        <w:t>selected</w:t>
      </w:r>
      <w:r w:rsidR="009A40B1" w:rsidRPr="00D95AF2">
        <w:t xml:space="preserve"> a CSG cell </w:t>
      </w:r>
      <w:r w:rsidR="009A40B1" w:rsidRPr="00D95AF2">
        <w:rPr>
          <w:rFonts w:hint="eastAsia"/>
        </w:rPr>
        <w:t>whose</w:t>
      </w:r>
      <w:r w:rsidR="009A40B1" w:rsidRPr="00D95AF2">
        <w:t xml:space="preserve"> CSG identity and associated PLMN identity are not included in </w:t>
      </w:r>
      <w:r w:rsidR="009A40B1" w:rsidRPr="00D95AF2">
        <w:rPr>
          <w:rFonts w:hint="eastAsia"/>
        </w:rPr>
        <w:t xml:space="preserve">the </w:t>
      </w:r>
      <w:r w:rsidR="009A40B1" w:rsidRPr="00D95AF2">
        <w:t>MS's Allowed CSG list or in the MS's Operator CSG list</w:t>
      </w:r>
      <w:r w:rsidRPr="00D95AF2">
        <w:t>;</w:t>
      </w:r>
    </w:p>
    <w:p w14:paraId="27D58E37" w14:textId="77777777" w:rsidR="00CF3320" w:rsidRPr="00D95AF2" w:rsidRDefault="00EB6EF8" w:rsidP="00CF3320">
      <w:pPr>
        <w:pStyle w:val="B1"/>
      </w:pPr>
      <w:r w:rsidRPr="00D95AF2">
        <w:t>h)</w:t>
      </w:r>
      <w:r w:rsidRPr="00D95AF2">
        <w:tab/>
        <w:t>when the network is operating in network operation mode I, T3346 is running, update status is not U1 UPDATED and the user manually selects the current PLMN</w:t>
      </w:r>
      <w:r w:rsidR="00CF3320" w:rsidRPr="00D95AF2">
        <w:t>; or</w:t>
      </w:r>
    </w:p>
    <w:p w14:paraId="46BD9970" w14:textId="77777777" w:rsidR="00EB6EF8" w:rsidRPr="00D95AF2" w:rsidRDefault="009F6F1F" w:rsidP="00CF3320">
      <w:pPr>
        <w:pStyle w:val="B1"/>
      </w:pPr>
      <w:r w:rsidRPr="00D95AF2">
        <w:t>i</w:t>
      </w:r>
      <w:r w:rsidR="00CF3320" w:rsidRPr="00D95AF2">
        <w:t>)</w:t>
      </w:r>
      <w:r w:rsidR="00CF3320" w:rsidRPr="00D95AF2">
        <w:tab/>
        <w:t xml:space="preserve">when the </w:t>
      </w:r>
      <w:r w:rsidR="00CF3320" w:rsidRPr="00D95AF2">
        <w:rPr>
          <w:rFonts w:hint="eastAsia"/>
        </w:rPr>
        <w:t>MS</w:t>
      </w:r>
      <w:r w:rsidR="00CF3320" w:rsidRPr="00D95AF2">
        <w:t xml:space="preserve"> is</w:t>
      </w:r>
      <w:r w:rsidR="00CF3320" w:rsidRPr="00D95AF2">
        <w:rPr>
          <w:rFonts w:hint="eastAsia"/>
        </w:rPr>
        <w:t xml:space="preserve"> </w:t>
      </w:r>
      <w:r w:rsidR="00CF3320" w:rsidRPr="00D95AF2">
        <w:t>configured to use CS fallback and SMS over SGs, or SMS over SGs only, and the TIN indicates "GUTI",</w:t>
      </w:r>
      <w:r w:rsidR="00CF3320" w:rsidRPr="00D95AF2">
        <w:rPr>
          <w:rFonts w:hint="eastAsia"/>
        </w:rPr>
        <w:t xml:space="preserve"> enters a </w:t>
      </w:r>
      <w:r w:rsidR="00CF3320" w:rsidRPr="00D95AF2">
        <w:t>GERAN or UTRAN cell</w:t>
      </w:r>
      <w:r w:rsidR="00CF3320" w:rsidRPr="00D95AF2">
        <w:rPr>
          <w:rFonts w:hint="eastAsia"/>
        </w:rPr>
        <w:t xml:space="preserve"> </w:t>
      </w:r>
      <w:r w:rsidR="00CF3320" w:rsidRPr="00D95AF2">
        <w:t>after intersystem change from S1 mode to Iu or A/Gb mode in NMO II and</w:t>
      </w:r>
      <w:r w:rsidR="00CF3320" w:rsidRPr="00D95AF2">
        <w:rPr>
          <w:rFonts w:hint="eastAsia"/>
          <w:lang w:eastAsia="zh-CN"/>
        </w:rPr>
        <w:t xml:space="preserve"> timer</w:t>
      </w:r>
      <w:r w:rsidR="00CF3320" w:rsidRPr="00D95AF2">
        <w:t xml:space="preserve"> T3412 is not running</w:t>
      </w:r>
      <w:r w:rsidR="00EB6EF8" w:rsidRPr="00D95AF2">
        <w:t>.</w:t>
      </w:r>
    </w:p>
    <w:p w14:paraId="72B44623" w14:textId="77777777" w:rsidR="00DF74FE" w:rsidRPr="00D95AF2" w:rsidRDefault="00322138" w:rsidP="00322138">
      <w:r w:rsidRPr="00D95AF2">
        <w:rPr>
          <w:rFonts w:hint="eastAsia"/>
        </w:rPr>
        <w:t xml:space="preserve">If the MS, </w:t>
      </w:r>
      <w:r w:rsidRPr="00D95AF2">
        <w:t>configured to use CS fallback and SMS over SGs,</w:t>
      </w:r>
      <w:r w:rsidRPr="00D95AF2">
        <w:rPr>
          <w:rFonts w:hint="eastAsia"/>
        </w:rPr>
        <w:t xml:space="preserve"> enters a </w:t>
      </w:r>
      <w:r w:rsidRPr="00D95AF2">
        <w:t>GERAN or UTRAN cell</w:t>
      </w:r>
      <w:r w:rsidRPr="00D95AF2">
        <w:rPr>
          <w:rFonts w:hint="eastAsia"/>
        </w:rPr>
        <w:t xml:space="preserve">, </w:t>
      </w:r>
      <w:r w:rsidRPr="00D95AF2">
        <w:t>after intersystem change from S1 mode to Iu or A/Gb mode</w:t>
      </w:r>
      <w:r w:rsidRPr="00D95AF2">
        <w:rPr>
          <w:rFonts w:hint="eastAsia"/>
        </w:rPr>
        <w:t xml:space="preserve"> due to CS fallback, and the location area of the current cell is not </w:t>
      </w:r>
      <w:r w:rsidRPr="00D95AF2">
        <w:t>available</w:t>
      </w:r>
      <w:r w:rsidRPr="00D95AF2">
        <w:rPr>
          <w:rFonts w:hint="eastAsia"/>
        </w:rPr>
        <w:t xml:space="preserve">, the MS may initiate the </w:t>
      </w:r>
      <w:r w:rsidRPr="00D95AF2">
        <w:t>location updat</w:t>
      </w:r>
      <w:r w:rsidRPr="00D95AF2">
        <w:rPr>
          <w:rFonts w:hint="eastAsia"/>
        </w:rPr>
        <w:t>ing</w:t>
      </w:r>
      <w:r w:rsidRPr="00D95AF2">
        <w:t xml:space="preserve"> procedure</w:t>
      </w:r>
      <w:r w:rsidRPr="00D95AF2">
        <w:rPr>
          <w:rFonts w:hint="eastAsia"/>
        </w:rPr>
        <w:t>.</w:t>
      </w:r>
    </w:p>
    <w:p w14:paraId="08F38E80" w14:textId="77777777" w:rsidR="001A5567" w:rsidRPr="00D95AF2" w:rsidRDefault="001A5567" w:rsidP="001A5567">
      <w:r w:rsidRPr="00D95AF2">
        <w:t>When the MS supporting N1 mode in MS operation modes A or B moves from NG-RAN coverage to GERAN coverage, or from NG-RAN coverage to UTRAN coverage, and the network operates in network operation mode II, the MS may intiate the normal location updating procedure.</w:t>
      </w:r>
    </w:p>
    <w:p w14:paraId="02AE79A1" w14:textId="77777777" w:rsidR="008831A2" w:rsidRPr="00D95AF2" w:rsidRDefault="008831A2">
      <w:r w:rsidRPr="00D95AF2">
        <w:t xml:space="preserve">To limit the number of </w:t>
      </w:r>
      <w:r w:rsidR="003A532F" w:rsidRPr="00D95AF2">
        <w:t xml:space="preserve">consecutive </w:t>
      </w:r>
      <w:r w:rsidR="003A532F" w:rsidRPr="00D95AF2">
        <w:rPr>
          <w:rFonts w:hint="eastAsia"/>
          <w:lang w:eastAsia="zh-CN"/>
        </w:rPr>
        <w:t>unsuccessful</w:t>
      </w:r>
      <w:r w:rsidR="003A532F" w:rsidRPr="00D95AF2">
        <w:t xml:space="preserve"> </w:t>
      </w:r>
      <w:r w:rsidRPr="00D95AF2">
        <w:t>location updating attempts made, an attempt counter is used.</w:t>
      </w:r>
      <w:r w:rsidR="003A532F" w:rsidRPr="00D95AF2">
        <w:t xml:space="preserve"> The detailed handling of the attempt counter is described in subclauses 4.4.4.5 to 4.4.4.9.</w:t>
      </w:r>
    </w:p>
    <w:p w14:paraId="7A7CC0A5" w14:textId="77777777" w:rsidR="008831A2" w:rsidRPr="00D95AF2" w:rsidRDefault="008831A2">
      <w:r w:rsidRPr="00D95AF2">
        <w:t xml:space="preserve">The </w:t>
      </w:r>
      <w:r w:rsidR="003A532F" w:rsidRPr="00D95AF2">
        <w:t>m</w:t>
      </w:r>
      <w:r w:rsidRPr="00D95AF2">
        <w:t xml:space="preserve">obile </w:t>
      </w:r>
      <w:r w:rsidR="003A532F" w:rsidRPr="00D95AF2">
        <w:t>e</w:t>
      </w:r>
      <w:r w:rsidRPr="00D95AF2">
        <w:t xml:space="preserve">quipment shall contain a list of "forbidden location areas for roaming", as well as a list of "forbidden location areas for regional provision of service". These lists shall be erased when the MS is switched off or when the SIM/USIM is removed, and periodically (with period in the range 12 to 24 hours). </w:t>
      </w:r>
      <w:r w:rsidR="009200E6" w:rsidRPr="00D95AF2">
        <w:t xml:space="preserve">When the lists are erased, the MS performs a cell selection according to 3GPP TS 43.022 [82] and 3GPP TS 25.304 [98]. </w:t>
      </w:r>
      <w:r w:rsidRPr="00D95AF2">
        <w:t xml:space="preserve">The location area identification received on the BCCH that triggered the location updating request shall be added to the suitable list whenever a </w:t>
      </w:r>
      <w:r w:rsidR="003A532F" w:rsidRPr="00D95AF2">
        <w:t>LOCATION AREA UPDATING REJECT</w:t>
      </w:r>
      <w:r w:rsidRPr="00D95AF2">
        <w:t xml:space="preserve"> message is received with the cause "Roaming not allowed in this location area"</w:t>
      </w:r>
      <w:r w:rsidR="00484A8C" w:rsidRPr="00D95AF2">
        <w:rPr>
          <w:rFonts w:hint="eastAsia"/>
        </w:rPr>
        <w:t>,</w:t>
      </w:r>
      <w:r w:rsidRPr="00D95AF2">
        <w:t xml:space="preserve"> "Location Area not allowed"</w:t>
      </w:r>
      <w:r w:rsidR="00484A8C" w:rsidRPr="00D95AF2">
        <w:rPr>
          <w:rFonts w:hint="eastAsia"/>
        </w:rPr>
        <w:t xml:space="preserve">, or </w:t>
      </w:r>
      <w:r w:rsidR="00484A8C" w:rsidRPr="00D95AF2">
        <w:t>"No suitable cells in Location Area"</w:t>
      </w:r>
      <w:r w:rsidRPr="00D95AF2">
        <w:t>. The lists shall accommodate each 10 or more location area identifications. When the list is full and a new entry has to be inserted, the oldest entry shall be deleted.</w:t>
      </w:r>
    </w:p>
    <w:p w14:paraId="1EF76BC3" w14:textId="77777777" w:rsidR="00E94C32" w:rsidRPr="00D95AF2" w:rsidRDefault="005A5FD1" w:rsidP="00E94C32">
      <w:r w:rsidRPr="00D95AF2">
        <w:t xml:space="preserve">In a shared network, the MS shall choose one of the PLMN identities as specified in 3GPP TS 23.122 [14]. The MS shall construct the Location Area Identification of the cell from this chosen PLMN identity and the LAC received on the BCCH. If the constructed LAI is different from the stored LAI, the MS shall initiate the location updating procedure. </w:t>
      </w:r>
      <w:r w:rsidR="00E94C32" w:rsidRPr="00D95AF2">
        <w:t>For:</w:t>
      </w:r>
    </w:p>
    <w:p w14:paraId="14EDDEF3" w14:textId="77777777" w:rsidR="00E94C32" w:rsidRPr="00D95AF2" w:rsidRDefault="00E94C32" w:rsidP="00E94C32">
      <w:pPr>
        <w:pStyle w:val="B1"/>
      </w:pPr>
      <w:r w:rsidRPr="00D95AF2">
        <w:t>-</w:t>
      </w:r>
      <w:r w:rsidRPr="00D95AF2">
        <w:tab/>
        <w:t>a shared GERAN, in A/Gb mode, the chosen PLMN identity shall be indicated to the GERAN in the LOCATION UPDATING REQUEST message using the Skip Indicator IE as specified in subclause 10.3.1.</w:t>
      </w:r>
    </w:p>
    <w:p w14:paraId="048ED238" w14:textId="77777777" w:rsidR="00E94C32" w:rsidRPr="00D95AF2" w:rsidRDefault="00E94C32" w:rsidP="00E94C32">
      <w:pPr>
        <w:pStyle w:val="B1"/>
      </w:pPr>
      <w:r w:rsidRPr="00D95AF2">
        <w:t>-</w:t>
      </w:r>
      <w:r w:rsidRPr="00D95AF2">
        <w:tab/>
        <w:t>a shared UTRAN, t</w:t>
      </w:r>
      <w:r w:rsidR="005A5FD1" w:rsidRPr="00D95AF2">
        <w:t xml:space="preserve">he chosen PLMN identity shall be indicated to the </w:t>
      </w:r>
      <w:r w:rsidR="00735A12" w:rsidRPr="00D95AF2">
        <w:t>UT</w:t>
      </w:r>
      <w:r w:rsidR="005A5FD1" w:rsidRPr="00D95AF2">
        <w:t>RAN in the RRC INITIAL DIRECT TRANSFER message (see 3GPP TS 25.331 [23c]).</w:t>
      </w:r>
    </w:p>
    <w:p w14:paraId="76235BD2" w14:textId="77777777" w:rsidR="00E94C32" w:rsidRPr="00D95AF2" w:rsidRDefault="00E94C32" w:rsidP="00E94C32">
      <w:r w:rsidRPr="00D95AF2">
        <w:t>For GERAN Iu mode, network sharing is not supported.</w:t>
      </w:r>
    </w:p>
    <w:p w14:paraId="4586914F" w14:textId="77777777" w:rsidR="005A5FD1" w:rsidRPr="00D95AF2" w:rsidRDefault="005A5FD1" w:rsidP="00E94C32">
      <w:r w:rsidRPr="00D95AF2">
        <w:t>Whenever a LOCATION UPDATING REJECT message with the cause "PLMN not allowed" is received by the MS, the PLMN identity used to construct the LAI which triggered the location updating procedure shall be stored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Whenever a LOCATION UPDATING REJECT message is received by the MS with the cause "Roaming not allowed in this location area", "Location Area not allowed", or "No suitable cells in Location Area", the constructed LAI which triggered the location updating procedure shall be stored in the suitable list.</w:t>
      </w:r>
    </w:p>
    <w:p w14:paraId="56814DA7" w14:textId="77777777" w:rsidR="008831A2" w:rsidRPr="00D95AF2" w:rsidRDefault="008831A2">
      <w:r w:rsidRPr="00D95AF2">
        <w:lastRenderedPageBreak/>
        <w:t>The cell selection processes in the different states are described in 3GPP</w:t>
      </w:r>
      <w:r w:rsidR="00783CC5" w:rsidRPr="00D95AF2">
        <w:t> </w:t>
      </w:r>
      <w:r w:rsidRPr="00D95AF2">
        <w:t>TS 43.022</w:t>
      </w:r>
      <w:r w:rsidR="00783CC5" w:rsidRPr="00D95AF2">
        <w:t> </w:t>
      </w:r>
      <w:r w:rsidRPr="00D95AF2">
        <w:t>[82] and 3GPP</w:t>
      </w:r>
      <w:r w:rsidR="00783CC5" w:rsidRPr="00D95AF2">
        <w:t> </w:t>
      </w:r>
      <w:r w:rsidRPr="00D95AF2">
        <w:t>TS</w:t>
      </w:r>
      <w:r w:rsidR="00783CC5" w:rsidRPr="00D95AF2">
        <w:t> </w:t>
      </w:r>
      <w:r w:rsidRPr="00D95AF2">
        <w:t>45.008</w:t>
      </w:r>
      <w:r w:rsidR="00783CC5" w:rsidRPr="00D95AF2">
        <w:t> </w:t>
      </w:r>
      <w:r w:rsidRPr="00D95AF2">
        <w:t>[34].</w:t>
      </w:r>
    </w:p>
    <w:p w14:paraId="398CE439" w14:textId="77777777" w:rsidR="008831A2" w:rsidRPr="00D95AF2" w:rsidRDefault="008831A2">
      <w:r w:rsidRPr="00D95AF2">
        <w:t>The location updating procedure is always initiated by the mobile station.</w:t>
      </w:r>
    </w:p>
    <w:p w14:paraId="6D1C2F67" w14:textId="77777777" w:rsidR="008831A2" w:rsidRPr="00D95AF2" w:rsidRDefault="008831A2">
      <w:r w:rsidRPr="00D95AF2">
        <w:t>In the case that the mobile station is initiating an emergency call but, due to cell re-selection or redirection by the network, it moves to a different LAI then the mobile station may delay the location updating procedure in the new LA until after the emergency call is completed.</w:t>
      </w:r>
    </w:p>
    <w:p w14:paraId="6D53744E" w14:textId="77777777" w:rsidR="008831A2" w:rsidRPr="00D95AF2" w:rsidRDefault="008831A2">
      <w:pPr>
        <w:pStyle w:val="Heading3"/>
      </w:pPr>
      <w:bookmarkStart w:id="381" w:name="_Toc193382404"/>
      <w:bookmarkStart w:id="382" w:name="_CR4_4_2"/>
      <w:bookmarkEnd w:id="382"/>
      <w:r w:rsidRPr="00D95AF2">
        <w:t>4.4.2</w:t>
      </w:r>
      <w:r w:rsidRPr="00D95AF2">
        <w:tab/>
        <w:t>Periodic updating</w:t>
      </w:r>
      <w:bookmarkEnd w:id="381"/>
    </w:p>
    <w:p w14:paraId="35A1D823" w14:textId="77777777" w:rsidR="008831A2" w:rsidRPr="00D95AF2" w:rsidRDefault="008831A2">
      <w:r w:rsidRPr="00D95AF2">
        <w:t>Periodic updating may be used to notify periodically the availability of the mobile station to the network. Periodic updating is performed by using the location updating procedure. The location updating type information element in the LOCATION UPDATING REQUEST message shall indicate periodic updating.</w:t>
      </w:r>
    </w:p>
    <w:p w14:paraId="1CED7DAD" w14:textId="77777777" w:rsidR="008831A2" w:rsidRPr="00D95AF2" w:rsidRDefault="008831A2">
      <w:r w:rsidRPr="00D95AF2">
        <w:t xml:space="preserve">The procedure is controlled by the timer T3212 in the mobile station. </w:t>
      </w:r>
      <w:r w:rsidR="00D75425" w:rsidRPr="00D95AF2">
        <w:t xml:space="preserve">The MS indicates in the MS network feature support IE whether it supports the extended value for timer T3212. </w:t>
      </w:r>
      <w:r w:rsidR="00432998" w:rsidRPr="00D95AF2">
        <w:t xml:space="preserve">If the MS receives the </w:t>
      </w:r>
      <w:r w:rsidR="00432998" w:rsidRPr="00D95AF2">
        <w:rPr>
          <w:i/>
        </w:rPr>
        <w:t>Per MS T3212</w:t>
      </w:r>
      <w:r w:rsidR="00432998" w:rsidRPr="00D95AF2">
        <w:t xml:space="preserve"> IE in the </w:t>
      </w:r>
      <w:r w:rsidR="00951951" w:rsidRPr="00D95AF2">
        <w:t>LOCATION UPDATING ACCEPT</w:t>
      </w:r>
      <w:r w:rsidR="00432998" w:rsidRPr="00D95AF2">
        <w:t xml:space="preserve"> message, the MS shall use this IE to determine the value of T3212 instead of the value of T3212 that is broadcast. If the MS does not receive the </w:t>
      </w:r>
      <w:r w:rsidR="00432998" w:rsidRPr="00D95AF2">
        <w:rPr>
          <w:i/>
        </w:rPr>
        <w:t>Per MS T3212</w:t>
      </w:r>
      <w:r w:rsidR="00432998" w:rsidRPr="00D95AF2">
        <w:t xml:space="preserve"> IE in the </w:t>
      </w:r>
      <w:r w:rsidR="00951951" w:rsidRPr="00D95AF2">
        <w:t>LOCATION UPDATING ACCEPT</w:t>
      </w:r>
      <w:r w:rsidR="00432998" w:rsidRPr="00D95AF2">
        <w:t xml:space="preserve"> message, the MS shall use the value of T3212 that is broadcast</w:t>
      </w:r>
      <w:r w:rsidR="00432998" w:rsidRPr="00D95AF2" w:rsidDel="00CA3D73">
        <w:t xml:space="preserve"> </w:t>
      </w:r>
      <w:r w:rsidR="00432998" w:rsidRPr="00D95AF2">
        <w:t>.</w:t>
      </w:r>
      <w:r w:rsidR="0093070D" w:rsidRPr="00D95AF2">
        <w:t xml:space="preserve"> </w:t>
      </w:r>
      <w:r w:rsidRPr="00D95AF2">
        <w:t>If the timer is not already started, the timer is started each time the mobile station enters the MM IDLE substate NORMAL SERVICE or ATTEMPTing TO UPDATE. When the MS leaves the MM Idle State the timer T3212 shall continue running until explicitly stopped.</w:t>
      </w:r>
    </w:p>
    <w:p w14:paraId="5DFB09D9" w14:textId="77777777" w:rsidR="008831A2" w:rsidRPr="00D95AF2" w:rsidRDefault="008831A2">
      <w:pPr>
        <w:keepNext/>
      </w:pPr>
      <w:r w:rsidRPr="00D95AF2">
        <w:t>The timer is stopped (shall be set to its initial value for the next start) when:</w:t>
      </w:r>
    </w:p>
    <w:p w14:paraId="02B5A5EC" w14:textId="77777777" w:rsidR="008831A2" w:rsidRPr="00D95AF2" w:rsidRDefault="008831A2">
      <w:pPr>
        <w:pStyle w:val="B1"/>
        <w:keepNext/>
      </w:pPr>
      <w:r w:rsidRPr="00D95AF2">
        <w:t>-</w:t>
      </w:r>
      <w:r w:rsidRPr="00D95AF2">
        <w:tab/>
        <w:t>a LOCATION UPDATING ACCEPT or LOCATION UPDATING REJECT message is received;</w:t>
      </w:r>
    </w:p>
    <w:p w14:paraId="0DAB0B48" w14:textId="77777777" w:rsidR="008831A2" w:rsidRPr="00D95AF2" w:rsidRDefault="008831A2">
      <w:pPr>
        <w:pStyle w:val="B1"/>
        <w:keepNext/>
      </w:pPr>
      <w:r w:rsidRPr="00D95AF2">
        <w:t>-</w:t>
      </w:r>
      <w:r w:rsidRPr="00D95AF2">
        <w:tab/>
        <w:t>an AUTHENTICATION REJECT message is received;</w:t>
      </w:r>
    </w:p>
    <w:p w14:paraId="75DC73A4" w14:textId="77777777" w:rsidR="008831A2" w:rsidRPr="00D95AF2" w:rsidRDefault="008831A2">
      <w:pPr>
        <w:pStyle w:val="B1"/>
        <w:keepNext/>
      </w:pPr>
      <w:r w:rsidRPr="00D95AF2">
        <w:t>-</w:t>
      </w:r>
      <w:r w:rsidRPr="00D95AF2">
        <w:tab/>
        <w:t>the first MM message is received, or security mode setting is completed in the case of MM connection establishment, except when the most recent service state is LIMITED SERVICE;</w:t>
      </w:r>
    </w:p>
    <w:p w14:paraId="254D4B0C" w14:textId="77777777" w:rsidR="008831A2" w:rsidRPr="00D95AF2" w:rsidRDefault="008831A2">
      <w:pPr>
        <w:pStyle w:val="B1"/>
      </w:pPr>
      <w:r w:rsidRPr="00D95AF2">
        <w:t>-</w:t>
      </w:r>
      <w:r w:rsidRPr="00D95AF2">
        <w:tab/>
        <w:t>the mobile station has responded to paging and thereafter has received the first correct layer 3 message except RR message;</w:t>
      </w:r>
    </w:p>
    <w:p w14:paraId="2144D790" w14:textId="77777777" w:rsidR="008831A2" w:rsidRPr="00D95AF2" w:rsidRDefault="008831A2">
      <w:pPr>
        <w:pStyle w:val="B1"/>
      </w:pPr>
      <w:r w:rsidRPr="00D95AF2">
        <w:t>-</w:t>
      </w:r>
      <w:r w:rsidRPr="00D95AF2">
        <w:tab/>
        <w:t>the mobile station is deactivated (i.e. equipment powered down or SIM/USIM removed).</w:t>
      </w:r>
    </w:p>
    <w:p w14:paraId="690E7EBC" w14:textId="77777777" w:rsidR="008831A2" w:rsidRPr="00D95AF2" w:rsidRDefault="008831A2">
      <w:r w:rsidRPr="00D95AF2">
        <w:t>When the timer T3212 expires, the location updating procedure is started and the timer shall be set to its initial value for the next start. If the mobile station is in other state than MM Idle when the timer expires the location updating procedure is delayed until the MM Idle State is entered.</w:t>
      </w:r>
    </w:p>
    <w:p w14:paraId="6C20E0D0" w14:textId="77777777" w:rsidR="008831A2" w:rsidRPr="00D95AF2" w:rsidRDefault="008831A2">
      <w:r w:rsidRPr="00D95AF2">
        <w:t xml:space="preserve">The conditions under which the periodic location updating procedure is used by a mobile station in the MM IDLE state are defined for each service state in </w:t>
      </w:r>
      <w:r w:rsidR="009D2EE9" w:rsidRPr="00D95AF2">
        <w:t>subclause </w:t>
      </w:r>
      <w:r w:rsidRPr="00D95AF2">
        <w:t>4.2.2.</w:t>
      </w:r>
    </w:p>
    <w:p w14:paraId="445D88B1" w14:textId="77777777" w:rsidR="008831A2" w:rsidRPr="00D95AF2" w:rsidRDefault="008831A2">
      <w:r w:rsidRPr="00D95AF2">
        <w:t>If the mobile station is in service state NO CELL AVAILABLE, LIMITED SERVICE, PLMN SEARCH or PLMN SEARCH-NORMAL SERVICE when the timer expires the location updating procedure is delayed until this service state is left.</w:t>
      </w:r>
    </w:p>
    <w:p w14:paraId="5351D554" w14:textId="77777777" w:rsidR="008831A2" w:rsidRPr="00D95AF2" w:rsidRDefault="008831A2">
      <w:r w:rsidRPr="00D95AF2">
        <w:t xml:space="preserve">In </w:t>
      </w:r>
      <w:r w:rsidR="008E0C38" w:rsidRPr="00D95AF2">
        <w:t>A/Gb mode and GERAN Iu mode</w:t>
      </w:r>
      <w:r w:rsidRPr="00D95AF2">
        <w:t>, the (periodic) location updating procedure is not started if the BCCH information at the time the procedure is triggered indicates that periodic location shall not be used. The timeout value is broadcasted in the L3-RR SYSTEM INFORMATION TYPE 3 message on the BCCH, in the Control channel description I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10.5.2.11.</w:t>
      </w:r>
    </w:p>
    <w:p w14:paraId="0571C7FE" w14:textId="77777777" w:rsidR="008831A2" w:rsidRPr="00D95AF2" w:rsidRDefault="008831A2">
      <w:r w:rsidRPr="00D95AF2">
        <w:t xml:space="preserve">In </w:t>
      </w:r>
      <w:r w:rsidR="008E0C38" w:rsidRPr="00D95AF2">
        <w:t>UTRAN Iu mode</w:t>
      </w:r>
      <w:r w:rsidRPr="00D95AF2">
        <w:t xml:space="preserve">, the (periodic) location updating procedure is not started if the information on BCCH or in the last received dedicated system information at the time the procedure is triggered indicates that periodic location shall not be used. The timeout value is included in the </w:t>
      </w:r>
      <w:r w:rsidRPr="00D95AF2">
        <w:rPr>
          <w:iCs/>
        </w:rPr>
        <w:t>CS domain specific system information</w:t>
      </w:r>
      <w:r w:rsidRPr="00D95AF2">
        <w:t xml:space="preserve"> element.</w:t>
      </w:r>
    </w:p>
    <w:p w14:paraId="791211E5" w14:textId="77777777" w:rsidR="008831A2" w:rsidRPr="00D95AF2" w:rsidRDefault="008831A2">
      <w:r w:rsidRPr="00D95AF2">
        <w:t>The T3212 timeout value shall not be changed in the NO CELL AVAILABLE, LIMITED SERVICE, PLMN SEARCH and PLMN SEARCH-NORMAL SERVICE states.</w:t>
      </w:r>
    </w:p>
    <w:p w14:paraId="454567FD" w14:textId="77777777" w:rsidR="00CF3320" w:rsidRPr="00D95AF2" w:rsidRDefault="00CF3320" w:rsidP="00CF3320">
      <w:r w:rsidRPr="00D95AF2">
        <w:t>If the MS</w:t>
      </w:r>
      <w:r w:rsidRPr="00D95AF2">
        <w:rPr>
          <w:rFonts w:hint="eastAsia"/>
        </w:rPr>
        <w:t xml:space="preserve">, </w:t>
      </w:r>
      <w:r w:rsidRPr="00D95AF2">
        <w:t xml:space="preserve">configured to use CS fallback and SMS over SGs, or SMS over SGs only, </w:t>
      </w:r>
      <w:r w:rsidRPr="00D95AF2">
        <w:rPr>
          <w:rFonts w:hint="eastAsia"/>
        </w:rPr>
        <w:t xml:space="preserve">enters a </w:t>
      </w:r>
      <w:r w:rsidRPr="00D95AF2">
        <w:t>GERAN or UTRAN cell</w:t>
      </w:r>
      <w:r w:rsidRPr="00D95AF2">
        <w:rPr>
          <w:rFonts w:hint="eastAsia"/>
        </w:rPr>
        <w:t xml:space="preserve"> </w:t>
      </w:r>
      <w:r w:rsidRPr="00D95AF2">
        <w:t>after intersystem change from S1 mode to Iu or A/Gb mode in NMO II, the TIN indicates "GUTI", and the location area of the current cell is the same as the stored location area, the MS shall start timer T3212, with a value set to the shorter of the values of the remaining value of timer T3412, and the broadcast T3212 timeout value.</w:t>
      </w:r>
    </w:p>
    <w:p w14:paraId="12B34109" w14:textId="77777777" w:rsidR="001A5567" w:rsidRPr="00D95AF2" w:rsidRDefault="001A5567" w:rsidP="001A5567">
      <w:r w:rsidRPr="00D95AF2">
        <w:lastRenderedPageBreak/>
        <w:t>When the MS supporting N1 mode in MS operation modes A or B moves from NG-RAN coverage to GERAN coverage, or from NG-RAN coverage to UTRAN coverage, the network operates in network operation mode II, the location area of the current cell is the same as the stored location area, the broadcast value of T3212 does not indicate "deactivated" and the T3212 has expired, the MS may intiate the periodic location updating procedure.</w:t>
      </w:r>
    </w:p>
    <w:p w14:paraId="01D2ADDF" w14:textId="77777777" w:rsidR="0093070D" w:rsidRPr="00D95AF2" w:rsidRDefault="008831A2" w:rsidP="00432998">
      <w:r w:rsidRPr="00D95AF2">
        <w:t xml:space="preserve">When a change of the </w:t>
      </w:r>
      <w:r w:rsidR="00432998" w:rsidRPr="00D95AF2">
        <w:t xml:space="preserve">broadcast </w:t>
      </w:r>
      <w:r w:rsidRPr="00D95AF2">
        <w:t>T3212 timeout value has to be taken into account and the timer is running (at change of the serving cell or, change of the broadcast value of T3212), the MS shall behave as follows:</w:t>
      </w:r>
      <w:r w:rsidR="00432998" w:rsidRPr="00D95AF2">
        <w:t xml:space="preserve"> </w:t>
      </w:r>
      <w:r w:rsidR="0093070D" w:rsidRPr="00D95AF2">
        <w:t xml:space="preserve">let </w:t>
      </w:r>
      <w:r w:rsidRPr="00D95AF2">
        <w:t>t1 be the new T3212 timeout value and let t be the current timer value at the moment of the change to the new T3212 timeout value; then the timer shall be restarted with the value t modulo t1</w:t>
      </w:r>
      <w:r w:rsidR="00432998" w:rsidRPr="00D95AF2">
        <w:t>.</w:t>
      </w:r>
    </w:p>
    <w:p w14:paraId="0A64EEF3" w14:textId="77777777" w:rsidR="008831A2" w:rsidRPr="00D95AF2" w:rsidRDefault="008831A2" w:rsidP="00432998">
      <w:r w:rsidRPr="00D95AF2">
        <w:t xml:space="preserve">When the mobile station is activated, or when a change of the </w:t>
      </w:r>
      <w:r w:rsidR="00432998" w:rsidRPr="00D95AF2">
        <w:t xml:space="preserve">broadcast </w:t>
      </w:r>
      <w:r w:rsidRPr="00D95AF2">
        <w:t>T3212 timeout value has to be taken into account and the timer is not running, the mobile station shall behave as follows:</w:t>
      </w:r>
      <w:r w:rsidR="00432998" w:rsidRPr="00D95AF2">
        <w:t xml:space="preserve"> </w:t>
      </w:r>
      <w:r w:rsidR="0093070D" w:rsidRPr="00D95AF2">
        <w:t xml:space="preserve">let </w:t>
      </w:r>
      <w:r w:rsidRPr="00D95AF2">
        <w:t>t1 be the new T3212 timeout value, the new timer shall be started at a value randomly, uniformly drawn between 0 and t1</w:t>
      </w:r>
      <w:r w:rsidR="00432998" w:rsidRPr="00D95AF2">
        <w:t>.</w:t>
      </w:r>
    </w:p>
    <w:p w14:paraId="5D2F96D3" w14:textId="77777777" w:rsidR="008831A2" w:rsidRPr="00D95AF2" w:rsidRDefault="008831A2">
      <w:pPr>
        <w:pStyle w:val="Heading3"/>
      </w:pPr>
      <w:bookmarkStart w:id="383" w:name="_Toc193382405"/>
      <w:bookmarkStart w:id="384" w:name="_CR4_4_3"/>
      <w:bookmarkEnd w:id="384"/>
      <w:r w:rsidRPr="00D95AF2">
        <w:t>4.4.3</w:t>
      </w:r>
      <w:r w:rsidRPr="00D95AF2">
        <w:tab/>
        <w:t>IMSI attach procedure</w:t>
      </w:r>
      <w:bookmarkEnd w:id="383"/>
    </w:p>
    <w:p w14:paraId="05BA167B" w14:textId="77777777" w:rsidR="008831A2" w:rsidRPr="00D95AF2" w:rsidRDefault="008831A2">
      <w:r w:rsidRPr="00D95AF2">
        <w:t xml:space="preserve">The IMSI attach procedure is the complement of the IMSI detach procedure (see </w:t>
      </w:r>
      <w:r w:rsidR="009D2EE9" w:rsidRPr="00D95AF2">
        <w:t>subclause </w:t>
      </w:r>
      <w:r w:rsidRPr="00D95AF2">
        <w:t xml:space="preserve">4.3.4). It is used to indicate the IMSI as active in the network. </w:t>
      </w:r>
    </w:p>
    <w:p w14:paraId="4EFD1E36" w14:textId="77777777" w:rsidR="008831A2" w:rsidRPr="00D95AF2" w:rsidRDefault="008831A2">
      <w:r w:rsidRPr="00D95AF2">
        <w:t xml:space="preserve">In </w:t>
      </w:r>
      <w:r w:rsidR="008E0C38" w:rsidRPr="00D95AF2">
        <w:t>A/Gb mode and GERAN Iu mode</w:t>
      </w:r>
      <w:r w:rsidRPr="00D95AF2">
        <w:t xml:space="preserve">, </w:t>
      </w:r>
      <w:r w:rsidR="009E212A" w:rsidRPr="00D95AF2">
        <w:t>the network indicates whether the IMSI attach/detach procedures are required by using the</w:t>
      </w:r>
      <w:r w:rsidRPr="00D95AF2">
        <w:t xml:space="preserve"> </w:t>
      </w:r>
      <w:r w:rsidR="009E212A" w:rsidRPr="00D95AF2">
        <w:t xml:space="preserve">ATT </w:t>
      </w:r>
      <w:r w:rsidRPr="00D95AF2">
        <w:t xml:space="preserve">flag  </w:t>
      </w:r>
      <w:r w:rsidR="009E212A" w:rsidRPr="00D95AF2">
        <w:t xml:space="preserve">which </w:t>
      </w:r>
      <w:r w:rsidRPr="00D95AF2">
        <w:t>is broadcast in the L3-RR SYSTEM INFORMATION TYPE 3 message</w:t>
      </w:r>
      <w:r w:rsidR="009E212A" w:rsidRPr="00D95AF2">
        <w:t xml:space="preserve"> (see 3GPP TS 44.018 [84] subclause 10.5.2.11)</w:t>
      </w:r>
      <w:r w:rsidRPr="00D95AF2">
        <w:t>.</w:t>
      </w:r>
    </w:p>
    <w:p w14:paraId="5F7CD9ED" w14:textId="77777777" w:rsidR="008831A2" w:rsidRPr="00D95AF2" w:rsidRDefault="008831A2">
      <w:r w:rsidRPr="00D95AF2">
        <w:t xml:space="preserve">In </w:t>
      </w:r>
      <w:r w:rsidR="008E0C38" w:rsidRPr="00D95AF2">
        <w:t>UTRAN</w:t>
      </w:r>
      <w:r w:rsidR="009E212A" w:rsidRPr="00D95AF2">
        <w:t xml:space="preserve"> Iu </w:t>
      </w:r>
      <w:r w:rsidR="008E0C38" w:rsidRPr="00D95AF2">
        <w:t>mode</w:t>
      </w:r>
      <w:r w:rsidRPr="00D95AF2">
        <w:t xml:space="preserve">, </w:t>
      </w:r>
      <w:r w:rsidR="009E212A" w:rsidRPr="00D95AF2">
        <w:t>the network indicates whether the IMSI attach/detach procedures are required by using the</w:t>
      </w:r>
      <w:r w:rsidRPr="00D95AF2">
        <w:t xml:space="preserve"> </w:t>
      </w:r>
      <w:r w:rsidR="009E212A" w:rsidRPr="00D95AF2">
        <w:t xml:space="preserve">ATT </w:t>
      </w:r>
      <w:r w:rsidRPr="00D95AF2">
        <w:t xml:space="preserve">flag  </w:t>
      </w:r>
      <w:r w:rsidR="009E212A" w:rsidRPr="00D95AF2">
        <w:t xml:space="preserve">which </w:t>
      </w:r>
      <w:r w:rsidRPr="00D95AF2">
        <w:t xml:space="preserve">is included in the </w:t>
      </w:r>
      <w:r w:rsidRPr="00D95AF2">
        <w:rPr>
          <w:iCs/>
        </w:rPr>
        <w:t>CS domain specific system information</w:t>
      </w:r>
      <w:r w:rsidRPr="00D95AF2">
        <w:t xml:space="preserve"> element</w:t>
      </w:r>
      <w:r w:rsidR="009E212A" w:rsidRPr="00D95AF2">
        <w:t xml:space="preserve"> (see subclause 10.5.1.12.2)</w:t>
      </w:r>
      <w:r w:rsidRPr="00D95AF2">
        <w:t>.</w:t>
      </w:r>
    </w:p>
    <w:p w14:paraId="53C150E8" w14:textId="77777777" w:rsidR="00E94C32" w:rsidRPr="00D95AF2" w:rsidRDefault="008831A2">
      <w:pPr>
        <w:keepLines/>
      </w:pPr>
      <w:r w:rsidRPr="00D95AF2">
        <w:t xml:space="preserve">The IMSI attach procedure is invoked if the </w:t>
      </w:r>
      <w:r w:rsidR="009E212A" w:rsidRPr="00D95AF2">
        <w:t xml:space="preserve">ATT flag indicates that the IMSI </w:t>
      </w:r>
      <w:r w:rsidRPr="00D95AF2">
        <w:t>detach/attach procedures are required and an IMSI is activated in a mobile station (i.e. activation of a mobile station with plug-in SIM/USIM, insertion of a card in a card-operated mobile station etc.) within coverage area from the network or a mobile station with an IMSI activated outside the coverage area enters the coverage area. The IMSI attach procedure is used only if the update status is</w:t>
      </w:r>
      <w:r w:rsidR="009E212A" w:rsidRPr="00D95AF2">
        <w:t xml:space="preserve"> U1</w:t>
      </w:r>
      <w:r w:rsidRPr="00D95AF2">
        <w:t xml:space="preserve"> UPDATED and if the stored </w:t>
      </w:r>
      <w:r w:rsidR="009E212A" w:rsidRPr="00D95AF2">
        <w:t>l</w:t>
      </w:r>
      <w:r w:rsidRPr="00D95AF2">
        <w:t xml:space="preserve">ocation </w:t>
      </w:r>
      <w:r w:rsidR="009E212A" w:rsidRPr="00D95AF2">
        <w:t>a</w:t>
      </w:r>
      <w:r w:rsidRPr="00D95AF2">
        <w:t xml:space="preserve">rea </w:t>
      </w:r>
      <w:r w:rsidR="009E212A" w:rsidRPr="00D95AF2">
        <w:t>i</w:t>
      </w:r>
      <w:r w:rsidRPr="00D95AF2">
        <w:t>dentification is the same as the one which is actually broadcasted on the BCCH of the current serving cell.</w:t>
      </w:r>
    </w:p>
    <w:p w14:paraId="3A49BF21" w14:textId="77777777" w:rsidR="008831A2" w:rsidRPr="00D95AF2" w:rsidRDefault="0073696B">
      <w:pPr>
        <w:keepLines/>
      </w:pPr>
      <w:r w:rsidRPr="00D95AF2">
        <w:t>In a shared network, the MS shall choose one of the PLMN identities as specified in 3GPP</w:t>
      </w:r>
      <w:r w:rsidR="00783CC5" w:rsidRPr="00D95AF2">
        <w:t> </w:t>
      </w:r>
      <w:r w:rsidRPr="00D95AF2">
        <w:t>TS</w:t>
      </w:r>
      <w:r w:rsidR="00783CC5" w:rsidRPr="00D95AF2">
        <w:t> </w:t>
      </w:r>
      <w:r w:rsidRPr="00D95AF2">
        <w:t>23.122</w:t>
      </w:r>
      <w:r w:rsidR="00783CC5" w:rsidRPr="00D95AF2">
        <w:t> </w:t>
      </w:r>
      <w:r w:rsidRPr="00D95AF2">
        <w:t xml:space="preserve">[14]. The MS shall use the IMSI attach procedure only if the update status is </w:t>
      </w:r>
      <w:r w:rsidR="009E212A" w:rsidRPr="00D95AF2">
        <w:t xml:space="preserve">U1 </w:t>
      </w:r>
      <w:r w:rsidRPr="00D95AF2">
        <w:t xml:space="preserve">UPDATED and the stored </w:t>
      </w:r>
      <w:r w:rsidR="009E212A" w:rsidRPr="00D95AF2">
        <w:t>l</w:t>
      </w:r>
      <w:r w:rsidRPr="00D95AF2">
        <w:t xml:space="preserve">ocation </w:t>
      </w:r>
      <w:r w:rsidR="009E212A" w:rsidRPr="00D95AF2">
        <w:t>a</w:t>
      </w:r>
      <w:r w:rsidRPr="00D95AF2">
        <w:t xml:space="preserve">rea </w:t>
      </w:r>
      <w:r w:rsidR="009E212A" w:rsidRPr="00D95AF2">
        <w:t>i</w:t>
      </w:r>
      <w:r w:rsidRPr="00D95AF2">
        <w:t xml:space="preserve">dentification is equal to the combination of the chosen PLMN identity and the LAC received on the BCCH. </w:t>
      </w:r>
      <w:r w:rsidR="008831A2" w:rsidRPr="00D95AF2">
        <w:t xml:space="preserve">Otherwise a normal location updating procedure (see </w:t>
      </w:r>
      <w:r w:rsidR="009D2EE9" w:rsidRPr="00D95AF2">
        <w:t>subclause </w:t>
      </w:r>
      <w:r w:rsidR="008831A2" w:rsidRPr="00D95AF2">
        <w:t>4.4.1) is invoked independently of the ATT flag indication.</w:t>
      </w:r>
    </w:p>
    <w:p w14:paraId="3A362F94" w14:textId="77777777" w:rsidR="008831A2" w:rsidRPr="00D95AF2" w:rsidRDefault="009E212A">
      <w:r w:rsidRPr="00D95AF2">
        <w:t xml:space="preserve">The </w:t>
      </w:r>
      <w:r w:rsidR="008831A2" w:rsidRPr="00D95AF2">
        <w:t xml:space="preserve">IMSI attach </w:t>
      </w:r>
      <w:r w:rsidRPr="00D95AF2">
        <w:t xml:space="preserve">procedure </w:t>
      </w:r>
      <w:r w:rsidR="008831A2" w:rsidRPr="00D95AF2">
        <w:t>is performed by using the location updating procedure</w:t>
      </w:r>
      <w:r w:rsidRPr="00D95AF2">
        <w:t xml:space="preserve"> (see subclause 4.4.1)</w:t>
      </w:r>
      <w:r w:rsidR="008831A2" w:rsidRPr="00D95AF2">
        <w:t>. The location updating type information element in the LOCATION UPDATING REQUEST message shall in this case indicate IMSI attach.</w:t>
      </w:r>
    </w:p>
    <w:p w14:paraId="4BCC0B65" w14:textId="77777777" w:rsidR="008831A2" w:rsidRPr="00D95AF2" w:rsidRDefault="008831A2">
      <w:pPr>
        <w:pStyle w:val="Heading3"/>
      </w:pPr>
      <w:bookmarkStart w:id="385" w:name="_Toc193382406"/>
      <w:bookmarkStart w:id="386" w:name="_CR4_4_4"/>
      <w:bookmarkEnd w:id="386"/>
      <w:r w:rsidRPr="00D95AF2">
        <w:t>4.4.4</w:t>
      </w:r>
      <w:r w:rsidRPr="00D95AF2">
        <w:tab/>
        <w:t>Generic Location Updating procedure</w:t>
      </w:r>
      <w:bookmarkEnd w:id="385"/>
    </w:p>
    <w:p w14:paraId="6DDDF83B" w14:textId="77777777" w:rsidR="008831A2" w:rsidRPr="00D95AF2" w:rsidRDefault="008831A2">
      <w:pPr>
        <w:pStyle w:val="Heading4"/>
      </w:pPr>
      <w:bookmarkStart w:id="387" w:name="_Toc193382407"/>
      <w:bookmarkStart w:id="388" w:name="_CR4_4_4_1"/>
      <w:bookmarkEnd w:id="388"/>
      <w:r w:rsidRPr="00D95AF2">
        <w:t>4.4.4.1</w:t>
      </w:r>
      <w:r w:rsidRPr="00D95AF2">
        <w:tab/>
        <w:t>Location updating initiation by the mobile station</w:t>
      </w:r>
      <w:bookmarkEnd w:id="387"/>
    </w:p>
    <w:p w14:paraId="7788E7C4" w14:textId="77777777" w:rsidR="008831A2" w:rsidRPr="00D95AF2" w:rsidRDefault="008831A2">
      <w:r w:rsidRPr="00D95AF2">
        <w:t>Any timer used for triggering the location updating procedure (e.g. T3211, T3212) is stopped if running.</w:t>
      </w:r>
    </w:p>
    <w:p w14:paraId="5A303F9D" w14:textId="77777777" w:rsidR="008831A2" w:rsidRPr="00D95AF2" w:rsidRDefault="008831A2">
      <w:r w:rsidRPr="00D95AF2">
        <w:t>As no RR connection exists at the time when the location updating procedure has to be started, the MM sublayer within the mobile station will request the RR sublayer to establish a RR connection and enter state WAIT FOR RR CONNECTION (LOCATION UPDATE). The procedure for establishing an RR connection is described in 3GPP TS 44.018</w:t>
      </w:r>
      <w:r w:rsidR="00783CC5" w:rsidRPr="00D95AF2">
        <w:t> </w:t>
      </w:r>
      <w:r w:rsidRPr="00D95AF2">
        <w:t xml:space="preserve">[84] </w:t>
      </w:r>
      <w:r w:rsidR="009D2EE9" w:rsidRPr="00D95AF2">
        <w:t>subclause </w:t>
      </w:r>
      <w:r w:rsidRPr="00D95AF2">
        <w:t>3.3 and 3GPP</w:t>
      </w:r>
      <w:r w:rsidR="00783CC5" w:rsidRPr="00D95AF2">
        <w:t> </w:t>
      </w:r>
      <w:r w:rsidRPr="00D95AF2">
        <w:t>TS</w:t>
      </w:r>
      <w:r w:rsidR="00783CC5" w:rsidRPr="00D95AF2">
        <w:t> </w:t>
      </w:r>
      <w:r w:rsidRPr="00D95AF2">
        <w:t>25.331</w:t>
      </w:r>
      <w:r w:rsidR="00783CC5" w:rsidRPr="00D95AF2">
        <w:t> </w:t>
      </w:r>
      <w:r w:rsidRPr="00D95AF2">
        <w:t>[23c].</w:t>
      </w:r>
    </w:p>
    <w:p w14:paraId="08055C28" w14:textId="77777777" w:rsidR="00432998" w:rsidRPr="00D95AF2" w:rsidRDefault="008831A2" w:rsidP="00432998">
      <w:r w:rsidRPr="00D95AF2">
        <w:t>The mobile station initiates the location updating procedure by sending a LOCATION UPDATING REQUEST message to the network, starts the timer T3210 and enters state LOCATION UPDATING INITIATED. The location updating type information element shall indicate what kind of updating is requested.</w:t>
      </w:r>
    </w:p>
    <w:p w14:paraId="50AD1025" w14:textId="77777777" w:rsidR="009A4BAC" w:rsidRPr="00D95AF2" w:rsidRDefault="00432998" w:rsidP="00432998">
      <w:r w:rsidRPr="00D95AF2">
        <w:t>If the MS is configured for "</w:t>
      </w:r>
      <w:r w:rsidRPr="00D95AF2">
        <w:rPr>
          <w:iCs/>
        </w:rPr>
        <w:t>AttachWithIMSI</w:t>
      </w:r>
      <w:r w:rsidRPr="00D95AF2">
        <w:t>" as specified in 3GPP TS 24.368 [135] or 3GPP TS 31.102 [112] and the selected PLMN is neither the registered PLMN nor in the list of equivalent PLMNs, the MS shall include the IMSI in the Mobile identity IE in the LOCATION UPDATING REQUEST message.</w:t>
      </w:r>
    </w:p>
    <w:p w14:paraId="1A513C54" w14:textId="77777777" w:rsidR="008831A2" w:rsidRPr="00D95AF2" w:rsidRDefault="009A4BAC" w:rsidP="009A4BAC">
      <w:r w:rsidRPr="00D95AF2">
        <w:t>If the mobile station is configured to use CS fallback</w:t>
      </w:r>
      <w:r w:rsidR="00B54A79" w:rsidRPr="00D95AF2">
        <w:t xml:space="preserve"> </w:t>
      </w:r>
      <w:r w:rsidR="00EE123D" w:rsidRPr="00D95AF2">
        <w:t xml:space="preserve">and SMS over SGs, </w:t>
      </w:r>
      <w:r w:rsidR="00B54A79" w:rsidRPr="00D95AF2">
        <w:t xml:space="preserve">or SMS over SGs </w:t>
      </w:r>
      <w:r w:rsidR="00EE123D" w:rsidRPr="00D95AF2">
        <w:t>only</w:t>
      </w:r>
      <w:r w:rsidRPr="00D95AF2">
        <w:t xml:space="preserve">, </w:t>
      </w:r>
      <w:r w:rsidR="00A54CA6" w:rsidRPr="00D95AF2">
        <w:t xml:space="preserve">and TIN indicates "RAT-related TMSI" </w:t>
      </w:r>
      <w:r w:rsidRPr="00D95AF2">
        <w:t>the mobile station shall set the TIN to "P-TMSI"</w:t>
      </w:r>
      <w:r w:rsidR="00484A8C" w:rsidRPr="00D95AF2">
        <w:t xml:space="preserve"> unless the mobile station had already received </w:t>
      </w:r>
      <w:r w:rsidR="00484A8C" w:rsidRPr="00D95AF2">
        <w:lastRenderedPageBreak/>
        <w:t>the EMM cause #18 during a combined attach procedure (see subclause 5.5.1.3.4.3 of 3GPP TS 24.301 [120]) or a combined tracking area updating procedure (see subclause 5.5.3.3.4.3 of 3GPP TS 24.301 [120]) on the same PLMN, but not disabled the E-UTRAN capability</w:t>
      </w:r>
      <w:r w:rsidRPr="00D95AF2">
        <w:t>.</w:t>
      </w:r>
    </w:p>
    <w:p w14:paraId="398410AC" w14:textId="77777777" w:rsidR="008831A2" w:rsidRPr="00D95AF2" w:rsidRDefault="008831A2">
      <w:pPr>
        <w:pStyle w:val="Heading4"/>
      </w:pPr>
      <w:bookmarkStart w:id="389" w:name="_Toc193382408"/>
      <w:bookmarkStart w:id="390" w:name="_CR4_4_4_1a"/>
      <w:bookmarkEnd w:id="390"/>
      <w:r w:rsidRPr="00D95AF2">
        <w:t>4.4.4.1a</w:t>
      </w:r>
      <w:r w:rsidRPr="00D95AF2">
        <w:tab/>
        <w:t>Network Request for Additional mobile station Capability Information</w:t>
      </w:r>
      <w:bookmarkEnd w:id="389"/>
    </w:p>
    <w:p w14:paraId="1A806C21" w14:textId="77777777" w:rsidR="008831A2" w:rsidRPr="00D95AF2" w:rsidRDefault="008831A2">
      <w:r w:rsidRPr="00D95AF2">
        <w:t xml:space="preserve">In </w:t>
      </w:r>
      <w:r w:rsidR="008E0C38" w:rsidRPr="00D95AF2">
        <w:t>A/Gb mode</w:t>
      </w:r>
      <w:r w:rsidRPr="00D95AF2">
        <w:t>, the network may initiate the classmark interrogation procedure, for example, to obtain further information on the mobile station's encryption capabilities.</w:t>
      </w:r>
    </w:p>
    <w:p w14:paraId="4BC0F911" w14:textId="77777777" w:rsidR="008831A2" w:rsidRPr="00D95AF2" w:rsidRDefault="008831A2">
      <w:pPr>
        <w:pStyle w:val="Heading4"/>
      </w:pPr>
      <w:bookmarkStart w:id="391" w:name="_Toc193382409"/>
      <w:bookmarkStart w:id="392" w:name="_CR4_4_4_2"/>
      <w:bookmarkEnd w:id="392"/>
      <w:r w:rsidRPr="00D95AF2">
        <w:t>4.4.4.2</w:t>
      </w:r>
      <w:r w:rsidRPr="00D95AF2">
        <w:tab/>
        <w:t>Identification request from the network</w:t>
      </w:r>
      <w:bookmarkEnd w:id="391"/>
    </w:p>
    <w:p w14:paraId="451FDB2A" w14:textId="77777777" w:rsidR="008831A2" w:rsidRPr="00D95AF2" w:rsidRDefault="008831A2">
      <w:r w:rsidRPr="00D95AF2">
        <w:t xml:space="preserve">The network may initiate the identification procedure, e.g. if the network is unable to get the IMSI based on the TMSI and LAI used as identification by the mobile station (see </w:t>
      </w:r>
      <w:r w:rsidR="009D2EE9" w:rsidRPr="00D95AF2">
        <w:t>subclause </w:t>
      </w:r>
      <w:r w:rsidRPr="00D95AF2">
        <w:t>4.3.3).</w:t>
      </w:r>
    </w:p>
    <w:p w14:paraId="7227B9DD" w14:textId="77777777" w:rsidR="008831A2" w:rsidRPr="00D95AF2" w:rsidRDefault="008831A2">
      <w:pPr>
        <w:pStyle w:val="Heading4"/>
      </w:pPr>
      <w:bookmarkStart w:id="393" w:name="_Toc193382410"/>
      <w:bookmarkStart w:id="394" w:name="_CR4_4_4_3"/>
      <w:bookmarkEnd w:id="394"/>
      <w:r w:rsidRPr="00D95AF2">
        <w:t>4.4.4.3</w:t>
      </w:r>
      <w:r w:rsidRPr="00D95AF2">
        <w:tab/>
        <w:t>Authentication by the network</w:t>
      </w:r>
      <w:bookmarkEnd w:id="393"/>
    </w:p>
    <w:p w14:paraId="79124ACB" w14:textId="77777777" w:rsidR="008831A2" w:rsidRPr="00D95AF2" w:rsidRDefault="008831A2">
      <w:r w:rsidRPr="00D95AF2">
        <w:t xml:space="preserve">The authentication procedure (see </w:t>
      </w:r>
      <w:r w:rsidR="009D2EE9" w:rsidRPr="00D95AF2">
        <w:t>subclause </w:t>
      </w:r>
      <w:r w:rsidRPr="00D95AF2">
        <w:t>4.3.2) may be initiated by the network upon receipt of the LOCATION UPDATING REQUEST message from the mobile station. (See the cases defined in 3GPP</w:t>
      </w:r>
      <w:r w:rsidR="00783CC5" w:rsidRPr="00D95AF2">
        <w:t> </w:t>
      </w:r>
      <w:r w:rsidRPr="00D95AF2">
        <w:t>TS</w:t>
      </w:r>
      <w:r w:rsidR="00783CC5" w:rsidRPr="00D95AF2">
        <w:t> </w:t>
      </w:r>
      <w:r w:rsidRPr="00D95AF2">
        <w:t>42.009</w:t>
      </w:r>
      <w:r w:rsidR="00783CC5" w:rsidRPr="00D95AF2">
        <w:t> </w:t>
      </w:r>
      <w:r w:rsidRPr="00D95AF2">
        <w:t>[5]).</w:t>
      </w:r>
    </w:p>
    <w:p w14:paraId="4DCC4329" w14:textId="77777777" w:rsidR="008831A2" w:rsidRPr="00D95AF2" w:rsidRDefault="008831A2">
      <w:pPr>
        <w:pStyle w:val="Heading4"/>
      </w:pPr>
      <w:bookmarkStart w:id="395" w:name="_Toc193382411"/>
      <w:bookmarkStart w:id="396" w:name="_CR4_4_4_4"/>
      <w:bookmarkEnd w:id="396"/>
      <w:r w:rsidRPr="00D95AF2">
        <w:t>4.4.4.4</w:t>
      </w:r>
      <w:r w:rsidRPr="00D95AF2">
        <w:tab/>
        <w:t>Security mode setting by the network</w:t>
      </w:r>
      <w:bookmarkEnd w:id="395"/>
    </w:p>
    <w:p w14:paraId="303947A6" w14:textId="77777777" w:rsidR="008831A2" w:rsidRPr="00D95AF2" w:rsidRDefault="008831A2">
      <w:r w:rsidRPr="00D95AF2">
        <w:t xml:space="preserve">In </w:t>
      </w:r>
      <w:r w:rsidR="008E0C38" w:rsidRPr="00D95AF2">
        <w:t>A/Gb mode</w:t>
      </w:r>
      <w:r w:rsidRPr="00D95AF2">
        <w:t>, the security mode setting procedur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4.7) may be initiated by the network, e.g., if a new TMSI has to be allocated.</w:t>
      </w:r>
    </w:p>
    <w:p w14:paraId="207E7749" w14:textId="77777777" w:rsidR="008831A2" w:rsidRPr="00D95AF2" w:rsidRDefault="008831A2">
      <w:r w:rsidRPr="00D95AF2">
        <w:t xml:space="preserve">In </w:t>
      </w:r>
      <w:r w:rsidR="008E0C38" w:rsidRPr="00D95AF2">
        <w:t>Iu mode</w:t>
      </w:r>
      <w:r w:rsidRPr="00D95AF2">
        <w:t>, the security mode control procedure (see 3GPP</w:t>
      </w:r>
      <w:r w:rsidR="00783CC5" w:rsidRPr="00D95AF2">
        <w:t> </w:t>
      </w:r>
      <w:r w:rsidRPr="00D95AF2">
        <w:t>TS</w:t>
      </w:r>
      <w:r w:rsidR="00783CC5" w:rsidRPr="00D95AF2">
        <w:t> </w:t>
      </w:r>
      <w:r w:rsidRPr="00D95AF2">
        <w:t>25.331</w:t>
      </w:r>
      <w:r w:rsidR="00783CC5" w:rsidRPr="00D95AF2">
        <w:t> </w:t>
      </w:r>
      <w:r w:rsidRPr="00D95AF2">
        <w:t>[23c]</w:t>
      </w:r>
      <w:r w:rsidR="008E0C38" w:rsidRPr="00D95AF2">
        <w:t xml:space="preserve"> and 3GPP</w:t>
      </w:r>
      <w:r w:rsidR="00783CC5" w:rsidRPr="00D95AF2">
        <w:t> </w:t>
      </w:r>
      <w:r w:rsidR="008E0C38" w:rsidRPr="00D95AF2">
        <w:t>TS</w:t>
      </w:r>
      <w:r w:rsidR="00783CC5" w:rsidRPr="00D95AF2">
        <w:t> </w:t>
      </w:r>
      <w:r w:rsidR="008E0C38" w:rsidRPr="00D95AF2">
        <w:t>44.118</w:t>
      </w:r>
      <w:r w:rsidR="00783CC5" w:rsidRPr="00D95AF2">
        <w:t> </w:t>
      </w:r>
      <w:r w:rsidR="008E0C38" w:rsidRPr="00D95AF2">
        <w:t>[111]</w:t>
      </w:r>
      <w:r w:rsidRPr="00D95AF2">
        <w:t>) may be initiated by the network, e.g., if a new TMSI has to be allocated.</w:t>
      </w:r>
    </w:p>
    <w:p w14:paraId="2EB2E60A" w14:textId="77777777" w:rsidR="008831A2" w:rsidRPr="00D95AF2" w:rsidRDefault="008831A2">
      <w:pPr>
        <w:pStyle w:val="Heading4"/>
      </w:pPr>
      <w:bookmarkStart w:id="397" w:name="_Toc193382412"/>
      <w:bookmarkStart w:id="398" w:name="_CR4_4_4_5"/>
      <w:bookmarkEnd w:id="398"/>
      <w:r w:rsidRPr="00D95AF2">
        <w:t>4.4.4.5</w:t>
      </w:r>
      <w:r w:rsidRPr="00D95AF2">
        <w:tab/>
      </w:r>
      <w:r w:rsidR="00EA5104" w:rsidRPr="00D95AF2">
        <w:rPr>
          <w:rFonts w:hint="eastAsia"/>
          <w:lang w:eastAsia="ko-KR"/>
        </w:rPr>
        <w:t xml:space="preserve">Location Update </w:t>
      </w:r>
      <w:r w:rsidRPr="00D95AF2">
        <w:t>Attempt Counter</w:t>
      </w:r>
      <w:bookmarkEnd w:id="397"/>
    </w:p>
    <w:p w14:paraId="202FE227" w14:textId="77777777" w:rsidR="008831A2" w:rsidRPr="00D95AF2" w:rsidRDefault="008831A2">
      <w:r w:rsidRPr="00D95AF2">
        <w:t xml:space="preserve">To limit the number of </w:t>
      </w:r>
      <w:r w:rsidR="003A532F" w:rsidRPr="00D95AF2">
        <w:t xml:space="preserve">consecutive </w:t>
      </w:r>
      <w:r w:rsidR="003A532F" w:rsidRPr="00D95AF2">
        <w:rPr>
          <w:rFonts w:hint="eastAsia"/>
          <w:lang w:eastAsia="zh-CN"/>
        </w:rPr>
        <w:t>unsuccessful</w:t>
      </w:r>
      <w:r w:rsidR="003A532F" w:rsidRPr="00D95AF2">
        <w:t xml:space="preserve"> </w:t>
      </w:r>
      <w:r w:rsidRPr="00D95AF2">
        <w:t xml:space="preserve">location updating attempts, an </w:t>
      </w:r>
      <w:r w:rsidR="00EA5104" w:rsidRPr="00D95AF2">
        <w:rPr>
          <w:rFonts w:hint="eastAsia"/>
          <w:lang w:eastAsia="ko-KR"/>
        </w:rPr>
        <w:t xml:space="preserve">location update </w:t>
      </w:r>
      <w:r w:rsidRPr="00D95AF2">
        <w:t xml:space="preserve">attempt counter is used. </w:t>
      </w:r>
      <w:r w:rsidR="003A532F" w:rsidRPr="00D95AF2">
        <w:t xml:space="preserve">The </w:t>
      </w:r>
      <w:r w:rsidR="00EA5104" w:rsidRPr="00D95AF2">
        <w:rPr>
          <w:rFonts w:hint="eastAsia"/>
          <w:lang w:eastAsia="ko-KR"/>
        </w:rPr>
        <w:t xml:space="preserve">location update </w:t>
      </w:r>
      <w:r w:rsidR="003A532F" w:rsidRPr="00D95AF2">
        <w:t>attempt counter</w:t>
      </w:r>
      <w:r w:rsidRPr="00D95AF2">
        <w:t xml:space="preserve"> counts the number of consecutive unsuccessful location updat</w:t>
      </w:r>
      <w:r w:rsidR="003A532F" w:rsidRPr="00D95AF2">
        <w:t>ing</w:t>
      </w:r>
      <w:r w:rsidRPr="00D95AF2">
        <w:t xml:space="preserve"> attempts.</w:t>
      </w:r>
    </w:p>
    <w:p w14:paraId="6803C7CF" w14:textId="77777777" w:rsidR="008831A2" w:rsidRPr="00D95AF2" w:rsidRDefault="008831A2">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incremented a</w:t>
      </w:r>
      <w:r w:rsidR="003A532F" w:rsidRPr="00D95AF2">
        <w:t>s</w:t>
      </w:r>
      <w:r w:rsidRPr="00D95AF2">
        <w:t xml:space="preserve"> specified in </w:t>
      </w:r>
      <w:r w:rsidR="009D2EE9" w:rsidRPr="00D95AF2">
        <w:t>subclause </w:t>
      </w:r>
      <w:r w:rsidRPr="00D95AF2">
        <w:t>4.4.4.9.</w:t>
      </w:r>
    </w:p>
    <w:p w14:paraId="741541A3" w14:textId="77777777" w:rsidR="008831A2" w:rsidRPr="00D95AF2" w:rsidRDefault="008831A2">
      <w:pPr>
        <w:keepNext/>
      </w:pPr>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reset when:</w:t>
      </w:r>
    </w:p>
    <w:p w14:paraId="6E840A91" w14:textId="77777777" w:rsidR="008831A2" w:rsidRPr="00D95AF2" w:rsidRDefault="008831A2">
      <w:pPr>
        <w:pStyle w:val="B1"/>
        <w:keepNext/>
      </w:pPr>
      <w:r w:rsidRPr="00D95AF2">
        <w:t>-</w:t>
      </w:r>
      <w:r w:rsidRPr="00D95AF2">
        <w:tab/>
        <w:t>the mobile station is powered on;</w:t>
      </w:r>
    </w:p>
    <w:p w14:paraId="5A963C5C" w14:textId="77777777" w:rsidR="008831A2" w:rsidRPr="00D95AF2" w:rsidRDefault="008831A2">
      <w:pPr>
        <w:pStyle w:val="B1"/>
        <w:keepNext/>
      </w:pPr>
      <w:r w:rsidRPr="00D95AF2">
        <w:t>-</w:t>
      </w:r>
      <w:r w:rsidRPr="00D95AF2">
        <w:tab/>
        <w:t>a SIM/USIM is inserted;</w:t>
      </w:r>
    </w:p>
    <w:p w14:paraId="50966D9D" w14:textId="77777777" w:rsidR="008831A2" w:rsidRPr="00D95AF2" w:rsidRDefault="008831A2">
      <w:pPr>
        <w:pStyle w:val="B1"/>
      </w:pPr>
      <w:r w:rsidRPr="00D95AF2">
        <w:t>-</w:t>
      </w:r>
      <w:r w:rsidRPr="00D95AF2">
        <w:tab/>
      </w:r>
      <w:r w:rsidR="003A532F" w:rsidRPr="00D95AF2">
        <w:t xml:space="preserve">a </w:t>
      </w:r>
      <w:r w:rsidRPr="00D95AF2">
        <w:t>location updat</w:t>
      </w:r>
      <w:r w:rsidR="003A532F" w:rsidRPr="00D95AF2">
        <w:t>ing procedur</w:t>
      </w:r>
      <w:r w:rsidRPr="00D95AF2">
        <w:t>e is successfully completed;</w:t>
      </w:r>
    </w:p>
    <w:p w14:paraId="35F7F1DC" w14:textId="77777777" w:rsidR="00EA5104" w:rsidRPr="00D95AF2" w:rsidRDefault="008831A2" w:rsidP="00EA5104">
      <w:pPr>
        <w:pStyle w:val="B1"/>
        <w:rPr>
          <w:lang w:eastAsia="ko-KR"/>
        </w:rPr>
      </w:pPr>
      <w:r w:rsidRPr="00D95AF2">
        <w:t>-</w:t>
      </w:r>
      <w:r w:rsidRPr="00D95AF2">
        <w:tab/>
      </w:r>
      <w:r w:rsidR="003A532F" w:rsidRPr="00D95AF2">
        <w:t xml:space="preserve">a </w:t>
      </w:r>
      <w:r w:rsidRPr="00D95AF2">
        <w:t>location updat</w:t>
      </w:r>
      <w:r w:rsidR="003A532F" w:rsidRPr="00D95AF2">
        <w:t>ing procedur</w:t>
      </w:r>
      <w:r w:rsidRPr="00D95AF2">
        <w:t xml:space="preserve">e </w:t>
      </w:r>
      <w:r w:rsidR="003A532F" w:rsidRPr="00D95AF2">
        <w:t>is rejec</w:t>
      </w:r>
      <w:r w:rsidRPr="00D95AF2">
        <w:t>ted with cause</w:t>
      </w:r>
      <w:r w:rsidR="00EA5104" w:rsidRPr="00D95AF2">
        <w:rPr>
          <w:rFonts w:hint="eastAsia"/>
          <w:lang w:eastAsia="ko-KR"/>
        </w:rPr>
        <w:t>:</w:t>
      </w:r>
    </w:p>
    <w:p w14:paraId="040645E4" w14:textId="77777777" w:rsidR="00EA5104" w:rsidRPr="00D95AF2" w:rsidRDefault="00EA5104" w:rsidP="00EA5104">
      <w:pPr>
        <w:pStyle w:val="B2"/>
        <w:rPr>
          <w:lang w:eastAsia="ko-KR"/>
        </w:rPr>
      </w:pPr>
      <w:r w:rsidRPr="00D95AF2">
        <w:rPr>
          <w:rFonts w:hint="eastAsia"/>
          <w:lang w:eastAsia="ko-KR"/>
        </w:rPr>
        <w:t>a)</w:t>
      </w:r>
      <w:r w:rsidRPr="00D95AF2">
        <w:rPr>
          <w:lang w:eastAsia="ko-KR"/>
        </w:rPr>
        <w:tab/>
      </w:r>
      <w:r w:rsidRPr="00D95AF2">
        <w:t>#11, #12, #13</w:t>
      </w:r>
      <w:r w:rsidRPr="00D95AF2">
        <w:rPr>
          <w:rFonts w:hint="eastAsia"/>
        </w:rPr>
        <w:t>,</w:t>
      </w:r>
      <w:r w:rsidRPr="00D95AF2">
        <w:t xml:space="preserve"> #15 </w:t>
      </w:r>
      <w:r w:rsidRPr="00D95AF2">
        <w:rPr>
          <w:rFonts w:hint="eastAsia"/>
        </w:rPr>
        <w:t>or #25</w:t>
      </w:r>
      <w:r w:rsidRPr="00D95AF2">
        <w:t xml:space="preserve"> (see subclause 4.4.4.7)</w:t>
      </w:r>
      <w:r w:rsidR="005F650D" w:rsidRPr="00D95AF2">
        <w:t>;</w:t>
      </w:r>
    </w:p>
    <w:p w14:paraId="7FB3DB72" w14:textId="77777777" w:rsidR="008831A2" w:rsidRPr="00D95AF2" w:rsidRDefault="00EA5104" w:rsidP="00EA5104">
      <w:pPr>
        <w:pStyle w:val="B2"/>
      </w:pPr>
      <w:r w:rsidRPr="00D95AF2">
        <w:rPr>
          <w:rFonts w:hint="eastAsia"/>
          <w:lang w:eastAsia="ko-KR"/>
        </w:rPr>
        <w:t>b)</w:t>
      </w:r>
      <w:r w:rsidRPr="00D95AF2">
        <w:rPr>
          <w:lang w:eastAsia="ko-KR"/>
        </w:rPr>
        <w:tab/>
      </w:r>
      <w:r w:rsidRPr="00D95AF2">
        <w:rPr>
          <w:rFonts w:hint="eastAsia"/>
          <w:lang w:eastAsia="ko-KR"/>
        </w:rPr>
        <w:t xml:space="preserve">#22 and </w:t>
      </w:r>
      <w:r w:rsidRPr="00D95AF2">
        <w:rPr>
          <w:lang w:eastAsia="ko-KR"/>
        </w:rPr>
        <w:t>T3346 value IE indicating neither zero nor deactivated</w:t>
      </w:r>
      <w:r w:rsidRPr="00D95AF2">
        <w:rPr>
          <w:rFonts w:hint="eastAsia"/>
          <w:lang w:eastAsia="ko-KR"/>
        </w:rPr>
        <w:t xml:space="preserve"> </w:t>
      </w:r>
      <w:r w:rsidRPr="00D95AF2">
        <w:t>(see subclause 4.4.4.7)</w:t>
      </w:r>
      <w:r w:rsidRPr="00D95AF2">
        <w:rPr>
          <w:rFonts w:hint="eastAsia"/>
          <w:lang w:eastAsia="ko-KR"/>
        </w:rPr>
        <w:t>;</w:t>
      </w:r>
    </w:p>
    <w:p w14:paraId="31F69748" w14:textId="77777777" w:rsidR="003A532F" w:rsidRPr="00D95AF2" w:rsidRDefault="003A532F" w:rsidP="003A532F">
      <w:pPr>
        <w:pStyle w:val="B1"/>
        <w:overflowPunct/>
        <w:autoSpaceDE/>
        <w:autoSpaceDN/>
        <w:adjustRightInd/>
        <w:ind w:left="284" w:firstLine="0"/>
        <w:textAlignment w:val="auto"/>
      </w:pPr>
      <w:r w:rsidRPr="00D95AF2">
        <w:t>-</w:t>
      </w:r>
      <w:r w:rsidRPr="00D95AF2">
        <w:tab/>
      </w:r>
      <w:r w:rsidR="00EA5104" w:rsidRPr="00D95AF2">
        <w:rPr>
          <w:rFonts w:hint="eastAsia"/>
          <w:lang w:eastAsia="ko-KR"/>
        </w:rPr>
        <w:t xml:space="preserve">a normal or periodic </w:t>
      </w:r>
      <w:r w:rsidRPr="00D95AF2">
        <w:rPr>
          <w:rFonts w:hint="eastAsia"/>
        </w:rPr>
        <w:t>routing area updating procedure</w:t>
      </w:r>
      <w:r w:rsidR="00EA5104" w:rsidRPr="00D95AF2">
        <w:rPr>
          <w:rFonts w:hint="eastAsia"/>
          <w:lang w:eastAsia="ko-KR"/>
        </w:rPr>
        <w:t xml:space="preserve"> or combined routing updating</w:t>
      </w:r>
      <w:r w:rsidRPr="00D95AF2">
        <w:t xml:space="preserve"> is not accepted by the network with cause #11, #12,</w:t>
      </w:r>
      <w:r w:rsidRPr="00D95AF2">
        <w:rPr>
          <w:rFonts w:hint="eastAsia"/>
        </w:rPr>
        <w:t xml:space="preserve"> </w:t>
      </w:r>
      <w:r w:rsidRPr="00D95AF2">
        <w:t>#13</w:t>
      </w:r>
      <w:r w:rsidRPr="00D95AF2">
        <w:rPr>
          <w:rFonts w:hint="eastAsia"/>
        </w:rPr>
        <w:t>,</w:t>
      </w:r>
      <w:r w:rsidRPr="00D95AF2">
        <w:t xml:space="preserve"> #15 </w:t>
      </w:r>
      <w:r w:rsidRPr="00D95AF2">
        <w:rPr>
          <w:rFonts w:hint="eastAsia"/>
        </w:rPr>
        <w:t xml:space="preserve">or #25 </w:t>
      </w:r>
      <w:r w:rsidRPr="00D95AF2">
        <w:t>(see subclause 4.7.5.1.4</w:t>
      </w:r>
      <w:r w:rsidRPr="00D95AF2">
        <w:rPr>
          <w:rFonts w:hint="eastAsia"/>
        </w:rPr>
        <w:t xml:space="preserve"> and </w:t>
      </w:r>
      <w:r w:rsidRPr="00D95AF2">
        <w:t>4.7.5.2.4)</w:t>
      </w:r>
      <w:r w:rsidRPr="00D95AF2">
        <w:rPr>
          <w:rFonts w:hint="eastAsia"/>
        </w:rPr>
        <w:t>;</w:t>
      </w:r>
    </w:p>
    <w:p w14:paraId="5C166A2A" w14:textId="77777777" w:rsidR="003A532F" w:rsidRPr="00D95AF2" w:rsidRDefault="003A532F" w:rsidP="003A532F">
      <w:pPr>
        <w:pStyle w:val="B1"/>
        <w:overflowPunct/>
        <w:autoSpaceDE/>
        <w:autoSpaceDN/>
        <w:adjustRightInd/>
        <w:ind w:left="284" w:firstLine="0"/>
        <w:textAlignment w:val="auto"/>
      </w:pPr>
      <w:r w:rsidRPr="00D95AF2">
        <w:t>-</w:t>
      </w:r>
      <w:r w:rsidRPr="00D95AF2">
        <w:tab/>
        <w:t>GPRS attach</w:t>
      </w:r>
      <w:r w:rsidR="00EA5104" w:rsidRPr="00D95AF2">
        <w:rPr>
          <w:rFonts w:hint="eastAsia"/>
          <w:lang w:eastAsia="ko-KR"/>
        </w:rPr>
        <w:t xml:space="preserve"> or combined GPRS attach</w:t>
      </w:r>
      <w:r w:rsidRPr="00D95AF2">
        <w:t xml:space="preserve"> </w:t>
      </w:r>
      <w:r w:rsidR="008318D5" w:rsidRPr="00D95AF2">
        <w:t xml:space="preserve">procedure </w:t>
      </w:r>
      <w:r w:rsidRPr="00D95AF2">
        <w:t>is not accepted by the network with cause #11, #12, #13, or #15</w:t>
      </w:r>
      <w:r w:rsidRPr="00D95AF2">
        <w:rPr>
          <w:rFonts w:hint="eastAsia"/>
        </w:rPr>
        <w:t xml:space="preserve"> </w:t>
      </w:r>
      <w:r w:rsidRPr="00D95AF2">
        <w:t>(see subclause 4.7.3.1.4</w:t>
      </w:r>
      <w:r w:rsidRPr="00D95AF2">
        <w:rPr>
          <w:rFonts w:hint="eastAsia"/>
        </w:rPr>
        <w:t xml:space="preserve"> and </w:t>
      </w:r>
      <w:r w:rsidRPr="00D95AF2">
        <w:t>4.7.3.2.4);</w:t>
      </w:r>
    </w:p>
    <w:p w14:paraId="62F3B242" w14:textId="77777777" w:rsidR="003A532F" w:rsidRPr="00D95AF2" w:rsidRDefault="003A532F" w:rsidP="003A532F">
      <w:pPr>
        <w:pStyle w:val="B1"/>
        <w:overflowPunct/>
        <w:autoSpaceDE/>
        <w:autoSpaceDN/>
        <w:adjustRightInd/>
        <w:ind w:left="284" w:firstLine="0"/>
        <w:textAlignment w:val="auto"/>
      </w:pPr>
      <w:r w:rsidRPr="00D95AF2">
        <w:t>-</w:t>
      </w:r>
      <w:r w:rsidRPr="00D95AF2">
        <w:tab/>
        <w:t xml:space="preserve">service request </w:t>
      </w:r>
      <w:r w:rsidR="008318D5" w:rsidRPr="00D95AF2">
        <w:t xml:space="preserve">procedure </w:t>
      </w:r>
      <w:r w:rsidRPr="00D95AF2">
        <w:t>is not accepted by the network with cause #12, #13, or #15</w:t>
      </w:r>
      <w:r w:rsidRPr="00D95AF2">
        <w:rPr>
          <w:rFonts w:hint="eastAsia"/>
        </w:rPr>
        <w:t xml:space="preserve"> </w:t>
      </w:r>
      <w:r w:rsidRPr="00D95AF2">
        <w:t>(see subclause</w:t>
      </w:r>
      <w:r w:rsidRPr="00D95AF2">
        <w:rPr>
          <w:rFonts w:hint="eastAsia"/>
        </w:rPr>
        <w:t xml:space="preserve"> </w:t>
      </w:r>
      <w:r w:rsidRPr="00D95AF2">
        <w:t>4.7.13.4);</w:t>
      </w:r>
      <w:r w:rsidRPr="00D95AF2">
        <w:rPr>
          <w:rFonts w:hint="eastAsia"/>
        </w:rPr>
        <w:t xml:space="preserve"> </w:t>
      </w:r>
    </w:p>
    <w:p w14:paraId="3A0A887C" w14:textId="77777777" w:rsidR="003A532F" w:rsidRPr="00D95AF2" w:rsidRDefault="003A532F" w:rsidP="003A532F">
      <w:pPr>
        <w:pStyle w:val="B1"/>
        <w:overflowPunct/>
        <w:autoSpaceDE/>
        <w:autoSpaceDN/>
        <w:adjustRightInd/>
        <w:ind w:left="284" w:firstLine="0"/>
        <w:textAlignment w:val="auto"/>
      </w:pPr>
      <w:r w:rsidRPr="00D95AF2">
        <w:t>-</w:t>
      </w:r>
      <w:r w:rsidRPr="00D95AF2">
        <w:tab/>
        <w:t xml:space="preserve">network initiated GPRS detach </w:t>
      </w:r>
      <w:r w:rsidR="008318D5" w:rsidRPr="00D95AF2">
        <w:t xml:space="preserve">procedure </w:t>
      </w:r>
      <w:r w:rsidRPr="00D95AF2">
        <w:t>is completed with cause  #12, #13, or #15</w:t>
      </w:r>
      <w:r w:rsidRPr="00D95AF2">
        <w:rPr>
          <w:rFonts w:hint="eastAsia"/>
        </w:rPr>
        <w:t xml:space="preserve"> </w:t>
      </w:r>
      <w:r w:rsidRPr="00D95AF2">
        <w:t>(see subclause 4.7.4.2.2);</w:t>
      </w:r>
    </w:p>
    <w:p w14:paraId="4122D636" w14:textId="77777777" w:rsidR="003A532F" w:rsidRPr="00D95AF2" w:rsidRDefault="003A532F" w:rsidP="003A532F">
      <w:pPr>
        <w:pStyle w:val="B1"/>
      </w:pPr>
      <w:r w:rsidRPr="00D95AF2">
        <w:t>-</w:t>
      </w:r>
      <w:r w:rsidRPr="00D95AF2">
        <w:tab/>
        <w:t xml:space="preserve">combined GPRS attach or combined </w:t>
      </w:r>
      <w:r w:rsidR="008318D5" w:rsidRPr="00D95AF2">
        <w:t>routing area updating procedure</w:t>
      </w:r>
      <w:r w:rsidRPr="00D95AF2">
        <w:t xml:space="preserve"> is successful for GPRS and non-GPRS services</w:t>
      </w:r>
      <w:r w:rsidR="008318D5" w:rsidRPr="00D95AF2">
        <w:t>; or</w:t>
      </w:r>
    </w:p>
    <w:p w14:paraId="7080B54C" w14:textId="77777777" w:rsidR="008318D5" w:rsidRPr="00D95AF2" w:rsidRDefault="008318D5" w:rsidP="008318D5">
      <w:pPr>
        <w:pStyle w:val="B1"/>
      </w:pPr>
      <w:r w:rsidRPr="00D95AF2">
        <w:t>-</w:t>
      </w:r>
      <w:r w:rsidRPr="00D95AF2">
        <w:tab/>
        <w:t>a new PLMN is selected.</w:t>
      </w:r>
    </w:p>
    <w:p w14:paraId="14B82317" w14:textId="77777777" w:rsidR="008831A2" w:rsidRPr="00D95AF2" w:rsidRDefault="008831A2">
      <w:r w:rsidRPr="00D95AF2">
        <w:t xml:space="preserve">and </w:t>
      </w:r>
      <w:r w:rsidR="003A532F" w:rsidRPr="00D95AF2">
        <w:t>additionally when</w:t>
      </w:r>
      <w:r w:rsidRPr="00D95AF2">
        <w:t xml:space="preserve"> </w:t>
      </w:r>
      <w:r w:rsidR="003A532F" w:rsidRPr="00D95AF2">
        <w:t>the mobile station is in the state MM IDLE sub-</w:t>
      </w:r>
      <w:r w:rsidRPr="00D95AF2">
        <w:t>state ATTEMPTING to UPDATE:</w:t>
      </w:r>
    </w:p>
    <w:p w14:paraId="7726F435" w14:textId="77777777" w:rsidR="008831A2" w:rsidRPr="00D95AF2" w:rsidRDefault="008831A2">
      <w:pPr>
        <w:pStyle w:val="B1"/>
      </w:pPr>
      <w:r w:rsidRPr="00D95AF2">
        <w:lastRenderedPageBreak/>
        <w:t>-</w:t>
      </w:r>
      <w:r w:rsidRPr="00D95AF2">
        <w:tab/>
        <w:t>a new location area is entered;</w:t>
      </w:r>
    </w:p>
    <w:p w14:paraId="2C7380B4" w14:textId="77777777" w:rsidR="008831A2" w:rsidRPr="00D95AF2" w:rsidRDefault="008831A2">
      <w:pPr>
        <w:pStyle w:val="B1"/>
      </w:pPr>
      <w:r w:rsidRPr="00D95AF2">
        <w:t>-</w:t>
      </w:r>
      <w:r w:rsidRPr="00D95AF2">
        <w:tab/>
        <w:t>expiry of timer T3212;</w:t>
      </w:r>
    </w:p>
    <w:p w14:paraId="661D3F26" w14:textId="77777777" w:rsidR="00C01D54" w:rsidRPr="00D95AF2" w:rsidRDefault="00C01D54" w:rsidP="00C01D54">
      <w:pPr>
        <w:pStyle w:val="B1"/>
      </w:pPr>
      <w:r w:rsidRPr="00D95AF2">
        <w:t>-</w:t>
      </w:r>
      <w:r w:rsidRPr="00D95AF2">
        <w:tab/>
        <w:t>a location updating procedure is triggered upon entering MM IDLE after the release of the last MM connection, as defined in subclause 4.5.3.1;</w:t>
      </w:r>
    </w:p>
    <w:p w14:paraId="0B0C72C5" w14:textId="77777777" w:rsidR="008831A2" w:rsidRPr="00D95AF2" w:rsidRDefault="008831A2" w:rsidP="003A532F">
      <w:pPr>
        <w:pStyle w:val="B1"/>
      </w:pPr>
      <w:r w:rsidRPr="00D95AF2">
        <w:t>-</w:t>
      </w:r>
      <w:r w:rsidRPr="00D95AF2">
        <w:tab/>
      </w:r>
      <w:r w:rsidR="003A532F" w:rsidRPr="00D95AF2">
        <w:t xml:space="preserve">a </w:t>
      </w:r>
      <w:r w:rsidRPr="00D95AF2">
        <w:t>location updat</w:t>
      </w:r>
      <w:r w:rsidR="003A532F" w:rsidRPr="00D95AF2">
        <w:t>ing procedur</w:t>
      </w:r>
      <w:r w:rsidRPr="00D95AF2">
        <w:t>e is triggered by CM sublayer requests</w:t>
      </w:r>
      <w:r w:rsidR="003A532F" w:rsidRPr="00D95AF2">
        <w:t>; or</w:t>
      </w:r>
    </w:p>
    <w:p w14:paraId="779B9A7F" w14:textId="77777777" w:rsidR="003A532F" w:rsidRPr="00D95AF2" w:rsidRDefault="003A532F" w:rsidP="003A532F">
      <w:pPr>
        <w:pStyle w:val="B1"/>
        <w:rPr>
          <w:lang w:eastAsia="zh-CN"/>
        </w:rPr>
      </w:pPr>
      <w:r w:rsidRPr="00D95AF2">
        <w:rPr>
          <w:rFonts w:hint="eastAsia"/>
          <w:lang w:eastAsia="zh-CN"/>
        </w:rPr>
        <w:t>-</w:t>
      </w:r>
      <w:r w:rsidRPr="00D95AF2">
        <w:tab/>
        <w:t>timer T3246 is started.</w:t>
      </w:r>
    </w:p>
    <w:p w14:paraId="2782FD6A" w14:textId="77777777" w:rsidR="008831A2" w:rsidRPr="00D95AF2" w:rsidRDefault="008831A2">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used when deciding whether to re-attempt a location updat</w:t>
      </w:r>
      <w:r w:rsidR="003A532F" w:rsidRPr="00D95AF2">
        <w:t>ing procedur</w:t>
      </w:r>
      <w:r w:rsidRPr="00D95AF2">
        <w:t xml:space="preserve">e after </w:t>
      </w:r>
      <w:r w:rsidR="003A532F" w:rsidRPr="00D95AF2">
        <w:t>expiry</w:t>
      </w:r>
      <w:r w:rsidRPr="00D95AF2">
        <w:t xml:space="preserve"> of timer T3211</w:t>
      </w:r>
      <w:r w:rsidR="003A532F" w:rsidRPr="00D95AF2">
        <w:t xml:space="preserve"> as specified in subclause 4.4.4.9</w:t>
      </w:r>
      <w:r w:rsidRPr="00D95AF2">
        <w:t>.</w:t>
      </w:r>
    </w:p>
    <w:p w14:paraId="674087F9" w14:textId="77777777" w:rsidR="008831A2" w:rsidRPr="00D95AF2" w:rsidRDefault="008831A2">
      <w:pPr>
        <w:pStyle w:val="Heading4"/>
      </w:pPr>
      <w:bookmarkStart w:id="399" w:name="_Toc193382413"/>
      <w:bookmarkStart w:id="400" w:name="_CR4_4_4_6"/>
      <w:bookmarkEnd w:id="400"/>
      <w:r w:rsidRPr="00D95AF2">
        <w:t>4.4.4.6</w:t>
      </w:r>
      <w:r w:rsidRPr="00D95AF2">
        <w:tab/>
        <w:t>Location updating accepted by the network</w:t>
      </w:r>
      <w:bookmarkEnd w:id="399"/>
    </w:p>
    <w:p w14:paraId="31AD4BB3" w14:textId="77777777" w:rsidR="008831A2" w:rsidRPr="00D95AF2" w:rsidRDefault="008831A2">
      <w:r w:rsidRPr="00D95AF2">
        <w:t>If the location updating is accepted by the network a LOCATION UPDATING ACCEPT message is transferred to the mobile station.</w:t>
      </w:r>
    </w:p>
    <w:p w14:paraId="603DEF9C" w14:textId="77777777" w:rsidR="008831A2" w:rsidRPr="00D95AF2" w:rsidRDefault="008831A2">
      <w:r w:rsidRPr="00D95AF2">
        <w:t>In case the identity confidentiality service is active (see subclauses</w:t>
      </w:r>
      <w:r w:rsidR="00783CC5" w:rsidRPr="00D95AF2">
        <w:t> </w:t>
      </w:r>
      <w:r w:rsidRPr="00D95AF2">
        <w:t xml:space="preserve">4.3.1 and 4.4.4.4), the TMSI reallocation may be part of the location updating procedure. The TMSI allocated is then contained in the LOCATION UPDATING ACCEPT message together with the location area identifier LAI. The network shall in this case start the supervision timer T3250 as described in </w:t>
      </w:r>
      <w:r w:rsidR="009D2EE9" w:rsidRPr="00D95AF2">
        <w:t>subclause </w:t>
      </w:r>
      <w:r w:rsidRPr="00D95AF2">
        <w:t>4.3.1.</w:t>
      </w:r>
    </w:p>
    <w:p w14:paraId="431E2EDB" w14:textId="77777777" w:rsidR="00061A92" w:rsidRPr="00D95AF2" w:rsidRDefault="00061A92" w:rsidP="00061A92">
      <w:r w:rsidRPr="00D95AF2">
        <w:t xml:space="preserve">In a shared network, </w:t>
      </w:r>
      <w:r w:rsidR="00484A8C" w:rsidRPr="00D95AF2">
        <w:t xml:space="preserve">if the MS is </w:t>
      </w:r>
      <w:r w:rsidR="00435E79" w:rsidRPr="00D95AF2">
        <w:rPr>
          <w:rFonts w:hint="eastAsia"/>
          <w:lang w:eastAsia="zh-CN"/>
        </w:rPr>
        <w:t>a</w:t>
      </w:r>
      <w:r w:rsidR="00484A8C" w:rsidRPr="00D95AF2">
        <w:t xml:space="preserve"> network sharing</w:t>
      </w:r>
      <w:r w:rsidR="00435E79" w:rsidRPr="00D95AF2">
        <w:rPr>
          <w:lang w:eastAsia="zh-CN"/>
        </w:rPr>
        <w:t xml:space="preserve"> supporting MS</w:t>
      </w:r>
      <w:r w:rsidR="00484A8C" w:rsidRPr="00D95AF2">
        <w:t xml:space="preserve">, </w:t>
      </w:r>
      <w:r w:rsidRPr="00D95AF2">
        <w:t>the network shall indicate in the LAI the PLMN identity of the CN operator that has accepted the location updating</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non-supporting MS</w:t>
      </w:r>
      <w:r w:rsidR="00484A8C" w:rsidRPr="00D95AF2">
        <w:t>, the network shall indicate the PLMN identity of the common PLMN</w:t>
      </w:r>
      <w:r w:rsidRPr="00D95AF2">
        <w:t xml:space="preserve"> (see 3GPP</w:t>
      </w:r>
      <w:r w:rsidR="00783CC5" w:rsidRPr="00D95AF2">
        <w:t> </w:t>
      </w:r>
      <w:r w:rsidRPr="00D95AF2">
        <w:t>TS</w:t>
      </w:r>
      <w:r w:rsidR="00783CC5" w:rsidRPr="00D95AF2">
        <w:t> </w:t>
      </w:r>
      <w:r w:rsidRPr="00D95AF2">
        <w:t>23.251</w:t>
      </w:r>
      <w:r w:rsidR="00783CC5" w:rsidRPr="00D95AF2">
        <w:t> </w:t>
      </w:r>
      <w:r w:rsidRPr="00D95AF2">
        <w:t>[109]).</w:t>
      </w:r>
    </w:p>
    <w:p w14:paraId="77F852B5" w14:textId="77777777" w:rsidR="00735A12" w:rsidRPr="00D95AF2" w:rsidRDefault="00735A12" w:rsidP="00735A12">
      <w:r w:rsidRPr="00D95AF2">
        <w:t>In a multi-operator core network (MOCN) with common GERAN, the network shall indicate in the LAI the common PLMN identity (see 3GPP TS 23.251 [109]).</w:t>
      </w:r>
    </w:p>
    <w:p w14:paraId="0C89F114" w14:textId="77777777" w:rsidR="00F72637" w:rsidRPr="00D95AF2" w:rsidRDefault="008831A2" w:rsidP="00735A12">
      <w:r w:rsidRPr="00D95AF2">
        <w:t>If the network wishes to prolong the RR connection to allow the mobile station to initiate MM connection establishment (for example if the mobile station has indicated in the LOCATION UPDATING REQUEST that it has a follow-on request pending) the network shall send "follow on proceed" in the LOCATION UPDATING ACCEPT and start timer T3255.</w:t>
      </w:r>
    </w:p>
    <w:p w14:paraId="22F2418B" w14:textId="77777777" w:rsidR="008831A2" w:rsidRPr="00D95AF2" w:rsidRDefault="00F72637" w:rsidP="00F72637">
      <w:r w:rsidRPr="00D95AF2">
        <w:t xml:space="preserve">If the mobile station has indicated "CS fallback mobile terminating call" in the LOCATION UPDATING REQUEST message, the network shall maintain the RR connection for an implementation dependent duration to allow for mobile terminating call establishment. </w:t>
      </w:r>
      <w:r w:rsidR="00A20578" w:rsidRPr="00D95AF2">
        <w:t>I</w:t>
      </w:r>
      <w:r w:rsidRPr="00D95AF2">
        <w:t>f the mobile station has also indicated in the LOCATION UPDATING REQUEST message that it has a follow-on request pending</w:t>
      </w:r>
      <w:r w:rsidR="00A20578" w:rsidRPr="00D95AF2">
        <w:t>, it is implementation dependent whether the network proceeds with the mobile terminating call establishment or allows for a mobile initiated MM connection establishment</w:t>
      </w:r>
      <w:r w:rsidRPr="00D95AF2">
        <w:t>.</w:t>
      </w:r>
    </w:p>
    <w:p w14:paraId="42C92A97" w14:textId="77777777" w:rsidR="00A165F1" w:rsidRPr="00D95AF2" w:rsidRDefault="008831A2" w:rsidP="00A165F1">
      <w:r w:rsidRPr="00D95AF2">
        <w:t xml:space="preserve">The mobile station receiving a LOCATION UPDATING ACCEPT message shall store the received location area identification LAI, stop timer T3210, reset the </w:t>
      </w:r>
      <w:r w:rsidR="00EA5104" w:rsidRPr="00D95AF2">
        <w:rPr>
          <w:rFonts w:hint="eastAsia"/>
          <w:lang w:eastAsia="ko-KR"/>
        </w:rPr>
        <w:t xml:space="preserve">location update </w:t>
      </w:r>
      <w:r w:rsidRPr="00D95AF2">
        <w:t>attempt counter and set the update status in the SIM/USIM to UPDATED. If the message contains an IMSI, the mobile station is not allocated any TMSI, and shall delete any TMSI in the SIM/USIM accordingly. If the message contains a TMSI, the mobile station is allocated this TMSI, and shall store this TMSI in the SIM/USIM and a TMSI REALLOCATION COMPLETE shall be returned to the network. If neither IMSI nor TMSI is received in the LOCATION UPDATING ACCEPT message, the old TMSI if any available shall be kept.</w:t>
      </w:r>
    </w:p>
    <w:p w14:paraId="3A73CC6E" w14:textId="77777777" w:rsidR="00C3681C" w:rsidRPr="00D95AF2" w:rsidRDefault="00A165F1">
      <w:r w:rsidRPr="00D95AF2">
        <w:rPr>
          <w:rFonts w:hint="eastAsia"/>
        </w:rPr>
        <w:t xml:space="preserve">If </w:t>
      </w:r>
      <w:r w:rsidR="00967D69" w:rsidRPr="00D95AF2">
        <w:t>the</w:t>
      </w:r>
      <w:r w:rsidRPr="00D95AF2">
        <w:rPr>
          <w:rFonts w:hint="eastAsia"/>
        </w:rPr>
        <w:t xml:space="preserve"> </w:t>
      </w:r>
      <w:r w:rsidRPr="00D95AF2">
        <w:t>MS</w:t>
      </w:r>
      <w:r w:rsidRPr="00D95AF2">
        <w:rPr>
          <w:rFonts w:hint="eastAsia"/>
        </w:rPr>
        <w:t xml:space="preserve"> </w:t>
      </w:r>
      <w:r w:rsidR="00967D69" w:rsidRPr="00D95AF2">
        <w:t>has initiated the location updating procedure due to</w:t>
      </w:r>
      <w:r w:rsidR="00967D69" w:rsidRPr="00D95AF2">
        <w:rPr>
          <w:rFonts w:hint="eastAsia"/>
        </w:rPr>
        <w:t xml:space="preserve"> manual CSG selection</w:t>
      </w:r>
      <w:r w:rsidR="00967D69" w:rsidRPr="00D95AF2">
        <w:t xml:space="preserve"> and</w:t>
      </w:r>
      <w:r w:rsidRPr="00D95AF2">
        <w:t xml:space="preserve"> receives a LOCATION UPDATING ACCEPT message,</w:t>
      </w:r>
      <w:r w:rsidR="00664E52" w:rsidRPr="00D95AF2">
        <w:t xml:space="preserve"> and the </w:t>
      </w:r>
      <w:r w:rsidR="00F31EFB" w:rsidRPr="00D95AF2">
        <w:t>MS</w:t>
      </w:r>
      <w:r w:rsidR="00664E52" w:rsidRPr="00D95AF2">
        <w:t xml:space="preserve"> sent the LOCATION UPDATING REQUEST message </w:t>
      </w:r>
      <w:r w:rsidR="00C21917" w:rsidRPr="00D95AF2">
        <w:rPr>
          <w:rFonts w:hint="eastAsia"/>
        </w:rPr>
        <w:t xml:space="preserve">in a </w:t>
      </w:r>
      <w:r w:rsidR="00C21917" w:rsidRPr="00D95AF2">
        <w:t>CSG cell</w:t>
      </w:r>
      <w:r w:rsidR="00664E52" w:rsidRPr="00D95AF2">
        <w:t>,</w:t>
      </w:r>
      <w:r w:rsidRPr="00D95AF2">
        <w:t xml:space="preserve"> the MS shall check if the CSG ID </w:t>
      </w:r>
      <w:r w:rsidR="00AB7820" w:rsidRPr="00D95AF2">
        <w:t xml:space="preserve">and associated PLMN identity </w:t>
      </w:r>
      <w:r w:rsidRPr="00D95AF2">
        <w:t xml:space="preserve">of the cell </w:t>
      </w:r>
      <w:r w:rsidR="00AB7820" w:rsidRPr="00D95AF2">
        <w:t>are</w:t>
      </w:r>
      <w:r w:rsidRPr="00D95AF2">
        <w:t xml:space="preserve"> contained in the Allowed CSG list. If not, the MS shall add that CSG ID </w:t>
      </w:r>
      <w:r w:rsidR="00AB7820"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07766F2E" w14:textId="77777777" w:rsidR="008831A2" w:rsidRPr="00D95AF2" w:rsidRDefault="008831A2">
      <w:r w:rsidRPr="00D95AF2">
        <w:t xml:space="preserve">If the LAI or PLMN identity contained in the LOCATION UPDATING ACCEPT message is a member of the </w:t>
      </w:r>
      <w:r w:rsidR="00CF7825" w:rsidRPr="00D95AF2">
        <w:t>list of "forbidden location areas for regional provision of service", the list of "forbidden location areas for roaming" or the "forbidden PLMN list"</w:t>
      </w:r>
      <w:r w:rsidRPr="00D95AF2">
        <w:t xml:space="preserve"> then such entries shall be deleted.</w:t>
      </w:r>
    </w:p>
    <w:p w14:paraId="6593FBAB" w14:textId="77777777" w:rsidR="006B5D1E" w:rsidRPr="00D95AF2" w:rsidRDefault="006B5D1E" w:rsidP="006B5D1E">
      <w:r w:rsidRPr="00D95AF2">
        <w:t>If the MS receives the LOCATION UPDATING ACCEPT message from a PLMN for which a PLMN-specific attempt counter is maintained (see subclause 4.1.1.6A), then the MS shall reset th</w:t>
      </w:r>
      <w:r w:rsidR="009061BA" w:rsidRPr="00D95AF2">
        <w:t>is</w:t>
      </w:r>
      <w:r w:rsidRPr="00D95AF2">
        <w:t xml:space="preserve"> counter. If the MS maintains a counter for "SIM/USIM considered invalid for non-GPRS services", then the MS shall reset this counter.</w:t>
      </w:r>
    </w:p>
    <w:p w14:paraId="792AC5A8" w14:textId="77777777" w:rsidR="00A2502D" w:rsidRPr="00D95AF2" w:rsidRDefault="008831A2" w:rsidP="00A2502D">
      <w:pPr>
        <w:rPr>
          <w:lang w:eastAsia="zh-CN"/>
        </w:rPr>
      </w:pPr>
      <w:r w:rsidRPr="00D95AF2">
        <w:lastRenderedPageBreak/>
        <w:t xml:space="preserve">The network may also send a list of "equivalent PLMNs" in the LOCATION UPDATING ACCEPT message. Each entry of the list contains a PLMN code (MCC+MNC). </w:t>
      </w:r>
      <w:r w:rsidR="00A2502D" w:rsidRPr="00D95AF2">
        <w:rPr>
          <w:rFonts w:hint="eastAsia"/>
          <w:lang w:eastAsia="zh-CN"/>
        </w:rPr>
        <w:t>If</w:t>
      </w:r>
      <w:r w:rsidR="00A2502D" w:rsidRPr="00D95AF2">
        <w:t xml:space="preserve"> </w:t>
      </w:r>
      <w:r w:rsidR="00A2502D" w:rsidRPr="00D95AF2">
        <w:rPr>
          <w:lang w:eastAsia="zh-CN"/>
        </w:rPr>
        <w:t>the location updating procedure</w:t>
      </w:r>
      <w:r w:rsidR="00A2502D" w:rsidRPr="00D95AF2">
        <w:rPr>
          <w:rFonts w:hint="eastAsia"/>
          <w:lang w:eastAsia="zh-CN"/>
        </w:rPr>
        <w:t xml:space="preserve"> is initiated during a CS fallback procedure and the network is </w:t>
      </w:r>
      <w:r w:rsidR="00A2502D" w:rsidRPr="00D95AF2">
        <w:rPr>
          <w:lang w:eastAsia="zh-CN"/>
        </w:rPr>
        <w:t xml:space="preserve">configured to support the return to the last registered </w:t>
      </w:r>
      <w:r w:rsidR="00A2502D" w:rsidRPr="00D95AF2">
        <w:rPr>
          <w:rFonts w:hint="eastAsia"/>
          <w:lang w:eastAsia="zh-CN"/>
        </w:rPr>
        <w:t>E-UTRAN</w:t>
      </w:r>
      <w:r w:rsidR="00A2502D" w:rsidRPr="00D95AF2" w:rsidDel="00E8773B">
        <w:rPr>
          <w:rFonts w:hint="eastAsia"/>
          <w:lang w:eastAsia="zh-CN"/>
        </w:rPr>
        <w:t xml:space="preserve"> </w:t>
      </w:r>
      <w:r w:rsidR="00A2502D" w:rsidRPr="00D95AF2">
        <w:rPr>
          <w:lang w:eastAsia="zh-CN"/>
        </w:rPr>
        <w:t>PLMN after CS fallback</w:t>
      </w:r>
      <w:r w:rsidR="00A2502D" w:rsidRPr="00D95AF2">
        <w:rPr>
          <w:rFonts w:hint="eastAsia"/>
          <w:lang w:eastAsia="zh-CN"/>
        </w:rPr>
        <w:t xml:space="preserve"> as specified in </w:t>
      </w:r>
      <w:r w:rsidR="00A2502D" w:rsidRPr="00D95AF2">
        <w:t>3GPP TS 23.272 [133]</w:t>
      </w:r>
      <w:r w:rsidR="00A2502D" w:rsidRPr="00D95AF2">
        <w:rPr>
          <w:rFonts w:hint="eastAsia"/>
          <w:lang w:eastAsia="zh-CN"/>
        </w:rPr>
        <w:t xml:space="preserve">, and </w:t>
      </w:r>
      <w:r w:rsidR="00A2502D" w:rsidRPr="00D95AF2">
        <w:rPr>
          <w:lang w:eastAsia="zh-CN"/>
        </w:rPr>
        <w:t xml:space="preserve">the PLMN </w:t>
      </w:r>
      <w:r w:rsidR="00A2502D" w:rsidRPr="00D95AF2">
        <w:t xml:space="preserve">identity </w:t>
      </w:r>
      <w:r w:rsidR="00A2502D" w:rsidRPr="00D95AF2">
        <w:rPr>
          <w:lang w:eastAsia="zh-CN"/>
        </w:rPr>
        <w:t xml:space="preserve">which is provided as part of the </w:t>
      </w:r>
      <w:r w:rsidR="00A2502D" w:rsidRPr="00D95AF2">
        <w:rPr>
          <w:rFonts w:hint="eastAsia"/>
          <w:lang w:eastAsia="zh-CN"/>
        </w:rPr>
        <w:t>R</w:t>
      </w:r>
      <w:r w:rsidR="00A2502D" w:rsidRPr="00D95AF2">
        <w:rPr>
          <w:lang w:eastAsia="zh-CN"/>
        </w:rPr>
        <w:t xml:space="preserve">AI contained in the </w:t>
      </w:r>
      <w:r w:rsidR="00A2502D" w:rsidRPr="00D95AF2">
        <w:t>ROUTING AREA UPDATE ACCEPT</w:t>
      </w:r>
      <w:r w:rsidR="00A2502D" w:rsidRPr="00D95AF2">
        <w:rPr>
          <w:lang w:eastAsia="zh-CN"/>
        </w:rPr>
        <w:t xml:space="preserve"> message differs from the last registered</w:t>
      </w:r>
      <w:r w:rsidR="00A2502D" w:rsidRPr="00D95AF2">
        <w:rPr>
          <w:rFonts w:hint="eastAsia"/>
          <w:lang w:eastAsia="zh-CN"/>
        </w:rPr>
        <w:t xml:space="preserve"> E-UTRAN</w:t>
      </w:r>
      <w:r w:rsidR="00A2502D" w:rsidRPr="00D95AF2" w:rsidDel="00CE27E0">
        <w:rPr>
          <w:lang w:eastAsia="zh-CN"/>
        </w:rPr>
        <w:t xml:space="preserve"> </w:t>
      </w:r>
      <w:r w:rsidR="00A2502D" w:rsidRPr="00D95AF2">
        <w:rPr>
          <w:lang w:eastAsia="zh-CN"/>
        </w:rPr>
        <w:t xml:space="preserve">PLMN </w:t>
      </w:r>
      <w:r w:rsidR="00A2502D" w:rsidRPr="00D95AF2">
        <w:rPr>
          <w:rFonts w:hint="eastAsia"/>
          <w:lang w:eastAsia="zh-CN"/>
        </w:rPr>
        <w:t xml:space="preserve">identity, the network shall include </w:t>
      </w:r>
      <w:r w:rsidR="00A2502D" w:rsidRPr="00D95AF2">
        <w:rPr>
          <w:lang w:eastAsia="zh-CN"/>
        </w:rPr>
        <w:t>the last registered</w:t>
      </w:r>
      <w:r w:rsidR="00A2502D" w:rsidRPr="00D95AF2">
        <w:rPr>
          <w:rFonts w:hint="eastAsia"/>
          <w:lang w:eastAsia="zh-CN"/>
        </w:rPr>
        <w:t xml:space="preserve"> E-UTRAN</w:t>
      </w:r>
      <w:r w:rsidR="00A2502D" w:rsidRPr="00D95AF2" w:rsidDel="00E8773B">
        <w:rPr>
          <w:lang w:eastAsia="zh-CN"/>
        </w:rPr>
        <w:t xml:space="preserve"> </w:t>
      </w:r>
      <w:r w:rsidR="00A2502D" w:rsidRPr="00D95AF2">
        <w:rPr>
          <w:lang w:eastAsia="zh-CN"/>
        </w:rPr>
        <w:t xml:space="preserve">PLMN </w:t>
      </w:r>
      <w:r w:rsidR="00A2502D" w:rsidRPr="00D95AF2">
        <w:rPr>
          <w:rFonts w:hint="eastAsia"/>
          <w:lang w:eastAsia="zh-CN"/>
        </w:rPr>
        <w:t xml:space="preserve">identity in the </w:t>
      </w:r>
      <w:r w:rsidR="00A2502D" w:rsidRPr="00D95AF2">
        <w:t>list of "equivalent PLMNs" in the LOCATION UPDATING ACCEPT message</w:t>
      </w:r>
      <w:r w:rsidR="00A2502D" w:rsidRPr="00D95AF2">
        <w:rPr>
          <w:rFonts w:hint="eastAsia"/>
          <w:lang w:eastAsia="zh-CN"/>
        </w:rPr>
        <w:t>.</w:t>
      </w:r>
    </w:p>
    <w:p w14:paraId="78EDA581" w14:textId="77777777" w:rsidR="00A2502D" w:rsidRPr="00D95AF2" w:rsidRDefault="00A2502D" w:rsidP="00A2502D">
      <w:pPr>
        <w:pStyle w:val="NO"/>
        <w:keepNext/>
      </w:pPr>
      <w:r w:rsidRPr="00D95AF2">
        <w:t>NOTE </w:t>
      </w:r>
      <w:r w:rsidRPr="00D95AF2">
        <w:rPr>
          <w:rFonts w:hint="eastAsia"/>
          <w:lang w:eastAsia="zh-CN"/>
        </w:rPr>
        <w:t>1</w:t>
      </w:r>
      <w:r w:rsidRPr="00D95AF2">
        <w:t>:</w:t>
      </w:r>
      <w:r w:rsidRPr="00D95AF2">
        <w:tab/>
      </w:r>
      <w:r w:rsidRPr="00D95AF2">
        <w:rPr>
          <w:rFonts w:hint="eastAsia"/>
          <w:lang w:eastAsia="zh-CN"/>
        </w:rPr>
        <w:t>The network can determine a</w:t>
      </w:r>
      <w:r w:rsidRPr="00D95AF2">
        <w:rPr>
          <w:lang w:eastAsia="zh-CN"/>
        </w:rPr>
        <w:t xml:space="preserve"> location updating procedure</w:t>
      </w:r>
      <w:r w:rsidRPr="00D95AF2">
        <w:rPr>
          <w:rFonts w:hint="eastAsia"/>
          <w:lang w:eastAsia="zh-CN"/>
        </w:rPr>
        <w:t xml:space="preserve"> is initiated during a CS fallback procedure as specified in </w:t>
      </w:r>
      <w:r w:rsidRPr="00D95AF2">
        <w:t>3GPP TS 23.272 [133].</w:t>
      </w:r>
    </w:p>
    <w:p w14:paraId="4FF34038" w14:textId="77777777" w:rsidR="00A2502D" w:rsidRPr="00D95AF2" w:rsidRDefault="00A2502D" w:rsidP="00A2502D">
      <w:pPr>
        <w:pStyle w:val="NO"/>
        <w:keepNext/>
      </w:pPr>
      <w:r w:rsidRPr="00D95AF2">
        <w:t>NOTE </w:t>
      </w:r>
      <w:r w:rsidRPr="00D95AF2">
        <w:rPr>
          <w:rFonts w:hint="eastAsia"/>
          <w:lang w:eastAsia="zh-CN"/>
        </w:rPr>
        <w:t>2</w:t>
      </w:r>
      <w:r w:rsidRPr="00D95AF2">
        <w:t>:</w:t>
      </w:r>
      <w:r w:rsidRPr="00D95AF2">
        <w:tab/>
      </w:r>
      <w:r w:rsidRPr="00D95AF2">
        <w:rPr>
          <w:rFonts w:hint="eastAsia"/>
          <w:lang w:eastAsia="zh-CN"/>
        </w:rPr>
        <w:t>T</w:t>
      </w:r>
      <w:r w:rsidRPr="00D95AF2">
        <w:rPr>
          <w:lang w:eastAsia="zh-CN"/>
        </w:rPr>
        <w:t>he last registered</w:t>
      </w:r>
      <w:r w:rsidRPr="00D95AF2">
        <w:rPr>
          <w:rFonts w:hint="eastAsia"/>
          <w:lang w:eastAsia="zh-CN"/>
        </w:rPr>
        <w:t xml:space="preserve"> E-UTRAN</w:t>
      </w:r>
      <w:r w:rsidRPr="00D95AF2" w:rsidDel="00E8773B">
        <w:rPr>
          <w:lang w:eastAsia="zh-CN"/>
        </w:rPr>
        <w:t xml:space="preserve"> </w:t>
      </w:r>
      <w:r w:rsidRPr="00D95AF2">
        <w:rPr>
          <w:lang w:eastAsia="zh-CN"/>
        </w:rPr>
        <w:t xml:space="preserve">PLMN </w:t>
      </w:r>
      <w:r w:rsidRPr="00D95AF2">
        <w:rPr>
          <w:rFonts w:hint="eastAsia"/>
          <w:lang w:eastAsia="zh-CN"/>
        </w:rPr>
        <w:t>identity</w:t>
      </w:r>
      <w:r w:rsidRPr="00D95AF2">
        <w:t xml:space="preserve"> </w:t>
      </w:r>
      <w:r w:rsidRPr="00D95AF2">
        <w:rPr>
          <w:rFonts w:hint="eastAsia"/>
          <w:lang w:eastAsia="zh-CN"/>
        </w:rPr>
        <w:t xml:space="preserve">can be derived by the network as specified in </w:t>
      </w:r>
      <w:r w:rsidRPr="00D95AF2">
        <w:t>3GPP TS 23.272 [133].</w:t>
      </w:r>
    </w:p>
    <w:p w14:paraId="41F39603" w14:textId="77777777" w:rsidR="008831A2" w:rsidRPr="00D95AF2" w:rsidRDefault="008831A2">
      <w:r w:rsidRPr="00D95AF2">
        <w:t xml:space="preserve">The mobile station shall store the list, as provided by the network, except that any PLMN code that is already in the "forbidden PLMN list" shall be removed from the "equivalent PLMNs" list before it is stored by the mobile station. </w:t>
      </w:r>
      <w:r w:rsidR="0075069A" w:rsidRPr="00D95AF2">
        <w:t xml:space="preserve">If the mobile station is supporting S1 mode, it shall also remove any PLMN code that is already in the list of "forbidden PLMNs for GPRS service" before storing the list. </w:t>
      </w:r>
      <w:r w:rsidRPr="00D95AF2">
        <w:t xml:space="preserve">In addition the mobile station shall add to the stored list the PLMN code of the </w:t>
      </w:r>
      <w:r w:rsidR="00061A92" w:rsidRPr="00D95AF2">
        <w:t>registered PLMN</w:t>
      </w:r>
      <w:r w:rsidRPr="00D95AF2">
        <w:t xml:space="preserve"> that sent the list. All PLMNs in the stored list shall be regarded as equivalent to each other for PLMN selection, cell selection/re-selection and handover. The stored list in the mobile station shall be replaced on each occurrence of the LOCATION UPDATING ACCEPT message. If no list is contained in the message, then the stored list in the mobile station shall be deleted. The list shall be stored in the mobile station while switched off so that it can be used for PLMN selection after switch on.</w:t>
      </w:r>
    </w:p>
    <w:p w14:paraId="38CEB99F" w14:textId="77777777" w:rsidR="008831A2" w:rsidRPr="00D95AF2" w:rsidRDefault="008831A2">
      <w:r w:rsidRPr="00D95AF2">
        <w:t xml:space="preserve">After that, the mobile station shall act according to the presence of the "Follow-on proceed" information element in the LOCATION UPDATING ACCEPT; if this element is present and the mobile station has a CM application request pending, it shall send a CM SERVICE REQUEST to the network and proceed as in </w:t>
      </w:r>
      <w:r w:rsidR="009D2EE9" w:rsidRPr="00D95AF2">
        <w:t>subclause </w:t>
      </w:r>
      <w:r w:rsidRPr="00D95AF2">
        <w:t>4.5.1.1. Otherwise, it shall start timer T3240 and enter state WAIT FOR NETWORK COMMAND.</w:t>
      </w:r>
    </w:p>
    <w:p w14:paraId="6DB3DC01" w14:textId="77777777" w:rsidR="008831A2" w:rsidRPr="00D95AF2" w:rsidRDefault="008831A2">
      <w:pPr>
        <w:keepNext/>
      </w:pPr>
      <w:r w:rsidRPr="00D95AF2">
        <w:t>Furthermore, the network may grant authorisation for the mobile station to use GSM-Cordless Telephony System (CTS) in the Location Area and its immediate neighbourhood. The mobile should memorise this permission in non-volatile memory. If the "CTS permission" IE is not present in the message, the mobile is not authorised to use GSM-CTS, and shall accordingly delete any memorised permission.</w:t>
      </w:r>
    </w:p>
    <w:p w14:paraId="280C0B00" w14:textId="77777777" w:rsidR="008831A2" w:rsidRPr="00D95AF2" w:rsidRDefault="008831A2">
      <w:pPr>
        <w:pStyle w:val="NO"/>
        <w:keepNext/>
      </w:pPr>
      <w:r w:rsidRPr="00D95AF2">
        <w:t>NOTE</w:t>
      </w:r>
      <w:r w:rsidR="00783CC5" w:rsidRPr="00D95AF2">
        <w:t> </w:t>
      </w:r>
      <w:r w:rsidR="00A2502D" w:rsidRPr="00D95AF2">
        <w:rPr>
          <w:rFonts w:hint="eastAsia"/>
          <w:lang w:eastAsia="zh-CN"/>
        </w:rPr>
        <w:t>3</w:t>
      </w:r>
      <w:r w:rsidRPr="00D95AF2">
        <w:t>:</w:t>
      </w:r>
      <w:r w:rsidRPr="00D95AF2">
        <w:tab/>
      </w:r>
      <w:r w:rsidR="00A2502D" w:rsidRPr="00D95AF2">
        <w:rPr>
          <w:rFonts w:hint="eastAsia"/>
          <w:lang w:eastAsia="zh-CN"/>
        </w:rPr>
        <w:t>T</w:t>
      </w:r>
      <w:r w:rsidRPr="00D95AF2">
        <w:t>he interaction between CTS and GPRS procedures are not yet defined.</w:t>
      </w:r>
    </w:p>
    <w:p w14:paraId="710EC38F"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LOCATION UPDATING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ist</w:t>
      </w:r>
      <w:r w:rsidRPr="00D95AF2">
        <w:t xml:space="preserve"> stored in the mobile equipment shall be replaced on each receipt of </w:t>
      </w:r>
      <w:r w:rsidR="00BA685E"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5E712681"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 xml:space="preserve">country </w:t>
      </w:r>
      <w:r w:rsidRPr="00D95AF2">
        <w:t xml:space="preserve">as the cell on which this IE is received. If no list is contained in the LOCATION UPDATING ACCEPT message, then the stored </w:t>
      </w:r>
      <w:r w:rsidR="006A6068" w:rsidRPr="00D95AF2">
        <w:t>Local Emergency Numbers L</w:t>
      </w:r>
      <w:r w:rsidRPr="00D95AF2">
        <w:t xml:space="preserve">ist in the mobile equipment shall be kept, except if the mobile equipment has successfully registered to a PLMN </w:t>
      </w:r>
      <w:r w:rsidR="003F2079" w:rsidRPr="00D95AF2">
        <w:t>in a country</w:t>
      </w:r>
      <w:r w:rsidRPr="00D95AF2">
        <w:t xml:space="preserve"> different from that of the PLMN</w:t>
      </w:r>
      <w:r w:rsidR="00BA685E" w:rsidRPr="00D95AF2">
        <w:t xml:space="preserve"> that sent the </w:t>
      </w:r>
      <w:r w:rsidR="006A6068" w:rsidRPr="00D95AF2">
        <w:t>Local Emergency Numbers L</w:t>
      </w:r>
      <w:r w:rsidR="00BA685E" w:rsidRPr="00D95AF2">
        <w:t>ist</w:t>
      </w:r>
      <w:r w:rsidRPr="00D95AF2">
        <w:t>.</w:t>
      </w:r>
    </w:p>
    <w:p w14:paraId="35DF0FE3" w14:textId="77777777" w:rsidR="008831A2" w:rsidRPr="00D95AF2" w:rsidRDefault="008831A2">
      <w:r w:rsidRPr="00D95AF2">
        <w:t xml:space="preserve">The mobile equipment shall use the stored </w:t>
      </w:r>
      <w:r w:rsidR="006A6068" w:rsidRPr="00D95AF2">
        <w:t>Local Emergency Numbers L</w:t>
      </w:r>
      <w:r w:rsidRPr="00D95AF2">
        <w:t>t of emergency numbers received from the network in addition to the emergency numbers stored on the SIM/USIM or ME to detect that the number dialled is an emergency number.</w:t>
      </w:r>
    </w:p>
    <w:p w14:paraId="497135F4" w14:textId="77777777" w:rsidR="008831A2" w:rsidRPr="00D95AF2" w:rsidRDefault="008831A2">
      <w:pPr>
        <w:pStyle w:val="NO"/>
      </w:pPr>
      <w:r w:rsidRPr="00D95AF2">
        <w:t>NOTE</w:t>
      </w:r>
      <w:r w:rsidR="00783CC5" w:rsidRPr="00D95AF2">
        <w:t> </w:t>
      </w:r>
      <w:r w:rsidR="00A2502D" w:rsidRPr="00D95AF2">
        <w:rPr>
          <w:rFonts w:hint="eastAsia"/>
          <w:lang w:eastAsia="zh-CN"/>
        </w:rPr>
        <w:t>4</w:t>
      </w:r>
      <w:r w:rsidRPr="00D95AF2">
        <w:t>:</w:t>
      </w:r>
      <w:r w:rsidRPr="00D95AF2">
        <w:tab/>
        <w:t xml:space="preserve">The mobile equipment may use the </w:t>
      </w:r>
      <w:r w:rsidR="006A6068" w:rsidRPr="00D95AF2">
        <w:t>Local Emergency Numbers List</w:t>
      </w:r>
      <w:r w:rsidRPr="00D95AF2">
        <w:t xml:space="preserve"> to assist the end user in determining whether the dialled number is intended for an emergency service or for another destination, e.g. a local directory service. The possible interactions with the end user are implementation specific.</w:t>
      </w:r>
    </w:p>
    <w:p w14:paraId="172FBE37" w14:textId="77777777" w:rsidR="00C85D94" w:rsidRPr="00D95AF2" w:rsidRDefault="00C85D94" w:rsidP="00C85D94">
      <w:pPr>
        <w:pStyle w:val="NO"/>
        <w:rPr>
          <w:rFonts w:eastAsia="MS Mincho"/>
          <w:lang w:eastAsia="ja-JP"/>
        </w:rPr>
      </w:pPr>
      <w:r w:rsidRPr="00D95AF2">
        <w:t>NOTE 5:</w:t>
      </w:r>
      <w:r w:rsidRPr="00D95AF2">
        <w:tab/>
        <w:t>A</w:t>
      </w:r>
      <w:r w:rsidR="00432048" w:rsidRPr="00D95AF2">
        <w:t>n</w:t>
      </w:r>
      <w:r w:rsidRPr="00D95AF2">
        <w:t xml:space="preserve"> </w:t>
      </w:r>
      <w:r w:rsidR="00432048" w:rsidRPr="00D95AF2">
        <w:t>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1DA0FF07"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4464681D" w14:textId="77777777" w:rsidR="008831A2" w:rsidRPr="00D95AF2" w:rsidRDefault="008831A2">
      <w:pPr>
        <w:pStyle w:val="Heading4"/>
      </w:pPr>
      <w:bookmarkStart w:id="401" w:name="_Toc193382414"/>
      <w:bookmarkStart w:id="402" w:name="_CR4_4_4_7"/>
      <w:bookmarkEnd w:id="402"/>
      <w:r w:rsidRPr="00D95AF2">
        <w:lastRenderedPageBreak/>
        <w:t>4.4.4.7</w:t>
      </w:r>
      <w:r w:rsidRPr="00D95AF2">
        <w:tab/>
        <w:t>Location updating not accepted by the network</w:t>
      </w:r>
      <w:bookmarkEnd w:id="401"/>
    </w:p>
    <w:p w14:paraId="5AFAFFB1" w14:textId="77777777" w:rsidR="000E723C" w:rsidRPr="00D95AF2" w:rsidRDefault="008831A2">
      <w:r w:rsidRPr="00D95AF2">
        <w:t>If the location updating cannot be accepted</w:t>
      </w:r>
      <w:r w:rsidR="00CD6837" w:rsidRPr="00D95AF2">
        <w:t>,</w:t>
      </w:r>
      <w:r w:rsidRPr="00D95AF2">
        <w:t xml:space="preserve"> the network sends a LOCATION UPDATING REJECT message to the mobile station. The mobile station receiving a LOCATION UPDATING REJECT message </w:t>
      </w:r>
      <w:r w:rsidR="00052EC2" w:rsidRPr="00D95AF2">
        <w:t>containing a reject cause other than MM cause value #25</w:t>
      </w:r>
      <w:r w:rsidR="000E723C" w:rsidRPr="00D95AF2">
        <w:t xml:space="preserve"> or the message is integrity protected</w:t>
      </w:r>
      <w:r w:rsidR="00052EC2" w:rsidRPr="00D95AF2">
        <w:t xml:space="preserve">, </w:t>
      </w:r>
      <w:r w:rsidRPr="00D95AF2">
        <w:t xml:space="preserve">shall stop the timer T3210, store the reject cause, start </w:t>
      </w:r>
      <w:r w:rsidR="000E723C" w:rsidRPr="00D95AF2">
        <w:t xml:space="preserve">the timer </w:t>
      </w:r>
      <w:r w:rsidRPr="00D95AF2">
        <w:t>T3240, enter state LOCATION UPDATING REJECTED</w:t>
      </w:r>
      <w:r w:rsidR="000E723C" w:rsidRPr="00D95AF2">
        <w:t>,</w:t>
      </w:r>
      <w:r w:rsidRPr="00D95AF2">
        <w:t xml:space="preserve"> await the release of the RR connection triggered by the network, and for all causes except #12, </w:t>
      </w:r>
      <w:r w:rsidR="00CD6837" w:rsidRPr="00D95AF2">
        <w:t>#15</w:t>
      </w:r>
      <w:r w:rsidR="00001C4B" w:rsidRPr="00D95AF2">
        <w:t>, #22</w:t>
      </w:r>
      <w:r w:rsidRPr="00D95AF2">
        <w:t xml:space="preserve"> and #</w:t>
      </w:r>
      <w:r w:rsidR="00CD6837" w:rsidRPr="00D95AF2">
        <w:t>2</w:t>
      </w:r>
      <w:r w:rsidRPr="00D95AF2">
        <w:t>5 deletes the list of "equivalent PLMNs".</w:t>
      </w:r>
    </w:p>
    <w:p w14:paraId="6A301D5D" w14:textId="77777777" w:rsidR="000E723C" w:rsidRPr="00D95AF2" w:rsidRDefault="000E723C" w:rsidP="000E723C">
      <w:r w:rsidRPr="00D95AF2">
        <w:t>If the LOCATION UPDATING REJECT message containing the MM cause value #25 was received without integrity protection, then the MS shall discard the message.</w:t>
      </w:r>
    </w:p>
    <w:p w14:paraId="52E3607C" w14:textId="77777777" w:rsidR="008831A2" w:rsidRPr="00D95AF2" w:rsidRDefault="00001C4B">
      <w:r w:rsidRPr="00D95AF2">
        <w:t xml:space="preserve">If the location updating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B4488C" w:rsidRPr="00D95AF2">
        <w:t xml:space="preserve"> </w:t>
      </w:r>
      <w:r w:rsidRPr="00D95AF2">
        <w:t>(see 3GPP TS 23.012 [140]).</w:t>
      </w:r>
    </w:p>
    <w:p w14:paraId="77F95DDE" w14:textId="77777777" w:rsidR="008831A2" w:rsidRPr="00D95AF2" w:rsidRDefault="008831A2">
      <w:r w:rsidRPr="00D95AF2">
        <w:t>Upon the release of the RR connection</w:t>
      </w:r>
      <w:r w:rsidR="00CD6837" w:rsidRPr="00D95AF2">
        <w:t>,</w:t>
      </w:r>
      <w:r w:rsidRPr="00D95AF2">
        <w:t xml:space="preserve"> the mobile station shall take the following actions depending on the stored reject cause:</w:t>
      </w:r>
    </w:p>
    <w:p w14:paraId="34931246" w14:textId="77777777" w:rsidR="008831A2" w:rsidRPr="00D95AF2" w:rsidRDefault="008831A2">
      <w:pPr>
        <w:pStyle w:val="B1"/>
      </w:pPr>
      <w:r w:rsidRPr="00D95AF2">
        <w:t># 2:</w:t>
      </w:r>
      <w:r w:rsidRPr="00D95AF2">
        <w:tab/>
        <w:t>(IMSI unknown in HLR);</w:t>
      </w:r>
    </w:p>
    <w:p w14:paraId="0930CE64" w14:textId="77777777" w:rsidR="008831A2" w:rsidRPr="00D95AF2" w:rsidRDefault="008831A2">
      <w:pPr>
        <w:pStyle w:val="B1"/>
      </w:pPr>
      <w:r w:rsidRPr="00D95AF2">
        <w:t># 3:</w:t>
      </w:r>
      <w:r w:rsidRPr="00D95AF2">
        <w:tab/>
        <w:t>(Illegal MS); or</w:t>
      </w:r>
    </w:p>
    <w:p w14:paraId="306A8654" w14:textId="77777777" w:rsidR="008831A2" w:rsidRPr="00D95AF2" w:rsidRDefault="008831A2">
      <w:pPr>
        <w:pStyle w:val="B1"/>
      </w:pPr>
      <w:r w:rsidRPr="00D95AF2">
        <w:t># 6:</w:t>
      </w:r>
      <w:r w:rsidRPr="00D95AF2">
        <w:tab/>
        <w:t>(Illegal ME).</w:t>
      </w:r>
    </w:p>
    <w:p w14:paraId="01B0209B" w14:textId="77777777" w:rsidR="008831A2" w:rsidRPr="00D95AF2" w:rsidRDefault="008831A2">
      <w:pPr>
        <w:pStyle w:val="B1"/>
      </w:pPr>
      <w:r w:rsidRPr="00D95AF2">
        <w:tab/>
        <w:t xml:space="preserve">The mobile station shall set the update status to ROAMING NOT ALLOWED (and store it in the SIM/USIM according to </w:t>
      </w:r>
      <w:r w:rsidR="009D2EE9" w:rsidRPr="00D95AF2">
        <w:t>subclause </w:t>
      </w:r>
      <w:r w:rsidRPr="00D95AF2">
        <w:t>4.1.2.2), and delete any TMSI, stored LAI and ciphering key sequence number and shall consider the SIM/USIM as invalid for non-GPRS services until switch-off or the SIM/USIM is removed</w:t>
      </w:r>
      <w:r w:rsidR="002D1C05" w:rsidRPr="00D95AF2">
        <w:t xml:space="preserve"> or the timer T3245 expires as described in subclause 4.1.1.6</w:t>
      </w:r>
      <w:r w:rsidRPr="00D95AF2">
        <w:t>.</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5CDF96D9" w14:textId="77777777" w:rsidR="008831A2" w:rsidRPr="00D95AF2" w:rsidRDefault="008831A2">
      <w:pPr>
        <w:pStyle w:val="B1"/>
      </w:pPr>
      <w:r w:rsidRPr="00D95AF2">
        <w:t># 11:</w:t>
      </w:r>
      <w:r w:rsidRPr="00D95AF2">
        <w:tab/>
        <w:t>(PLMN not allowed);</w:t>
      </w:r>
    </w:p>
    <w:p w14:paraId="08AAFA0D" w14:textId="77777777" w:rsidR="008831A2" w:rsidRPr="00D95AF2" w:rsidRDefault="008831A2">
      <w:pPr>
        <w:pStyle w:val="B1"/>
      </w:pPr>
      <w:r w:rsidRPr="00D95AF2">
        <w:tab/>
        <w:t xml:space="preserve">The mobile station shall delete any LAI, TMSI and ciphering key sequence number stored in the SIM/USIM, reset the </w:t>
      </w:r>
      <w:r w:rsidR="007E1EBF" w:rsidRPr="00D95AF2">
        <w:rPr>
          <w:rFonts w:hint="eastAsia"/>
          <w:lang w:eastAsia="ko-KR"/>
        </w:rPr>
        <w:t xml:space="preserve">location update </w:t>
      </w:r>
      <w:r w:rsidRPr="00D95AF2">
        <w:t xml:space="preserve">attempt counter, </w:t>
      </w:r>
      <w:r w:rsidR="00CD6837" w:rsidRPr="00D95AF2">
        <w:t xml:space="preserve">and </w:t>
      </w:r>
      <w:r w:rsidRPr="00D95AF2">
        <w:t xml:space="preserve">set the update status to ROAMING NOT ALLOWED (and store it in the SIM/USIM according to </w:t>
      </w:r>
      <w:r w:rsidR="009D2EE9" w:rsidRPr="00D95AF2">
        <w:t>subclause </w:t>
      </w:r>
      <w:r w:rsidRPr="00D95AF2">
        <w:t>4.1.2.2). The mobile station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2476877" w14:textId="77777777" w:rsidR="008831A2" w:rsidRPr="00D95AF2" w:rsidRDefault="008831A2">
      <w:pPr>
        <w:pStyle w:val="B1"/>
      </w:pPr>
      <w:r w:rsidRPr="00D95AF2">
        <w:tab/>
        <w:t>The MS shall perform a PLMN selection when back to the MM IDLE state according to 3GPP</w:t>
      </w:r>
      <w:r w:rsidR="00783CC5" w:rsidRPr="00D95AF2">
        <w:t> </w:t>
      </w:r>
      <w:r w:rsidRPr="00D95AF2">
        <w:t>TS 23.122</w:t>
      </w:r>
      <w:r w:rsidR="00783CC5" w:rsidRPr="00D95AF2">
        <w:t> </w:t>
      </w:r>
      <w:r w:rsidRPr="00D95AF2">
        <w:t>[14].</w:t>
      </w:r>
    </w:p>
    <w:p w14:paraId="287F695C" w14:textId="77777777" w:rsidR="0068478F" w:rsidRPr="00D95AF2" w:rsidRDefault="0068478F">
      <w:pPr>
        <w:pStyle w:val="B1"/>
      </w:pPr>
      <w:r w:rsidRPr="00D95AF2">
        <w:tab/>
        <w:t>An MS in GAN mode shall request a PLMN list in GAN (see 3GPP</w:t>
      </w:r>
      <w:r w:rsidR="00783CC5" w:rsidRPr="00D95AF2">
        <w:t> </w:t>
      </w:r>
      <w:r w:rsidRPr="00D95AF2">
        <w:t>TS 44.318</w:t>
      </w:r>
      <w:r w:rsidR="00783CC5" w:rsidRPr="00D95AF2">
        <w:t> </w:t>
      </w:r>
      <w:r w:rsidRPr="00D95AF2">
        <w:t>[76b]) prior to perform</w:t>
      </w:r>
      <w:r w:rsidR="00CD6837" w:rsidRPr="00D95AF2">
        <w:t>ing</w:t>
      </w:r>
      <w:r w:rsidRPr="00D95AF2">
        <w:t xml:space="preserve"> a PLMN selection from this list according to 3GPP</w:t>
      </w:r>
      <w:r w:rsidR="00783CC5" w:rsidRPr="00D95AF2">
        <w:t> </w:t>
      </w:r>
      <w:r w:rsidRPr="00D95AF2">
        <w:t>TS 23.122</w:t>
      </w:r>
      <w:r w:rsidR="00783CC5" w:rsidRPr="00D95AF2">
        <w:t> </w:t>
      </w:r>
      <w:r w:rsidRPr="00D95AF2">
        <w:t>[14].</w:t>
      </w:r>
    </w:p>
    <w:p w14:paraId="3AF9B6E1" w14:textId="77777777" w:rsidR="008831A2" w:rsidRPr="00D95AF2" w:rsidRDefault="008831A2">
      <w:pPr>
        <w:pStyle w:val="B1"/>
      </w:pPr>
      <w:r w:rsidRPr="00D95AF2">
        <w:t># 12:</w:t>
      </w:r>
      <w:r w:rsidRPr="00D95AF2">
        <w:tab/>
        <w:t>(Location Area not allowed);</w:t>
      </w:r>
    </w:p>
    <w:p w14:paraId="18E9A205" w14:textId="77777777" w:rsidR="008831A2" w:rsidRPr="00D95AF2" w:rsidRDefault="008831A2">
      <w:pPr>
        <w:pStyle w:val="B1"/>
      </w:pPr>
      <w:r w:rsidRPr="00D95AF2">
        <w:tab/>
        <w:t xml:space="preserve">The mobile station shall delete any LAI, TMSI and ciphering key sequence number stored in the SIM/USIM, reset the </w:t>
      </w:r>
      <w:r w:rsidR="007E1EBF" w:rsidRPr="00D95AF2">
        <w:rPr>
          <w:rFonts w:hint="eastAsia"/>
          <w:lang w:eastAsia="ko-KR"/>
        </w:rPr>
        <w:t xml:space="preserve">location update </w:t>
      </w:r>
      <w:r w:rsidRPr="00D95AF2">
        <w:t xml:space="preserve">attempt counter, </w:t>
      </w:r>
      <w:r w:rsidR="00CD6837" w:rsidRPr="00D95AF2">
        <w:t xml:space="preserve">and </w:t>
      </w:r>
      <w:r w:rsidRPr="00D95AF2">
        <w:t xml:space="preserve">set the update status to ROAMING NOT ALLOWED (and store it in the SIM/USIM according to subclause 4.1.2.2). </w:t>
      </w:r>
    </w:p>
    <w:p w14:paraId="55F949D8" w14:textId="77777777" w:rsidR="008831A2" w:rsidRPr="00D95AF2" w:rsidRDefault="001539F0">
      <w:pPr>
        <w:pStyle w:val="B1"/>
      </w:pPr>
      <w:r w:rsidRPr="00D95AF2">
        <w:tab/>
      </w:r>
      <w:r w:rsidR="008831A2" w:rsidRPr="00D95AF2">
        <w:t xml:space="preserve">The mobile station shall store the LAI in the list of "forbidden location areas for regional provision of service". </w:t>
      </w:r>
    </w:p>
    <w:p w14:paraId="5792CDDE" w14:textId="77777777" w:rsidR="008831A2" w:rsidRPr="00D95AF2" w:rsidRDefault="001539F0">
      <w:pPr>
        <w:pStyle w:val="B1"/>
      </w:pPr>
      <w:r w:rsidRPr="00D95AF2">
        <w:tab/>
      </w:r>
      <w:r w:rsidR="008831A2" w:rsidRPr="00D95AF2">
        <w:t>The MS shall perform a cell selection when back to the MM IDLE state according to 3GPP TS 43.022 [82] and 3GPP TS 25.304</w:t>
      </w:r>
      <w:r w:rsidR="00783CC5" w:rsidRPr="00D95AF2">
        <w:t> </w:t>
      </w:r>
      <w:r w:rsidR="0068478F" w:rsidRPr="00D95AF2">
        <w:t>[98]</w:t>
      </w:r>
      <w:r w:rsidR="008831A2" w:rsidRPr="00D95AF2">
        <w:t>.</w:t>
      </w:r>
    </w:p>
    <w:p w14:paraId="35F094CA" w14:textId="77777777" w:rsidR="0068478F" w:rsidRPr="00D95AF2" w:rsidRDefault="0068478F" w:rsidP="0068478F">
      <w:pPr>
        <w:pStyle w:val="NO"/>
      </w:pPr>
      <w:r w:rsidRPr="00D95AF2">
        <w:t>NOTE</w:t>
      </w:r>
      <w:r w:rsidR="00CD6837" w:rsidRPr="00D95AF2">
        <w:t> </w:t>
      </w:r>
      <w:r w:rsidRPr="00D95AF2">
        <w:t>1:</w:t>
      </w:r>
      <w:r w:rsidRPr="00D95AF2">
        <w:tab/>
        <w:t>The cell selection procedure is not applicable for an MS in GAN mode.</w:t>
      </w:r>
    </w:p>
    <w:p w14:paraId="6988ECBC" w14:textId="77777777" w:rsidR="008831A2" w:rsidRPr="00D95AF2" w:rsidRDefault="008831A2">
      <w:pPr>
        <w:pStyle w:val="B1"/>
      </w:pPr>
      <w:r w:rsidRPr="00D95AF2">
        <w:t># 13:</w:t>
      </w:r>
      <w:r w:rsidRPr="00D95AF2">
        <w:tab/>
        <w:t>(Roaming not allowed in this location area).</w:t>
      </w:r>
    </w:p>
    <w:p w14:paraId="44EEE2F4" w14:textId="77777777" w:rsidR="008831A2" w:rsidRPr="00D95AF2" w:rsidRDefault="001539F0">
      <w:pPr>
        <w:pStyle w:val="B1"/>
      </w:pPr>
      <w:r w:rsidRPr="00D95AF2">
        <w:tab/>
      </w:r>
      <w:r w:rsidR="008831A2" w:rsidRPr="00D95AF2">
        <w:t xml:space="preserve">The mobile station shall reset the </w:t>
      </w:r>
      <w:r w:rsidR="007E1EBF" w:rsidRPr="00D95AF2">
        <w:rPr>
          <w:rFonts w:hint="eastAsia"/>
          <w:lang w:eastAsia="ko-KR"/>
        </w:rPr>
        <w:t xml:space="preserve">location update </w:t>
      </w:r>
      <w:r w:rsidR="008831A2" w:rsidRPr="00D95AF2">
        <w:t xml:space="preserve">attempt counter, </w:t>
      </w:r>
      <w:r w:rsidR="00CD6837" w:rsidRPr="00D95AF2">
        <w:t xml:space="preserve">and </w:t>
      </w:r>
      <w:r w:rsidR="008831A2" w:rsidRPr="00D95AF2">
        <w:t xml:space="preserve">set the update status to ROAMING NOT ALLOWED (and store it in the SIM/USIM according to </w:t>
      </w:r>
      <w:r w:rsidR="00783CC5" w:rsidRPr="00D95AF2">
        <w:t>sub</w:t>
      </w:r>
      <w:r w:rsidR="008831A2" w:rsidRPr="00D95AF2">
        <w:t>clause</w:t>
      </w:r>
      <w:r w:rsidR="00783CC5" w:rsidRPr="00D95AF2">
        <w:t> </w:t>
      </w:r>
      <w:r w:rsidR="008831A2" w:rsidRPr="00D95AF2">
        <w:t xml:space="preserve">4.1.2.2). </w:t>
      </w:r>
    </w:p>
    <w:p w14:paraId="1B8591BF" w14:textId="77777777" w:rsidR="008831A2" w:rsidRPr="00D95AF2" w:rsidRDefault="001539F0">
      <w:pPr>
        <w:pStyle w:val="B1"/>
      </w:pPr>
      <w:r w:rsidRPr="00D95AF2">
        <w:tab/>
      </w:r>
      <w:r w:rsidR="008831A2" w:rsidRPr="00D95AF2">
        <w:t>The mobile station shall store the LAI in the list of "forbidden location areas for roaming".</w:t>
      </w:r>
    </w:p>
    <w:p w14:paraId="6E34FD76" w14:textId="77777777" w:rsidR="008831A2" w:rsidRPr="00D95AF2" w:rsidRDefault="001539F0">
      <w:pPr>
        <w:pStyle w:val="B1"/>
      </w:pPr>
      <w:r w:rsidRPr="00D95AF2">
        <w:lastRenderedPageBreak/>
        <w:tab/>
      </w:r>
      <w:r w:rsidR="008831A2" w:rsidRPr="00D95AF2">
        <w:t>The mobile station shall perform a PLMN selection instead of a cell selection when back to the MM IDLE state according to 3GPP</w:t>
      </w:r>
      <w:r w:rsidR="00783CC5" w:rsidRPr="00D95AF2">
        <w:t> </w:t>
      </w:r>
      <w:r w:rsidR="008831A2" w:rsidRPr="00D95AF2">
        <w:t>TS 23.122</w:t>
      </w:r>
      <w:r w:rsidR="00783CC5" w:rsidRPr="00D95AF2">
        <w:t> </w:t>
      </w:r>
      <w:r w:rsidR="008831A2" w:rsidRPr="00D95AF2">
        <w:t>[14].</w:t>
      </w:r>
    </w:p>
    <w:p w14:paraId="01EC9719" w14:textId="77777777" w:rsidR="0068478F" w:rsidRPr="00D95AF2" w:rsidRDefault="0068478F" w:rsidP="0068478F">
      <w:pPr>
        <w:pStyle w:val="B1"/>
      </w:pPr>
      <w:r w:rsidRPr="00D95AF2">
        <w:tab/>
        <w:t>An MS in GAN mode shall request a PLMN list in GAN (see 3GPP</w:t>
      </w:r>
      <w:r w:rsidR="00783CC5" w:rsidRPr="00D95AF2">
        <w:t> </w:t>
      </w:r>
      <w:r w:rsidRPr="00D95AF2">
        <w:t>TS 44.318</w:t>
      </w:r>
      <w:r w:rsidR="00783CC5" w:rsidRPr="00D95AF2">
        <w:t> </w:t>
      </w:r>
      <w:r w:rsidRPr="00D95AF2">
        <w:t>[76b]) prior to perform</w:t>
      </w:r>
      <w:r w:rsidR="00CD6837" w:rsidRPr="00D95AF2">
        <w:t>ing</w:t>
      </w:r>
      <w:r w:rsidRPr="00D95AF2">
        <w:t xml:space="preserve"> a PLMN selection from this list according to 3GPP</w:t>
      </w:r>
      <w:r w:rsidR="00783CC5" w:rsidRPr="00D95AF2">
        <w:t> </w:t>
      </w:r>
      <w:r w:rsidRPr="00D95AF2">
        <w:t>TS 23.122</w:t>
      </w:r>
      <w:r w:rsidR="00783CC5" w:rsidRPr="00D95AF2">
        <w:t> </w:t>
      </w:r>
      <w:r w:rsidRPr="00D95AF2">
        <w:t>[14].</w:t>
      </w:r>
    </w:p>
    <w:p w14:paraId="6C6D5E0A" w14:textId="77777777" w:rsidR="008831A2" w:rsidRPr="00D95AF2" w:rsidRDefault="008831A2">
      <w:pPr>
        <w:pStyle w:val="B1"/>
      </w:pPr>
      <w:r w:rsidRPr="00D95AF2">
        <w:t># 15:</w:t>
      </w:r>
      <w:r w:rsidRPr="00D95AF2">
        <w:tab/>
        <w:t>(No Suitable Cells In Location Area).</w:t>
      </w:r>
    </w:p>
    <w:p w14:paraId="3ABD9C2C" w14:textId="77777777" w:rsidR="008831A2" w:rsidRPr="00D95AF2" w:rsidRDefault="001539F0">
      <w:pPr>
        <w:pStyle w:val="B1"/>
      </w:pPr>
      <w:r w:rsidRPr="00D95AF2">
        <w:tab/>
      </w:r>
      <w:r w:rsidR="008831A2" w:rsidRPr="00D95AF2">
        <w:t xml:space="preserve">The mobile station shall reset the </w:t>
      </w:r>
      <w:r w:rsidR="007E1EBF" w:rsidRPr="00D95AF2">
        <w:rPr>
          <w:rFonts w:hint="eastAsia"/>
          <w:lang w:eastAsia="ko-KR"/>
        </w:rPr>
        <w:t xml:space="preserve">location update </w:t>
      </w:r>
      <w:r w:rsidR="008831A2" w:rsidRPr="00D95AF2">
        <w:t xml:space="preserve">attempt counter, set the update status to ROAMING NOT ALLOWED (and store it in the SIM/USIM according to </w:t>
      </w:r>
      <w:r w:rsidR="00783CC5" w:rsidRPr="00D95AF2">
        <w:t>sub</w:t>
      </w:r>
      <w:r w:rsidR="008831A2" w:rsidRPr="00D95AF2">
        <w:t>clause</w:t>
      </w:r>
      <w:r w:rsidR="00783CC5" w:rsidRPr="00D95AF2">
        <w:t> </w:t>
      </w:r>
      <w:r w:rsidR="008831A2" w:rsidRPr="00D95AF2">
        <w:t>4.1.2.2).</w:t>
      </w:r>
    </w:p>
    <w:p w14:paraId="171D1C2E" w14:textId="77777777" w:rsidR="008831A2" w:rsidRPr="00D95AF2" w:rsidRDefault="008831A2">
      <w:pPr>
        <w:pStyle w:val="B1"/>
      </w:pPr>
      <w:r w:rsidRPr="00D95AF2">
        <w:tab/>
        <w:t>The mobile station shall store the LAI in the list of "forbidden location areas for roaming".</w:t>
      </w:r>
    </w:p>
    <w:p w14:paraId="52CEBC2B" w14:textId="77777777" w:rsidR="008831A2" w:rsidRPr="00D95AF2" w:rsidRDefault="008831A2">
      <w:pPr>
        <w:pStyle w:val="B1"/>
      </w:pPr>
      <w:r w:rsidRPr="00D95AF2">
        <w:tab/>
        <w:t xml:space="preserve">The mobile station shall search for a suitable cell in another location area </w:t>
      </w:r>
      <w:r w:rsidR="00794522" w:rsidRPr="00D95AF2">
        <w:t xml:space="preserve">or a tracking area </w:t>
      </w:r>
      <w:r w:rsidRPr="00D95AF2">
        <w:t>according to 3GPP TS 43.022</w:t>
      </w:r>
      <w:r w:rsidR="00783CC5" w:rsidRPr="00D95AF2">
        <w:t> </w:t>
      </w:r>
      <w:r w:rsidRPr="00D95AF2">
        <w:t>[82] and 3GPP</w:t>
      </w:r>
      <w:r w:rsidR="00783CC5" w:rsidRPr="00D95AF2">
        <w:t> </w:t>
      </w:r>
      <w:r w:rsidRPr="00D95AF2">
        <w:t>TS 25.304</w:t>
      </w:r>
      <w:r w:rsidR="00783CC5" w:rsidRPr="00D95AF2">
        <w:t> </w:t>
      </w:r>
      <w:r w:rsidR="0068478F" w:rsidRPr="00D95AF2">
        <w:t>[98]</w:t>
      </w:r>
      <w:r w:rsidR="00794522" w:rsidRPr="00D95AF2">
        <w:t xml:space="preserve"> or 3GPP TS 36.304 [121]</w:t>
      </w:r>
      <w:r w:rsidRPr="00D95AF2">
        <w:t>.</w:t>
      </w:r>
    </w:p>
    <w:p w14:paraId="6015A4F2" w14:textId="77777777" w:rsidR="00001C4B" w:rsidRPr="00D95AF2" w:rsidRDefault="0068478F" w:rsidP="00001C4B">
      <w:pPr>
        <w:pStyle w:val="NO"/>
      </w:pPr>
      <w:r w:rsidRPr="00D95AF2">
        <w:t>NOTE</w:t>
      </w:r>
      <w:r w:rsidR="00CD6837" w:rsidRPr="00D95AF2">
        <w:t> </w:t>
      </w:r>
      <w:r w:rsidRPr="00D95AF2">
        <w:t>2:</w:t>
      </w:r>
      <w:r w:rsidRPr="00D95AF2">
        <w:tab/>
        <w:t>The cell selection procedure is not applicable for an MS in GAN mode.</w:t>
      </w:r>
    </w:p>
    <w:p w14:paraId="3965C443" w14:textId="77777777" w:rsidR="00001C4B" w:rsidRPr="00D95AF2" w:rsidRDefault="00001C4B" w:rsidP="00001C4B">
      <w:pPr>
        <w:pStyle w:val="B1"/>
      </w:pPr>
      <w:r w:rsidRPr="00D95AF2">
        <w:t># 22:</w:t>
      </w:r>
      <w:r w:rsidRPr="00D95AF2">
        <w:tab/>
        <w:t>(Congestion).</w:t>
      </w:r>
    </w:p>
    <w:p w14:paraId="10270AD8" w14:textId="77777777" w:rsidR="00001C4B" w:rsidRPr="00D95AF2" w:rsidRDefault="00001C4B" w:rsidP="00001C4B">
      <w:pPr>
        <w:pStyle w:val="B1"/>
      </w:pPr>
      <w:r w:rsidRPr="00D95AF2">
        <w:tab/>
        <w:t>If the T3246 value IE is present in the LOCATION UPDATING REJECT message and the value indicates that this timer is neither zero nor deactivated, the mobile station shall proceed as described below, otherwise it shall be considered as an abnormal case and the behaviour of the MS for this case is specified in subclause 4.4.4.9.</w:t>
      </w:r>
    </w:p>
    <w:p w14:paraId="44D7C567" w14:textId="77777777" w:rsidR="00001C4B" w:rsidRPr="00D95AF2" w:rsidRDefault="00001C4B" w:rsidP="00001C4B">
      <w:pPr>
        <w:pStyle w:val="B1"/>
      </w:pPr>
      <w:r w:rsidRPr="00D95AF2">
        <w:tab/>
        <w:t xml:space="preserve">The mobile station shall abort the location updating procedure, reset the </w:t>
      </w:r>
      <w:r w:rsidR="007E1EBF" w:rsidRPr="00D95AF2">
        <w:rPr>
          <w:rFonts w:hint="eastAsia"/>
          <w:lang w:eastAsia="ko-KR"/>
        </w:rPr>
        <w:t xml:space="preserve">location update </w:t>
      </w:r>
      <w:r w:rsidRPr="00D95AF2">
        <w:t>attempt counter, set the MM update status to U2 NOT UPDATED and change to state MM IDLE sub-state ATTEMPTING TO UPDATE.</w:t>
      </w:r>
    </w:p>
    <w:p w14:paraId="24BCDE74" w14:textId="77777777" w:rsidR="00B4488C" w:rsidRPr="00D95AF2" w:rsidRDefault="00001C4B" w:rsidP="00B4488C">
      <w:pPr>
        <w:pStyle w:val="B1"/>
      </w:pPr>
      <w:r w:rsidRPr="00D95AF2">
        <w:tab/>
      </w:r>
      <w:r w:rsidR="00B4488C" w:rsidRPr="00D95AF2">
        <w:t>The MS shall stop timer T3246 if it is running.</w:t>
      </w:r>
    </w:p>
    <w:p w14:paraId="7CAEE067" w14:textId="77777777" w:rsidR="00001C4B" w:rsidRPr="00D95AF2" w:rsidRDefault="00B4488C" w:rsidP="00001C4B">
      <w:pPr>
        <w:pStyle w:val="B1"/>
      </w:pPr>
      <w:r w:rsidRPr="00D95AF2">
        <w:tab/>
      </w:r>
      <w:r w:rsidR="00001C4B" w:rsidRPr="00D95AF2">
        <w:t>If the LOCATION UPDATING REJECT message is integrity protected, the mobile station shall start timer T3246 with the value provided in the T3246 value IE.</w:t>
      </w:r>
    </w:p>
    <w:p w14:paraId="5BE3CE92" w14:textId="77777777" w:rsidR="00001C4B" w:rsidRPr="00D95AF2" w:rsidRDefault="00001C4B" w:rsidP="00001C4B">
      <w:pPr>
        <w:pStyle w:val="B1"/>
      </w:pPr>
      <w:r w:rsidRPr="00D95AF2">
        <w:tab/>
        <w:t>If the LOCATION UPDATING REJECT message is not integrity protected, the mobile station shall start timer T3246 with a random value from the default range specified in table </w:t>
      </w:r>
      <w:r w:rsidR="00141986" w:rsidRPr="00D95AF2">
        <w:rPr>
          <w:rFonts w:hint="eastAsia"/>
        </w:rPr>
        <w:t>11.1</w:t>
      </w:r>
      <w:r w:rsidRPr="00D95AF2">
        <w:t>.</w:t>
      </w:r>
    </w:p>
    <w:p w14:paraId="4D789A52" w14:textId="77777777" w:rsidR="0068478F" w:rsidRPr="00D95AF2" w:rsidRDefault="00001C4B" w:rsidP="00EF6006">
      <w:pPr>
        <w:pStyle w:val="B1"/>
      </w:pPr>
      <w:r w:rsidRPr="00D95AF2">
        <w:tab/>
        <w:t>The mobile station stays in the current serving cell and applies the normal cell reselection process. The MM connection establishment is started, if still necessary, when timer T3246 expires or is stopped.</w:t>
      </w:r>
    </w:p>
    <w:p w14:paraId="26C5091E" w14:textId="77777777" w:rsidR="00C014F5" w:rsidRPr="00D95AF2" w:rsidRDefault="00CD6837" w:rsidP="00C014F5">
      <w:pPr>
        <w:pStyle w:val="B1"/>
      </w:pPr>
      <w:r w:rsidRPr="00D95AF2">
        <w:t># 25:</w:t>
      </w:r>
      <w:r w:rsidRPr="00D95AF2">
        <w:tab/>
        <w:t>(Not authorized for this CSG ).</w:t>
      </w:r>
    </w:p>
    <w:p w14:paraId="6FFB88C1"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4.4.9.</w:t>
      </w:r>
    </w:p>
    <w:p w14:paraId="1FBA518C" w14:textId="77777777" w:rsidR="00CD6837" w:rsidRPr="00D95AF2" w:rsidRDefault="00CD6837" w:rsidP="00CD6837">
      <w:pPr>
        <w:pStyle w:val="B1"/>
      </w:pPr>
      <w:r w:rsidRPr="00D95AF2">
        <w:tab/>
        <w:t xml:space="preserve">The MS shall reset the </w:t>
      </w:r>
      <w:r w:rsidR="007E1EBF" w:rsidRPr="00D95AF2">
        <w:rPr>
          <w:rFonts w:hint="eastAsia"/>
          <w:lang w:eastAsia="ko-KR"/>
        </w:rPr>
        <w:t xml:space="preserve">location update </w:t>
      </w:r>
      <w:r w:rsidRPr="00D95AF2">
        <w:t>attempt counter, and set the update status to ROAMING NOT ALLOWED (and store it in the SIM/USIM according to subclause 4.1.2.2).</w:t>
      </w:r>
    </w:p>
    <w:p w14:paraId="49D71E08" w14:textId="77777777" w:rsidR="00EC02B7" w:rsidRPr="00D95AF2" w:rsidRDefault="00CD6837" w:rsidP="00EC02B7">
      <w:pPr>
        <w:pStyle w:val="B1"/>
      </w:pPr>
      <w:r w:rsidRPr="00D95AF2">
        <w:tab/>
      </w:r>
      <w:r w:rsidR="00967D69" w:rsidRPr="00D95AF2">
        <w:t xml:space="preserve">If </w:t>
      </w:r>
      <w:r w:rsidRPr="00D95AF2">
        <w:t xml:space="preserve">the CSG ID </w:t>
      </w:r>
      <w:r w:rsidR="00AB7820" w:rsidRPr="00D95AF2">
        <w:t xml:space="preserve">and associated PLMN identity </w:t>
      </w:r>
      <w:r w:rsidRPr="00D95AF2">
        <w:t xml:space="preserve">of the cell where </w:t>
      </w:r>
      <w:r w:rsidR="00134393" w:rsidRPr="00D95AF2">
        <w:t xml:space="preserve">the </w:t>
      </w:r>
      <w:r w:rsidR="00134393" w:rsidRPr="00D95AF2">
        <w:rPr>
          <w:rFonts w:hint="eastAsia"/>
        </w:rPr>
        <w:t>MS</w:t>
      </w:r>
      <w:r w:rsidR="00134393" w:rsidRPr="00D95AF2">
        <w:t xml:space="preserve"> has </w:t>
      </w:r>
      <w:r w:rsidR="00134393" w:rsidRPr="00D95AF2">
        <w:rPr>
          <w:rFonts w:hint="eastAsia"/>
        </w:rPr>
        <w:t>sent</w:t>
      </w:r>
      <w:r w:rsidR="00134393" w:rsidRPr="00D95AF2">
        <w:t xml:space="preserve"> the </w:t>
      </w:r>
      <w:r w:rsidR="00134393" w:rsidRPr="00D95AF2">
        <w:rPr>
          <w:rFonts w:hint="eastAsia"/>
        </w:rPr>
        <w:t>LOCATION UPDATING</w:t>
      </w:r>
      <w:r w:rsidR="00134393" w:rsidRPr="00D95AF2">
        <w:t xml:space="preserve"> REQUEST message </w:t>
      </w:r>
      <w:r w:rsidR="00AB7820" w:rsidRPr="00D95AF2">
        <w:t>are</w:t>
      </w:r>
      <w:r w:rsidR="00967D69" w:rsidRPr="00D95AF2">
        <w:rPr>
          <w:rFonts w:hint="eastAsia"/>
        </w:rPr>
        <w:t xml:space="preserve"> contained in</w:t>
      </w:r>
      <w:r w:rsidR="00134393" w:rsidRPr="00D95AF2">
        <w:t xml:space="preserve"> the </w:t>
      </w:r>
      <w:r w:rsidR="00967D69" w:rsidRPr="00D95AF2">
        <w:t>A</w:t>
      </w:r>
      <w:r w:rsidR="00134393" w:rsidRPr="00D95AF2">
        <w:t>llowed CSG list stored in the MS</w:t>
      </w:r>
      <w:r w:rsidR="00967D69" w:rsidRPr="00D95AF2">
        <w:t xml:space="preserve">, the MS shall remove </w:t>
      </w:r>
      <w:r w:rsidR="00967D69" w:rsidRPr="00D95AF2">
        <w:rPr>
          <w:rFonts w:hint="eastAsia"/>
        </w:rPr>
        <w:t xml:space="preserve">the </w:t>
      </w:r>
      <w:r w:rsidR="00C560E8" w:rsidRPr="00D95AF2">
        <w:t>entry corresponding to this</w:t>
      </w:r>
      <w:r w:rsidR="00C560E8" w:rsidRPr="00D95AF2">
        <w:rPr>
          <w:rFonts w:hint="eastAsia"/>
        </w:rPr>
        <w:t xml:space="preserve"> </w:t>
      </w:r>
      <w:r w:rsidR="00967D69" w:rsidRPr="00D95AF2">
        <w:rPr>
          <w:rFonts w:hint="eastAsia"/>
        </w:rPr>
        <w:t>CSG ID</w:t>
      </w:r>
      <w:r w:rsidR="00967D69" w:rsidRPr="00D95AF2">
        <w:t xml:space="preserve"> </w:t>
      </w:r>
      <w:r w:rsidR="00AB7820" w:rsidRPr="00D95AF2">
        <w:t xml:space="preserve">and associated PLMN identity </w:t>
      </w:r>
      <w:r w:rsidR="00967D69" w:rsidRPr="00D95AF2">
        <w:t>from the Allowed CSG list</w:t>
      </w:r>
      <w:r w:rsidR="00134393" w:rsidRPr="00D95AF2">
        <w:rPr>
          <w:rFonts w:hint="eastAsia"/>
        </w:rPr>
        <w:t>.</w:t>
      </w:r>
    </w:p>
    <w:p w14:paraId="5CA7FF42" w14:textId="77777777" w:rsidR="00CD6837" w:rsidRPr="00D95AF2" w:rsidRDefault="00EC02B7" w:rsidP="00EC02B7">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w:t>
      </w:r>
      <w:r w:rsidRPr="00D95AF2">
        <w:rPr>
          <w:rFonts w:hint="eastAsia"/>
        </w:rPr>
        <w:t>LOCATION UPDATING</w:t>
      </w:r>
      <w:r w:rsidRPr="00D95AF2">
        <w:t xml:space="preserve"> REQUEST message </w:t>
      </w:r>
      <w:r w:rsidR="00AB7820"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33F86576" w14:textId="77777777" w:rsidR="00CD6837" w:rsidRPr="00D95AF2" w:rsidRDefault="00CD6837" w:rsidP="00CD6837">
      <w:pPr>
        <w:pStyle w:val="B1"/>
      </w:pPr>
      <w:r w:rsidRPr="00D95AF2">
        <w:tab/>
        <w:t>The MS shall search for a suitable cell according to 3GPP TS 43.022 [82] and 3GPP TS 25.304 [98].</w:t>
      </w:r>
    </w:p>
    <w:p w14:paraId="5B593B94" w14:textId="77777777" w:rsidR="008831A2" w:rsidRPr="00D95AF2" w:rsidRDefault="008831A2" w:rsidP="006C1B80">
      <w:r w:rsidRPr="00D95AF2">
        <w:t>Other values are considered as abnormal cases and the specification of the mobile station behaviour in those cases is given in subclause</w:t>
      </w:r>
      <w:r w:rsidR="00CD6837" w:rsidRPr="00D95AF2">
        <w:t> </w:t>
      </w:r>
      <w:r w:rsidRPr="00D95AF2">
        <w:t>4.4.4.9.</w:t>
      </w:r>
    </w:p>
    <w:p w14:paraId="094F8332" w14:textId="77777777" w:rsidR="008831A2" w:rsidRPr="00D95AF2" w:rsidRDefault="008831A2">
      <w:pPr>
        <w:pStyle w:val="Heading4"/>
      </w:pPr>
      <w:bookmarkStart w:id="403" w:name="_Toc193382415"/>
      <w:bookmarkStart w:id="404" w:name="_CR4_4_4_8"/>
      <w:bookmarkEnd w:id="404"/>
      <w:r w:rsidRPr="00D95AF2">
        <w:t>4.4.4.8</w:t>
      </w:r>
      <w:r w:rsidRPr="00D95AF2">
        <w:tab/>
        <w:t>Release of RR connection after location updating</w:t>
      </w:r>
      <w:bookmarkEnd w:id="403"/>
    </w:p>
    <w:p w14:paraId="4A68D441" w14:textId="77777777" w:rsidR="008831A2" w:rsidRPr="00D95AF2" w:rsidRDefault="008831A2">
      <w:r w:rsidRPr="00D95AF2">
        <w:t>When the Location updating procedure is finished (see subclauses</w:t>
      </w:r>
      <w:r w:rsidR="009D2EE9" w:rsidRPr="00D95AF2">
        <w:t> </w:t>
      </w:r>
      <w:r w:rsidRPr="00D95AF2">
        <w:t xml:space="preserve">4.4.4.6 and 4.4.4.7) the mobile station shall (except in the case where the mobile has a follow-on CM application request pending and has received the follow-on proceed indication, see </w:t>
      </w:r>
      <w:r w:rsidR="009D2EE9" w:rsidRPr="00D95AF2">
        <w:t>subclause </w:t>
      </w:r>
      <w:r w:rsidRPr="00D95AF2">
        <w:t xml:space="preserve">4.4.4.6) set timer T3240 and enter the state WAIT FOR NETWORK COMMAND, expecting </w:t>
      </w:r>
      <w:r w:rsidRPr="00D95AF2">
        <w:lastRenderedPageBreak/>
        <w:t>the release of the RR connection. The network may decide to keep the RR connection for network initiated establishment of a MM connection, or to allow for mobile initiated MM connection establishment.</w:t>
      </w:r>
    </w:p>
    <w:p w14:paraId="32A39935" w14:textId="77777777" w:rsidR="008831A2" w:rsidRPr="00D95AF2" w:rsidRDefault="008831A2">
      <w:r w:rsidRPr="00D95AF2">
        <w:t xml:space="preserve">Any release of the RR connection shall be initiated by the network according to </w:t>
      </w:r>
      <w:r w:rsidR="009D2EE9" w:rsidRPr="00D95AF2">
        <w:t>subclause </w:t>
      </w:r>
      <w:r w:rsidRPr="00D95AF2">
        <w:t>3.5 in 3GPP</w:t>
      </w:r>
      <w:r w:rsidR="00C63739" w:rsidRPr="00D95AF2">
        <w:t> </w:t>
      </w:r>
      <w:r w:rsidRPr="00D95AF2">
        <w:t>TS</w:t>
      </w:r>
      <w:r w:rsidR="00C63739" w:rsidRPr="00D95AF2">
        <w:t> </w:t>
      </w:r>
      <w:r w:rsidRPr="00D95AF2">
        <w:t>44.018 [84], and 3GPP</w:t>
      </w:r>
      <w:r w:rsidR="00C63739" w:rsidRPr="00D95AF2">
        <w:t> </w:t>
      </w:r>
      <w:r w:rsidRPr="00D95AF2">
        <w:t>TS</w:t>
      </w:r>
      <w:r w:rsidR="00C63739" w:rsidRPr="00D95AF2">
        <w:t> </w:t>
      </w:r>
      <w:r w:rsidRPr="00D95AF2">
        <w:t>25.331</w:t>
      </w:r>
      <w:r w:rsidR="00C63739" w:rsidRPr="00D95AF2">
        <w:t> </w:t>
      </w:r>
      <w:r w:rsidRPr="00D95AF2">
        <w:t>[23c]. If the RR connection is not released within a given time controlled by the timer T3240, the mobile station shall abort the RR connection. In both cases, either after a RR connection release triggered from the network side or after a RR connection abort requested by the MS-side, the MS shall return to state MM IDLE.</w:t>
      </w:r>
    </w:p>
    <w:p w14:paraId="493946B1" w14:textId="77777777" w:rsidR="008831A2" w:rsidRPr="00D95AF2" w:rsidRDefault="008831A2">
      <w:r w:rsidRPr="00D95AF2">
        <w:t>At transition to state MM IDLE, substates NORMAL SERVICE or RECEIVING GROUP CALL (NORMAL SERVICE) or ATTEMPTING TO UPDATE either timer T3212 or timer T3211 is started as described in subclause 4.4.4.9</w:t>
      </w:r>
      <w:r w:rsidR="00001C4B" w:rsidRPr="00D95AF2">
        <w:t>, or, timer T3246 is started as described in subclauses 4.4.4.7, 4.4.4.9 and 4.5.1.1</w:t>
      </w:r>
      <w:r w:rsidRPr="00D95AF2">
        <w:t>.</w:t>
      </w:r>
    </w:p>
    <w:p w14:paraId="3559D63C" w14:textId="77777777" w:rsidR="005F0BE1" w:rsidRPr="00D95AF2" w:rsidRDefault="005F0BE1" w:rsidP="005F0BE1">
      <w:r w:rsidRPr="00D95AF2">
        <w:t>If the MS receives the "Extended wait time" for CS domain from the lower layers when no location updating or CM service request procedure is ongoing, the MS shall ignore the "Extended wait time".</w:t>
      </w:r>
    </w:p>
    <w:p w14:paraId="527C7EC8" w14:textId="77777777" w:rsidR="008831A2" w:rsidRPr="00D95AF2" w:rsidRDefault="008831A2">
      <w:pPr>
        <w:pStyle w:val="Heading4"/>
      </w:pPr>
      <w:bookmarkStart w:id="405" w:name="_Toc193382416"/>
      <w:bookmarkStart w:id="406" w:name="_CR4_4_4_9"/>
      <w:bookmarkEnd w:id="406"/>
      <w:r w:rsidRPr="00D95AF2">
        <w:t>4.4.4.9</w:t>
      </w:r>
      <w:r w:rsidRPr="00D95AF2">
        <w:tab/>
        <w:t>Abnormal cases on the mobile station side</w:t>
      </w:r>
      <w:bookmarkEnd w:id="405"/>
    </w:p>
    <w:p w14:paraId="0D18A756" w14:textId="77777777" w:rsidR="008831A2" w:rsidRPr="00D95AF2" w:rsidRDefault="008831A2">
      <w:r w:rsidRPr="00D95AF2">
        <w:t>The different abnormal cases that can be identified are the following:</w:t>
      </w:r>
    </w:p>
    <w:p w14:paraId="05D83835" w14:textId="77777777" w:rsidR="008831A2" w:rsidRPr="00D95AF2" w:rsidRDefault="008831A2">
      <w:pPr>
        <w:pStyle w:val="B1"/>
      </w:pPr>
      <w:r w:rsidRPr="00D95AF2">
        <w:t>a)</w:t>
      </w:r>
      <w:r w:rsidRPr="00D95AF2">
        <w:tab/>
        <w:t>Access barred because of access class control</w:t>
      </w:r>
      <w:r w:rsidR="001A10A7" w:rsidRPr="00D95AF2">
        <w:t xml:space="preserve"> or EAB</w:t>
      </w:r>
    </w:p>
    <w:p w14:paraId="52F0F1F0" w14:textId="77777777" w:rsidR="008831A2" w:rsidRPr="00D95AF2" w:rsidRDefault="008831A2" w:rsidP="009D7072">
      <w:pPr>
        <w:pStyle w:val="B1"/>
        <w:ind w:firstLine="0"/>
      </w:pPr>
      <w:r w:rsidRPr="00D95AF2">
        <w:t>The location updating procedure is not started. The mobile station stays in the current serving cell and applies normal cell reselection process. The procedure is started as soon as possible and if still necessary (when the barred state is ended or because of a cell change).</w:t>
      </w:r>
    </w:p>
    <w:p w14:paraId="007E763C" w14:textId="77777777" w:rsidR="008831A2" w:rsidRPr="00D95AF2" w:rsidRDefault="008831A2">
      <w:pPr>
        <w:pStyle w:val="B1"/>
      </w:pPr>
      <w:r w:rsidRPr="00D95AF2">
        <w:t>b)</w:t>
      </w:r>
      <w:r w:rsidRPr="00D95AF2">
        <w:tab/>
        <w:t>The answer to random access is an IMMEDIATE ASSIGNMENT REJECT message (A/Gb mode only)</w:t>
      </w:r>
    </w:p>
    <w:p w14:paraId="0E8A7A72" w14:textId="77777777" w:rsidR="008831A2" w:rsidRPr="00D95AF2" w:rsidRDefault="008831A2" w:rsidP="000007D4">
      <w:pPr>
        <w:pStyle w:val="B1"/>
        <w:ind w:firstLine="0"/>
      </w:pPr>
      <w:r w:rsidRPr="00D95AF2">
        <w:t>The location updating is not started. The mobile station stays in the chosen cell and applies normal cell selection process. The waiting timer T3122 is reset when a cell change occurs. The procedure is started as soon as possible after T3122 timeout if still necessary.</w:t>
      </w:r>
    </w:p>
    <w:p w14:paraId="7188260D" w14:textId="77777777" w:rsidR="008831A2" w:rsidRPr="00D95AF2" w:rsidRDefault="008831A2">
      <w:pPr>
        <w:pStyle w:val="B1"/>
      </w:pPr>
      <w:r w:rsidRPr="00D95AF2">
        <w:t>c)</w:t>
      </w:r>
      <w:r w:rsidRPr="00D95AF2">
        <w:tab/>
        <w:t>Random access failure (A/Gb mode only)</w:t>
      </w:r>
    </w:p>
    <w:p w14:paraId="0F28C6BC" w14:textId="77777777" w:rsidR="008831A2" w:rsidRPr="00D95AF2" w:rsidRDefault="008831A2" w:rsidP="00953734">
      <w:pPr>
        <w:pStyle w:val="B1"/>
        <w:ind w:firstLine="0"/>
      </w:pPr>
      <w:r w:rsidRPr="00D95AF2">
        <w:t>Timer T3213 is started. When it expires the procedure is attempted again if still necessary.</w:t>
      </w:r>
    </w:p>
    <w:p w14:paraId="2A5CDBDC" w14:textId="77777777" w:rsidR="008831A2" w:rsidRPr="00D95AF2" w:rsidRDefault="008831A2">
      <w:pPr>
        <w:pStyle w:val="NO"/>
      </w:pPr>
      <w:r w:rsidRPr="00D95AF2">
        <w:t>NOTE</w:t>
      </w:r>
      <w:r w:rsidR="00C63739" w:rsidRPr="00D95AF2">
        <w:t> </w:t>
      </w:r>
      <w:r w:rsidR="00523B6C" w:rsidRPr="00D95AF2">
        <w:t>1</w:t>
      </w:r>
      <w:r w:rsidRPr="00D95AF2">
        <w:t>:</w:t>
      </w:r>
      <w:r w:rsidRPr="00D95AF2">
        <w:tab/>
        <w:t>As specified in 3GPP</w:t>
      </w:r>
      <w:r w:rsidR="00C63739" w:rsidRPr="00D95AF2">
        <w:t> </w:t>
      </w:r>
      <w:r w:rsidRPr="00D95AF2">
        <w:t>TS</w:t>
      </w:r>
      <w:r w:rsidR="00C63739" w:rsidRPr="00D95AF2">
        <w:t> </w:t>
      </w:r>
      <w:r w:rsidRPr="00D95AF2">
        <w:t>45.008</w:t>
      </w:r>
      <w:r w:rsidR="00C63739" w:rsidRPr="00D95AF2">
        <w:t> </w:t>
      </w:r>
      <w:r w:rsidRPr="00D95AF2">
        <w:t>[34], a cell reselection then takes place, with return to the cell inhibited for 5 seconds if there is at least one other suitable cell. Typically the selection process will take the mobile station back to the cell where the random access failed after 5 seconds.</w:t>
      </w:r>
    </w:p>
    <w:p w14:paraId="476B5E4A" w14:textId="77777777" w:rsidR="008831A2" w:rsidRPr="00D95AF2" w:rsidRDefault="008831A2" w:rsidP="00953734">
      <w:pPr>
        <w:pStyle w:val="B1"/>
        <w:ind w:firstLine="0"/>
      </w:pPr>
      <w:r w:rsidRPr="00D95AF2">
        <w:t>If at the expiry of timer T3213 a new cell has not been selected due to the lack of valid information (see 3GPP TS</w:t>
      </w:r>
      <w:r w:rsidR="00C63739" w:rsidRPr="00D95AF2">
        <w:t> </w:t>
      </w:r>
      <w:r w:rsidRPr="00D95AF2">
        <w:t>45.008</w:t>
      </w:r>
      <w:r w:rsidR="00C63739" w:rsidRPr="00D95AF2">
        <w:t> </w:t>
      </w:r>
      <w:r w:rsidRPr="00D95AF2">
        <w:t>[34]), the mobile station may as an option delay the repeated attempt for up to 8 seconds to allow cell re-selection to take place. In this case the procedure is attempted as soon as a new cell has been selected or the mobile station has concluded that no other cell can be selected.</w:t>
      </w:r>
    </w:p>
    <w:p w14:paraId="7D0D0EC7" w14:textId="77777777" w:rsidR="008831A2" w:rsidRPr="00D95AF2" w:rsidRDefault="008831A2" w:rsidP="00953734">
      <w:pPr>
        <w:pStyle w:val="B2"/>
      </w:pPr>
      <w:r w:rsidRPr="00D95AF2">
        <w:t>If random access failure occurs for two successive random access attempts for location updating the mobile station proceeds as specified below.</w:t>
      </w:r>
    </w:p>
    <w:p w14:paraId="78FCD696" w14:textId="77777777" w:rsidR="008831A2" w:rsidRPr="00D95AF2" w:rsidRDefault="008831A2">
      <w:pPr>
        <w:pStyle w:val="B1"/>
      </w:pPr>
      <w:r w:rsidRPr="00D95AF2">
        <w:t>d)</w:t>
      </w:r>
      <w:r w:rsidRPr="00D95AF2">
        <w:tab/>
        <w:t>RR connection failure</w:t>
      </w:r>
    </w:p>
    <w:p w14:paraId="16C120B8" w14:textId="77777777" w:rsidR="008831A2" w:rsidRPr="00D95AF2" w:rsidRDefault="008831A2" w:rsidP="00953734">
      <w:pPr>
        <w:pStyle w:val="B1"/>
        <w:ind w:firstLine="0"/>
      </w:pPr>
      <w:r w:rsidRPr="00D95AF2">
        <w:t>The procedure is aborted and the mobile station proceeds as specified below.</w:t>
      </w:r>
    </w:p>
    <w:p w14:paraId="0A10FFCC" w14:textId="77777777" w:rsidR="008831A2" w:rsidRPr="00D95AF2" w:rsidRDefault="008831A2">
      <w:pPr>
        <w:pStyle w:val="B1"/>
      </w:pPr>
      <w:r w:rsidRPr="00D95AF2">
        <w:t>e)</w:t>
      </w:r>
      <w:r w:rsidRPr="00D95AF2">
        <w:tab/>
        <w:t>T3210 timeout</w:t>
      </w:r>
    </w:p>
    <w:p w14:paraId="4931FD7D" w14:textId="77777777" w:rsidR="008831A2" w:rsidRPr="00D95AF2" w:rsidRDefault="008831A2" w:rsidP="00953734">
      <w:pPr>
        <w:pStyle w:val="B1"/>
        <w:ind w:firstLine="0"/>
      </w:pPr>
      <w:r w:rsidRPr="00D95AF2">
        <w:t>The procedure is aborted, the RR connection is aborted and the MS proceeds as specified below.</w:t>
      </w:r>
    </w:p>
    <w:p w14:paraId="1DD69016" w14:textId="77777777" w:rsidR="008831A2" w:rsidRPr="00D95AF2" w:rsidRDefault="008831A2">
      <w:pPr>
        <w:pStyle w:val="B1"/>
      </w:pPr>
      <w:r w:rsidRPr="00D95AF2">
        <w:t>f)</w:t>
      </w:r>
      <w:r w:rsidRPr="00D95AF2">
        <w:tab/>
        <w:t xml:space="preserve">RR release </w:t>
      </w:r>
      <w:r w:rsidR="00435568" w:rsidRPr="00D95AF2">
        <w:t xml:space="preserve">without "Extended Wait Time" received from lower layers </w:t>
      </w:r>
      <w:r w:rsidRPr="00D95AF2">
        <w:t>before the normal end of procedure</w:t>
      </w:r>
    </w:p>
    <w:p w14:paraId="4B625024" w14:textId="77777777" w:rsidR="008831A2" w:rsidRPr="00D95AF2" w:rsidRDefault="008831A2" w:rsidP="00953734">
      <w:pPr>
        <w:pStyle w:val="B1"/>
        <w:ind w:firstLine="0"/>
      </w:pPr>
      <w:r w:rsidRPr="00D95AF2">
        <w:t>The procedure is aborted and the mobile station proceeds as specified below</w:t>
      </w:r>
      <w:r w:rsidR="00523B6C" w:rsidRPr="00D95AF2">
        <w:t>, except in the following implementation option case f.1</w:t>
      </w:r>
      <w:r w:rsidRPr="00D95AF2">
        <w:t>.</w:t>
      </w:r>
    </w:p>
    <w:p w14:paraId="15A95F1B" w14:textId="77777777" w:rsidR="00523B6C" w:rsidRPr="00D95AF2" w:rsidRDefault="00523B6C" w:rsidP="00523B6C">
      <w:pPr>
        <w:pStyle w:val="B1"/>
      </w:pPr>
      <w:r w:rsidRPr="00D95AF2">
        <w:t>f.1)</w:t>
      </w:r>
      <w:r w:rsidRPr="00D95AF2">
        <w:tab/>
        <w:t>RR release in Iu mode (i.e. RRC connection release) with, for example, cause "Normal", "User inactivity" or "Directed signalling connection re-establishment" (see 3GPP TS 25.331</w:t>
      </w:r>
      <w:r w:rsidR="0033287C" w:rsidRPr="00D95AF2">
        <w:t> </w:t>
      </w:r>
      <w:r w:rsidR="0033287C" w:rsidRPr="00D95AF2">
        <w:rPr>
          <w:rFonts w:hint="eastAsia"/>
        </w:rPr>
        <w:t xml:space="preserve">[23c] </w:t>
      </w:r>
      <w:r w:rsidRPr="00D95AF2">
        <w:t>and 3GPP TS 44.118</w:t>
      </w:r>
      <w:r w:rsidR="0033287C" w:rsidRPr="00D95AF2">
        <w:t> </w:t>
      </w:r>
      <w:r w:rsidRPr="00D95AF2">
        <w:t>[111])</w:t>
      </w:r>
    </w:p>
    <w:p w14:paraId="1DB2431C" w14:textId="77777777" w:rsidR="00523B6C" w:rsidRPr="00D95AF2" w:rsidRDefault="00523B6C" w:rsidP="00523B6C">
      <w:pPr>
        <w:pStyle w:val="B1"/>
      </w:pPr>
      <w:r w:rsidRPr="00D95AF2">
        <w:tab/>
        <w:t xml:space="preserve">The location updating procedure shall be initiated again, if the following conditions apply: </w:t>
      </w:r>
    </w:p>
    <w:p w14:paraId="5AC55AC4" w14:textId="77777777" w:rsidR="00523B6C" w:rsidRPr="00D95AF2" w:rsidRDefault="00523B6C" w:rsidP="00523B6C">
      <w:pPr>
        <w:pStyle w:val="B2"/>
      </w:pPr>
      <w:r w:rsidRPr="00D95AF2">
        <w:tab/>
        <w:t>i)</w:t>
      </w:r>
      <w:r w:rsidRPr="00D95AF2">
        <w:tab/>
        <w:t>The original location updating procedure was initiated over an existing RRC connection; and</w:t>
      </w:r>
    </w:p>
    <w:p w14:paraId="603809FC" w14:textId="77777777" w:rsidR="00523B6C" w:rsidRPr="00D95AF2" w:rsidRDefault="00523B6C" w:rsidP="00523B6C">
      <w:pPr>
        <w:pStyle w:val="B2"/>
      </w:pPr>
      <w:r w:rsidRPr="00D95AF2">
        <w:lastRenderedPageBreak/>
        <w:tab/>
        <w:t>ii)</w:t>
      </w:r>
      <w:r w:rsidRPr="00D95AF2">
        <w:tab/>
        <w:t xml:space="preserve">No SECURITY MODE COMMAND message and no Non-Access Stratum (NAS) messages relating to the CS signalling connection (e.g. CS authentication procedures, see </w:t>
      </w:r>
      <w:r w:rsidR="009D2EE9" w:rsidRPr="00D95AF2">
        <w:t>subclause </w:t>
      </w:r>
      <w:r w:rsidRPr="00D95AF2">
        <w:t xml:space="preserve">4.3.2), were received after the LOCATION UPDATING REQUEST message was transmitted. </w:t>
      </w:r>
    </w:p>
    <w:p w14:paraId="60E40141" w14:textId="77777777" w:rsidR="00523B6C" w:rsidRPr="00D95AF2" w:rsidDel="00C272A6" w:rsidRDefault="00523B6C" w:rsidP="00523B6C">
      <w:pPr>
        <w:pStyle w:val="NO"/>
      </w:pPr>
      <w:r w:rsidRPr="00D95AF2">
        <w:t>NOTE</w:t>
      </w:r>
      <w:r w:rsidR="00C63739" w:rsidRPr="00D95AF2">
        <w:t> </w:t>
      </w:r>
      <w:r w:rsidRPr="00D95AF2">
        <w:t>2:</w:t>
      </w:r>
      <w:r w:rsidR="001539F0" w:rsidRPr="00D95AF2">
        <w:tab/>
      </w:r>
      <w:r w:rsidRPr="00D95AF2">
        <w:t>The RRC connection release cause that triggers the re-initiation of the location updating procedure is implementation specific.</w:t>
      </w:r>
    </w:p>
    <w:p w14:paraId="26110C5B" w14:textId="77777777" w:rsidR="008831A2" w:rsidRPr="00D95AF2" w:rsidRDefault="008831A2">
      <w:pPr>
        <w:pStyle w:val="B1"/>
        <w:keepNext/>
      </w:pPr>
      <w:r w:rsidRPr="00D95AF2">
        <w:t>g)</w:t>
      </w:r>
      <w:r w:rsidRPr="00D95AF2">
        <w:tab/>
        <w:t xml:space="preserve">Location updating reject, other causes than those treated in </w:t>
      </w:r>
      <w:r w:rsidR="009D2EE9" w:rsidRPr="00D95AF2">
        <w:t>subclause </w:t>
      </w:r>
      <w:r w:rsidRPr="00D95AF2">
        <w:t>4.4.4.7</w:t>
      </w:r>
      <w:r w:rsidR="00001C4B" w:rsidRPr="00D95AF2">
        <w:t xml:space="preserve">, and cases of MM cause </w:t>
      </w:r>
      <w:r w:rsidR="00755058" w:rsidRPr="00D95AF2">
        <w:t xml:space="preserve">values </w:t>
      </w:r>
      <w:r w:rsidR="00001C4B" w:rsidRPr="00D95AF2">
        <w:t>#22</w:t>
      </w:r>
      <w:r w:rsidR="00755058" w:rsidRPr="00D95AF2">
        <w:t xml:space="preserve"> and #25</w:t>
      </w:r>
      <w:r w:rsidR="00001C4B" w:rsidRPr="00D95AF2">
        <w:t>, if considered as abnormal cases according to subclause 4.4.4.7</w:t>
      </w:r>
    </w:p>
    <w:p w14:paraId="7713CE8E" w14:textId="77777777" w:rsidR="008831A2" w:rsidRPr="00D95AF2" w:rsidRDefault="00755058" w:rsidP="006C1B80">
      <w:pPr>
        <w:pStyle w:val="B1"/>
      </w:pPr>
      <w:r w:rsidRPr="00D95AF2">
        <w:tab/>
      </w:r>
      <w:r w:rsidR="00C26082" w:rsidRPr="00D95AF2">
        <w:t xml:space="preserve">Upon reception of the cause codes </w:t>
      </w:r>
      <w:r w:rsidR="00001C4B" w:rsidRPr="00D95AF2">
        <w:t xml:space="preserve">#22, </w:t>
      </w:r>
      <w:r w:rsidR="00C26082" w:rsidRPr="00D95AF2">
        <w:t xml:space="preserve"># 95, # 96, # 97, # 99 and # 111 the MS should set the </w:t>
      </w:r>
      <w:r w:rsidR="007E1EBF" w:rsidRPr="00D95AF2">
        <w:rPr>
          <w:rFonts w:hint="eastAsia"/>
          <w:lang w:eastAsia="ko-KR"/>
        </w:rPr>
        <w:t xml:space="preserve">location update </w:t>
      </w:r>
      <w:r w:rsidR="00C26082" w:rsidRPr="00D95AF2">
        <w:t xml:space="preserve">attempt counter to 4. </w:t>
      </w:r>
      <w:r w:rsidR="008831A2" w:rsidRPr="00D95AF2">
        <w:t xml:space="preserve">The MS waits for release of the RR connection as specified in </w:t>
      </w:r>
      <w:r w:rsidR="009D2EE9" w:rsidRPr="00D95AF2">
        <w:t>subclause </w:t>
      </w:r>
      <w:r w:rsidR="008831A2" w:rsidRPr="00D95AF2">
        <w:t>4.4.4.8</w:t>
      </w:r>
      <w:r w:rsidRPr="00D95AF2">
        <w:t>.</w:t>
      </w:r>
    </w:p>
    <w:p w14:paraId="4DE81313" w14:textId="77777777" w:rsidR="00755058" w:rsidRPr="00D95AF2" w:rsidRDefault="00755058" w:rsidP="006C1B80">
      <w:pPr>
        <w:pStyle w:val="B1"/>
      </w:pPr>
      <w:r w:rsidRPr="00D95AF2">
        <w:tab/>
        <w:t>The MS shall proceed as described below.</w:t>
      </w:r>
    </w:p>
    <w:p w14:paraId="5B30928C" w14:textId="77777777" w:rsidR="008831A2" w:rsidRPr="00D95AF2" w:rsidRDefault="008831A2">
      <w:pPr>
        <w:pStyle w:val="B1"/>
      </w:pPr>
      <w:r w:rsidRPr="00D95AF2">
        <w:t>h)</w:t>
      </w:r>
      <w:r w:rsidRPr="00D95AF2">
        <w:tab/>
        <w:t xml:space="preserve">RR connection establishment failure </w:t>
      </w:r>
      <w:r w:rsidR="00435568" w:rsidRPr="00D95AF2">
        <w:t xml:space="preserve">without "Extended Wait Time" received from lower layers </w:t>
      </w:r>
      <w:r w:rsidRPr="00D95AF2">
        <w:t>(Iu mode only)</w:t>
      </w:r>
    </w:p>
    <w:p w14:paraId="7172EC1C" w14:textId="77777777" w:rsidR="008831A2" w:rsidRPr="00D95AF2" w:rsidRDefault="008831A2" w:rsidP="00953734">
      <w:pPr>
        <w:pStyle w:val="B1"/>
        <w:ind w:firstLine="0"/>
      </w:pPr>
      <w:r w:rsidRPr="00D95AF2">
        <w:t>The procedure is aborted and the mobile station proceeds as specified below.</w:t>
      </w:r>
    </w:p>
    <w:p w14:paraId="60D8D38C" w14:textId="77777777" w:rsidR="00001C4B" w:rsidRPr="00D95AF2" w:rsidRDefault="008831A2" w:rsidP="00001C4B">
      <w:pPr>
        <w:pStyle w:val="NO"/>
      </w:pPr>
      <w:r w:rsidRPr="00D95AF2">
        <w:t>NOTE</w:t>
      </w:r>
      <w:r w:rsidR="00C63739" w:rsidRPr="00D95AF2">
        <w:t> </w:t>
      </w:r>
      <w:r w:rsidR="00523B6C" w:rsidRPr="00D95AF2">
        <w:t>3</w:t>
      </w:r>
      <w:r w:rsidRPr="00D95AF2">
        <w:t>:</w:t>
      </w:r>
      <w:r w:rsidRPr="00D95AF2">
        <w:tab/>
        <w:t>Case h) covers all cases when the signalling connection cannot be established, including random access failure and access reject. As the RRC protocol has error specific retransmission mechanisms (see 3GPP TS</w:t>
      </w:r>
      <w:r w:rsidR="00C63739" w:rsidRPr="00D95AF2">
        <w:t> </w:t>
      </w:r>
      <w:r w:rsidRPr="00D95AF2">
        <w:t>25.331</w:t>
      </w:r>
      <w:r w:rsidR="00C63739" w:rsidRPr="00D95AF2">
        <w:t> </w:t>
      </w:r>
      <w:r w:rsidRPr="00D95AF2">
        <w:t>[23c]), there is no need to distinguish between the different error cases within MM.</w:t>
      </w:r>
    </w:p>
    <w:p w14:paraId="793898EB" w14:textId="77777777" w:rsidR="00001C4B" w:rsidRPr="00D95AF2" w:rsidRDefault="00001C4B" w:rsidP="00001C4B">
      <w:pPr>
        <w:pStyle w:val="B1"/>
      </w:pPr>
      <w:r w:rsidRPr="00D95AF2">
        <w:t>i)</w:t>
      </w:r>
      <w:r w:rsidRPr="00D95AF2">
        <w:tab/>
        <w:t>"</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p w14:paraId="0B4F6144" w14:textId="77777777" w:rsidR="00001C4B" w:rsidRPr="00D95AF2" w:rsidRDefault="00001C4B" w:rsidP="00001C4B">
      <w:pPr>
        <w:pStyle w:val="B1"/>
      </w:pPr>
      <w:r w:rsidRPr="00D95AF2">
        <w:tab/>
        <w:t xml:space="preserve">The MS shall abort the </w:t>
      </w:r>
      <w:r w:rsidR="0033442E" w:rsidRPr="00D95AF2">
        <w:t>location updating procedure</w:t>
      </w:r>
      <w:r w:rsidRPr="00D95AF2">
        <w:t xml:space="preserve"> and stop timer T32</w:t>
      </w:r>
      <w:r w:rsidR="00EA5104" w:rsidRPr="00D95AF2">
        <w:rPr>
          <w:rFonts w:hint="eastAsia"/>
          <w:lang w:eastAsia="zh-CN"/>
        </w:rPr>
        <w:t>1</w:t>
      </w:r>
      <w:r w:rsidRPr="00D95AF2">
        <w:t>0 if still running.</w:t>
      </w:r>
    </w:p>
    <w:p w14:paraId="7F5324C6" w14:textId="77777777" w:rsidR="00D15654" w:rsidRPr="00D95AF2" w:rsidRDefault="00D15654" w:rsidP="00D15654">
      <w:pPr>
        <w:pStyle w:val="B1"/>
      </w:pPr>
      <w:r w:rsidRPr="00D95AF2">
        <w:tab/>
        <w:t xml:space="preserve">If the LOCATION UPDATING REQUEST message contained the low priority </w:t>
      </w:r>
      <w:r w:rsidR="008800E3" w:rsidRPr="00D95AF2">
        <w:t xml:space="preserve">indicator </w:t>
      </w:r>
      <w:r w:rsidRPr="00D95AF2">
        <w:t>set to "MS is configured for NAS signalling low priority", the MS shall start timer T3246 with the "Extended wait time" value</w:t>
      </w:r>
      <w:r w:rsidR="007A400A" w:rsidRPr="00D95AF2">
        <w:rPr>
          <w:lang w:eastAsia="zh-CN"/>
        </w:rPr>
        <w:t xml:space="preserve"> and </w:t>
      </w:r>
      <w:r w:rsidR="007A400A" w:rsidRPr="00D95AF2">
        <w:t xml:space="preserve">reset the </w:t>
      </w:r>
      <w:r w:rsidR="007A400A" w:rsidRPr="00D95AF2">
        <w:rPr>
          <w:lang w:eastAsia="ko-KR"/>
        </w:rPr>
        <w:t xml:space="preserve">location update </w:t>
      </w:r>
      <w:r w:rsidR="007A400A" w:rsidRPr="00D95AF2">
        <w:t>attempt counter</w:t>
      </w:r>
      <w:r w:rsidRPr="00D95AF2">
        <w:t>.</w:t>
      </w:r>
    </w:p>
    <w:p w14:paraId="33B6AD2D" w14:textId="77777777" w:rsidR="00D15654" w:rsidRPr="00D95AF2" w:rsidRDefault="00D15654" w:rsidP="00D15654">
      <w:pPr>
        <w:pStyle w:val="B1"/>
      </w:pPr>
      <w:r w:rsidRPr="00D95AF2">
        <w:tab/>
        <w:t>In other cases the MS shall ignore the "Extended wait time".</w:t>
      </w:r>
    </w:p>
    <w:p w14:paraId="021E6AE6" w14:textId="77777777" w:rsidR="00001C4B" w:rsidRPr="00D95AF2" w:rsidRDefault="00001C4B" w:rsidP="00001C4B">
      <w:pPr>
        <w:pStyle w:val="B1"/>
      </w:pPr>
      <w:r w:rsidRPr="00D95AF2">
        <w:tab/>
      </w:r>
      <w:r w:rsidR="0033442E" w:rsidRPr="00D95AF2">
        <w:t>Additionally</w:t>
      </w:r>
      <w:r w:rsidR="00124F54" w:rsidRPr="00D95AF2">
        <w:t>,</w:t>
      </w:r>
      <w:r w:rsidR="0033442E" w:rsidRPr="00D95AF2">
        <w:t xml:space="preserve"> the MS shall set the MM update status to U2 NOT UPDATED and change to state MM IDLE sub-state ATTEMPTING TO UPDATE. The </w:t>
      </w:r>
      <w:r w:rsidR="00124F54" w:rsidRPr="00D95AF2">
        <w:t>MS</w:t>
      </w:r>
      <w:r w:rsidR="0033442E" w:rsidRPr="00D95AF2">
        <w:t xml:space="preserve"> stays in the current serving cell and applies normal cell reselection process. The location updating procedure is started, if still necessary, when timer T3246 expires or is stopped</w:t>
      </w:r>
      <w:r w:rsidR="00124F54" w:rsidRPr="00D95AF2">
        <w:t>,</w:t>
      </w:r>
      <w:r w:rsidR="0033442E" w:rsidRPr="00D95AF2">
        <w:t xml:space="preserve"> and the MS proceeds as specified below.</w:t>
      </w:r>
    </w:p>
    <w:p w14:paraId="63F79AF9" w14:textId="77777777" w:rsidR="00001C4B" w:rsidRPr="00D95AF2" w:rsidRDefault="00001C4B" w:rsidP="00001C4B">
      <w:pPr>
        <w:pStyle w:val="B1"/>
      </w:pPr>
      <w:r w:rsidRPr="00D95AF2">
        <w:t>j)</w:t>
      </w:r>
      <w:r w:rsidRPr="00D95AF2">
        <w:tab/>
        <w:t>Timer T3246 is running</w:t>
      </w:r>
    </w:p>
    <w:p w14:paraId="2D011CC0" w14:textId="77777777" w:rsidR="00CD6837" w:rsidRPr="00D95AF2" w:rsidRDefault="00001C4B" w:rsidP="00001C4B">
      <w:pPr>
        <w:pStyle w:val="B1"/>
      </w:pPr>
      <w:r w:rsidRPr="00D95AF2">
        <w:tab/>
        <w:t xml:space="preserve">The </w:t>
      </w:r>
      <w:r w:rsidR="00124535" w:rsidRPr="00D95AF2">
        <w:t>location updating procedure</w:t>
      </w:r>
      <w:r w:rsidRPr="00D95AF2">
        <w:t xml:space="preserve"> shall not be initiated</w:t>
      </w:r>
      <w:r w:rsidR="00B4488C" w:rsidRPr="00D95AF2">
        <w:t xml:space="preserve"> unless the MS is establishing an emergency cal</w:t>
      </w:r>
      <w:r w:rsidR="007B19A6" w:rsidRPr="00D95AF2">
        <w:t>l</w:t>
      </w:r>
      <w:r w:rsidR="0033442E" w:rsidRPr="00D95AF2">
        <w:t xml:space="preserve"> or the MS is an MS configured to use AC11 – 15 in selected PLMN</w:t>
      </w:r>
      <w:r w:rsidRPr="00D95AF2">
        <w:t xml:space="preserve">. The MS stays in the current serving cell and applies normal cell reselection process. The </w:t>
      </w:r>
      <w:r w:rsidR="00124535" w:rsidRPr="00D95AF2">
        <w:t>location updating procedure</w:t>
      </w:r>
      <w:r w:rsidRPr="00D95AF2">
        <w:t xml:space="preserve"> is started, if still necessary, when timer T3246 expires or is stopped.</w:t>
      </w:r>
    </w:p>
    <w:p w14:paraId="1EB8B783" w14:textId="77777777" w:rsidR="008831A2" w:rsidRPr="00D95AF2" w:rsidRDefault="008831A2">
      <w:r w:rsidRPr="00D95AF2">
        <w:t xml:space="preserve">In cases d) to </w:t>
      </w:r>
      <w:r w:rsidR="00001C4B" w:rsidRPr="00D95AF2">
        <w:t>i</w:t>
      </w:r>
      <w:r w:rsidRPr="00D95AF2">
        <w:t xml:space="preserve">) </w:t>
      </w:r>
      <w:r w:rsidR="00523B6C" w:rsidRPr="00D95AF2">
        <w:t>(except in the case f.1</w:t>
      </w:r>
      <w:r w:rsidR="0033442E" w:rsidRPr="00D95AF2">
        <w:t xml:space="preserve"> and except in the case i) when timer T3246 is started</w:t>
      </w:r>
      <w:r w:rsidR="00523B6C" w:rsidRPr="00D95AF2">
        <w:t xml:space="preserve">) </w:t>
      </w:r>
      <w:r w:rsidRPr="00D95AF2">
        <w:t>above</w:t>
      </w:r>
      <w:r w:rsidR="00001C4B" w:rsidRPr="00D95AF2">
        <w:t>,</w:t>
      </w:r>
      <w:r w:rsidRPr="00D95AF2">
        <w:t xml:space="preserve"> and</w:t>
      </w:r>
      <w:r w:rsidR="00001C4B" w:rsidRPr="00D95AF2">
        <w:t>,</w:t>
      </w:r>
      <w:r w:rsidRPr="00D95AF2">
        <w:t xml:space="preserve"> for repeated failures as defined in c) above</w:t>
      </w:r>
      <w:r w:rsidR="00001C4B" w:rsidRPr="00D95AF2">
        <w:t>,</w:t>
      </w:r>
      <w:r w:rsidRPr="00D95AF2">
        <w:t xml:space="preserve"> the mobile station proceeds as follows. Timer T3210 is stopped if still running. The RR Connection is aborted in case of timer T3210 timeout. The </w:t>
      </w:r>
      <w:r w:rsidR="007E1EBF" w:rsidRPr="00D95AF2">
        <w:rPr>
          <w:rFonts w:hint="eastAsia"/>
          <w:lang w:eastAsia="ko-KR"/>
        </w:rPr>
        <w:t xml:space="preserve">location update </w:t>
      </w:r>
      <w:r w:rsidRPr="00D95AF2">
        <w:t xml:space="preserve">attempt counter is incremented. The next actions depend on the Location Area Identities (stored and received from the BCCH of the current serving cell) and the value of the </w:t>
      </w:r>
      <w:r w:rsidR="007E1EBF" w:rsidRPr="00D95AF2">
        <w:rPr>
          <w:rFonts w:hint="eastAsia"/>
          <w:lang w:eastAsia="ko-KR"/>
        </w:rPr>
        <w:t xml:space="preserve">location update </w:t>
      </w:r>
      <w:r w:rsidRPr="00D95AF2">
        <w:t>attempt counter.</w:t>
      </w:r>
    </w:p>
    <w:p w14:paraId="2F64D430" w14:textId="77777777" w:rsidR="008831A2" w:rsidRPr="00D95AF2" w:rsidRDefault="008831A2">
      <w:pPr>
        <w:pStyle w:val="B1"/>
        <w:keepNext/>
        <w:keepLines/>
      </w:pPr>
      <w:r w:rsidRPr="00D95AF2">
        <w:t>–</w:t>
      </w:r>
      <w:r w:rsidRPr="00D95AF2">
        <w:tab/>
        <w:t xml:space="preserve">the update status is UPDATED, and the stored LAI is equal to the one received on the BCCH from the current serving cell and the </w:t>
      </w:r>
      <w:r w:rsidR="007E1EBF" w:rsidRPr="00D95AF2">
        <w:rPr>
          <w:rFonts w:hint="eastAsia"/>
          <w:lang w:eastAsia="ko-KR"/>
        </w:rPr>
        <w:t xml:space="preserve">location update </w:t>
      </w:r>
      <w:r w:rsidRPr="00D95AF2">
        <w:t>attempt counter is smaller than 4:</w:t>
      </w:r>
    </w:p>
    <w:p w14:paraId="4A2D06BC" w14:textId="77777777" w:rsidR="008831A2" w:rsidRPr="00D95AF2" w:rsidRDefault="008831A2" w:rsidP="00C26082">
      <w:pPr>
        <w:pStyle w:val="B1"/>
      </w:pPr>
      <w:r w:rsidRPr="00D95AF2">
        <w:tab/>
        <w:t xml:space="preserve">The mobile station shall keep the update status to UPDATED, the MM IDLE sub-state after the RR connection release is NORMAL SERVICE. The mobile station shall memorize the location updating type used in the location updating procedure. It shall start timer T3211 </w:t>
      </w:r>
      <w:r w:rsidR="00001C4B" w:rsidRPr="00D95AF2">
        <w:t xml:space="preserve"> </w:t>
      </w:r>
      <w:r w:rsidRPr="00D95AF2">
        <w:t xml:space="preserve">when the RR connection is released. When timer T3211 </w:t>
      </w:r>
      <w:r w:rsidR="00001C4B" w:rsidRPr="00D95AF2">
        <w:t xml:space="preserve">or T3246 </w:t>
      </w:r>
      <w:r w:rsidRPr="00D95AF2">
        <w:t>expires the location updating procedure is triggered again with the memorized location updating type;</w:t>
      </w:r>
    </w:p>
    <w:p w14:paraId="3C683735" w14:textId="77777777" w:rsidR="008831A2" w:rsidRPr="00D95AF2" w:rsidRDefault="008831A2">
      <w:pPr>
        <w:pStyle w:val="B1"/>
      </w:pPr>
      <w:r w:rsidRPr="00D95AF2">
        <w:t>–</w:t>
      </w:r>
      <w:r w:rsidRPr="00D95AF2">
        <w:tab/>
        <w:t xml:space="preserve">either the update status is different from UPDATED, or the stored LAI is different from the one received on the BCCH from the current serving cell, or the </w:t>
      </w:r>
      <w:r w:rsidR="007E1EBF" w:rsidRPr="00D95AF2">
        <w:rPr>
          <w:rFonts w:hint="eastAsia"/>
          <w:lang w:eastAsia="ko-KR"/>
        </w:rPr>
        <w:t xml:space="preserve">location update </w:t>
      </w:r>
      <w:r w:rsidRPr="00D95AF2">
        <w:t>attempt counter is greater or equal to 4:</w:t>
      </w:r>
    </w:p>
    <w:p w14:paraId="051ACF17" w14:textId="77777777" w:rsidR="008831A2" w:rsidRPr="00D95AF2" w:rsidRDefault="008831A2" w:rsidP="005B0C37">
      <w:pPr>
        <w:pStyle w:val="B1"/>
      </w:pPr>
      <w:r w:rsidRPr="00D95AF2">
        <w:tab/>
      </w:r>
      <w:r w:rsidR="00C26082" w:rsidRPr="00D95AF2">
        <w:t>When the RR connection is released t</w:t>
      </w:r>
      <w:r w:rsidR="003F7BF6" w:rsidRPr="00D95AF2">
        <w:t>h</w:t>
      </w:r>
      <w:r w:rsidRPr="00D95AF2">
        <w:t>e mobile station shall delete any LAI, TMSI, ciphering key sequence number stored in the SIM/USIM, and set the update status to NOT UPDATED</w:t>
      </w:r>
      <w:r w:rsidR="00096536" w:rsidRPr="00D95AF2">
        <w:t>. A mobile station which is not a GPRS MS shall also delete the list of equivalent PLMNs.</w:t>
      </w:r>
      <w:r w:rsidRPr="00D95AF2">
        <w:t xml:space="preserve"> </w:t>
      </w:r>
      <w:r w:rsidR="00096536" w:rsidRPr="00D95AF2">
        <w:t>The mobile station shall</w:t>
      </w:r>
      <w:r w:rsidRPr="00D95AF2">
        <w:t xml:space="preserve"> enter the MM IDLE sub-state ATTEMPTING TO UPDATE</w:t>
      </w:r>
      <w:r w:rsidR="00C26082" w:rsidRPr="00D95AF2">
        <w:t xml:space="preserve"> (see </w:t>
      </w:r>
      <w:r w:rsidR="009D2EE9" w:rsidRPr="00D95AF2">
        <w:t>subclause </w:t>
      </w:r>
      <w:r w:rsidR="00C26082" w:rsidRPr="00D95AF2">
        <w:t xml:space="preserve">4.2.2.2 for the subsequent actions) or optionally the MM IDLE </w:t>
      </w:r>
      <w:r w:rsidR="00C26082" w:rsidRPr="00D95AF2">
        <w:lastRenderedPageBreak/>
        <w:t xml:space="preserve">sub-state PLMN SEARCH (see </w:t>
      </w:r>
      <w:r w:rsidR="009D2EE9" w:rsidRPr="00D95AF2">
        <w:t>subclause </w:t>
      </w:r>
      <w:r w:rsidR="00C26082" w:rsidRPr="00D95AF2">
        <w:t>4.2.1.2) in order to perform a PLMN selection according to 3GPP</w:t>
      </w:r>
      <w:r w:rsidR="00C63739" w:rsidRPr="00D95AF2">
        <w:t> </w:t>
      </w:r>
      <w:r w:rsidR="00C26082" w:rsidRPr="00D95AF2">
        <w:t>TS 23.122</w:t>
      </w:r>
      <w:r w:rsidR="00C63739" w:rsidRPr="00D95AF2">
        <w:t> </w:t>
      </w:r>
      <w:r w:rsidR="00C26082" w:rsidRPr="00D95AF2">
        <w:t>[14]</w:t>
      </w:r>
      <w:r w:rsidRPr="00D95AF2">
        <w:t xml:space="preserve">. If the </w:t>
      </w:r>
      <w:r w:rsidR="007E1EBF" w:rsidRPr="00D95AF2">
        <w:rPr>
          <w:rFonts w:hint="eastAsia"/>
          <w:lang w:eastAsia="ko-KR"/>
        </w:rPr>
        <w:t xml:space="preserve">location update </w:t>
      </w:r>
      <w:r w:rsidRPr="00D95AF2">
        <w:t xml:space="preserve">attempt counter is smaller than 4, the mobile station shall memorize that timer T3211 </w:t>
      </w:r>
      <w:r w:rsidR="00001C4B" w:rsidRPr="00D95AF2">
        <w:t xml:space="preserve"> </w:t>
      </w:r>
      <w:r w:rsidRPr="00D95AF2">
        <w:t xml:space="preserve">is to be started when the RR connection is released, otherwise it shall memorize that timer T3212 </w:t>
      </w:r>
      <w:r w:rsidR="00001C4B" w:rsidRPr="00D95AF2">
        <w:t xml:space="preserve"> </w:t>
      </w:r>
      <w:r w:rsidRPr="00D95AF2">
        <w:t>is to be started when the RR connection is released.</w:t>
      </w:r>
    </w:p>
    <w:p w14:paraId="708748DE" w14:textId="77777777" w:rsidR="008831A2" w:rsidRPr="00D95AF2" w:rsidRDefault="008831A2">
      <w:pPr>
        <w:pStyle w:val="Heading4"/>
      </w:pPr>
      <w:bookmarkStart w:id="407" w:name="_Toc193382417"/>
      <w:bookmarkStart w:id="408" w:name="_CR4_4_4_10"/>
      <w:bookmarkEnd w:id="408"/>
      <w:r w:rsidRPr="00D95AF2">
        <w:t>4.4.4.10</w:t>
      </w:r>
      <w:r w:rsidRPr="00D95AF2">
        <w:tab/>
        <w:t>Abnormal cases on the network side</w:t>
      </w:r>
      <w:bookmarkEnd w:id="407"/>
    </w:p>
    <w:p w14:paraId="1103709A" w14:textId="77777777" w:rsidR="008831A2" w:rsidRPr="00D95AF2" w:rsidRDefault="008831A2">
      <w:pPr>
        <w:pStyle w:val="B1"/>
      </w:pPr>
      <w:r w:rsidRPr="00D95AF2">
        <w:t>a)</w:t>
      </w:r>
      <w:r w:rsidRPr="00D95AF2">
        <w:tab/>
        <w:t>RR connection failure</w:t>
      </w:r>
    </w:p>
    <w:p w14:paraId="4C03727A" w14:textId="77777777" w:rsidR="008831A2" w:rsidRPr="00D95AF2" w:rsidRDefault="008831A2">
      <w:r w:rsidRPr="00D95AF2">
        <w:t>If a RR connection failure occurs during a common procedure integrated with the location updating procedure, the behaviour of the network should be according to the description of that common procedure.</w:t>
      </w:r>
    </w:p>
    <w:p w14:paraId="3B4B8471" w14:textId="77777777" w:rsidR="008831A2" w:rsidRPr="00D95AF2" w:rsidRDefault="008831A2">
      <w:r w:rsidRPr="00D95AF2">
        <w:t>If a RR connection failure occurs when a common procedure does not exist, the location updating procedure towards the mobile station should be aborted.</w:t>
      </w:r>
    </w:p>
    <w:p w14:paraId="5B24BFE3" w14:textId="77777777" w:rsidR="008831A2" w:rsidRPr="00D95AF2" w:rsidRDefault="008831A2">
      <w:pPr>
        <w:pStyle w:val="B1"/>
      </w:pPr>
      <w:r w:rsidRPr="00D95AF2">
        <w:t>b)</w:t>
      </w:r>
      <w:r w:rsidRPr="00D95AF2">
        <w:tab/>
        <w:t>protocol error</w:t>
      </w:r>
    </w:p>
    <w:p w14:paraId="2BE24354" w14:textId="77777777" w:rsidR="008831A2" w:rsidRPr="00D95AF2" w:rsidRDefault="008831A2">
      <w:r w:rsidRPr="00D95AF2">
        <w:t>If the LOCATION UPDATING REQUEST message is received with a protocol error, the network should, if possible, return a LOCATION UPDATING REJECT message with one of the following Reject causes:</w:t>
      </w:r>
    </w:p>
    <w:p w14:paraId="223DBB85" w14:textId="77777777" w:rsidR="008831A2" w:rsidRPr="00D95AF2" w:rsidRDefault="008831A2">
      <w:pPr>
        <w:pStyle w:val="B2"/>
      </w:pPr>
      <w:r w:rsidRPr="00D95AF2">
        <w:t>#96:</w:t>
      </w:r>
      <w:r w:rsidRPr="00D95AF2">
        <w:tab/>
        <w:t>Mandatory information element error</w:t>
      </w:r>
    </w:p>
    <w:p w14:paraId="354F942A" w14:textId="77777777" w:rsidR="008831A2" w:rsidRPr="00D95AF2" w:rsidRDefault="008831A2">
      <w:pPr>
        <w:pStyle w:val="B2"/>
      </w:pPr>
      <w:r w:rsidRPr="00D95AF2">
        <w:t>#99:</w:t>
      </w:r>
      <w:r w:rsidRPr="00D95AF2">
        <w:tab/>
        <w:t>Information element non-existent or not implemented</w:t>
      </w:r>
    </w:p>
    <w:p w14:paraId="48F3E799" w14:textId="77777777" w:rsidR="008831A2" w:rsidRPr="00D95AF2" w:rsidRDefault="008831A2">
      <w:pPr>
        <w:pStyle w:val="B2"/>
      </w:pPr>
      <w:r w:rsidRPr="00D95AF2">
        <w:t>#100:</w:t>
      </w:r>
      <w:r w:rsidRPr="00D95AF2">
        <w:tab/>
        <w:t>Conditional IE error</w:t>
      </w:r>
    </w:p>
    <w:p w14:paraId="5008B857" w14:textId="77777777" w:rsidR="008831A2" w:rsidRPr="00D95AF2" w:rsidRDefault="008831A2">
      <w:pPr>
        <w:pStyle w:val="B2"/>
      </w:pPr>
      <w:r w:rsidRPr="00D95AF2">
        <w:t>#111:</w:t>
      </w:r>
      <w:r w:rsidRPr="00D95AF2">
        <w:tab/>
        <w:t>Protocol error, unspecified</w:t>
      </w:r>
    </w:p>
    <w:p w14:paraId="7994C0B0" w14:textId="77777777" w:rsidR="008831A2" w:rsidRPr="00D95AF2" w:rsidRDefault="008831A2">
      <w:r w:rsidRPr="00D95AF2">
        <w:t>Having sent the response, the network should start the channel release procedure (see subclause 3.5).</w:t>
      </w:r>
    </w:p>
    <w:p w14:paraId="5AB10D08" w14:textId="24DFBC3E" w:rsidR="008831A2" w:rsidRPr="00D95AF2" w:rsidRDefault="00066454">
      <w:pPr>
        <w:pStyle w:val="TH"/>
      </w:pPr>
      <w:r>
        <w:rPr>
          <w:b w:val="0"/>
          <w:noProof/>
        </w:rPr>
        <w:drawing>
          <wp:inline distT="0" distB="0" distL="0" distR="0" wp14:anchorId="1E0CDD81" wp14:editId="13CFC5B0">
            <wp:extent cx="3510915" cy="8801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10915" cy="880110"/>
                    </a:xfrm>
                    <a:prstGeom prst="rect">
                      <a:avLst/>
                    </a:prstGeom>
                    <a:noFill/>
                    <a:ln>
                      <a:noFill/>
                    </a:ln>
                  </pic:spPr>
                </pic:pic>
              </a:graphicData>
            </a:graphic>
          </wp:inline>
        </w:drawing>
      </w:r>
    </w:p>
    <w:p w14:paraId="554DD7BA" w14:textId="77777777" w:rsidR="008831A2" w:rsidRPr="00D95AF2" w:rsidRDefault="008831A2">
      <w:pPr>
        <w:pStyle w:val="TF"/>
        <w:numPr>
          <w:ilvl w:val="12"/>
          <w:numId w:val="0"/>
        </w:numPr>
      </w:pPr>
      <w:bookmarkStart w:id="409" w:name="_CRFigure4_53GPPTS24_008"/>
      <w:r w:rsidRPr="00D95AF2">
        <w:t xml:space="preserve">Figure </w:t>
      </w:r>
      <w:bookmarkEnd w:id="409"/>
      <w:r w:rsidRPr="00D95AF2">
        <w:t>4.5/3GPP TS 24.008: Location updating sequence</w:t>
      </w:r>
    </w:p>
    <w:p w14:paraId="2659E306" w14:textId="77777777" w:rsidR="008831A2" w:rsidRPr="00D95AF2" w:rsidRDefault="008831A2">
      <w:pPr>
        <w:pStyle w:val="Heading3"/>
      </w:pPr>
      <w:bookmarkStart w:id="410" w:name="_Toc193382418"/>
      <w:bookmarkStart w:id="411" w:name="_CR4_4_5"/>
      <w:bookmarkEnd w:id="411"/>
      <w:r w:rsidRPr="00D95AF2">
        <w:t>4.4.5</w:t>
      </w:r>
      <w:r w:rsidRPr="00D95AF2">
        <w:tab/>
        <w:t>Void</w:t>
      </w:r>
      <w:bookmarkEnd w:id="410"/>
    </w:p>
    <w:p w14:paraId="61671899" w14:textId="77777777" w:rsidR="008831A2" w:rsidRPr="00D95AF2" w:rsidRDefault="008831A2">
      <w:pPr>
        <w:pStyle w:val="Heading3"/>
        <w:keepNext w:val="0"/>
      </w:pPr>
      <w:bookmarkStart w:id="412" w:name="_Toc193382419"/>
      <w:bookmarkStart w:id="413" w:name="_CR4_4_6"/>
      <w:bookmarkEnd w:id="413"/>
      <w:r w:rsidRPr="00D95AF2">
        <w:t>4.4.6</w:t>
      </w:r>
      <w:r w:rsidRPr="00D95AF2">
        <w:tab/>
        <w:t>Void</w:t>
      </w:r>
      <w:bookmarkEnd w:id="412"/>
    </w:p>
    <w:p w14:paraId="4B2780FF" w14:textId="77777777" w:rsidR="007E32D5" w:rsidRPr="00D95AF2" w:rsidRDefault="007E32D5" w:rsidP="007E32D5">
      <w:pPr>
        <w:pStyle w:val="Heading3"/>
        <w:keepNext w:val="0"/>
      </w:pPr>
      <w:bookmarkStart w:id="414" w:name="_Toc193382420"/>
      <w:bookmarkStart w:id="415" w:name="_CR4_4_7"/>
      <w:bookmarkEnd w:id="415"/>
      <w:r w:rsidRPr="00D95AF2">
        <w:t>4.4.7</w:t>
      </w:r>
      <w:r w:rsidRPr="00D95AF2">
        <w:tab/>
        <w:t>eCall inactivity procedure</w:t>
      </w:r>
      <w:bookmarkEnd w:id="414"/>
    </w:p>
    <w:p w14:paraId="458C8131" w14:textId="77777777" w:rsidR="003F38BF" w:rsidRPr="00D95AF2" w:rsidRDefault="007E32D5" w:rsidP="003F38BF">
      <w:r w:rsidRPr="00D95AF2">
        <w:t>The eCall inactivity procedure is applicable only to an eCall only mobile station</w:t>
      </w:r>
      <w:r w:rsidR="0050645A" w:rsidRPr="00D95AF2">
        <w:t xml:space="preserve"> (as determined by information configured in USIM)</w:t>
      </w:r>
      <w:r w:rsidRPr="00D95AF2">
        <w:t>. The procedure shall be started when</w:t>
      </w:r>
      <w:r w:rsidR="003F38BF" w:rsidRPr="00D95AF2">
        <w:t>:</w:t>
      </w:r>
    </w:p>
    <w:p w14:paraId="3A450460" w14:textId="77777777" w:rsidR="003F38BF" w:rsidRPr="00D95AF2" w:rsidRDefault="003F38BF" w:rsidP="003F38BF">
      <w:pPr>
        <w:pStyle w:val="B1"/>
      </w:pPr>
      <w:r w:rsidRPr="00D95AF2">
        <w:t>-</w:t>
      </w:r>
      <w:r w:rsidRPr="00D95AF2">
        <w:tab/>
        <w:t xml:space="preserve">the mobile station is </w:t>
      </w:r>
      <w:r w:rsidR="007E32D5" w:rsidRPr="00D95AF2">
        <w:t>in any MM Idle state except NO IMSI, NO CELL AVAILABLE or PLMN SEARCH</w:t>
      </w:r>
      <w:r w:rsidRPr="00D95AF2">
        <w:t>;</w:t>
      </w:r>
    </w:p>
    <w:p w14:paraId="04C5ACF9" w14:textId="77777777" w:rsidR="003F38BF" w:rsidRPr="00D95AF2" w:rsidRDefault="003F38BF" w:rsidP="003F38BF">
      <w:pPr>
        <w:pStyle w:val="B1"/>
      </w:pPr>
      <w:r w:rsidRPr="00D95AF2">
        <w:t>-</w:t>
      </w:r>
      <w:r w:rsidRPr="00D95AF2">
        <w:tab/>
        <w:t>the mobile station is in GMM-NULL or GMM-DEREGISTERED state; and</w:t>
      </w:r>
    </w:p>
    <w:p w14:paraId="2E89749F" w14:textId="77777777" w:rsidR="003F38BF" w:rsidRPr="00D95AF2" w:rsidRDefault="003F38BF" w:rsidP="003F38BF">
      <w:pPr>
        <w:pStyle w:val="B1"/>
      </w:pPr>
      <w:r w:rsidRPr="00D95AF2">
        <w:t>-</w:t>
      </w:r>
      <w:r w:rsidRPr="00D95AF2">
        <w:tab/>
        <w:t>one of the following conditions applies:</w:t>
      </w:r>
    </w:p>
    <w:p w14:paraId="6A4BB906" w14:textId="77777777" w:rsidR="003F38BF" w:rsidRPr="00D95AF2" w:rsidRDefault="003F38BF" w:rsidP="003F38BF">
      <w:pPr>
        <w:pStyle w:val="B2"/>
      </w:pPr>
      <w:r w:rsidRPr="00D95AF2">
        <w:t>-</w:t>
      </w:r>
      <w:r w:rsidRPr="00D95AF2">
        <w:tab/>
        <w:t>timer T3242 expires or is found to have already expired and T3243 is not running;</w:t>
      </w:r>
    </w:p>
    <w:p w14:paraId="7605FD08" w14:textId="77777777" w:rsidR="003F38BF" w:rsidRPr="00D95AF2" w:rsidRDefault="003F38BF" w:rsidP="003F38BF">
      <w:pPr>
        <w:pStyle w:val="B2"/>
      </w:pPr>
      <w:r w:rsidRPr="00D95AF2">
        <w:t>-</w:t>
      </w:r>
      <w:r w:rsidRPr="00D95AF2">
        <w:tab/>
        <w:t>timer T3243 expires or is found to have already expired and T3242 is not running; or</w:t>
      </w:r>
    </w:p>
    <w:p w14:paraId="5EC924A6" w14:textId="77777777" w:rsidR="003F38BF" w:rsidRPr="00D95AF2" w:rsidRDefault="003F38BF" w:rsidP="003F38BF">
      <w:pPr>
        <w:pStyle w:val="B2"/>
      </w:pPr>
      <w:r w:rsidRPr="00D95AF2">
        <w:t>-</w:t>
      </w:r>
      <w:r w:rsidRPr="00D95AF2">
        <w:tab/>
        <w:t>timer T3242 and timer T3243 expire or are found to have already expired.</w:t>
      </w:r>
    </w:p>
    <w:p w14:paraId="658FE12C" w14:textId="77777777" w:rsidR="007E32D5" w:rsidRPr="00D95AF2" w:rsidRDefault="007E32D5" w:rsidP="003F38BF">
      <w:r w:rsidRPr="00D95AF2">
        <w:t xml:space="preserve">The mobile station shall then stop other running timers (e.g. T3211, T3212, T3213) and shall perform the IMSI detach procedure if required by the serving network and if the update state is U1. The mobile station then enters MM Idle </w:t>
      </w:r>
      <w:r w:rsidRPr="00D95AF2">
        <w:lastRenderedPageBreak/>
        <w:t>eCALL INACTIVE state</w:t>
      </w:r>
      <w:r w:rsidR="005113FB" w:rsidRPr="00D95AF2">
        <w:t xml:space="preserve"> and the mobile station shall delete any LAI, TMSI, ciphering key sequence number stored in the SIM/USIM and set the update state to U4 Updating Disabled</w:t>
      </w:r>
      <w:r w:rsidRPr="00D95AF2">
        <w:t>.</w:t>
      </w:r>
    </w:p>
    <w:p w14:paraId="5BBE5243" w14:textId="77777777" w:rsidR="007E32D5" w:rsidRPr="00D95AF2" w:rsidRDefault="007E32D5" w:rsidP="007E32D5">
      <w:r w:rsidRPr="00D95AF2">
        <w:t>While in eCALL INACTIVE state, the mobile station maintains awareness of a potential serving cell in a potential serving network but initiates no MM signalling with the network and ignores any paging requests.</w:t>
      </w:r>
    </w:p>
    <w:p w14:paraId="2F66C928" w14:textId="77777777" w:rsidR="007E32D5" w:rsidRPr="00D95AF2" w:rsidRDefault="007E32D5" w:rsidP="007E32D5">
      <w:r w:rsidRPr="00D95AF2">
        <w:t>The mobile station shall leave eCALL INACTIVE state only when one of the following events occur:</w:t>
      </w:r>
    </w:p>
    <w:p w14:paraId="153FBDD4" w14:textId="77777777" w:rsidR="007E32D5" w:rsidRPr="00D95AF2" w:rsidRDefault="007E32D5" w:rsidP="007E32D5">
      <w:pPr>
        <w:pStyle w:val="B1"/>
      </w:pPr>
      <w:r w:rsidRPr="00D95AF2">
        <w:t>-</w:t>
      </w:r>
      <w:r w:rsidRPr="00D95AF2">
        <w:tab/>
        <w:t>if the SIM or USIM is removed, the mobile station enters the NO IMSI state;</w:t>
      </w:r>
    </w:p>
    <w:p w14:paraId="49622DA1" w14:textId="77777777" w:rsidR="007E32D5" w:rsidRPr="00D95AF2" w:rsidRDefault="007E32D5" w:rsidP="007E32D5">
      <w:pPr>
        <w:pStyle w:val="B1"/>
      </w:pPr>
      <w:r w:rsidRPr="00D95AF2">
        <w:t>-</w:t>
      </w:r>
      <w:r w:rsidRPr="00D95AF2">
        <w:tab/>
        <w:t>if coverage is lost, the mobile station enters PLMN SEARCH state;</w:t>
      </w:r>
    </w:p>
    <w:p w14:paraId="567D5B7E" w14:textId="77777777" w:rsidR="007E32D5" w:rsidRPr="00D95AF2" w:rsidRDefault="007E32D5" w:rsidP="007E32D5">
      <w:pPr>
        <w:pStyle w:val="B1"/>
      </w:pPr>
      <w:r w:rsidRPr="00D95AF2">
        <w:t>-</w:t>
      </w:r>
      <w:r w:rsidRPr="00D95AF2">
        <w:tab/>
        <w:t>if the mobile station is deactivated (e.g. powered off) by the user: the mobile station enters the NULL state;</w:t>
      </w:r>
    </w:p>
    <w:p w14:paraId="222BE118" w14:textId="77777777" w:rsidR="007E32D5" w:rsidRPr="00D95AF2" w:rsidRDefault="007E32D5" w:rsidP="007E32D5">
      <w:pPr>
        <w:pStyle w:val="B1"/>
      </w:pPr>
      <w:r w:rsidRPr="00D95AF2">
        <w:t>-</w:t>
      </w:r>
      <w:r w:rsidRPr="00D95AF2">
        <w:tab/>
        <w:t xml:space="preserve">if there is a CM request for an emergency services call: </w:t>
      </w:r>
      <w:r w:rsidR="00173563" w:rsidRPr="00D95AF2">
        <w:t>the mobile station should follow the procedure for return to state MM-IDLE in subclause 4.2.3 and attempt a location update. T</w:t>
      </w:r>
      <w:r w:rsidRPr="00D95AF2">
        <w:t xml:space="preserve">he </w:t>
      </w:r>
      <w:r w:rsidR="007A7B73" w:rsidRPr="00D95AF2">
        <w:t>MS</w:t>
      </w:r>
      <w:r w:rsidRPr="00D95AF2">
        <w:t xml:space="preserve"> </w:t>
      </w:r>
      <w:r w:rsidR="00173563" w:rsidRPr="00D95AF2">
        <w:t xml:space="preserve">then </w:t>
      </w:r>
      <w:r w:rsidRPr="00D95AF2">
        <w:t>uses the MM and CM procedures to establish the emergency call</w:t>
      </w:r>
      <w:r w:rsidR="00173563" w:rsidRPr="00D95AF2">
        <w:t xml:space="preserve"> at the earliest opportunity</w:t>
      </w:r>
      <w:r w:rsidRPr="00D95AF2">
        <w:t>; or</w:t>
      </w:r>
    </w:p>
    <w:p w14:paraId="086713EA" w14:textId="77777777" w:rsidR="003F38BF" w:rsidRPr="00D95AF2" w:rsidRDefault="00173563" w:rsidP="003F38BF">
      <w:pPr>
        <w:pStyle w:val="NO"/>
      </w:pPr>
      <w:r w:rsidRPr="00D95AF2">
        <w:t>NOTE</w:t>
      </w:r>
      <w:r w:rsidR="003F38BF" w:rsidRPr="00D95AF2">
        <w:t> 1</w:t>
      </w:r>
      <w:r w:rsidRPr="00D95AF2">
        <w:t>:</w:t>
      </w:r>
      <w:r w:rsidRPr="00D95AF2">
        <w:tab/>
        <w:t xml:space="preserve">If an eCall </w:t>
      </w:r>
      <w:r w:rsidR="003F38BF" w:rsidRPr="00D95AF2">
        <w:t xml:space="preserve">only </w:t>
      </w:r>
      <w:r w:rsidRPr="00D95AF2">
        <w:t>device has not successfully completed a location update procedure, PSAP callback will not be possible due to its calling line identity being unavailable at the PSAP.</w:t>
      </w:r>
    </w:p>
    <w:p w14:paraId="7573A257" w14:textId="77777777" w:rsidR="00173563" w:rsidRPr="00D95AF2" w:rsidRDefault="003F38BF" w:rsidP="003F38BF">
      <w:pPr>
        <w:pStyle w:val="NO"/>
      </w:pPr>
      <w:r w:rsidRPr="00D95AF2">
        <w:t>NOTE 2:</w:t>
      </w:r>
      <w:r w:rsidRPr="00D95AF2">
        <w:tab/>
        <w:t>An eCall only device uses the CS domain to originate an emergency services call when in A/Gb or Iu mode, even if the device is capable of eCall over IMS.</w:t>
      </w:r>
    </w:p>
    <w:p w14:paraId="7027D57E" w14:textId="77777777" w:rsidR="007E32D5" w:rsidRPr="00D95AF2" w:rsidRDefault="007E32D5" w:rsidP="007E32D5">
      <w:pPr>
        <w:pStyle w:val="B1"/>
      </w:pPr>
      <w:r w:rsidRPr="00D95AF2">
        <w:t>-</w:t>
      </w:r>
      <w:r w:rsidRPr="00D95AF2">
        <w:tab/>
        <w:t xml:space="preserve">if there is a CM request for a call to an HPLMN designated non-emergency MSISDN for the purpose of accessing test and terminal reconfiguration services: the mobile station </w:t>
      </w:r>
      <w:r w:rsidR="00173563" w:rsidRPr="00D95AF2">
        <w:t xml:space="preserve">follows the procedure for return to state MM-IDLE in subclause 4.2.3 and </w:t>
      </w:r>
      <w:r w:rsidRPr="00D95AF2">
        <w:t xml:space="preserve">attempts </w:t>
      </w:r>
      <w:r w:rsidR="00173563" w:rsidRPr="00D95AF2">
        <w:t xml:space="preserve">a </w:t>
      </w:r>
      <w:r w:rsidRPr="00D95AF2">
        <w:t>normal location updat</w:t>
      </w:r>
      <w:r w:rsidR="00173563" w:rsidRPr="00D95AF2">
        <w:t>e</w:t>
      </w:r>
      <w:r w:rsidRPr="00D95AF2">
        <w:t>. Once this is complete, further MM and CM procedures are used to establish the non-emergency call.</w:t>
      </w:r>
    </w:p>
    <w:p w14:paraId="43364693" w14:textId="77777777" w:rsidR="003F38BF" w:rsidRPr="00D95AF2" w:rsidRDefault="003F38BF" w:rsidP="003F38BF">
      <w:pPr>
        <w:pStyle w:val="NO"/>
      </w:pPr>
      <w:r w:rsidRPr="00D95AF2">
        <w:t>NOTE 3:</w:t>
      </w:r>
      <w:r w:rsidRPr="00D95AF2">
        <w:tab/>
        <w:t>An eCall only device uses the CS domain to originate a call to an HPLMN designated non-emergency MSISDN for the purpose of accessing test and terminal reconfiguration services when in A/Gb or Iu mode, even if the device is capable of eCall over IMS.</w:t>
      </w:r>
    </w:p>
    <w:p w14:paraId="143E3C5D" w14:textId="77777777" w:rsidR="008831A2" w:rsidRPr="00D95AF2" w:rsidRDefault="008831A2">
      <w:pPr>
        <w:pStyle w:val="Heading2"/>
      </w:pPr>
      <w:bookmarkStart w:id="416" w:name="_Toc193382421"/>
      <w:bookmarkStart w:id="417" w:name="_CR4_5"/>
      <w:bookmarkEnd w:id="417"/>
      <w:r w:rsidRPr="00D95AF2">
        <w:t>4.5</w:t>
      </w:r>
      <w:r w:rsidRPr="00D95AF2">
        <w:tab/>
        <w:t>Connection management sublayer service provision</w:t>
      </w:r>
      <w:bookmarkEnd w:id="416"/>
      <w:r w:rsidRPr="00D95AF2">
        <w:t xml:space="preserve"> </w:t>
      </w:r>
    </w:p>
    <w:p w14:paraId="329E6FC9" w14:textId="77777777" w:rsidR="008831A2" w:rsidRPr="00D95AF2" w:rsidRDefault="008831A2">
      <w:pPr>
        <w:keepNext/>
        <w:keepLines/>
      </w:pPr>
      <w:r w:rsidRPr="00D95AF2">
        <w:t xml:space="preserve">The concept of MM connection is introduced in this subclause. This concept is mainly a descriptive tool: The establishment of an MM connection by the network can be local (i.e. it is achieved by the transmission of the first CM layer message and without the transmission of any MM layer messages) or can be achieved by the transmission of a CM SERVICE PROMPT message (eg. in the case of certain ring back services). The release of an MM connection by the network or by the mobile station is always local, i.e. these purposes can be achieved without sending any MM messages over the radio interface. (On the contrary, establishment of an MM connection by the mobile station requires the sending of MM messages over the radio interface. An exception is VGCS, where an MM connection will be established as result of an uplink access procedure (see </w:t>
      </w:r>
      <w:r w:rsidR="009D2EE9" w:rsidRPr="00D95AF2">
        <w:t>subclause </w:t>
      </w:r>
      <w:r w:rsidRPr="00D95AF2">
        <w:t>3.7.2.1.1in 3GPP</w:t>
      </w:r>
      <w:r w:rsidR="00C63739" w:rsidRPr="00D95AF2">
        <w:t> </w:t>
      </w:r>
      <w:r w:rsidRPr="00D95AF2">
        <w:t>TS</w:t>
      </w:r>
      <w:r w:rsidR="00C63739" w:rsidRPr="00D95AF2">
        <w:t> </w:t>
      </w:r>
      <w:r w:rsidRPr="00D95AF2">
        <w:t>44.018</w:t>
      </w:r>
      <w:r w:rsidR="00C63739" w:rsidRPr="00D95AF2">
        <w:t> </w:t>
      </w:r>
      <w:r w:rsidRPr="00D95AF2">
        <w:t>[84]).)</w:t>
      </w:r>
    </w:p>
    <w:p w14:paraId="03334E1C" w14:textId="77777777" w:rsidR="008831A2" w:rsidRPr="00D95AF2" w:rsidRDefault="008831A2">
      <w:r w:rsidRPr="00D95AF2">
        <w:t>The Mobility Management (MM) sublayer is providing connection management services to the different entities of the upper Connection management (CM) sublayer (see 3GPP</w:t>
      </w:r>
      <w:r w:rsidR="002345C6" w:rsidRPr="00D95AF2">
        <w:t> </w:t>
      </w:r>
      <w:r w:rsidRPr="00D95AF2">
        <w:t>TS</w:t>
      </w:r>
      <w:r w:rsidR="002345C6" w:rsidRPr="00D95AF2">
        <w:t> </w:t>
      </w:r>
      <w:r w:rsidRPr="00D95AF2">
        <w:t>24.007</w:t>
      </w:r>
      <w:r w:rsidR="002345C6" w:rsidRPr="00D95AF2">
        <w:t> </w:t>
      </w:r>
      <w:r w:rsidRPr="00D95AF2">
        <w:t>[20]). It offers to a CM entity the possibility to use an MM connection for the exchange of information with its peer entity. An MM connection is established and released on request from a CM entity. Different CM entities communicate with their peer entity using different MM connections. Several MM connections may be active at the same time.</w:t>
      </w:r>
    </w:p>
    <w:p w14:paraId="624844B6" w14:textId="77777777" w:rsidR="008831A2" w:rsidRPr="00D95AF2" w:rsidRDefault="008831A2">
      <w:r w:rsidRPr="00D95AF2">
        <w:t>An MM connection requires an RR connection. All simultaneous MM connections for a given mobile station use the same RR connection.</w:t>
      </w:r>
    </w:p>
    <w:p w14:paraId="0980F156" w14:textId="77777777" w:rsidR="008831A2" w:rsidRPr="00D95AF2" w:rsidRDefault="008831A2">
      <w:r w:rsidRPr="00D95AF2">
        <w:t>In the following subclauses, the procedures for establishing, re-establishing, maintaining, and releasing an MM connection are described, usually separately for the mobile station and the network side.</w:t>
      </w:r>
    </w:p>
    <w:p w14:paraId="32B713FC" w14:textId="77777777" w:rsidR="008831A2" w:rsidRPr="00D95AF2" w:rsidRDefault="008831A2">
      <w:pPr>
        <w:pStyle w:val="Heading3"/>
      </w:pPr>
      <w:bookmarkStart w:id="418" w:name="_Toc193382422"/>
      <w:bookmarkStart w:id="419" w:name="_CR4_5_1"/>
      <w:bookmarkEnd w:id="419"/>
      <w:r w:rsidRPr="00D95AF2">
        <w:t>4.5.1</w:t>
      </w:r>
      <w:r w:rsidRPr="00D95AF2">
        <w:tab/>
        <w:t>MM connection establishment</w:t>
      </w:r>
      <w:bookmarkEnd w:id="418"/>
    </w:p>
    <w:p w14:paraId="348676AD" w14:textId="77777777" w:rsidR="008831A2" w:rsidRPr="00D95AF2" w:rsidRDefault="008831A2">
      <w:pPr>
        <w:pStyle w:val="Heading4"/>
      </w:pPr>
      <w:bookmarkStart w:id="420" w:name="_Toc193382423"/>
      <w:bookmarkStart w:id="421" w:name="_CR4_5_1_1"/>
      <w:bookmarkEnd w:id="421"/>
      <w:r w:rsidRPr="00D95AF2">
        <w:t>4.5.1.1</w:t>
      </w:r>
      <w:r w:rsidRPr="00D95AF2">
        <w:tab/>
        <w:t>MM connection establishment initiated by the mobile station</w:t>
      </w:r>
      <w:bookmarkEnd w:id="420"/>
    </w:p>
    <w:p w14:paraId="2583934E" w14:textId="77777777" w:rsidR="008831A2" w:rsidRPr="00D95AF2" w:rsidRDefault="008831A2">
      <w:r w:rsidRPr="00D95AF2">
        <w:t>Upon request of a CM entity to establish an MM connection the MM sublayer first decides whether to accept, delay, or reject this request:</w:t>
      </w:r>
    </w:p>
    <w:p w14:paraId="43B6E39D" w14:textId="77777777" w:rsidR="008831A2" w:rsidRPr="00D95AF2" w:rsidRDefault="008831A2">
      <w:pPr>
        <w:pStyle w:val="B1"/>
      </w:pPr>
      <w:r w:rsidRPr="00D95AF2">
        <w:lastRenderedPageBreak/>
        <w:t>-</w:t>
      </w:r>
      <w:r w:rsidRPr="00D95AF2">
        <w:tab/>
        <w:t>An MM connection establishment may only be initiated by the mobile station when the following conditions are fulfilled:</w:t>
      </w:r>
    </w:p>
    <w:p w14:paraId="5A46D46D" w14:textId="77777777" w:rsidR="008831A2" w:rsidRPr="00D95AF2" w:rsidRDefault="008831A2">
      <w:pPr>
        <w:pStyle w:val="B2"/>
      </w:pPr>
      <w:r w:rsidRPr="00D95AF2">
        <w:t>-</w:t>
      </w:r>
      <w:r w:rsidRPr="00D95AF2">
        <w:tab/>
        <w:t>Its update status is UPDATED.</w:t>
      </w:r>
    </w:p>
    <w:p w14:paraId="6A5043FE" w14:textId="77777777" w:rsidR="008831A2" w:rsidRPr="00D95AF2" w:rsidRDefault="008831A2">
      <w:pPr>
        <w:pStyle w:val="B2"/>
      </w:pPr>
      <w:r w:rsidRPr="00D95AF2">
        <w:t>-</w:t>
      </w:r>
      <w:r w:rsidRPr="00D95AF2">
        <w:tab/>
        <w:t>The MM sublayer is in one of the states MM IDLE, RR CONNECTION RELEASE NOT ALLOWED or MM connection active but not in MM connection active (Group call).</w:t>
      </w:r>
    </w:p>
    <w:p w14:paraId="244D64C8" w14:textId="77777777" w:rsidR="008831A2" w:rsidRPr="00D95AF2" w:rsidRDefault="008831A2">
      <w:pPr>
        <w:pStyle w:val="B1"/>
      </w:pPr>
      <w:r w:rsidRPr="00D95AF2">
        <w:tab/>
        <w:t xml:space="preserve">An exception from this general rule exists for emergency calls (see </w:t>
      </w:r>
      <w:r w:rsidR="009D2EE9" w:rsidRPr="00D95AF2">
        <w:t>subclause </w:t>
      </w:r>
      <w:r w:rsidRPr="00D95AF2">
        <w:t>4.5.1.5). A further exception is defined in the following clause.</w:t>
      </w:r>
    </w:p>
    <w:p w14:paraId="482009A6" w14:textId="77777777" w:rsidR="008831A2" w:rsidRPr="00D95AF2" w:rsidRDefault="008831A2">
      <w:pPr>
        <w:pStyle w:val="B1"/>
        <w:keepLines/>
      </w:pPr>
      <w:r w:rsidRPr="00D95AF2">
        <w:t>-</w:t>
      </w:r>
      <w:r w:rsidRPr="00D95AF2">
        <w:tab/>
        <w:t xml:space="preserve">If an MM specific procedure is running at the time the request from the CM sublayer is received, and the LOCATION UPDATING REQUEST message has been sent, the request will either be rejected or delayed, depending on implementation, until the MM specific procedure is finished and, provided that the network has not sent a "follow-on proceed" indication, the RR connection is released. If the LOCATION UPDATING REQUEST message has not been sent, the mobile station may include a "follow-on request" indicator in the message. The mobile station shall then delay the request until the MM specific procedure is completed, when it may be given the opportunity by the network to use the RR connection: see </w:t>
      </w:r>
      <w:r w:rsidR="009D2EE9" w:rsidRPr="00D95AF2">
        <w:t>subclause </w:t>
      </w:r>
      <w:r w:rsidRPr="00D95AF2">
        <w:t>4.4.4.6.</w:t>
      </w:r>
    </w:p>
    <w:p w14:paraId="101EF99A" w14:textId="77777777" w:rsidR="008831A2" w:rsidRPr="00D95AF2" w:rsidRDefault="008831A2">
      <w:r w:rsidRPr="00D95AF2">
        <w:t>In order to establish an MM connection, the mobile station proceeds as follows:</w:t>
      </w:r>
    </w:p>
    <w:p w14:paraId="0F5A49B0" w14:textId="77777777" w:rsidR="008831A2" w:rsidRPr="00D95AF2" w:rsidRDefault="008831A2">
      <w:pPr>
        <w:pStyle w:val="B1"/>
      </w:pPr>
      <w:r w:rsidRPr="00D95AF2">
        <w:t>a)</w:t>
      </w:r>
      <w:r w:rsidRPr="00D95AF2">
        <w:tab/>
        <w:t>If no RR connection exists, the MM sublayer requests the RR sublayer to establish an RR connection and enters MM sublayer state WAIT FOR RR CONNECTION (MM CONNECTION). This request contains an establishment cause and a CM SERVICE REQUEST message. When the establishment of an RR connection is indicated by the RR sublayer, the MM sublayer of the mobile station starts timer T3230, gives an indication to the CM entity that requested the MM connection establishment, and enters MM sublayer state WAIT FOR OUTGOING MM CONNECTION.</w:t>
      </w:r>
    </w:p>
    <w:p w14:paraId="15C99605" w14:textId="77777777" w:rsidR="008831A2" w:rsidRPr="00D95AF2" w:rsidRDefault="008831A2">
      <w:pPr>
        <w:pStyle w:val="B1"/>
      </w:pPr>
      <w:r w:rsidRPr="00D95AF2">
        <w:t>b)</w:t>
      </w:r>
      <w:r w:rsidRPr="00D95AF2">
        <w:tab/>
        <w:t>If an RR connection is available, the MM sublayer of the mobile station sends a CM SERVICE REQUEST message to the network, starts timer T3230, stops and resets timer T3241, gives an indication to the CM entity that requested the MM connection establishment, and enters:</w:t>
      </w:r>
    </w:p>
    <w:p w14:paraId="718CF051" w14:textId="77777777" w:rsidR="008831A2" w:rsidRPr="00D95AF2" w:rsidRDefault="008831A2">
      <w:pPr>
        <w:pStyle w:val="B2"/>
      </w:pPr>
      <w:r w:rsidRPr="00D95AF2">
        <w:t>-</w:t>
      </w:r>
      <w:r w:rsidRPr="00D95AF2">
        <w:tab/>
        <w:t>MM sublayer state WAIT FOR OUTGOING MM CONNECTION, if no MM connection is active;</w:t>
      </w:r>
    </w:p>
    <w:p w14:paraId="46EC3D99" w14:textId="77777777" w:rsidR="008831A2" w:rsidRPr="00D95AF2" w:rsidRDefault="008831A2">
      <w:pPr>
        <w:pStyle w:val="B2"/>
      </w:pPr>
      <w:r w:rsidRPr="00D95AF2">
        <w:t>-</w:t>
      </w:r>
      <w:r w:rsidRPr="00D95AF2">
        <w:tab/>
        <w:t>MM sublayer state WAIT FOR ADDITIONAL OUTGOING MM CONNECTION, if at least one MM connection is active;</w:t>
      </w:r>
    </w:p>
    <w:p w14:paraId="7003FF41" w14:textId="77777777" w:rsidR="008831A2" w:rsidRPr="00D95AF2" w:rsidRDefault="008831A2">
      <w:pPr>
        <w:pStyle w:val="B2"/>
      </w:pPr>
      <w:r w:rsidRPr="00D95AF2">
        <w:t>-</w:t>
      </w:r>
      <w:r w:rsidRPr="00D95AF2">
        <w:tab/>
        <w:t>If an RR connection exists but the mobile station is in the state WAIT FOR NETWORK COMMAND then any requests from the CM layer that are received will either be rejected or delayed until this state is left.</w:t>
      </w:r>
    </w:p>
    <w:p w14:paraId="6464574C" w14:textId="77777777" w:rsidR="008831A2" w:rsidRPr="00D95AF2" w:rsidRDefault="008831A2">
      <w:pPr>
        <w:pStyle w:val="B1"/>
      </w:pPr>
      <w:r w:rsidRPr="00D95AF2">
        <w:t>c)</w:t>
      </w:r>
      <w:r w:rsidRPr="00D95AF2">
        <w:tab/>
        <w:t>Only applicable for mobile stations supporting VGCS talking:</w:t>
      </w:r>
    </w:p>
    <w:p w14:paraId="7875F405" w14:textId="77777777" w:rsidR="008831A2" w:rsidRPr="00D95AF2" w:rsidRDefault="00331E13">
      <w:pPr>
        <w:pStyle w:val="B1"/>
      </w:pPr>
      <w:r w:rsidRPr="00D95AF2">
        <w:tab/>
      </w:r>
      <w:r w:rsidR="008831A2" w:rsidRPr="00D95AF2">
        <w:t>If a mobile station which is in the MM sublayer state MM IDLE, service state RECEIVING GROUP CALL (NORMAL SERVICE), receives a request from the GCC sublayer to perform an uplink access, the MM sublayer requests the RR sublayer to perform an uplink access procedure and enters MM sublayer state WAIT FOR RR CONNECTION (GROUP TRANSMIT MODE).</w:t>
      </w:r>
    </w:p>
    <w:p w14:paraId="601F55DB" w14:textId="77777777" w:rsidR="008831A2" w:rsidRPr="00D95AF2" w:rsidRDefault="008831A2">
      <w:pPr>
        <w:pStyle w:val="B1"/>
      </w:pPr>
      <w:r w:rsidRPr="00D95AF2">
        <w:tab/>
        <w:t>When a successful uplink access is indicated by the RR sublayer, the MM sublayer of the mobile station gives an indication to the GCC sublayer and enters MM sublayer state MM CONNECTION ACTIVE (GROUP TRANSMIT MODE).</w:t>
      </w:r>
    </w:p>
    <w:p w14:paraId="2D2D9E15" w14:textId="77777777" w:rsidR="008831A2" w:rsidRPr="00D95AF2" w:rsidRDefault="008831A2">
      <w:pPr>
        <w:pStyle w:val="B1"/>
      </w:pPr>
      <w:r w:rsidRPr="00D95AF2">
        <w:tab/>
        <w:t>When an uplink access reject is indicated by the RR sublayer, the MM sublayer of the mobile station gives an indication to the GCC sublayer and enters the MM sublayer state MM IDLE, service state RECEIVING GROUP CALL (NORMAL SERVICE).</w:t>
      </w:r>
    </w:p>
    <w:p w14:paraId="4A165835" w14:textId="77777777" w:rsidR="008831A2" w:rsidRPr="00D95AF2" w:rsidRDefault="008831A2">
      <w:pPr>
        <w:pStyle w:val="B1"/>
      </w:pPr>
      <w:r w:rsidRPr="00D95AF2">
        <w:tab/>
        <w:t>In the network, if an uplink access procedure is performed, the RR sublayer in the network provides an indication to the MM sublayer together with the mobile subscriber identity received in the TALKER INDICATION message. The network shall then enter the MM sublayer state MM CONNECTION ACTIVE (GROUP TRANSMIT MODE).</w:t>
      </w:r>
    </w:p>
    <w:p w14:paraId="5642B528" w14:textId="77777777" w:rsidR="00331E13" w:rsidRPr="00D95AF2" w:rsidRDefault="00331E13" w:rsidP="00331E13">
      <w:pPr>
        <w:pStyle w:val="B1"/>
      </w:pPr>
      <w:r w:rsidRPr="00D95AF2">
        <w:t>d)</w:t>
      </w:r>
      <w:r w:rsidRPr="00D95AF2">
        <w:tab/>
      </w:r>
      <w:r w:rsidRPr="00D95AF2">
        <w:rPr>
          <w:rFonts w:hint="eastAsia"/>
        </w:rPr>
        <w:t>W</w:t>
      </w:r>
      <w:r w:rsidRPr="00D95AF2">
        <w:t>hen the MS is IMSI attached for CS services via EMM combined procedures, as described in 3GPP TS 24.301 [120]</w:t>
      </w:r>
      <w:r w:rsidRPr="00D95AF2">
        <w:rPr>
          <w:rFonts w:hint="eastAsia"/>
        </w:rPr>
        <w:t xml:space="preserve">, </w:t>
      </w:r>
      <w:r w:rsidR="00134393" w:rsidRPr="00D95AF2">
        <w:t xml:space="preserve">and the MS is camping on an E-UTRAN cell, </w:t>
      </w:r>
      <w:r w:rsidR="00BC4288" w:rsidRPr="00D95AF2">
        <w:t xml:space="preserve">and if T3246 is not running, </w:t>
      </w:r>
      <w:r w:rsidRPr="00D95AF2">
        <w:rPr>
          <w:rFonts w:hint="eastAsia"/>
        </w:rPr>
        <w:t xml:space="preserve">the MM sublayer </w:t>
      </w:r>
      <w:r w:rsidRPr="00D95AF2">
        <w:t xml:space="preserve">requests EMM to initiate a service request procedure for CS fallback. The MM connection establishment is delayed until the </w:t>
      </w:r>
      <w:r w:rsidR="00134393" w:rsidRPr="00D95AF2">
        <w:t>MS</w:t>
      </w:r>
      <w:r w:rsidRPr="00D95AF2">
        <w:t xml:space="preserve"> changes to a GERAN or UTRAN cell.</w:t>
      </w:r>
    </w:p>
    <w:p w14:paraId="582C9972" w14:textId="77777777" w:rsidR="00331E13" w:rsidRPr="00D95AF2" w:rsidRDefault="00331E13" w:rsidP="00331E13">
      <w:pPr>
        <w:pStyle w:val="B1"/>
      </w:pPr>
      <w:r w:rsidRPr="00D95AF2">
        <w:lastRenderedPageBreak/>
        <w:tab/>
        <w:t xml:space="preserve">If the </w:t>
      </w:r>
      <w:r w:rsidR="00134393" w:rsidRPr="00D95AF2">
        <w:t>MS</w:t>
      </w:r>
      <w:r w:rsidRPr="00D95AF2">
        <w:t xml:space="preserve"> enters a GERAN or UTRAN cell</w:t>
      </w:r>
      <w:r w:rsidRPr="00D95AF2">
        <w:rPr>
          <w:rFonts w:hint="eastAsia"/>
        </w:rPr>
        <w:t xml:space="preserve">, then </w:t>
      </w:r>
      <w:r w:rsidRPr="00D95AF2">
        <w:t xml:space="preserve">the </w:t>
      </w:r>
      <w:r w:rsidR="00134393" w:rsidRPr="00D95AF2">
        <w:t>MS</w:t>
      </w:r>
      <w:r w:rsidRPr="00D95AF2">
        <w:t xml:space="preserve"> shall </w:t>
      </w:r>
      <w:r w:rsidR="00134393" w:rsidRPr="00D95AF2">
        <w:t xml:space="preserve">initiate the MM connection establishment and </w:t>
      </w:r>
      <w:r w:rsidRPr="00D95AF2">
        <w:rPr>
          <w:rFonts w:hint="eastAsia"/>
        </w:rPr>
        <w:t>send</w:t>
      </w:r>
      <w:r w:rsidRPr="00D95AF2">
        <w:t xml:space="preserve"> a</w:t>
      </w:r>
      <w:r w:rsidRPr="00D95AF2">
        <w:rPr>
          <w:rFonts w:hint="eastAsia"/>
        </w:rPr>
        <w:t xml:space="preserve"> CM </w:t>
      </w:r>
      <w:r w:rsidRPr="00D95AF2">
        <w:t>SERVICE</w:t>
      </w:r>
      <w:r w:rsidRPr="00D95AF2">
        <w:rPr>
          <w:rFonts w:hint="eastAsia"/>
        </w:rPr>
        <w:t xml:space="preserve"> </w:t>
      </w:r>
      <w:r w:rsidRPr="00D95AF2">
        <w:t>REQUEST message</w:t>
      </w:r>
      <w:r w:rsidRPr="00D95AF2">
        <w:rPr>
          <w:rFonts w:hint="eastAsia"/>
        </w:rPr>
        <w:t>.</w:t>
      </w:r>
      <w:r w:rsidR="00DC45C6" w:rsidRPr="00D95AF2">
        <w:t xml:space="preserve"> The MS shall include the Additional update parameters information element indicating "CS fallback mobile originating call".</w:t>
      </w:r>
      <w:r w:rsidR="00134393" w:rsidRPr="00D95AF2">
        <w:t xml:space="preserve"> If the MS determines that it is in a different location area than the stored location area, the MS shall first initiate a normal location updating procedure </w:t>
      </w:r>
      <w:r w:rsidR="005F0BE1" w:rsidRPr="00D95AF2">
        <w:rPr>
          <w:rFonts w:hint="eastAsia"/>
        </w:rPr>
        <w:t>regardless of</w:t>
      </w:r>
      <w:r w:rsidR="00134393" w:rsidRPr="00D95AF2">
        <w:t xml:space="preserve"> Network Mode of Operation. </w:t>
      </w:r>
      <w:r w:rsidR="00482136" w:rsidRPr="00D95AF2">
        <w:rPr>
          <w:rFonts w:hint="eastAsia"/>
        </w:rPr>
        <w:t xml:space="preserve">If the location area of the current cell is not </w:t>
      </w:r>
      <w:r w:rsidR="00482136" w:rsidRPr="00D95AF2">
        <w:t>available</w:t>
      </w:r>
      <w:r w:rsidR="00482136" w:rsidRPr="00D95AF2">
        <w:rPr>
          <w:rFonts w:hint="eastAsia"/>
        </w:rPr>
        <w:t xml:space="preserve">, the MS may initiate a normal location updating procedure directly. </w:t>
      </w:r>
      <w:r w:rsidR="00134393" w:rsidRPr="00D95AF2">
        <w:t xml:space="preserve">The MM connection establishment is delayed until successful completion of the normal location updating procedure. </w:t>
      </w:r>
      <w:r w:rsidR="005F0BE1" w:rsidRPr="00D95AF2">
        <w:rPr>
          <w:rFonts w:hint="eastAsia"/>
        </w:rPr>
        <w:t>Additionally the MS performs routing area updating as specified in subclause</w:t>
      </w:r>
      <w:r w:rsidR="005F0BE1" w:rsidRPr="00D95AF2">
        <w:t> </w:t>
      </w:r>
      <w:r w:rsidR="005F0BE1" w:rsidRPr="00D95AF2">
        <w:rPr>
          <w:rFonts w:hint="eastAsia"/>
        </w:rPr>
        <w:t>4.7.5.</w:t>
      </w:r>
      <w:r w:rsidR="00EE123D" w:rsidRPr="00D95AF2">
        <w:rPr>
          <w:rFonts w:hint="eastAsia"/>
        </w:rPr>
        <w:t xml:space="preserve"> If the normal location updating procedure is initiated, the MS shall indicate the </w:t>
      </w:r>
      <w:r w:rsidR="00EE123D" w:rsidRPr="00D95AF2">
        <w:t>"follow-on request pending"</w:t>
      </w:r>
      <w:r w:rsidR="00DC45C6" w:rsidRPr="00D95AF2">
        <w:t>, shall include the Additional update parameters information element indicating"CS fallback mobile originating call",</w:t>
      </w:r>
      <w:r w:rsidR="00EE123D" w:rsidRPr="00D95AF2">
        <w:rPr>
          <w:rFonts w:hint="eastAsia"/>
        </w:rPr>
        <w:t xml:space="preserve"> </w:t>
      </w:r>
      <w:r w:rsidR="00D75425" w:rsidRPr="00D95AF2">
        <w:t xml:space="preserve">and shall not include the MS network feature support information element </w:t>
      </w:r>
      <w:r w:rsidR="00EE123D" w:rsidRPr="00D95AF2">
        <w:rPr>
          <w:rFonts w:hint="eastAsia"/>
        </w:rPr>
        <w:t xml:space="preserve">in </w:t>
      </w:r>
      <w:r w:rsidR="00B61E86" w:rsidRPr="00D95AF2">
        <w:t xml:space="preserve">the </w:t>
      </w:r>
      <w:r w:rsidR="00EE123D" w:rsidRPr="00D95AF2">
        <w:t>LOCATION UPDATING REQUEST</w:t>
      </w:r>
      <w:r w:rsidR="00EE123D" w:rsidRPr="00D95AF2">
        <w:rPr>
          <w:rFonts w:hint="eastAsia"/>
        </w:rPr>
        <w:t xml:space="preserve"> message.</w:t>
      </w:r>
    </w:p>
    <w:p w14:paraId="4207830E" w14:textId="77777777" w:rsidR="008831A2" w:rsidRPr="00D95AF2" w:rsidRDefault="00331E13" w:rsidP="00331E13">
      <w:r w:rsidRPr="00D95AF2">
        <w:t>In case a, b and d, t</w:t>
      </w:r>
      <w:r w:rsidR="008831A2" w:rsidRPr="00D95AF2">
        <w:t>he CM SERVICE REQUEST message contains the:</w:t>
      </w:r>
    </w:p>
    <w:p w14:paraId="353B855B" w14:textId="77777777" w:rsidR="008831A2" w:rsidRPr="00D95AF2" w:rsidRDefault="008831A2">
      <w:pPr>
        <w:pStyle w:val="B1"/>
      </w:pPr>
      <w:r w:rsidRPr="00D95AF2">
        <w:t>-</w:t>
      </w:r>
      <w:r w:rsidRPr="00D95AF2">
        <w:tab/>
        <w:t>mobile identity according to subclause</w:t>
      </w:r>
      <w:r w:rsidR="00331E13" w:rsidRPr="00D95AF2">
        <w:t> </w:t>
      </w:r>
      <w:r w:rsidRPr="00D95AF2">
        <w:t>10.5.1.4;</w:t>
      </w:r>
    </w:p>
    <w:p w14:paraId="4777C2A9" w14:textId="77777777" w:rsidR="008831A2" w:rsidRPr="00D95AF2" w:rsidRDefault="008831A2">
      <w:pPr>
        <w:pStyle w:val="B1"/>
      </w:pPr>
      <w:r w:rsidRPr="00D95AF2">
        <w:t>-</w:t>
      </w:r>
      <w:r w:rsidRPr="00D95AF2">
        <w:tab/>
        <w:t>mobile station classmark 2;</w:t>
      </w:r>
    </w:p>
    <w:p w14:paraId="587395A0" w14:textId="77777777" w:rsidR="008831A2" w:rsidRPr="00D95AF2" w:rsidRDefault="008831A2">
      <w:pPr>
        <w:pStyle w:val="B1"/>
      </w:pPr>
      <w:r w:rsidRPr="00D95AF2">
        <w:t>-</w:t>
      </w:r>
      <w:r w:rsidRPr="00D95AF2">
        <w:tab/>
        <w:t>ciphering key sequence number; and</w:t>
      </w:r>
    </w:p>
    <w:p w14:paraId="653FF8DC" w14:textId="77777777" w:rsidR="008831A2" w:rsidRPr="00D95AF2" w:rsidRDefault="008831A2">
      <w:pPr>
        <w:pStyle w:val="B1"/>
      </w:pPr>
      <w:r w:rsidRPr="00D95AF2">
        <w:t>-</w:t>
      </w:r>
      <w:r w:rsidRPr="00D95AF2">
        <w:tab/>
        <w:t>CM service type identifying the requested type of transaction (e.g. mobile originating call establishment, emergency call establishment, short message service, supplementary service activation, location services).</w:t>
      </w:r>
    </w:p>
    <w:p w14:paraId="623AF2AD" w14:textId="77777777" w:rsidR="00E94C32" w:rsidRPr="00D95AF2" w:rsidRDefault="008831A2" w:rsidP="00E94C32">
      <w:r w:rsidRPr="00D95AF2">
        <w:t>A MS supporting eMLPP may optionally include a priority level in the CM SERVICE REQUEST message.</w:t>
      </w:r>
    </w:p>
    <w:p w14:paraId="0A7CC020" w14:textId="77777777" w:rsidR="008831A2" w:rsidRPr="00D95AF2" w:rsidRDefault="00E94C32" w:rsidP="00E94C32">
      <w:r w:rsidRPr="00D95AF2">
        <w:t xml:space="preserve">For MM connection establishment involving a shared GERAN network in A/Gb mode, if the MS </w:t>
      </w:r>
      <w:r w:rsidR="00435E79" w:rsidRPr="00D95AF2">
        <w:rPr>
          <w:rFonts w:hint="eastAsia"/>
          <w:lang w:eastAsia="zh-CN"/>
        </w:rPr>
        <w:t>is a</w:t>
      </w:r>
      <w:r w:rsidRPr="00D95AF2">
        <w:t xml:space="preserve"> GERAN network sharing</w:t>
      </w:r>
      <w:r w:rsidR="00435E79" w:rsidRPr="00D95AF2">
        <w:t xml:space="preserve"> supporting MS</w:t>
      </w:r>
      <w:r w:rsidRPr="00D95AF2">
        <w:t>, the chosen PLMN identity shall be indicated to the GERAN in the CM SERVICE REQUEST message using the Skip Indicator IE as specified in subclause 10.3.1.</w:t>
      </w:r>
    </w:p>
    <w:p w14:paraId="6EE346F7" w14:textId="77777777" w:rsidR="008831A2" w:rsidRPr="00D95AF2" w:rsidRDefault="008831A2">
      <w:r w:rsidRPr="00D95AF2">
        <w:t xml:space="preserve">A collision may occur when a CM layer message is received by the mobile station in MM sublayer state WAIT FOR OUTGOING MM CONNECTION or in WAIT FOR ADDITIONAL OUTGOING MM CONNECTION. In this case the MM sublayer in the MS shall establish a new MM connection for the incoming CM message as specified in </w:t>
      </w:r>
      <w:r w:rsidR="009D2EE9" w:rsidRPr="00D95AF2">
        <w:t>subclause </w:t>
      </w:r>
      <w:r w:rsidRPr="00D95AF2">
        <w:t>4.5.1.3.</w:t>
      </w:r>
    </w:p>
    <w:p w14:paraId="20266C8A" w14:textId="77777777" w:rsidR="008831A2" w:rsidRPr="00D95AF2" w:rsidRDefault="008831A2">
      <w:r w:rsidRPr="00D95AF2">
        <w:t>Upon receiving a CM SERVICE REQUEST message, the network shall analyse its content. The type of semantic analysis may depend on other on going MM connection(s). Depending on the type of request and the current status of the RR connection, the network may start any of the MM common procedures and RR procedures.</w:t>
      </w:r>
    </w:p>
    <w:p w14:paraId="7D1EB8E1" w14:textId="77777777" w:rsidR="008831A2" w:rsidRPr="00D95AF2" w:rsidRDefault="008831A2">
      <w:r w:rsidRPr="00D95AF2">
        <w:t xml:space="preserve">In </w:t>
      </w:r>
      <w:r w:rsidR="008E0C38" w:rsidRPr="00D95AF2">
        <w:t>A/Gb mode</w:t>
      </w:r>
      <w:r w:rsidRPr="00D95AF2">
        <w:t>, the network may initiate the classmark interrogation procedure, for example, to obtain further information on the mobile station's encryption capabilities.</w:t>
      </w:r>
    </w:p>
    <w:p w14:paraId="1EA78C45" w14:textId="77777777" w:rsidR="008831A2" w:rsidRPr="00D95AF2" w:rsidRDefault="008831A2">
      <w:r w:rsidRPr="00D95AF2">
        <w:t xml:space="preserve">The identification procedure (see </w:t>
      </w:r>
      <w:r w:rsidR="009D2EE9" w:rsidRPr="00D95AF2">
        <w:t>subclause </w:t>
      </w:r>
      <w:r w:rsidRPr="00D95AF2">
        <w:t>4.3.3) may be invoked for instance if a TMSI provided by the mobile station is not recognized.</w:t>
      </w:r>
    </w:p>
    <w:p w14:paraId="1CBD08B6" w14:textId="77777777" w:rsidR="008831A2" w:rsidRPr="00D95AF2" w:rsidRDefault="008831A2">
      <w:r w:rsidRPr="00D95AF2">
        <w:t xml:space="preserve">The network may invoke the authentication procedure (see </w:t>
      </w:r>
      <w:r w:rsidR="009D2EE9" w:rsidRPr="00D95AF2">
        <w:t>subclause </w:t>
      </w:r>
      <w:r w:rsidRPr="00D95AF2">
        <w:t>4.3.2) depending on the CM service type.</w:t>
      </w:r>
    </w:p>
    <w:p w14:paraId="1B03F933" w14:textId="77777777" w:rsidR="008831A2" w:rsidRPr="00D95AF2" w:rsidRDefault="008831A2">
      <w:r w:rsidRPr="00D95AF2">
        <w:t xml:space="preserve">In </w:t>
      </w:r>
      <w:r w:rsidR="008E0C38" w:rsidRPr="00D95AF2">
        <w:t>A/Gb mode</w:t>
      </w:r>
      <w:r w:rsidRPr="00D95AF2">
        <w:t xml:space="preserve">, the network decides also if the ciphering mode setting procedure shall be invoked (see </w:t>
      </w:r>
      <w:r w:rsidR="009D2EE9" w:rsidRPr="00D95AF2">
        <w:t>subclause </w:t>
      </w:r>
      <w:r w:rsidRPr="00D95AF2">
        <w:t>3.4.7 in 3GPP</w:t>
      </w:r>
      <w:r w:rsidR="00C63739" w:rsidRPr="00D95AF2">
        <w:t> </w:t>
      </w:r>
      <w:r w:rsidRPr="00D95AF2">
        <w:t>TS</w:t>
      </w:r>
      <w:r w:rsidR="00C63739" w:rsidRPr="00D95AF2">
        <w:t> </w:t>
      </w:r>
      <w:r w:rsidRPr="00D95AF2">
        <w:t>44.018</w:t>
      </w:r>
      <w:r w:rsidR="00C63739" w:rsidRPr="00D95AF2">
        <w:t> </w:t>
      </w:r>
      <w:r w:rsidRPr="00D95AF2">
        <w:t>[84]).</w:t>
      </w:r>
    </w:p>
    <w:p w14:paraId="027BCD28" w14:textId="77777777" w:rsidR="008831A2" w:rsidRPr="00D95AF2" w:rsidRDefault="008831A2">
      <w:r w:rsidRPr="00D95AF2">
        <w:t xml:space="preserve">In </w:t>
      </w:r>
      <w:r w:rsidR="008E0C38" w:rsidRPr="00D95AF2">
        <w:t>Iu mode</w:t>
      </w:r>
      <w:r w:rsidRPr="00D95AF2">
        <w:t>, the network decides also if the security mode control procedure shall be invoked (see 3GPP</w:t>
      </w:r>
      <w:r w:rsidR="00C63739" w:rsidRPr="00D95AF2">
        <w:t> </w:t>
      </w:r>
      <w:r w:rsidRPr="00D95AF2">
        <w:t>TS</w:t>
      </w:r>
      <w:r w:rsidR="00C63739" w:rsidRPr="00D95AF2">
        <w:t> </w:t>
      </w:r>
      <w:r w:rsidRPr="00D95AF2">
        <w:t>25.331</w:t>
      </w:r>
      <w:r w:rsidR="00C63739" w:rsidRPr="00D95AF2">
        <w:t> </w:t>
      </w:r>
      <w:r w:rsidRPr="00D95AF2">
        <w:t>[23c]</w:t>
      </w:r>
      <w:r w:rsidR="008E0C38" w:rsidRPr="00D95AF2">
        <w:t xml:space="preserve"> and 3GPP</w:t>
      </w:r>
      <w:r w:rsidR="00C63739" w:rsidRPr="00D95AF2">
        <w:t> </w:t>
      </w:r>
      <w:r w:rsidR="008E0C38" w:rsidRPr="00D95AF2">
        <w:t>TS</w:t>
      </w:r>
      <w:r w:rsidR="00C63739" w:rsidRPr="00D95AF2">
        <w:t> </w:t>
      </w:r>
      <w:r w:rsidR="008E0C38" w:rsidRPr="00D95AF2">
        <w:t>44.118</w:t>
      </w:r>
      <w:r w:rsidR="00C63739" w:rsidRPr="00D95AF2">
        <w:t> </w:t>
      </w:r>
      <w:r w:rsidR="008E0C38" w:rsidRPr="00D95AF2">
        <w:t>[111]</w:t>
      </w:r>
      <w:r w:rsidRPr="00D95AF2">
        <w:t>).</w:t>
      </w:r>
    </w:p>
    <w:p w14:paraId="627A30C6" w14:textId="77777777" w:rsidR="008831A2" w:rsidRPr="00D95AF2" w:rsidRDefault="008831A2">
      <w:pPr>
        <w:pStyle w:val="NO"/>
      </w:pPr>
      <w:r w:rsidRPr="00D95AF2">
        <w:t>NOTE</w:t>
      </w:r>
      <w:r w:rsidR="00CD6837" w:rsidRPr="00D95AF2">
        <w:t> 1</w:t>
      </w:r>
      <w:r w:rsidRPr="00D95AF2">
        <w:t>:</w:t>
      </w:r>
      <w:r w:rsidRPr="00D95AF2">
        <w:tab/>
        <w:t>If the CM_SERVICE_REQUEST message contains a priority level the network may use this to perform queuing and pre-emption as defined in 3GPP</w:t>
      </w:r>
      <w:r w:rsidR="00C63739" w:rsidRPr="00D95AF2">
        <w:t> </w:t>
      </w:r>
      <w:r w:rsidRPr="00D95AF2">
        <w:t>TS</w:t>
      </w:r>
      <w:r w:rsidR="00C63739" w:rsidRPr="00D95AF2">
        <w:t> </w:t>
      </w:r>
      <w:r w:rsidRPr="00D95AF2">
        <w:t>23.067</w:t>
      </w:r>
      <w:r w:rsidR="00C63739" w:rsidRPr="00D95AF2">
        <w:t> </w:t>
      </w:r>
      <w:r w:rsidRPr="00D95AF2">
        <w:t>[88].</w:t>
      </w:r>
    </w:p>
    <w:p w14:paraId="04AE1372" w14:textId="77777777" w:rsidR="003128BF" w:rsidRPr="00D95AF2" w:rsidRDefault="008831A2" w:rsidP="003128BF">
      <w:pPr>
        <w:numPr>
          <w:ilvl w:val="12"/>
          <w:numId w:val="0"/>
        </w:numPr>
      </w:pPr>
      <w:r w:rsidRPr="00D95AF2">
        <w:t xml:space="preserve">In </w:t>
      </w:r>
      <w:r w:rsidR="00A82B70" w:rsidRPr="00D95AF2">
        <w:t>A/Gb mode</w:t>
      </w:r>
      <w:r w:rsidRPr="00D95AF2">
        <w:t xml:space="preserve">, </w:t>
      </w:r>
      <w:r w:rsidR="003128BF" w:rsidRPr="00D95AF2">
        <w:t>the MS shall consider the MM connection establishment to be completed when:</w:t>
      </w:r>
    </w:p>
    <w:p w14:paraId="252CBC08" w14:textId="77777777" w:rsidR="003128BF" w:rsidRPr="00D95AF2" w:rsidRDefault="003128BF" w:rsidP="003128BF">
      <w:pPr>
        <w:pStyle w:val="B1"/>
      </w:pPr>
      <w:r w:rsidRPr="00D95AF2">
        <w:t>-</w:t>
      </w:r>
      <w:r w:rsidRPr="00D95AF2">
        <w:tab/>
        <w:t xml:space="preserve">receiving </w:t>
      </w:r>
      <w:r w:rsidR="008831A2" w:rsidRPr="00D95AF2">
        <w:t>an indication from the RR sublayer that the ciphering mode setting procedure is completed</w:t>
      </w:r>
      <w:r w:rsidR="00235BC3" w:rsidRPr="00D95AF2">
        <w:t>;</w:t>
      </w:r>
      <w:r w:rsidR="008831A2" w:rsidRPr="00D95AF2">
        <w:t xml:space="preserve"> or</w:t>
      </w:r>
    </w:p>
    <w:p w14:paraId="40363A8D" w14:textId="77777777" w:rsidR="008831A2" w:rsidRPr="00D95AF2" w:rsidRDefault="003128BF" w:rsidP="003128BF">
      <w:pPr>
        <w:pStyle w:val="B1"/>
      </w:pPr>
      <w:r w:rsidRPr="00D95AF2">
        <w:t>-</w:t>
      </w:r>
      <w:r w:rsidRPr="00D95AF2">
        <w:tab/>
      </w:r>
      <w:r w:rsidR="008831A2" w:rsidRPr="00D95AF2">
        <w:t>rece</w:t>
      </w:r>
      <w:r w:rsidRPr="00D95AF2">
        <w:t>iving</w:t>
      </w:r>
      <w:r w:rsidR="008831A2" w:rsidRPr="00D95AF2">
        <w:t xml:space="preserve"> a CM SERVICE ACCEPT message.</w:t>
      </w:r>
    </w:p>
    <w:p w14:paraId="7B70FD2C" w14:textId="77777777" w:rsidR="003128BF" w:rsidRPr="00D95AF2" w:rsidRDefault="008831A2" w:rsidP="003128BF">
      <w:pPr>
        <w:numPr>
          <w:ilvl w:val="12"/>
          <w:numId w:val="0"/>
        </w:numPr>
      </w:pPr>
      <w:r w:rsidRPr="00D95AF2">
        <w:t xml:space="preserve">In </w:t>
      </w:r>
      <w:r w:rsidR="00A82B70" w:rsidRPr="00D95AF2">
        <w:t>Iu mode</w:t>
      </w:r>
      <w:r w:rsidRPr="00D95AF2">
        <w:t xml:space="preserve">, </w:t>
      </w:r>
      <w:r w:rsidR="003128BF" w:rsidRPr="00D95AF2">
        <w:t>the MS shall consider the MM connection establishment to be completed when</w:t>
      </w:r>
    </w:p>
    <w:p w14:paraId="38AD8BE7" w14:textId="77777777" w:rsidR="003128BF" w:rsidRPr="00D95AF2" w:rsidRDefault="003128BF" w:rsidP="003128BF">
      <w:pPr>
        <w:pStyle w:val="B1"/>
      </w:pPr>
      <w:r w:rsidRPr="00D95AF2">
        <w:t>-</w:t>
      </w:r>
      <w:r w:rsidRPr="00D95AF2">
        <w:tab/>
        <w:t xml:space="preserve">receiving </w:t>
      </w:r>
      <w:r w:rsidR="008831A2" w:rsidRPr="00D95AF2">
        <w:t>an indication from the RR sublayer that the security mode control procedure is completed</w:t>
      </w:r>
      <w:r w:rsidR="00235BC3" w:rsidRPr="00D95AF2">
        <w:t>, except for the case when it is the first security mode control procedure after successful inter-system change received</w:t>
      </w:r>
      <w:r w:rsidRPr="00D95AF2">
        <w:t xml:space="preserve"> in MM sublayer state WAIT FOR </w:t>
      </w:r>
      <w:r w:rsidR="00235BC3" w:rsidRPr="00D95AF2">
        <w:t xml:space="preserve">ADDITIONAL </w:t>
      </w:r>
      <w:r w:rsidRPr="00D95AF2">
        <w:t>OUTGOING MM CONNECTION;</w:t>
      </w:r>
      <w:r w:rsidR="008831A2" w:rsidRPr="00D95AF2">
        <w:t xml:space="preserve"> or</w:t>
      </w:r>
    </w:p>
    <w:p w14:paraId="74DCEDC3" w14:textId="77777777" w:rsidR="003128BF" w:rsidRPr="00D95AF2" w:rsidRDefault="003128BF" w:rsidP="003128BF">
      <w:pPr>
        <w:pStyle w:val="B1"/>
      </w:pPr>
      <w:r w:rsidRPr="00D95AF2">
        <w:lastRenderedPageBreak/>
        <w:t>-</w:t>
      </w:r>
      <w:r w:rsidRPr="00D95AF2">
        <w:tab/>
      </w:r>
      <w:r w:rsidR="008831A2" w:rsidRPr="00D95AF2">
        <w:t>rece</w:t>
      </w:r>
      <w:r w:rsidRPr="00D95AF2">
        <w:t>iving</w:t>
      </w:r>
      <w:r w:rsidR="008831A2" w:rsidRPr="00D95AF2">
        <w:t xml:space="preserve"> a CM SERVICE ACCEPT message.</w:t>
      </w:r>
    </w:p>
    <w:p w14:paraId="5A9A51AB" w14:textId="77777777" w:rsidR="008831A2" w:rsidRPr="00D95AF2" w:rsidRDefault="008831A2" w:rsidP="003128BF">
      <w:r w:rsidRPr="00D95AF2">
        <w:t xml:space="preserve">The procedures in </w:t>
      </w:r>
      <w:r w:rsidR="009D2EE9" w:rsidRPr="00D95AF2">
        <w:t>subclause </w:t>
      </w:r>
      <w:r w:rsidRPr="00D95AF2">
        <w:t>4.1.1.1.1 shall always have precedence over this subclause.</w:t>
      </w:r>
    </w:p>
    <w:p w14:paraId="6D3BE276" w14:textId="77777777" w:rsidR="008831A2" w:rsidRPr="00D95AF2" w:rsidRDefault="008831A2">
      <w:pPr>
        <w:numPr>
          <w:ilvl w:val="12"/>
          <w:numId w:val="0"/>
        </w:numPr>
      </w:pPr>
      <w:r w:rsidRPr="00D95AF2">
        <w:t xml:space="preserve">In </w:t>
      </w:r>
      <w:r w:rsidR="00A82B70" w:rsidRPr="00D95AF2">
        <w:t>Iu mode</w:t>
      </w:r>
      <w:r w:rsidRPr="00D95AF2">
        <w:t xml:space="preserve">, during a MM connection establishment for all services, except for emergency call (see subclause 4.1.1.1.1), the security mode control procedure with activation of integrity protection shall be invoked by the network unless integrity protection is already started (see </w:t>
      </w:r>
      <w:r w:rsidR="009D2EE9" w:rsidRPr="00D95AF2">
        <w:t>subclause </w:t>
      </w:r>
      <w:r w:rsidRPr="00D95AF2">
        <w:t>4.1.1.1.1).</w:t>
      </w:r>
    </w:p>
    <w:p w14:paraId="2D6BC4CD" w14:textId="77777777" w:rsidR="008831A2" w:rsidRPr="00D95AF2" w:rsidRDefault="008831A2">
      <w:r w:rsidRPr="00D95AF2">
        <w:t>The MM connection establishment is completed, timer T3230 shall be stopped, the CM entity that requested the MM connection shall be informed, and MM sublayer state MM CONNECTION ACTIVE is entered. The MM connection is considered to be active.</w:t>
      </w:r>
    </w:p>
    <w:p w14:paraId="1A69B0BC" w14:textId="77777777" w:rsidR="008831A2" w:rsidRPr="00D95AF2" w:rsidRDefault="008831A2">
      <w:r w:rsidRPr="00D95AF2">
        <w:t>If the service request cannot be accepted, the network returns a CM SERVICE REJECT message to the mobile station.</w:t>
      </w:r>
    </w:p>
    <w:p w14:paraId="63ADE1FA" w14:textId="77777777" w:rsidR="008831A2" w:rsidRPr="00D95AF2" w:rsidRDefault="008831A2">
      <w:r w:rsidRPr="00D95AF2">
        <w:t xml:space="preserve">The reject cause information element (see </w:t>
      </w:r>
      <w:r w:rsidR="009D2EE9" w:rsidRPr="00D95AF2">
        <w:t>subclause </w:t>
      </w:r>
      <w:r w:rsidRPr="00D95AF2">
        <w:t>10.5.3.6 and annex G) indicates the reason for rejection. The following cause values may apply:</w:t>
      </w:r>
    </w:p>
    <w:p w14:paraId="20C3312D" w14:textId="77777777" w:rsidR="008831A2" w:rsidRPr="00D95AF2" w:rsidRDefault="008831A2" w:rsidP="00953734">
      <w:pPr>
        <w:pStyle w:val="B2"/>
      </w:pPr>
      <w:r w:rsidRPr="00D95AF2">
        <w:t>#4:</w:t>
      </w:r>
      <w:r w:rsidRPr="00D95AF2">
        <w:tab/>
        <w:t>IMSI unknown in VLR</w:t>
      </w:r>
    </w:p>
    <w:p w14:paraId="7B4260C3" w14:textId="77777777" w:rsidR="008831A2" w:rsidRPr="00D95AF2" w:rsidRDefault="008831A2" w:rsidP="00953734">
      <w:pPr>
        <w:pStyle w:val="B2"/>
      </w:pPr>
      <w:r w:rsidRPr="00D95AF2">
        <w:t>#6:</w:t>
      </w:r>
      <w:r w:rsidRPr="00D95AF2">
        <w:tab/>
        <w:t>Illegal ME</w:t>
      </w:r>
    </w:p>
    <w:p w14:paraId="3C871BBD" w14:textId="77777777" w:rsidR="008831A2" w:rsidRPr="00D95AF2" w:rsidRDefault="008831A2" w:rsidP="00953734">
      <w:pPr>
        <w:pStyle w:val="B2"/>
      </w:pPr>
      <w:r w:rsidRPr="00D95AF2">
        <w:t>#17:</w:t>
      </w:r>
      <w:r w:rsidRPr="00D95AF2">
        <w:tab/>
        <w:t>Network failure</w:t>
      </w:r>
    </w:p>
    <w:p w14:paraId="26400817" w14:textId="77777777" w:rsidR="00CD6837" w:rsidRPr="00D95AF2" w:rsidRDefault="008831A2" w:rsidP="00953734">
      <w:pPr>
        <w:pStyle w:val="B2"/>
      </w:pPr>
      <w:r w:rsidRPr="00D95AF2">
        <w:t>#22:</w:t>
      </w:r>
      <w:r w:rsidRPr="00D95AF2">
        <w:tab/>
        <w:t>Congestion</w:t>
      </w:r>
    </w:p>
    <w:p w14:paraId="01831973" w14:textId="77777777" w:rsidR="008831A2" w:rsidRPr="00D95AF2" w:rsidRDefault="00CD6837" w:rsidP="00953734">
      <w:pPr>
        <w:pStyle w:val="B2"/>
      </w:pPr>
      <w:r w:rsidRPr="00D95AF2">
        <w:t>#25</w:t>
      </w:r>
      <w:r w:rsidRPr="00D95AF2">
        <w:tab/>
        <w:t>Not authorized for this CSG</w:t>
      </w:r>
    </w:p>
    <w:p w14:paraId="1D740202" w14:textId="77777777" w:rsidR="008831A2" w:rsidRPr="00D95AF2" w:rsidRDefault="008831A2" w:rsidP="00953734">
      <w:pPr>
        <w:pStyle w:val="B2"/>
      </w:pPr>
      <w:r w:rsidRPr="00D95AF2">
        <w:t>#32:</w:t>
      </w:r>
      <w:r w:rsidRPr="00D95AF2">
        <w:tab/>
        <w:t>Service option not supported</w:t>
      </w:r>
    </w:p>
    <w:p w14:paraId="067DC72B" w14:textId="77777777" w:rsidR="008831A2" w:rsidRPr="00D95AF2" w:rsidRDefault="008831A2" w:rsidP="00953734">
      <w:pPr>
        <w:pStyle w:val="B2"/>
      </w:pPr>
      <w:r w:rsidRPr="00D95AF2">
        <w:t>#33:</w:t>
      </w:r>
      <w:r w:rsidRPr="00D95AF2">
        <w:tab/>
        <w:t>Requested service option not subscribed</w:t>
      </w:r>
    </w:p>
    <w:p w14:paraId="224E83B1" w14:textId="77777777" w:rsidR="008831A2" w:rsidRPr="00D95AF2" w:rsidRDefault="008831A2" w:rsidP="00953734">
      <w:pPr>
        <w:pStyle w:val="B2"/>
      </w:pPr>
      <w:r w:rsidRPr="00D95AF2">
        <w:t>#34:</w:t>
      </w:r>
      <w:r w:rsidRPr="00D95AF2">
        <w:tab/>
        <w:t>Service option temporarily out of order</w:t>
      </w:r>
    </w:p>
    <w:p w14:paraId="391EEEF0" w14:textId="77777777" w:rsidR="00001C4B" w:rsidRPr="00D95AF2" w:rsidRDefault="00001C4B" w:rsidP="00001C4B">
      <w:r w:rsidRPr="00D95AF2">
        <w:t xml:space="preserve">If the servic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B4488C" w:rsidRPr="00D95AF2">
        <w:t xml:space="preserve"> </w:t>
      </w:r>
      <w:r w:rsidRPr="00D95AF2">
        <w:t>(see 3GPP TS 23.012 [140]).</w:t>
      </w:r>
    </w:p>
    <w:p w14:paraId="72C12FE9" w14:textId="77777777" w:rsidR="008831A2" w:rsidRPr="00D95AF2" w:rsidRDefault="008831A2">
      <w:r w:rsidRPr="00D95AF2">
        <w:t xml:space="preserve">If no other MM connection is active, the network may start the RR connection release (see </w:t>
      </w:r>
      <w:r w:rsidR="009D2EE9" w:rsidRPr="00D95AF2">
        <w:t>subclause </w:t>
      </w:r>
      <w:r w:rsidRPr="00D95AF2">
        <w:t>3.5</w:t>
      </w:r>
      <w:r w:rsidR="00242878" w:rsidRPr="00D95AF2">
        <w:t xml:space="preserve"> of 3GPP TS 44.018 [84] (A/Gb mode only), 3GPP TS 25.331 [23c] (UTRAN Iu mode only), or in 3GPP TS 44.118 [111] (GERAN Iu mode only</w:t>
      </w:r>
      <w:r w:rsidRPr="00D95AF2">
        <w:t>) when the CM SERVICE REJECT message is sent.</w:t>
      </w:r>
    </w:p>
    <w:p w14:paraId="7857E125" w14:textId="77777777" w:rsidR="008831A2" w:rsidRPr="00D95AF2" w:rsidRDefault="008831A2">
      <w:r w:rsidRPr="00D95AF2">
        <w:t>If a CM SERVICE REJECT message is received by the mobile station, timer T3230 shall be stopped, the requesting CM sublayer entity informed. Then the mobile station shall proceed as follows:</w:t>
      </w:r>
    </w:p>
    <w:p w14:paraId="5E655109" w14:textId="77777777" w:rsidR="008831A2" w:rsidRPr="00D95AF2" w:rsidRDefault="008831A2">
      <w:pPr>
        <w:pStyle w:val="B1"/>
      </w:pPr>
      <w:r w:rsidRPr="00D95AF2">
        <w:t>-</w:t>
      </w:r>
      <w:r w:rsidRPr="00D95AF2">
        <w:tab/>
        <w:t xml:space="preserve">If the cause value is not #4 or #6 </w:t>
      </w:r>
      <w:r w:rsidR="00CD6837" w:rsidRPr="00D95AF2">
        <w:t>or #25</w:t>
      </w:r>
      <w:r w:rsidR="00C014F5" w:rsidRPr="00D95AF2">
        <w:rPr>
          <w:rFonts w:hint="eastAsia"/>
        </w:rPr>
        <w:t xml:space="preserve"> received from a CSG cell </w:t>
      </w:r>
      <w:r w:rsidR="00C014F5" w:rsidRPr="00D95AF2">
        <w:t>and</w:t>
      </w:r>
      <w:r w:rsidR="00C014F5" w:rsidRPr="00D95AF2">
        <w:rPr>
          <w:rFonts w:hint="eastAsia"/>
        </w:rPr>
        <w:t xml:space="preserve"> the MS is in UTRAN Iu mode</w:t>
      </w:r>
      <w:r w:rsidR="00CD6837" w:rsidRPr="00D95AF2">
        <w:t xml:space="preserve">, </w:t>
      </w:r>
      <w:r w:rsidRPr="00D95AF2">
        <w:t>the MM sublayer returns to the previous state (the state where the request was received). Other MM connections shall not be affected by the CM SERVICE REJECT message.</w:t>
      </w:r>
    </w:p>
    <w:p w14:paraId="6FE2A533" w14:textId="77777777" w:rsidR="008831A2" w:rsidRPr="00D95AF2" w:rsidRDefault="008831A2">
      <w:pPr>
        <w:pStyle w:val="B1"/>
        <w:keepLines/>
      </w:pPr>
      <w:r w:rsidRPr="00D95AF2">
        <w:t>-</w:t>
      </w:r>
      <w:r w:rsidRPr="00D95AF2">
        <w:tab/>
        <w:t xml:space="preserve">If cause value #4 is received, the mobile station aborts any MM connection, deletes any TMSI, LAI and ciphering key sequence number in the SIM/USIM, changes the update status to NOT UPDATED (and stores it in the SIM/USIM according to </w:t>
      </w:r>
      <w:r w:rsidR="009D2EE9" w:rsidRPr="00D95AF2">
        <w:t>subclause </w:t>
      </w:r>
      <w:r w:rsidRPr="00D95AF2">
        <w:t>4.1.2.2), and enters the MM sublayer state WAIT FOR NETWORK COMMAND. If subsequently the RR connection is released or aborted, this will force the mobile station to initiate a normal location updating). Whether the CM request shall be memorized during the location updating procedure, is a choice of implementation.</w:t>
      </w:r>
    </w:p>
    <w:p w14:paraId="64E89B0C" w14:textId="77777777" w:rsidR="00001C4B" w:rsidRPr="00D95AF2" w:rsidRDefault="008831A2" w:rsidP="00001C4B">
      <w:pPr>
        <w:pStyle w:val="B1"/>
      </w:pPr>
      <w:r w:rsidRPr="00D95AF2">
        <w:t>-</w:t>
      </w:r>
      <w:r w:rsidRPr="00D95AF2">
        <w:tab/>
        <w:t>If cause value #6 is received, the mobile station aborts any MM connection, deletes any TMSI, LAI and ciphering key sequence number in the SIM/USIM, changes the update status to ROAMING NOT ALLOWED (and stores it in the SIM/USIM according to subclause</w:t>
      </w:r>
      <w:r w:rsidR="00CD6837" w:rsidRPr="00D95AF2">
        <w:t> </w:t>
      </w:r>
      <w:r w:rsidRPr="00D95AF2">
        <w:t>4.1.2.2), and enters the MM sublayer state WAIT FOR NETWORK COMMAND. The mobile station shall consider the SIM/USIM as invalid for non-GPRS services until switch-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4A910F93" w14:textId="77777777" w:rsidR="00001C4B" w:rsidRPr="00D95AF2" w:rsidRDefault="00001C4B" w:rsidP="00001C4B">
      <w:pPr>
        <w:pStyle w:val="B1"/>
      </w:pPr>
      <w:r w:rsidRPr="00D95AF2">
        <w:t>-</w:t>
      </w:r>
      <w:r w:rsidRPr="00D95AF2">
        <w:tab/>
        <w:t xml:space="preserve">If cause value #22 is received, the T3246 value IE is present in the CM SERVICE REJECT message and the value indicates that this timer is neither zero nor deactivated, </w:t>
      </w:r>
      <w:r w:rsidRPr="00D95AF2">
        <w:rPr>
          <w:rFonts w:hint="eastAsia"/>
        </w:rPr>
        <w:t xml:space="preserve">the MS shall check whether the </w:t>
      </w:r>
      <w:r w:rsidRPr="00D95AF2">
        <w:t>CM SERVICE REJECT message with cause #22</w:t>
      </w:r>
      <w:r w:rsidRPr="00D95AF2">
        <w:rPr>
          <w:rFonts w:hint="eastAsia"/>
        </w:rPr>
        <w:t xml:space="preserve"> is integrity protected</w:t>
      </w:r>
      <w:r w:rsidR="003F5789" w:rsidRPr="00D95AF2">
        <w:t xml:space="preserve"> and shall stop timer T3246 if it is running</w:t>
      </w:r>
      <w:r w:rsidRPr="00D95AF2">
        <w:t xml:space="preserve">. </w:t>
      </w:r>
      <w:r w:rsidRPr="00D95AF2">
        <w:rPr>
          <w:rFonts w:hint="eastAsia"/>
        </w:rPr>
        <w:t xml:space="preserve">If </w:t>
      </w:r>
      <w:r w:rsidRPr="00D95AF2">
        <w:t xml:space="preserve">the message is </w:t>
      </w:r>
      <w:r w:rsidRPr="00D95AF2">
        <w:rPr>
          <w:rFonts w:hint="eastAsia"/>
        </w:rPr>
        <w:t>integrity protected, the MS shall</w:t>
      </w:r>
      <w:r w:rsidRPr="00D95AF2">
        <w:t xml:space="preserve"> start timer T3246 with the value provided in the T3246 value IE. </w:t>
      </w:r>
      <w:r w:rsidRPr="00D95AF2">
        <w:rPr>
          <w:rFonts w:hint="eastAsia"/>
        </w:rPr>
        <w:t>Otherwise</w:t>
      </w:r>
      <w:r w:rsidRPr="00D95AF2">
        <w:t xml:space="preserve">, </w:t>
      </w:r>
      <w:r w:rsidRPr="00D95AF2">
        <w:lastRenderedPageBreak/>
        <w:t>the MS shall start timer T3246 with a random value from the default range specified in table </w:t>
      </w:r>
      <w:r w:rsidR="00141986" w:rsidRPr="00D95AF2">
        <w:rPr>
          <w:rFonts w:hint="eastAsia"/>
        </w:rPr>
        <w:t>11.1</w:t>
      </w:r>
      <w:r w:rsidRPr="00D95AF2">
        <w:t>.The MS stays in the current serving cell and applies normal cell reselection process. The service request procedure may be started by CM layer, if it is still necessary, when timer T3246 expires or is stopped.</w:t>
      </w:r>
    </w:p>
    <w:p w14:paraId="3A0F49AD" w14:textId="77777777" w:rsidR="00CD6837" w:rsidRPr="00D95AF2" w:rsidRDefault="00001C4B" w:rsidP="00001C4B">
      <w:pPr>
        <w:pStyle w:val="B1"/>
      </w:pPr>
      <w:r w:rsidRPr="00D95AF2">
        <w:tab/>
        <w:t>If cause value #22 is received, the T3246 value IE is not present in the CM SERVICE REJECT message or if the T3246 value IE the value indicates that this timer is zero or deactivated, the same actions as on timer expiry in subclause 4.5.1.2 shall be taken by the mobile station.</w:t>
      </w:r>
    </w:p>
    <w:p w14:paraId="778A526D" w14:textId="77777777" w:rsidR="008831A2" w:rsidRPr="00D95AF2" w:rsidRDefault="00CD6837" w:rsidP="00CD6837">
      <w:pPr>
        <w:pStyle w:val="B1"/>
      </w:pPr>
      <w:r w:rsidRPr="00D95AF2">
        <w:t>-</w:t>
      </w:r>
      <w:r w:rsidRPr="00D95AF2">
        <w:tab/>
        <w:t>If cause value #25 is received</w:t>
      </w:r>
      <w:r w:rsidR="00C014F5" w:rsidRPr="00D95AF2">
        <w:rPr>
          <w:rFonts w:hint="eastAsia"/>
        </w:rPr>
        <w:t xml:space="preserve"> from a CSG cell and the MS is in UTRAN Iu mode</w:t>
      </w:r>
      <w:r w:rsidR="00C014F5" w:rsidRPr="00D95AF2">
        <w:t xml:space="preserve">, </w:t>
      </w:r>
      <w:r w:rsidR="00C014F5" w:rsidRPr="00D95AF2">
        <w:rPr>
          <w:rFonts w:hint="eastAsia"/>
        </w:rPr>
        <w:t xml:space="preserve">the MS shall check whether the </w:t>
      </w:r>
      <w:r w:rsidR="00C014F5" w:rsidRPr="00D95AF2">
        <w:t xml:space="preserve">CM SERVICE REJECT </w:t>
      </w:r>
      <w:r w:rsidR="00DF74FE" w:rsidRPr="00D95AF2">
        <w:t xml:space="preserve">message </w:t>
      </w:r>
      <w:r w:rsidR="00C014F5" w:rsidRPr="00D95AF2">
        <w:t>with cause #25</w:t>
      </w:r>
      <w:r w:rsidR="00C014F5" w:rsidRPr="00D95AF2">
        <w:rPr>
          <w:rFonts w:hint="eastAsia"/>
        </w:rPr>
        <w:t xml:space="preserve"> is integrity protected. If </w:t>
      </w:r>
      <w:r w:rsidR="00DF74FE" w:rsidRPr="00D95AF2">
        <w:t xml:space="preserve">the message is </w:t>
      </w:r>
      <w:r w:rsidR="00C014F5" w:rsidRPr="00D95AF2">
        <w:rPr>
          <w:rFonts w:hint="eastAsia"/>
        </w:rPr>
        <w:t>not</w:t>
      </w:r>
      <w:r w:rsidR="00DF74FE" w:rsidRPr="00D95AF2">
        <w:rPr>
          <w:rFonts w:hint="eastAsia"/>
        </w:rPr>
        <w:t xml:space="preserve"> integrity protected</w:t>
      </w:r>
      <w:r w:rsidR="00C014F5" w:rsidRPr="00D95AF2">
        <w:rPr>
          <w:rFonts w:hint="eastAsia"/>
        </w:rPr>
        <w:t>, the MS shall discard the message. Otherwise</w:t>
      </w:r>
      <w:r w:rsidRPr="00D95AF2">
        <w:t>, the MS shall abort any MM connection, remove</w:t>
      </w:r>
      <w:r w:rsidR="00134393" w:rsidRPr="00D95AF2">
        <w:t xml:space="preserve"> the </w:t>
      </w:r>
      <w:r w:rsidR="00C560E8" w:rsidRPr="00D95AF2">
        <w:rPr>
          <w:rFonts w:hint="eastAsia"/>
          <w:lang w:eastAsia="zh-TW"/>
        </w:rPr>
        <w:t xml:space="preserve">entry corresponding to the </w:t>
      </w:r>
      <w:r w:rsidR="00134393" w:rsidRPr="00D95AF2">
        <w:t xml:space="preserve">CSG ID </w:t>
      </w:r>
      <w:r w:rsidR="00AB7820" w:rsidRPr="00D95AF2">
        <w:t xml:space="preserve">and associated PLMN identity </w:t>
      </w:r>
      <w:r w:rsidR="00134393" w:rsidRPr="00D95AF2">
        <w:t xml:space="preserve">of the cell where the </w:t>
      </w:r>
      <w:r w:rsidR="00134393" w:rsidRPr="00D95AF2">
        <w:rPr>
          <w:rFonts w:hint="eastAsia"/>
        </w:rPr>
        <w:t>MS</w:t>
      </w:r>
      <w:r w:rsidR="00134393" w:rsidRPr="00D95AF2">
        <w:t xml:space="preserve"> has </w:t>
      </w:r>
      <w:r w:rsidR="00134393" w:rsidRPr="00D95AF2">
        <w:rPr>
          <w:rFonts w:hint="eastAsia"/>
        </w:rPr>
        <w:t>sent</w:t>
      </w:r>
      <w:r w:rsidR="00134393" w:rsidRPr="00D95AF2">
        <w:t xml:space="preserve"> the </w:t>
      </w:r>
      <w:r w:rsidR="00134393" w:rsidRPr="00D95AF2">
        <w:rPr>
          <w:rFonts w:hint="eastAsia"/>
        </w:rPr>
        <w:t>CM SERVICE REQUEST</w:t>
      </w:r>
      <w:r w:rsidR="00134393" w:rsidRPr="00D95AF2">
        <w:t xml:space="preserve"> message </w:t>
      </w:r>
      <w:r w:rsidR="00DF74FE" w:rsidRPr="00D95AF2">
        <w:t>from the Allowed CSG list</w:t>
      </w:r>
      <w:r w:rsidR="00DF74FE" w:rsidRPr="00D95AF2">
        <w:rPr>
          <w:rFonts w:hint="eastAsia"/>
        </w:rPr>
        <w:t xml:space="preserve"> </w:t>
      </w:r>
      <w:r w:rsidR="00134393" w:rsidRPr="00D95AF2">
        <w:rPr>
          <w:rFonts w:hint="eastAsia"/>
        </w:rPr>
        <w:t>if the CSG ID</w:t>
      </w:r>
      <w:r w:rsidR="00134393" w:rsidRPr="00D95AF2">
        <w:t xml:space="preserve"> </w:t>
      </w:r>
      <w:r w:rsidR="00AB7820" w:rsidRPr="00D95AF2">
        <w:t>and associated PLMN identity are</w:t>
      </w:r>
      <w:r w:rsidR="00134393" w:rsidRPr="00D95AF2">
        <w:rPr>
          <w:rFonts w:hint="eastAsia"/>
        </w:rPr>
        <w:t xml:space="preserve"> contained in</w:t>
      </w:r>
      <w:r w:rsidR="00134393" w:rsidRPr="00D95AF2">
        <w:t xml:space="preserve"> the Allowed CSG list</w:t>
      </w:r>
      <w:r w:rsidRPr="00D95AF2">
        <w:t xml:space="preserve">, and enter the MM sublayer state WAIT FOR NETWORK COMMAND. </w:t>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CM SERVICE REQUEST message </w:t>
      </w:r>
      <w:r w:rsidR="00EC02B7" w:rsidRPr="00D95AF2">
        <w:rPr>
          <w:rFonts w:hint="eastAsia"/>
        </w:rPr>
        <w:t>is contained in</w:t>
      </w:r>
      <w:r w:rsidR="00EC02B7" w:rsidRPr="00D95AF2">
        <w:t xml:space="preserve"> the Operator CSG list, the MS shall proceed as specified in 3GPP TS 23.122 [14] subclause 3.1A. </w:t>
      </w:r>
      <w:r w:rsidRPr="00D95AF2">
        <w:t>Subsequently, after the RR connection is released or aborted, the MS applies normal cell reselection process.</w:t>
      </w:r>
    </w:p>
    <w:p w14:paraId="108924F9" w14:textId="77777777" w:rsidR="00DF74FE" w:rsidRPr="00D95AF2" w:rsidRDefault="00DF74FE" w:rsidP="00DF74FE">
      <w:pPr>
        <w:pStyle w:val="B1"/>
      </w:pPr>
      <w:r w:rsidRPr="00D95AF2">
        <w:tab/>
        <w:t>If cause value #25 is received</w:t>
      </w:r>
      <w:r w:rsidRPr="00D95AF2">
        <w:rPr>
          <w:rFonts w:hint="eastAsia"/>
        </w:rPr>
        <w:t xml:space="preserve"> </w:t>
      </w:r>
      <w:r w:rsidRPr="00D95AF2">
        <w:t>and the cell is not a</w:t>
      </w:r>
      <w:r w:rsidRPr="00D95AF2">
        <w:rPr>
          <w:rFonts w:hint="eastAsia"/>
        </w:rPr>
        <w:t xml:space="preserve"> CSG cell </w:t>
      </w:r>
      <w:r w:rsidRPr="00D95AF2">
        <w:t xml:space="preserve">or </w:t>
      </w:r>
      <w:r w:rsidRPr="00D95AF2">
        <w:rPr>
          <w:rFonts w:hint="eastAsia"/>
        </w:rPr>
        <w:t xml:space="preserve">the </w:t>
      </w:r>
      <w:r w:rsidRPr="00D95AF2">
        <w:t>MS</w:t>
      </w:r>
      <w:r w:rsidRPr="00D95AF2">
        <w:rPr>
          <w:rFonts w:hint="eastAsia"/>
        </w:rPr>
        <w:t xml:space="preserve"> is </w:t>
      </w:r>
      <w:r w:rsidRPr="00D95AF2">
        <w:t xml:space="preserve">not </w:t>
      </w:r>
      <w:r w:rsidRPr="00D95AF2">
        <w:rPr>
          <w:rFonts w:hint="eastAsia"/>
        </w:rPr>
        <w:t>in UTRAN Iu mode</w:t>
      </w:r>
      <w:r w:rsidRPr="00D95AF2">
        <w:t>,</w:t>
      </w:r>
      <w:r w:rsidRPr="00D95AF2">
        <w:rPr>
          <w:rFonts w:hint="eastAsia"/>
        </w:rPr>
        <w:t xml:space="preserve"> the MS shall discard the </w:t>
      </w:r>
      <w:r w:rsidRPr="00D95AF2">
        <w:t xml:space="preserve">CM SERVICE REJECT </w:t>
      </w:r>
      <w:r w:rsidRPr="00D95AF2">
        <w:rPr>
          <w:rFonts w:hint="eastAsia"/>
        </w:rPr>
        <w:t>message.</w:t>
      </w:r>
    </w:p>
    <w:p w14:paraId="785C2438" w14:textId="77777777" w:rsidR="008831A2" w:rsidRPr="00D95AF2" w:rsidRDefault="008831A2">
      <w:pPr>
        <w:pStyle w:val="Heading4"/>
      </w:pPr>
      <w:bookmarkStart w:id="422" w:name="_Toc193382424"/>
      <w:bookmarkStart w:id="423" w:name="_CR4_5_1_2"/>
      <w:bookmarkEnd w:id="423"/>
      <w:r w:rsidRPr="00D95AF2">
        <w:t>4.5.1.2</w:t>
      </w:r>
      <w:r w:rsidRPr="00D95AF2">
        <w:tab/>
        <w:t>Abnormal cases</w:t>
      </w:r>
      <w:bookmarkEnd w:id="422"/>
    </w:p>
    <w:p w14:paraId="01E6684A" w14:textId="77777777" w:rsidR="008831A2" w:rsidRPr="00D95AF2" w:rsidRDefault="008831A2">
      <w:pPr>
        <w:keepNext/>
        <w:keepLines/>
      </w:pPr>
      <w:r w:rsidRPr="00D95AF2">
        <w:t>Mobile station side:</w:t>
      </w:r>
    </w:p>
    <w:p w14:paraId="7F3BA0BE" w14:textId="77777777" w:rsidR="008831A2" w:rsidRPr="00D95AF2" w:rsidRDefault="008831A2">
      <w:pPr>
        <w:pStyle w:val="B1"/>
        <w:keepNext/>
        <w:keepLines/>
      </w:pPr>
      <w:r w:rsidRPr="00D95AF2">
        <w:t>a)</w:t>
      </w:r>
      <w:r w:rsidRPr="00D95AF2">
        <w:tab/>
        <w:t xml:space="preserve">RR connection failure </w:t>
      </w:r>
      <w:r w:rsidR="00435568" w:rsidRPr="00D95AF2">
        <w:t xml:space="preserve">without "Extended Wait Time" received from lower layers </w:t>
      </w:r>
      <w:r w:rsidRPr="00D95AF2">
        <w:t>or IMSI deactivation</w:t>
      </w:r>
    </w:p>
    <w:p w14:paraId="2D928C44" w14:textId="77777777" w:rsidR="008831A2" w:rsidRPr="00D95AF2" w:rsidRDefault="008831A2">
      <w:pPr>
        <w:pStyle w:val="B1"/>
        <w:keepNext/>
        <w:keepLines/>
      </w:pPr>
      <w:r w:rsidRPr="00D95AF2">
        <w:tab/>
        <w:t>If an RR connection failure occurs</w:t>
      </w:r>
      <w:r w:rsidR="00523B6C" w:rsidRPr="00D95AF2">
        <w:t>, except in the following implementation option case a.1,</w:t>
      </w:r>
      <w:r w:rsidRPr="00D95AF2">
        <w:t xml:space="preserve"> or the IMSI is deactivated during the establishment of an MM connection, the MM connection establishment is aborted, timers T3230 is stopped, and an indication is given to the CM entity that requested the MM connection establishment. This shall be treated as a rejection for establishment of the new MM connection, and the MM sublayer shall release all active MM connections.</w:t>
      </w:r>
    </w:p>
    <w:p w14:paraId="6A1BE531" w14:textId="77777777" w:rsidR="00523B6C" w:rsidRPr="00D95AF2" w:rsidRDefault="00523B6C" w:rsidP="00523B6C">
      <w:pPr>
        <w:pStyle w:val="B1"/>
      </w:pPr>
      <w:r w:rsidRPr="00D95AF2">
        <w:t>a.1)</w:t>
      </w:r>
      <w:r w:rsidRPr="00D95AF2">
        <w:tab/>
        <w:t>RR connection failure in Iu mode (i.e. RRC connection release) with, for example, cause "Normal", "User inactivity" or "Directed signalling connection re-establishment"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4B34767F" w14:textId="77777777" w:rsidR="00523B6C" w:rsidRPr="00D95AF2" w:rsidRDefault="00523B6C" w:rsidP="00523B6C">
      <w:pPr>
        <w:pStyle w:val="B1"/>
      </w:pPr>
      <w:r w:rsidRPr="00D95AF2">
        <w:tab/>
        <w:t>The MM connection establishment procedure shall be initiated again, if the following conditions apply:</w:t>
      </w:r>
    </w:p>
    <w:p w14:paraId="36B2BCFB" w14:textId="77777777" w:rsidR="00523B6C" w:rsidRPr="00D95AF2" w:rsidRDefault="00523B6C" w:rsidP="00523B6C">
      <w:pPr>
        <w:pStyle w:val="B2"/>
      </w:pPr>
      <w:r w:rsidRPr="00D95AF2">
        <w:t>i)</w:t>
      </w:r>
      <w:r w:rsidRPr="00D95AF2">
        <w:tab/>
        <w:t>The original MM connection establishment was initiated over an existing RRC connection; and</w:t>
      </w:r>
    </w:p>
    <w:p w14:paraId="0208B0AB" w14:textId="77777777" w:rsidR="00523B6C" w:rsidRPr="00D95AF2" w:rsidRDefault="00523B6C" w:rsidP="00523B6C">
      <w:pPr>
        <w:pStyle w:val="B2"/>
      </w:pPr>
      <w:r w:rsidRPr="00D95AF2">
        <w:t>ii)</w:t>
      </w:r>
      <w:r w:rsidRPr="00D95AF2">
        <w:tab/>
        <w:t xml:space="preserve">No SECURITY MODE COMMAND message and no Non-Access Stratum (NAS) messages relating to the CS signalling connection (e.g. CS authentication procedures, see </w:t>
      </w:r>
      <w:r w:rsidR="009D2EE9" w:rsidRPr="00D95AF2">
        <w:t>subclause </w:t>
      </w:r>
      <w:r w:rsidRPr="00D95AF2">
        <w:t>4.3.2), were received after the CM SERVICE REQUEST message was transmitted.</w:t>
      </w:r>
    </w:p>
    <w:p w14:paraId="226E4E8A" w14:textId="77777777" w:rsidR="00523B6C" w:rsidRPr="00D95AF2" w:rsidRDefault="00523B6C" w:rsidP="00523B6C">
      <w:pPr>
        <w:pStyle w:val="NO"/>
      </w:pPr>
      <w:r w:rsidRPr="00D95AF2">
        <w:t>NOTE 1:</w:t>
      </w:r>
      <w:r w:rsidRPr="00D95AF2">
        <w:tab/>
        <w:t>The RRC connection release cause that triggers the re-initiation of the MM connection establishment procedure is implementation specific.</w:t>
      </w:r>
    </w:p>
    <w:p w14:paraId="7CC7C35F" w14:textId="77777777" w:rsidR="008831A2" w:rsidRPr="00D95AF2" w:rsidRDefault="008831A2" w:rsidP="00523B6C">
      <w:pPr>
        <w:pStyle w:val="B1"/>
      </w:pPr>
      <w:r w:rsidRPr="00D95AF2">
        <w:t>b)</w:t>
      </w:r>
      <w:r w:rsidRPr="00D95AF2">
        <w:tab/>
        <w:t>T3230 expiry</w:t>
      </w:r>
    </w:p>
    <w:p w14:paraId="169F100C" w14:textId="77777777" w:rsidR="008831A2" w:rsidRPr="00D95AF2" w:rsidRDefault="008831A2">
      <w:pPr>
        <w:pStyle w:val="B1"/>
      </w:pPr>
      <w:r w:rsidRPr="00D95AF2">
        <w:tab/>
        <w:t xml:space="preserve">If T3230 expires (i.e. no response is given but a RR connection is available) the MM connection establishment is aborted and the requesting CM sublayer is informed. If no other MM connection exists then the mobile station shall proceed as described in </w:t>
      </w:r>
      <w:r w:rsidR="009D2EE9" w:rsidRPr="00D95AF2">
        <w:t>subclause </w:t>
      </w:r>
      <w:r w:rsidRPr="00D95AF2">
        <w:t>4.5.3.1 for release of the RR connection. Otherwise the mobile station shall return to the MM sublayer state where the request of an MM connection was received, i.e. to MM sublayer state MM connection active. Other ongoing MM connections (if any) shall not be affected.</w:t>
      </w:r>
    </w:p>
    <w:p w14:paraId="6F374BA3" w14:textId="77777777" w:rsidR="008831A2" w:rsidRPr="00D95AF2" w:rsidRDefault="008831A2">
      <w:pPr>
        <w:pStyle w:val="B1"/>
      </w:pPr>
      <w:r w:rsidRPr="00D95AF2">
        <w:t>c)</w:t>
      </w:r>
      <w:r w:rsidRPr="00D95AF2">
        <w:tab/>
        <w:t>Reject cause values #95, #96, #97, #99, #100, #111 received</w:t>
      </w:r>
    </w:p>
    <w:p w14:paraId="375D9DA8" w14:textId="77777777" w:rsidR="008831A2" w:rsidRPr="00D95AF2" w:rsidRDefault="008831A2">
      <w:pPr>
        <w:pStyle w:val="B1"/>
      </w:pPr>
      <w:r w:rsidRPr="00D95AF2">
        <w:tab/>
        <w:t>The same actions as on timer expiry shall be taken by the mobile station.</w:t>
      </w:r>
    </w:p>
    <w:p w14:paraId="1D76102C" w14:textId="77777777" w:rsidR="008831A2" w:rsidRPr="00D95AF2" w:rsidRDefault="008831A2">
      <w:pPr>
        <w:pStyle w:val="B1"/>
      </w:pPr>
      <w:r w:rsidRPr="00D95AF2">
        <w:t>d)</w:t>
      </w:r>
      <w:r w:rsidRPr="00D95AF2">
        <w:tab/>
        <w:t>Random access failure or RR connection establishment failure</w:t>
      </w:r>
      <w:r w:rsidR="00435568" w:rsidRPr="00D95AF2">
        <w:t xml:space="preserve"> without "Extended Wait Time" received from lower layers</w:t>
      </w:r>
    </w:p>
    <w:p w14:paraId="55572F2A" w14:textId="77777777" w:rsidR="008831A2" w:rsidRPr="00D95AF2" w:rsidRDefault="008831A2">
      <w:pPr>
        <w:pStyle w:val="B1"/>
      </w:pPr>
      <w:r w:rsidRPr="00D95AF2">
        <w:lastRenderedPageBreak/>
        <w:tab/>
        <w:t>If the mobile station detects a random access failure or RR connection establishment failure during the establishment of an MM connection, it aborts the MM connection establishment and gives an indication to the CM entity that requested the MM connection establishment.</w:t>
      </w:r>
    </w:p>
    <w:p w14:paraId="0CB94D88" w14:textId="77777777" w:rsidR="008831A2" w:rsidRPr="00D95AF2" w:rsidRDefault="008831A2">
      <w:pPr>
        <w:pStyle w:val="NO"/>
      </w:pPr>
      <w:r w:rsidRPr="00D95AF2">
        <w:t>NOTE</w:t>
      </w:r>
      <w:r w:rsidR="00523B6C" w:rsidRPr="00D95AF2">
        <w:t xml:space="preserve"> 2</w:t>
      </w:r>
      <w:r w:rsidRPr="00D95AF2">
        <w:t>:</w:t>
      </w:r>
      <w:r w:rsidRPr="00D95AF2">
        <w:tab/>
        <w:t>Further actions of the mobile station depend on the RR procedures and MM specific procedures during which the abnormal situation has occurred and are described together with those procedures.</w:t>
      </w:r>
    </w:p>
    <w:p w14:paraId="3BE003C4" w14:textId="77777777" w:rsidR="001A71BD" w:rsidRPr="00D95AF2" w:rsidRDefault="001A71BD" w:rsidP="001A71BD">
      <w:pPr>
        <w:pStyle w:val="B1"/>
        <w:keepNext/>
      </w:pPr>
      <w:r w:rsidRPr="00D95AF2">
        <w:t>e)</w:t>
      </w:r>
      <w:r w:rsidRPr="00D95AF2">
        <w:tab/>
        <w:t xml:space="preserve">Access barred because of access </w:t>
      </w:r>
      <w:r w:rsidR="002F1FBB" w:rsidRPr="00D95AF2">
        <w:t xml:space="preserve">class </w:t>
      </w:r>
      <w:r w:rsidRPr="00D95AF2">
        <w:t>control</w:t>
      </w:r>
      <w:r w:rsidR="001A10A7" w:rsidRPr="00D95AF2">
        <w:t xml:space="preserve"> or EAB</w:t>
      </w:r>
    </w:p>
    <w:p w14:paraId="1BFD5A3C" w14:textId="77777777" w:rsidR="001A71BD" w:rsidRPr="00D95AF2" w:rsidRDefault="001A71BD" w:rsidP="001A71BD">
      <w:pPr>
        <w:pStyle w:val="B1"/>
      </w:pPr>
      <w:r w:rsidRPr="00D95AF2">
        <w:tab/>
        <w:t>The MM connection establishment shall not be initiated. The MS stays in the current serving cell and applies normal cell reselection process. The MM connection establishment may be initiated by CM layer if it is still necessary, i.e. when access is granted or because of a cell change.</w:t>
      </w:r>
    </w:p>
    <w:p w14:paraId="617B7614" w14:textId="77777777" w:rsidR="00331E13" w:rsidRPr="00D95AF2" w:rsidRDefault="00134393" w:rsidP="00331E13">
      <w:pPr>
        <w:pStyle w:val="B1"/>
      </w:pPr>
      <w:r w:rsidRPr="00D95AF2">
        <w:t>f</w:t>
      </w:r>
      <w:r w:rsidR="00331E13" w:rsidRPr="00D95AF2">
        <w:t>)</w:t>
      </w:r>
      <w:r w:rsidR="00331E13" w:rsidRPr="00D95AF2">
        <w:tab/>
        <w:t>Indication that a CS fallback to GERAN or UTRAN has failed</w:t>
      </w:r>
    </w:p>
    <w:p w14:paraId="586DC5A4" w14:textId="77777777" w:rsidR="00001C4B" w:rsidRPr="00D95AF2" w:rsidRDefault="00331E13" w:rsidP="00001C4B">
      <w:pPr>
        <w:pStyle w:val="B1"/>
      </w:pPr>
      <w:r w:rsidRPr="00D95AF2">
        <w:tab/>
      </w:r>
      <w:r w:rsidRPr="00D95AF2">
        <w:rPr>
          <w:rFonts w:hint="eastAsia"/>
        </w:rPr>
        <w:t>I</w:t>
      </w:r>
      <w:r w:rsidRPr="00D95AF2">
        <w:t>f</w:t>
      </w:r>
      <w:r w:rsidRPr="00D95AF2">
        <w:rPr>
          <w:rFonts w:hint="eastAsia"/>
        </w:rPr>
        <w:t xml:space="preserve"> EMM indicates </w:t>
      </w:r>
      <w:r w:rsidRPr="00D95AF2">
        <w:t xml:space="preserve">that the CS fallback to GERAN or UTRAN </w:t>
      </w:r>
      <w:r w:rsidRPr="00D95AF2">
        <w:rPr>
          <w:rFonts w:hint="eastAsia"/>
        </w:rPr>
        <w:t>fail</w:t>
      </w:r>
      <w:r w:rsidRPr="00D95AF2">
        <w:t>ed,</w:t>
      </w:r>
      <w:r w:rsidRPr="00D95AF2">
        <w:rPr>
          <w:rFonts w:hint="eastAsia"/>
        </w:rPr>
        <w:t xml:space="preserve"> </w:t>
      </w:r>
      <w:r w:rsidRPr="00D95AF2">
        <w:t>t</w:t>
      </w:r>
      <w:r w:rsidRPr="00D95AF2">
        <w:rPr>
          <w:rFonts w:hint="eastAsia"/>
        </w:rPr>
        <w:t xml:space="preserve">he MM sublayer </w:t>
      </w:r>
      <w:r w:rsidRPr="00D95AF2">
        <w:t>shall abort the MM connection establishment and inform the requesting CM sublayer</w:t>
      </w:r>
      <w:r w:rsidRPr="00D95AF2">
        <w:rPr>
          <w:rFonts w:hint="eastAsia"/>
        </w:rPr>
        <w:t>.</w:t>
      </w:r>
    </w:p>
    <w:p w14:paraId="0643FF65" w14:textId="77777777" w:rsidR="00001C4B" w:rsidRPr="00D95AF2" w:rsidRDefault="00001C4B" w:rsidP="00001C4B">
      <w:pPr>
        <w:pStyle w:val="B1"/>
        <w:ind w:left="284" w:firstLine="0"/>
      </w:pPr>
      <w:r w:rsidRPr="00D95AF2">
        <w:t>g)</w:t>
      </w:r>
      <w:r w:rsidRPr="00D95AF2">
        <w:tab/>
        <w:t>"</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p w14:paraId="79A97EDC" w14:textId="77777777" w:rsidR="00001C4B" w:rsidRPr="00D95AF2" w:rsidRDefault="00001C4B" w:rsidP="00001C4B">
      <w:pPr>
        <w:pStyle w:val="B1"/>
      </w:pPr>
      <w:r w:rsidRPr="00D95AF2">
        <w:tab/>
        <w:t>The MS shall abort the MM connection establishment and stop timer T3230 if still running.</w:t>
      </w:r>
    </w:p>
    <w:p w14:paraId="7674AE76" w14:textId="77777777" w:rsidR="00D15654" w:rsidRPr="00D95AF2" w:rsidRDefault="00D15654" w:rsidP="00D15654">
      <w:pPr>
        <w:pStyle w:val="B1"/>
      </w:pPr>
      <w:r w:rsidRPr="00D95AF2">
        <w:tab/>
        <w:t xml:space="preserve">If the CM SERVICE REQUEST message contained the low priority </w:t>
      </w:r>
      <w:r w:rsidR="008800E3" w:rsidRPr="00D95AF2">
        <w:t xml:space="preserve">indicator </w:t>
      </w:r>
      <w:r w:rsidRPr="00D95AF2">
        <w:t>set to "MS is configured for NAS signalling low priority", the MS shall start timer T3246 with the "Extended wait time" value.</w:t>
      </w:r>
    </w:p>
    <w:p w14:paraId="7555DE79" w14:textId="77777777" w:rsidR="00D15654" w:rsidRPr="00D95AF2" w:rsidRDefault="00D15654" w:rsidP="00D15654">
      <w:pPr>
        <w:pStyle w:val="B1"/>
      </w:pPr>
      <w:r w:rsidRPr="00D95AF2">
        <w:tab/>
        <w:t>In other cases the MS shall ignore the "Extended wait time".</w:t>
      </w:r>
    </w:p>
    <w:p w14:paraId="7A44C0AA" w14:textId="77777777" w:rsidR="00001C4B" w:rsidRPr="00D95AF2" w:rsidRDefault="00001C4B" w:rsidP="00001C4B">
      <w:pPr>
        <w:pStyle w:val="B1"/>
      </w:pPr>
      <w:r w:rsidRPr="00D95AF2">
        <w:tab/>
        <w:t>The MM connection establishment is started, if still necessary, when timer T3246 expires or is stopped.</w:t>
      </w:r>
    </w:p>
    <w:p w14:paraId="3AA02B93" w14:textId="77777777" w:rsidR="00001C4B" w:rsidRPr="00D95AF2" w:rsidRDefault="00001C4B" w:rsidP="00001C4B">
      <w:pPr>
        <w:pStyle w:val="B1"/>
      </w:pPr>
      <w:r w:rsidRPr="00D95AF2">
        <w:t>h)</w:t>
      </w:r>
      <w:r w:rsidRPr="00D95AF2">
        <w:tab/>
        <w:t>Timer T3246 is running</w:t>
      </w:r>
    </w:p>
    <w:p w14:paraId="2DB47CF2" w14:textId="77777777" w:rsidR="00331E13" w:rsidRPr="00D95AF2" w:rsidRDefault="00001C4B" w:rsidP="00001C4B">
      <w:pPr>
        <w:pStyle w:val="B1"/>
      </w:pPr>
      <w:r w:rsidRPr="00D95AF2">
        <w:tab/>
        <w:t>The MM connection establishment shall not be initiated</w:t>
      </w:r>
      <w:r w:rsidR="00214F18" w:rsidRPr="00D95AF2">
        <w:t xml:space="preserve"> unless the MS is establishing an emergency call</w:t>
      </w:r>
      <w:r w:rsidR="0033442E" w:rsidRPr="00D95AF2">
        <w:t xml:space="preserve"> or the MS is an MS configured to use AC11 – 15 in selected PLMN</w:t>
      </w:r>
      <w:r w:rsidRPr="00D95AF2">
        <w:t>. The MS stays in the current serving cell and applies normal cell reselection process. The MM connection establishment is started, if still necessary, when timer T3246 expires or is stopped.</w:t>
      </w:r>
    </w:p>
    <w:p w14:paraId="002A21E4" w14:textId="77777777" w:rsidR="008831A2" w:rsidRPr="00D95AF2" w:rsidRDefault="008831A2">
      <w:r w:rsidRPr="00D95AF2">
        <w:t>Network side:</w:t>
      </w:r>
    </w:p>
    <w:p w14:paraId="6B62D05D" w14:textId="77777777" w:rsidR="008831A2" w:rsidRPr="00D95AF2" w:rsidRDefault="008831A2">
      <w:pPr>
        <w:pStyle w:val="B1"/>
      </w:pPr>
      <w:r w:rsidRPr="00D95AF2">
        <w:t>a)</w:t>
      </w:r>
      <w:r w:rsidRPr="00D95AF2">
        <w:tab/>
        <w:t>RR connection failure</w:t>
      </w:r>
    </w:p>
    <w:p w14:paraId="48E063E4" w14:textId="77777777" w:rsidR="008831A2" w:rsidRPr="00D95AF2" w:rsidRDefault="008831A2">
      <w:pPr>
        <w:pStyle w:val="B1"/>
      </w:pPr>
      <w:r w:rsidRPr="00D95AF2">
        <w:tab/>
        <w:t>The actions to be taken upon RR connection failure within a MM common procedure are described together with that procedure. A RR connection failure occurring outside such MM common procedures, shall trigger the release of all active MM connections if any.</w:t>
      </w:r>
    </w:p>
    <w:p w14:paraId="6364FD77" w14:textId="77777777" w:rsidR="008831A2" w:rsidRPr="00D95AF2" w:rsidRDefault="008831A2">
      <w:pPr>
        <w:pStyle w:val="B1"/>
        <w:keepNext/>
      </w:pPr>
      <w:r w:rsidRPr="00D95AF2">
        <w:t>b)</w:t>
      </w:r>
      <w:r w:rsidRPr="00D95AF2">
        <w:tab/>
        <w:t>Invalid message or message content</w:t>
      </w:r>
    </w:p>
    <w:p w14:paraId="345C9DB1" w14:textId="77777777" w:rsidR="008831A2" w:rsidRPr="00D95AF2" w:rsidRDefault="008831A2">
      <w:pPr>
        <w:pStyle w:val="B1"/>
        <w:keepNext/>
      </w:pPr>
      <w:r w:rsidRPr="00D95AF2">
        <w:tab/>
        <w:t>Upon reception of an invalid initial message or a CM SERVICE REQUEST message with invalid content, a CM SERVICE REJECT message shall be returned with one of the following appropriate Reject cause indications:</w:t>
      </w:r>
    </w:p>
    <w:p w14:paraId="601A5283" w14:textId="77777777" w:rsidR="008831A2" w:rsidRPr="00D95AF2" w:rsidRDefault="008831A2">
      <w:pPr>
        <w:pStyle w:val="B2"/>
      </w:pPr>
      <w:r w:rsidRPr="00D95AF2">
        <w:t>#  95:</w:t>
      </w:r>
      <w:r w:rsidRPr="00D95AF2">
        <w:tab/>
        <w:t>Semantically incorrect message</w:t>
      </w:r>
    </w:p>
    <w:p w14:paraId="6CDC42CE" w14:textId="77777777" w:rsidR="008831A2" w:rsidRPr="00D95AF2" w:rsidRDefault="008831A2">
      <w:pPr>
        <w:pStyle w:val="B2"/>
      </w:pPr>
      <w:r w:rsidRPr="00D95AF2">
        <w:t>#  96:</w:t>
      </w:r>
      <w:r w:rsidRPr="00D95AF2">
        <w:tab/>
        <w:t>Mandatory information element error</w:t>
      </w:r>
    </w:p>
    <w:p w14:paraId="58FBC328" w14:textId="77777777" w:rsidR="008831A2" w:rsidRPr="00D95AF2" w:rsidRDefault="008831A2">
      <w:pPr>
        <w:pStyle w:val="B2"/>
      </w:pPr>
      <w:r w:rsidRPr="00D95AF2">
        <w:t>#  97:</w:t>
      </w:r>
      <w:r w:rsidRPr="00D95AF2">
        <w:tab/>
        <w:t>Message type non-existent or not implemented</w:t>
      </w:r>
    </w:p>
    <w:p w14:paraId="4D7ACC24" w14:textId="77777777" w:rsidR="008831A2" w:rsidRPr="00D95AF2" w:rsidRDefault="008831A2">
      <w:pPr>
        <w:pStyle w:val="B2"/>
      </w:pPr>
      <w:r w:rsidRPr="00D95AF2">
        <w:t>#  99:</w:t>
      </w:r>
      <w:r w:rsidRPr="00D95AF2">
        <w:tab/>
        <w:t>Information element non-existent or not implemented</w:t>
      </w:r>
    </w:p>
    <w:p w14:paraId="7AF66F85" w14:textId="77777777" w:rsidR="008831A2" w:rsidRPr="00D95AF2" w:rsidRDefault="008831A2">
      <w:pPr>
        <w:pStyle w:val="B2"/>
      </w:pPr>
      <w:r w:rsidRPr="00D95AF2">
        <w:t># 100:</w:t>
      </w:r>
      <w:r w:rsidRPr="00D95AF2">
        <w:tab/>
        <w:t>Conditional IE error</w:t>
      </w:r>
    </w:p>
    <w:p w14:paraId="5B21377A" w14:textId="77777777" w:rsidR="008831A2" w:rsidRPr="00D95AF2" w:rsidRDefault="008831A2">
      <w:pPr>
        <w:pStyle w:val="B2"/>
      </w:pPr>
      <w:r w:rsidRPr="00D95AF2">
        <w:t># 111:</w:t>
      </w:r>
      <w:r w:rsidRPr="00D95AF2">
        <w:tab/>
        <w:t>Protocol error, unspecified</w:t>
      </w:r>
    </w:p>
    <w:p w14:paraId="245A2E65" w14:textId="77777777" w:rsidR="008831A2" w:rsidRPr="00D95AF2" w:rsidRDefault="008831A2">
      <w:pPr>
        <w:pStyle w:val="B1"/>
      </w:pPr>
      <w:r w:rsidRPr="00D95AF2">
        <w:tab/>
        <w:t>When the CM SERVICE REJECT message has been sent, the network may start RR connection release if no other MM connections exist or if the abnormal condition also has influence on the other MM connections.</w:t>
      </w:r>
    </w:p>
    <w:p w14:paraId="32B2A1D3" w14:textId="77777777" w:rsidR="008831A2" w:rsidRPr="00D95AF2" w:rsidRDefault="008831A2">
      <w:pPr>
        <w:pStyle w:val="Heading4"/>
      </w:pPr>
      <w:bookmarkStart w:id="424" w:name="_Toc193382425"/>
      <w:bookmarkStart w:id="425" w:name="_CR4_5_1_3"/>
      <w:bookmarkEnd w:id="425"/>
      <w:r w:rsidRPr="00D95AF2">
        <w:lastRenderedPageBreak/>
        <w:t>4.5.1.3</w:t>
      </w:r>
      <w:r w:rsidRPr="00D95AF2">
        <w:tab/>
        <w:t>MM connection establishment initiated by the network</w:t>
      </w:r>
      <w:bookmarkEnd w:id="424"/>
    </w:p>
    <w:p w14:paraId="09F6D9EC" w14:textId="77777777" w:rsidR="008831A2" w:rsidRPr="00D95AF2" w:rsidRDefault="008831A2">
      <w:pPr>
        <w:pStyle w:val="Heading5"/>
      </w:pPr>
      <w:bookmarkStart w:id="426" w:name="_Toc193382426"/>
      <w:bookmarkStart w:id="427" w:name="_CR4_5_1_3_1"/>
      <w:bookmarkEnd w:id="427"/>
      <w:r w:rsidRPr="00D95AF2">
        <w:t>4.5.1.3.1</w:t>
      </w:r>
      <w:r w:rsidRPr="00D95AF2">
        <w:tab/>
        <w:t>Mobile Terminating CM Activity</w:t>
      </w:r>
      <w:bookmarkEnd w:id="426"/>
      <w:r w:rsidRPr="00D95AF2">
        <w:t xml:space="preserve"> </w:t>
      </w:r>
    </w:p>
    <w:p w14:paraId="5E12E409" w14:textId="77777777" w:rsidR="008831A2" w:rsidRPr="00D95AF2" w:rsidRDefault="008831A2">
      <w:pPr>
        <w:keepLines/>
      </w:pPr>
      <w:r w:rsidRPr="00D95AF2">
        <w:t>When a CM sublayer entity in the network requests the MM sublayer to establish a MM connection, the MM sublayer will request the establishment of an RR connection to the RR sublayer if no RR connection to the desired mobile station exists. The MM sublayer is informed when the paging procedure is finished (see 3GPP</w:t>
      </w:r>
      <w:r w:rsidR="00C63739" w:rsidRPr="00D95AF2">
        <w:t> </w:t>
      </w:r>
      <w:r w:rsidRPr="00D95AF2">
        <w:t>TS</w:t>
      </w:r>
      <w:r w:rsidR="00C63739" w:rsidRPr="00D95AF2">
        <w:t> </w:t>
      </w:r>
      <w:r w:rsidRPr="00D95AF2">
        <w:t>44.018</w:t>
      </w:r>
      <w:r w:rsidR="00C63739" w:rsidRPr="00D95AF2">
        <w:t> </w:t>
      </w:r>
      <w:r w:rsidRPr="00D95AF2">
        <w:t>[84] subclause 3.3.2 and 3GPP</w:t>
      </w:r>
      <w:r w:rsidR="00C63739" w:rsidRPr="00D95AF2">
        <w:t> </w:t>
      </w:r>
      <w:r w:rsidRPr="00D95AF2">
        <w:t>TS</w:t>
      </w:r>
      <w:r w:rsidR="00C63739" w:rsidRPr="00D95AF2">
        <w:t> </w:t>
      </w:r>
      <w:r w:rsidRPr="00D95AF2">
        <w:t>25.331</w:t>
      </w:r>
      <w:r w:rsidR="00C63739" w:rsidRPr="00D95AF2">
        <w:t> </w:t>
      </w:r>
      <w:r w:rsidRPr="00D95AF2">
        <w:t>[23c]) and the mobile station shall enter the MM state WAIT FOR NETWORK COMMAND</w:t>
      </w:r>
      <w:r w:rsidR="00BB7DA1" w:rsidRPr="00D95AF2">
        <w:t xml:space="preserve"> and stop the timer T3246 if running</w:t>
      </w:r>
      <w:r w:rsidRPr="00D95AF2">
        <w:t>.</w:t>
      </w:r>
    </w:p>
    <w:p w14:paraId="15C31B0B" w14:textId="77777777" w:rsidR="008831A2" w:rsidRPr="00D95AF2" w:rsidRDefault="008831A2">
      <w:r w:rsidRPr="00D95AF2">
        <w:t xml:space="preserve">In </w:t>
      </w:r>
      <w:r w:rsidR="0015450C" w:rsidRPr="00D95AF2">
        <w:t>A/Gb mode</w:t>
      </w:r>
      <w:r w:rsidRPr="00D95AF2">
        <w:t>, when an RR connection is established (or if it already exists at the time the request is received), the MM sublayer may initiate any of the MM common procedures (except IMSI detach); it may request the RR sublayer to perform the RR classmark interrogation procedure, and/or the security mode setting procedure.</w:t>
      </w:r>
    </w:p>
    <w:p w14:paraId="78F12C71" w14:textId="77777777" w:rsidR="008831A2" w:rsidRPr="00D95AF2" w:rsidRDefault="008831A2">
      <w:r w:rsidRPr="00D95AF2">
        <w:t xml:space="preserve">In </w:t>
      </w:r>
      <w:r w:rsidR="0015450C" w:rsidRPr="00D95AF2">
        <w:t>Iu mode</w:t>
      </w:r>
      <w:r w:rsidRPr="00D95AF2">
        <w:t>, when an RR connection is established (or if it already exists at the time the request is received), the MM sublayer may initiate any of the MM common procedures (except IMSI detach); it may request the RR sublayer to perform the security mode control procedure.</w:t>
      </w:r>
    </w:p>
    <w:p w14:paraId="5742D4C6" w14:textId="77777777" w:rsidR="008831A2" w:rsidRPr="00D95AF2" w:rsidRDefault="008831A2">
      <w:r w:rsidRPr="00D95AF2">
        <w:t>When all MM and RR procedures are successfully completed which the network considers necessary, the MM sublayer will inform the requesting mobile terminating CM sublayer entity on the success of the MM connection establishment.</w:t>
      </w:r>
    </w:p>
    <w:p w14:paraId="39E99529" w14:textId="77777777" w:rsidR="008831A2" w:rsidRPr="00D95AF2" w:rsidRDefault="008831A2">
      <w:r w:rsidRPr="00D95AF2">
        <w:t xml:space="preserve">If an RR connection already exists and no MM specific procedure is running, the network may also establish a new mobile terminating MM connection by sending a CM message with a new PD/TI combination. </w:t>
      </w:r>
    </w:p>
    <w:p w14:paraId="510C0894" w14:textId="77777777" w:rsidR="008831A2" w:rsidRPr="00D95AF2" w:rsidRDefault="008831A2">
      <w:pPr>
        <w:numPr>
          <w:ilvl w:val="12"/>
          <w:numId w:val="0"/>
        </w:numPr>
      </w:pPr>
      <w:r w:rsidRPr="00D95AF2">
        <w:t>If the MS receives the first CM message in the MM states WAIT FOR NETWORK COMMAND or RR CONNECTION RELEASE NOT ALLOWED, the MS shall stop and reset the timers T3240 and T3241 and shall enter the MM state MM CONNECTION ACTIVE.</w:t>
      </w:r>
    </w:p>
    <w:p w14:paraId="55B208EE" w14:textId="77777777" w:rsidR="008831A2" w:rsidRPr="00D95AF2" w:rsidRDefault="008831A2">
      <w:r w:rsidRPr="00D95AF2">
        <w:t xml:space="preserve">In </w:t>
      </w:r>
      <w:r w:rsidR="0015450C" w:rsidRPr="00D95AF2">
        <w:t>A/Gb mode</w:t>
      </w:r>
      <w:r w:rsidRPr="00D95AF2">
        <w:t>, if the establishment of an RR connection is unsuccessful, or if any of the MM common procedures or the security mode setting fail, this is indicated to the CM layer with an appropriate error cause.</w:t>
      </w:r>
    </w:p>
    <w:p w14:paraId="2A0D7345" w14:textId="77777777" w:rsidR="008831A2" w:rsidRPr="00D95AF2" w:rsidRDefault="008831A2">
      <w:r w:rsidRPr="00D95AF2">
        <w:t xml:space="preserve">In </w:t>
      </w:r>
      <w:r w:rsidR="0015450C" w:rsidRPr="00D95AF2">
        <w:t>Iu mode</w:t>
      </w:r>
      <w:r w:rsidRPr="00D95AF2">
        <w:t>, if the establishment of an RR connection is unsuccessful, or if any of the MM common procedures or the security mode control fail, this is indicated to the CM layer with an appropriate error cause.</w:t>
      </w:r>
    </w:p>
    <w:p w14:paraId="610BEB9E" w14:textId="77777777" w:rsidR="008831A2" w:rsidRPr="00D95AF2" w:rsidRDefault="008831A2">
      <w:r w:rsidRPr="00D95AF2">
        <w:t>If an RR connection used for a MM specific procedure exists to the mobile station, the CM request may be rejected or delayed depending on implementation. When the MM specific procedure has been completed, the network may use the same RR connection for the delayed CM request.</w:t>
      </w:r>
    </w:p>
    <w:p w14:paraId="215AE62A" w14:textId="77777777" w:rsidR="008831A2" w:rsidRPr="00D95AF2" w:rsidRDefault="008831A2">
      <w:r w:rsidRPr="00D95AF2">
        <w:t>Only applicable in case of VGCS talking:</w:t>
      </w:r>
    </w:p>
    <w:p w14:paraId="373CA3F6" w14:textId="77777777" w:rsidR="008831A2" w:rsidRPr="00D95AF2" w:rsidRDefault="008831A2">
      <w:r w:rsidRPr="00D95AF2">
        <w:t>In the MM CONNECTION ACTIVE (GROUP TRANSMIT MODE) the mobile station is in RR Group transmit mode. There shall be only one MM connection active.</w:t>
      </w:r>
    </w:p>
    <w:p w14:paraId="2C6AF1E1" w14:textId="77777777" w:rsidR="008831A2" w:rsidRPr="00D95AF2" w:rsidRDefault="008831A2">
      <w:r w:rsidRPr="00D95AF2">
        <w:t>When in MM CONNECTION ACTIVE (GROUP TRANSMIT MODE) state, the MM sublayer in the network shall reject the request for the establishment of another MM connection by any CM layer.</w:t>
      </w:r>
    </w:p>
    <w:p w14:paraId="1DCE1297" w14:textId="77777777" w:rsidR="008831A2" w:rsidRPr="00D95AF2" w:rsidRDefault="008831A2">
      <w:r w:rsidRPr="00D95AF2">
        <w:t>If the RR sublayer in the network indicates a request to perform a transfer of the mobile station from RR connected mode to RR Group transmit mode which will result in a transition from MM CONNECTION ACTIVE state to MM CONNECTION ACTIVE (GROUP TRANSMIT MODE) state in the MM sublayer, the MM sublayer shall not allow the transition if more than one MM connection is active with the mobile station.</w:t>
      </w:r>
    </w:p>
    <w:p w14:paraId="05ABFA22" w14:textId="77777777" w:rsidR="008831A2" w:rsidRPr="00D95AF2" w:rsidRDefault="008831A2">
      <w:pPr>
        <w:pStyle w:val="Heading5"/>
      </w:pPr>
      <w:bookmarkStart w:id="428" w:name="_Toc193382427"/>
      <w:bookmarkStart w:id="429" w:name="_CR4_5_1_3_2"/>
      <w:bookmarkEnd w:id="429"/>
      <w:r w:rsidRPr="00D95AF2">
        <w:t>4.5.1.3.2</w:t>
      </w:r>
      <w:r w:rsidRPr="00D95AF2">
        <w:tab/>
        <w:t>Mobile Originating CM Activity $(CCBS)$</w:t>
      </w:r>
      <w:bookmarkEnd w:id="428"/>
    </w:p>
    <w:p w14:paraId="31A7A492" w14:textId="77777777" w:rsidR="008831A2" w:rsidRPr="00D95AF2" w:rsidRDefault="008831A2">
      <w:pPr>
        <w:keepNext/>
        <w:keepLines/>
      </w:pPr>
      <w:r w:rsidRPr="00D95AF2">
        <w:t>When a CM sublayer entity in the network requests the MM sublayer to establish a MM connection, the MM sublayer will request the establishment of an RR connection to the RR sublayer if no RR connection to the desired mobile station exists. The MM sublayer is informed when the paging procedure is finished (see 3GPP</w:t>
      </w:r>
      <w:r w:rsidR="00C63739" w:rsidRPr="00D95AF2">
        <w:t> </w:t>
      </w:r>
      <w:r w:rsidRPr="00D95AF2">
        <w:t>TS</w:t>
      </w:r>
      <w:r w:rsidR="00C63739" w:rsidRPr="00D95AF2">
        <w:t> </w:t>
      </w:r>
      <w:r w:rsidRPr="00D95AF2">
        <w:t>44.018</w:t>
      </w:r>
      <w:r w:rsidR="00C63739" w:rsidRPr="00D95AF2">
        <w:t> </w:t>
      </w:r>
      <w:r w:rsidRPr="00D95AF2">
        <w:t>[84] subclause 3.3.2 and 3GPP</w:t>
      </w:r>
      <w:r w:rsidR="00C63739" w:rsidRPr="00D95AF2">
        <w:t> </w:t>
      </w:r>
      <w:r w:rsidRPr="00D95AF2">
        <w:t>TS</w:t>
      </w:r>
      <w:r w:rsidR="00C63739" w:rsidRPr="00D95AF2">
        <w:t> </w:t>
      </w:r>
      <w:r w:rsidRPr="00D95AF2">
        <w:t>25.331</w:t>
      </w:r>
      <w:r w:rsidR="00C63739" w:rsidRPr="00D95AF2">
        <w:t> </w:t>
      </w:r>
      <w:r w:rsidRPr="00D95AF2">
        <w:t>[23c]) and the mobile station shall enter the MM state WAIT FOR NETWORK COMMAND.</w:t>
      </w:r>
    </w:p>
    <w:p w14:paraId="0761540D" w14:textId="77777777" w:rsidR="008831A2" w:rsidRPr="00D95AF2" w:rsidRDefault="008831A2">
      <w:r w:rsidRPr="00D95AF2">
        <w:t xml:space="preserve">In </w:t>
      </w:r>
      <w:r w:rsidR="0015450C" w:rsidRPr="00D95AF2">
        <w:t>A/Gb mode</w:t>
      </w:r>
      <w:r w:rsidRPr="00D95AF2">
        <w:t xml:space="preserve">, when an RR connection is established (or if it already exists at the time the request is received), the MM sublayer may initiate any of the MM common procedures (except IMSI detach), it may request the RR sublayer to perform the RR classmark interrogation procedure and/or the security mode setting procedure. </w:t>
      </w:r>
    </w:p>
    <w:p w14:paraId="3BE2367D" w14:textId="77777777" w:rsidR="008831A2" w:rsidRPr="00D95AF2" w:rsidRDefault="008831A2">
      <w:r w:rsidRPr="00D95AF2">
        <w:lastRenderedPageBreak/>
        <w:t xml:space="preserve">In </w:t>
      </w:r>
      <w:r w:rsidR="0015450C" w:rsidRPr="00D95AF2">
        <w:t>Iu mode</w:t>
      </w:r>
      <w:r w:rsidRPr="00D95AF2">
        <w:t>, when an RR connection is established (or if it already exists at the time the request is received), the MM sublayer may initiate any of the MM common procedures (except IMSI detach), it may request the RR sublayer to perform the security mode control procedure.</w:t>
      </w:r>
    </w:p>
    <w:p w14:paraId="705122FD" w14:textId="77777777" w:rsidR="008831A2" w:rsidRPr="00D95AF2" w:rsidRDefault="008831A2">
      <w:r w:rsidRPr="00D95AF2">
        <w:t xml:space="preserve">The network should use the information contained in </w:t>
      </w:r>
      <w:r w:rsidRPr="00D95AF2">
        <w:rPr>
          <w:i/>
        </w:rPr>
        <w:t>the Mobile Station Classmark Type</w:t>
      </w:r>
      <w:r w:rsidRPr="00D95AF2">
        <w:t xml:space="preserve"> 2 IE on the mobile station's support for "Network Initiated MO CM Connection Request" to determine whether to:</w:t>
      </w:r>
    </w:p>
    <w:p w14:paraId="73B82BFC" w14:textId="77777777" w:rsidR="008831A2" w:rsidRPr="00D95AF2" w:rsidRDefault="008831A2">
      <w:pPr>
        <w:pStyle w:val="B1"/>
      </w:pPr>
      <w:r w:rsidRPr="00D95AF2">
        <w:tab/>
        <w:t>not start this procedure (eg if an RR connection already exists), or,</w:t>
      </w:r>
    </w:p>
    <w:p w14:paraId="7B7C47EC" w14:textId="77777777" w:rsidR="008831A2" w:rsidRPr="00D95AF2" w:rsidRDefault="008831A2">
      <w:pPr>
        <w:pStyle w:val="B1"/>
      </w:pPr>
      <w:r w:rsidRPr="00D95AF2">
        <w:tab/>
        <w:t xml:space="preserve">to continue this procedure, or, </w:t>
      </w:r>
    </w:p>
    <w:p w14:paraId="69E01FCB" w14:textId="77777777" w:rsidR="008831A2" w:rsidRPr="00D95AF2" w:rsidRDefault="008831A2">
      <w:pPr>
        <w:pStyle w:val="B1"/>
      </w:pPr>
      <w:r w:rsidRPr="00D95AF2">
        <w:tab/>
        <w:t>to release the newly established RR connection.</w:t>
      </w:r>
    </w:p>
    <w:p w14:paraId="5630A0B6" w14:textId="77777777" w:rsidR="008831A2" w:rsidRPr="00D95AF2" w:rsidRDefault="008831A2">
      <w:r w:rsidRPr="00D95AF2">
        <w:t xml:space="preserve">In the case of a "Network Initiated MO CM Connection Request" the network shall use the established RR connection to send a CM SERVICE PROMPT message to the mobile station. </w:t>
      </w:r>
    </w:p>
    <w:p w14:paraId="22924A86" w14:textId="77777777" w:rsidR="008831A2" w:rsidRPr="00D95AF2" w:rsidRDefault="008831A2">
      <w:r w:rsidRPr="00D95AF2">
        <w:t xml:space="preserve">If the mobile station supports "Network Initiated MO CM Connection Request", the MM sublayer of the MS gives an indication to the CM entity identified by the CM SERVICE PROMPT message and enters the MM sublayer state PROCESS CM SERVICE PROMPT. In the state PROCESS CM SERVICE PROMPT the MM sublayer waits for either the rejection or confirmation of the recall by the identified CM entity. Any other requests from the CM entities shall either be rejected or delayed until this state is left. </w:t>
      </w:r>
    </w:p>
    <w:p w14:paraId="6141B970" w14:textId="77777777" w:rsidR="008831A2" w:rsidRPr="00D95AF2" w:rsidRDefault="008831A2">
      <w:r w:rsidRPr="00D95AF2">
        <w:t xml:space="preserve">When the identified CM entity informs the MM sublayer, that it has send the first CM message in order to start the CM recall procedure the MM sublayer enters the state MM CONNECTION ACTIVE. </w:t>
      </w:r>
    </w:p>
    <w:p w14:paraId="3173F7D2" w14:textId="77777777" w:rsidR="008831A2" w:rsidRPr="00D95AF2" w:rsidRDefault="008831A2">
      <w:r w:rsidRPr="00D95AF2">
        <w:t>If the identified CM entity indicates that it will not perform the CM recall procedure and all MM connections are released by their CM entities the MS shall proceed according to subclause 4.5.3.1.</w:t>
      </w:r>
    </w:p>
    <w:p w14:paraId="48F70FFA" w14:textId="77777777" w:rsidR="008831A2" w:rsidRPr="00D95AF2" w:rsidRDefault="008831A2">
      <w:r w:rsidRPr="00D95AF2">
        <w:t xml:space="preserve">If the CM SERVICE PROMPT message is received by the MS in MM sublayer states WAIT FOR OUTGOING MM CONNECTION or in WAIT FOR ADDITIONAL OUTGOING MM CONNECTION then the mobile station shall send an MM STATUS message with cause " Message not compatible with protocol state". </w:t>
      </w:r>
    </w:p>
    <w:p w14:paraId="492CB7BF" w14:textId="77777777" w:rsidR="008831A2" w:rsidRPr="00D95AF2" w:rsidRDefault="008831A2">
      <w:r w:rsidRPr="00D95AF2">
        <w:t xml:space="preserve">A mobile that does not support "Network Initiated MO CM Connection Request" shall return an MM STATUS message with cause #97 "message type non-existent or not implemented" to the network. </w:t>
      </w:r>
    </w:p>
    <w:p w14:paraId="5391F0A1" w14:textId="77777777" w:rsidR="008831A2" w:rsidRPr="00D95AF2" w:rsidRDefault="008831A2">
      <w:r w:rsidRPr="00D95AF2">
        <w:t>If the mobile station supports "Network Initiated MO CM Connection Request" but the identified CM entity in the mobile station does not provide the associated support, then the mobile station shall send an MM STATUS message with cause "Service option not supported". In the case of a temporary CM problem (eg lack of transaction identifiers) then the mobile station shall send an MM STATUS message with cause "Service option temporarily out of order".</w:t>
      </w:r>
    </w:p>
    <w:p w14:paraId="20C92CF4" w14:textId="77777777" w:rsidR="008831A2" w:rsidRPr="00D95AF2" w:rsidRDefault="008831A2">
      <w:r w:rsidRPr="00D95AF2">
        <w:t>If an RR connection already exists and no MM specific procedure is running, the network may use it to send the CM SERVICE PROMPT message.</w:t>
      </w:r>
    </w:p>
    <w:p w14:paraId="60CE45A9" w14:textId="77777777" w:rsidR="008831A2" w:rsidRPr="00D95AF2" w:rsidRDefault="008831A2">
      <w:r w:rsidRPr="00D95AF2">
        <w:t xml:space="preserve">In </w:t>
      </w:r>
      <w:r w:rsidR="00C605DB" w:rsidRPr="00D95AF2">
        <w:t>A/Gb mode</w:t>
      </w:r>
      <w:r w:rsidRPr="00D95AF2">
        <w:t>, if the establishment of an RR connection is unsuccessful, or if any of the MM common procedures or the security mode setting fail, this is indicated to the CM layer in the network with an appropriate error cause.</w:t>
      </w:r>
    </w:p>
    <w:p w14:paraId="64534700" w14:textId="77777777" w:rsidR="008831A2" w:rsidRPr="00D95AF2" w:rsidRDefault="008831A2">
      <w:r w:rsidRPr="00D95AF2">
        <w:t xml:space="preserve">In </w:t>
      </w:r>
      <w:r w:rsidR="0015450C" w:rsidRPr="00D95AF2">
        <w:t>Iu mode</w:t>
      </w:r>
      <w:r w:rsidRPr="00D95AF2">
        <w:t>, if the establishment of an RR connection is unsuccessful, or if any of the MM common procedures or the security mode control fail, this is indicated to the CM layer in the network with an appropriate error cause.</w:t>
      </w:r>
    </w:p>
    <w:p w14:paraId="69D7A656" w14:textId="77777777" w:rsidR="008831A2" w:rsidRPr="00D95AF2" w:rsidRDefault="008831A2">
      <w:r w:rsidRPr="00D95AF2">
        <w:t>If an RR connection used for a MM specific procedure exists to the mobile station, the "Network Initiated MO CM Connection Request" may be rejected or delayed depending on implementation. When the MM specific procedure has been completed, the network may use the same RR connection for the delayed "Network Initiated MO CM Connection Request".</w:t>
      </w:r>
    </w:p>
    <w:p w14:paraId="11151B32" w14:textId="77777777" w:rsidR="008831A2" w:rsidRPr="00D95AF2" w:rsidRDefault="008831A2">
      <w:pPr>
        <w:pStyle w:val="Heading5"/>
      </w:pPr>
      <w:bookmarkStart w:id="430" w:name="_Toc193382428"/>
      <w:bookmarkStart w:id="431" w:name="_CR4_5_1_3_3"/>
      <w:bookmarkEnd w:id="431"/>
      <w:r w:rsidRPr="00D95AF2">
        <w:t>4.5.1.3.3</w:t>
      </w:r>
      <w:r w:rsidRPr="00D95AF2">
        <w:tab/>
        <w:t xml:space="preserve">Paging response in </w:t>
      </w:r>
      <w:r w:rsidR="0015450C" w:rsidRPr="00D95AF2">
        <w:t>Iu mode</w:t>
      </w:r>
      <w:r w:rsidRPr="00D95AF2">
        <w:t xml:space="preserve"> (</w:t>
      </w:r>
      <w:r w:rsidR="0015450C" w:rsidRPr="00D95AF2">
        <w:t>Iu mode</w:t>
      </w:r>
      <w:r w:rsidRPr="00D95AF2">
        <w:t xml:space="preserve"> only)</w:t>
      </w:r>
      <w:bookmarkEnd w:id="430"/>
    </w:p>
    <w:p w14:paraId="71C0FA7E" w14:textId="77777777" w:rsidR="008831A2" w:rsidRPr="00D95AF2" w:rsidRDefault="008831A2">
      <w:r w:rsidRPr="00D95AF2">
        <w:t>The network may initiate the paging procedure for CS services when the MS is IMSI attached for CS services. To initiate the procedure, the MM entity requests the RR sublayer to initiate paging (see 3GPP TS 25.331 [23c]</w:t>
      </w:r>
      <w:r w:rsidR="0015450C" w:rsidRPr="00D95AF2">
        <w:t>,</w:t>
      </w:r>
      <w:r w:rsidRPr="00D95AF2">
        <w:t xml:space="preserve"> 3GPP TS 25.413</w:t>
      </w:r>
      <w:r w:rsidR="00242878" w:rsidRPr="00D95AF2">
        <w:t xml:space="preserve"> [19c] </w:t>
      </w:r>
      <w:r w:rsidR="0015450C" w:rsidRPr="00D95AF2">
        <w:t>and 3GPP</w:t>
      </w:r>
      <w:r w:rsidR="00C63739" w:rsidRPr="00D95AF2">
        <w:t> </w:t>
      </w:r>
      <w:r w:rsidR="0015450C" w:rsidRPr="00D95AF2">
        <w:t>TS</w:t>
      </w:r>
      <w:r w:rsidR="00C63739" w:rsidRPr="00D95AF2">
        <w:t> </w:t>
      </w:r>
      <w:r w:rsidR="0015450C" w:rsidRPr="00D95AF2">
        <w:t>44.118</w:t>
      </w:r>
      <w:r w:rsidR="00C63739" w:rsidRPr="00D95AF2">
        <w:t> </w:t>
      </w:r>
      <w:r w:rsidR="0015450C" w:rsidRPr="00D95AF2">
        <w:t>[111]</w:t>
      </w:r>
      <w:r w:rsidRPr="00D95AF2">
        <w:t>) for CS services.</w:t>
      </w:r>
    </w:p>
    <w:p w14:paraId="1356AFDC" w14:textId="77777777" w:rsidR="008831A2" w:rsidRPr="00D95AF2" w:rsidRDefault="008831A2">
      <w:r w:rsidRPr="00D95AF2">
        <w:t>At reception of a paging message, the RR sublayer in the MS shall deliver a paging indication to the MM sublayer if the paging was initiated by the MM entity in the network (see 3GPP</w:t>
      </w:r>
      <w:r w:rsidR="00C63739" w:rsidRPr="00D95AF2">
        <w:t> </w:t>
      </w:r>
      <w:r w:rsidRPr="00D95AF2">
        <w:t>TS</w:t>
      </w:r>
      <w:r w:rsidR="00C63739" w:rsidRPr="00D95AF2">
        <w:t> </w:t>
      </w:r>
      <w:r w:rsidRPr="00D95AF2">
        <w:t>25.331</w:t>
      </w:r>
      <w:r w:rsidR="00C63739" w:rsidRPr="00D95AF2">
        <w:t> </w:t>
      </w:r>
      <w:r w:rsidRPr="00D95AF2">
        <w:t>[23c]</w:t>
      </w:r>
      <w:r w:rsidR="0015450C" w:rsidRPr="00D95AF2">
        <w:t xml:space="preserve"> and 3GPP</w:t>
      </w:r>
      <w:r w:rsidR="00C63739" w:rsidRPr="00D95AF2">
        <w:t> </w:t>
      </w:r>
      <w:r w:rsidR="0015450C" w:rsidRPr="00D95AF2">
        <w:t>TS</w:t>
      </w:r>
      <w:r w:rsidR="00C63739" w:rsidRPr="00D95AF2">
        <w:t> </w:t>
      </w:r>
      <w:r w:rsidR="0015450C" w:rsidRPr="00D95AF2">
        <w:t>44.118</w:t>
      </w:r>
      <w:r w:rsidR="00C63739" w:rsidRPr="00D95AF2">
        <w:t> </w:t>
      </w:r>
      <w:r w:rsidR="0015450C" w:rsidRPr="00D95AF2">
        <w:t>[111]</w:t>
      </w:r>
      <w:r w:rsidRPr="00D95AF2">
        <w:t>)</w:t>
      </w:r>
      <w:r w:rsidR="00B4488C" w:rsidRPr="00D95AF2">
        <w:rPr>
          <w:rFonts w:hint="eastAsia"/>
        </w:rPr>
        <w:t xml:space="preserve"> and the MS</w:t>
      </w:r>
      <w:r w:rsidR="00B4488C" w:rsidRPr="00D95AF2">
        <w:t xml:space="preserve"> shall stop the timer T3</w:t>
      </w:r>
      <w:r w:rsidR="00B4488C" w:rsidRPr="00D95AF2">
        <w:rPr>
          <w:rFonts w:hint="eastAsia"/>
        </w:rPr>
        <w:t>2</w:t>
      </w:r>
      <w:r w:rsidR="00B4488C" w:rsidRPr="00D95AF2">
        <w:t>46</w:t>
      </w:r>
      <w:r w:rsidR="00B4488C" w:rsidRPr="00D95AF2">
        <w:rPr>
          <w:rFonts w:hint="eastAsia"/>
        </w:rPr>
        <w:t xml:space="preserve">, </w:t>
      </w:r>
      <w:r w:rsidR="00B4488C" w:rsidRPr="00D95AF2">
        <w:t>if running</w:t>
      </w:r>
      <w:r w:rsidRPr="00D95AF2">
        <w:t>. The MS shall respond with the PAGING RESPONSE message defined in 3GPP</w:t>
      </w:r>
      <w:r w:rsidR="00C63739" w:rsidRPr="00D95AF2">
        <w:t> </w:t>
      </w:r>
      <w:r w:rsidRPr="00D95AF2">
        <w:t>TS</w:t>
      </w:r>
      <w:r w:rsidR="00C63739" w:rsidRPr="00D95AF2">
        <w:t> </w:t>
      </w:r>
      <w:r w:rsidRPr="00D95AF2">
        <w:t>44.018</w:t>
      </w:r>
      <w:r w:rsidR="00C63739" w:rsidRPr="00D95AF2">
        <w:t> </w:t>
      </w:r>
      <w:r w:rsidRPr="00D95AF2">
        <w:t xml:space="preserve">[84], </w:t>
      </w:r>
      <w:r w:rsidR="009D2EE9" w:rsidRPr="00D95AF2">
        <w:t>subclause </w:t>
      </w:r>
      <w:r w:rsidRPr="00D95AF2">
        <w:t>9.1.25. For reasons of backward compatibility the paging response shall use the RR protocol discriminator.</w:t>
      </w:r>
    </w:p>
    <w:p w14:paraId="7FA5369A" w14:textId="77777777" w:rsidR="008831A2" w:rsidRPr="00D95AF2" w:rsidRDefault="008831A2">
      <w:pPr>
        <w:rPr>
          <w:snapToGrid w:val="0"/>
        </w:rPr>
      </w:pPr>
      <w:r w:rsidRPr="00D95AF2">
        <w:rPr>
          <w:snapToGrid w:val="0"/>
        </w:rPr>
        <w:lastRenderedPageBreak/>
        <w:t>If the MS receives a paging request for CS services during an ongoing MM procedure, and the MS has already requested the establishment of a radio connection, the MS shall ignore the paging request and the MS and the network shall continue the MM procedure.</w:t>
      </w:r>
    </w:p>
    <w:p w14:paraId="002CAE2E" w14:textId="77777777" w:rsidR="00636193" w:rsidRPr="00D95AF2" w:rsidRDefault="00636193" w:rsidP="00636193">
      <w:pPr>
        <w:pStyle w:val="Heading5"/>
      </w:pPr>
      <w:bookmarkStart w:id="432" w:name="_Toc193382429"/>
      <w:bookmarkStart w:id="433" w:name="_CR4_5_1_3_4"/>
      <w:bookmarkEnd w:id="433"/>
      <w:r w:rsidRPr="00D95AF2">
        <w:t>4.5.1.3.4</w:t>
      </w:r>
      <w:r w:rsidRPr="00D95AF2">
        <w:tab/>
        <w:t>Paging response for CS fallback</w:t>
      </w:r>
      <w:bookmarkEnd w:id="432"/>
    </w:p>
    <w:p w14:paraId="4D22D47B" w14:textId="77777777" w:rsidR="00636193" w:rsidRPr="00D95AF2" w:rsidRDefault="00636193" w:rsidP="00636193">
      <w:r w:rsidRPr="00D95AF2">
        <w:t xml:space="preserve">The network may initiate the paging procedure for CS services when the MS is IMSI attached for CS services via EMM combined procedures, as described in </w:t>
      </w:r>
      <w:r w:rsidR="00A978C2" w:rsidRPr="00D95AF2">
        <w:t>3GPP TS </w:t>
      </w:r>
      <w:r w:rsidRPr="00D95AF2">
        <w:t>24.301</w:t>
      </w:r>
      <w:r w:rsidR="00A978C2" w:rsidRPr="00D95AF2">
        <w:t> </w:t>
      </w:r>
      <w:r w:rsidRPr="00D95AF2">
        <w:t>[</w:t>
      </w:r>
      <w:r w:rsidR="00A978C2" w:rsidRPr="00D95AF2">
        <w:t>120</w:t>
      </w:r>
      <w:r w:rsidRPr="00D95AF2">
        <w:t>].</w:t>
      </w:r>
    </w:p>
    <w:p w14:paraId="4C3E4E3F" w14:textId="77777777" w:rsidR="00636193" w:rsidRPr="00D95AF2" w:rsidRDefault="00636193" w:rsidP="00636193">
      <w:r w:rsidRPr="00D95AF2">
        <w:t>At reception of an indication of paging for CS services from EMM,</w:t>
      </w:r>
      <w:r w:rsidR="00D8200F" w:rsidRPr="00D95AF2">
        <w:rPr>
          <w:rFonts w:hint="eastAsia"/>
        </w:rPr>
        <w:t xml:space="preserve"> the MS shall stop timer T3246, if it is running.</w:t>
      </w:r>
      <w:r w:rsidRPr="00D95AF2">
        <w:t xml:space="preserve"> </w:t>
      </w:r>
      <w:r w:rsidR="00D8200F" w:rsidRPr="00D95AF2">
        <w:rPr>
          <w:rFonts w:hint="eastAsia"/>
        </w:rPr>
        <w:t>T</w:t>
      </w:r>
      <w:r w:rsidRPr="00D95AF2">
        <w:rPr>
          <w:rFonts w:hint="eastAsia"/>
        </w:rPr>
        <w:t xml:space="preserve">he MM sublayer </w:t>
      </w:r>
      <w:r w:rsidRPr="00D95AF2">
        <w:t>in the MS requests EMM to perform the service request procedure for CS fallback.</w:t>
      </w:r>
    </w:p>
    <w:p w14:paraId="0D4CADC4" w14:textId="77777777" w:rsidR="00636193" w:rsidRPr="00D95AF2" w:rsidRDefault="00636193" w:rsidP="00636193">
      <w:r w:rsidRPr="00D95AF2">
        <w:t>After the MS changes to a GERAN or UTRAN cell, the MS shall:</w:t>
      </w:r>
    </w:p>
    <w:p w14:paraId="51B2FABD" w14:textId="77777777" w:rsidR="00636193" w:rsidRPr="00D95AF2" w:rsidRDefault="00636193" w:rsidP="00636193">
      <w:pPr>
        <w:pStyle w:val="B1"/>
      </w:pPr>
      <w:r w:rsidRPr="00D95AF2">
        <w:t>-</w:t>
      </w:r>
      <w:r w:rsidRPr="00D95AF2">
        <w:tab/>
        <w:t>In A/Gb mode: ask for the establishment of an RR connection and proceed as if a paging has been received in the lower layers;</w:t>
      </w:r>
    </w:p>
    <w:p w14:paraId="5A4A09E3" w14:textId="77777777" w:rsidR="00134393" w:rsidRPr="00D95AF2" w:rsidRDefault="00636193" w:rsidP="00134393">
      <w:pPr>
        <w:pStyle w:val="B1"/>
      </w:pPr>
      <w:r w:rsidRPr="00D95AF2">
        <w:t>-</w:t>
      </w:r>
      <w:r w:rsidRPr="00D95AF2">
        <w:tab/>
        <w:t>In Iu mode: ask for the establishment of an RRC connection and respond with the PAGING RESPONSE message defi</w:t>
      </w:r>
      <w:r w:rsidR="00A978C2" w:rsidRPr="00D95AF2">
        <w:t>ned in 3GPP TS </w:t>
      </w:r>
      <w:r w:rsidRPr="00D95AF2">
        <w:t>44.018</w:t>
      </w:r>
      <w:r w:rsidR="00A978C2" w:rsidRPr="00D95AF2">
        <w:t> [84], subclause </w:t>
      </w:r>
      <w:r w:rsidRPr="00D95AF2">
        <w:t>9.1.25. For reasons of backward compatibility the paging response shall use the RR protocol discriminator.</w:t>
      </w:r>
    </w:p>
    <w:p w14:paraId="656A3283" w14:textId="77777777" w:rsidR="00F72637" w:rsidRPr="00D95AF2" w:rsidRDefault="00134393" w:rsidP="00F72637">
      <w:r w:rsidRPr="00D95AF2">
        <w:t xml:space="preserve">If the MS determines, before sending the response to paging, that it is in a different location area than the stored location area, the MS shall initiate a normal location updating procedure first, </w:t>
      </w:r>
      <w:r w:rsidR="005F0BE1" w:rsidRPr="00D95AF2">
        <w:rPr>
          <w:rFonts w:hint="eastAsia"/>
        </w:rPr>
        <w:t>regardless of</w:t>
      </w:r>
      <w:r w:rsidRPr="00D95AF2">
        <w:t xml:space="preserve"> Network Mode of Operation. </w:t>
      </w:r>
      <w:r w:rsidR="005F0BE1" w:rsidRPr="00D95AF2">
        <w:rPr>
          <w:rFonts w:hint="eastAsia"/>
        </w:rPr>
        <w:t>Additionally the MS performs routing area updating as specified in subclause</w:t>
      </w:r>
      <w:r w:rsidR="005F0BE1" w:rsidRPr="00D95AF2">
        <w:t> </w:t>
      </w:r>
      <w:r w:rsidR="005F0BE1" w:rsidRPr="00D95AF2">
        <w:rPr>
          <w:rFonts w:hint="eastAsia"/>
        </w:rPr>
        <w:t>4.7.5.</w:t>
      </w:r>
      <w:r w:rsidR="00F72637" w:rsidRPr="00D95AF2">
        <w:rPr>
          <w:rFonts w:hint="eastAsia"/>
        </w:rPr>
        <w:t xml:space="preserve"> </w:t>
      </w:r>
      <w:r w:rsidR="00482136" w:rsidRPr="00D95AF2">
        <w:rPr>
          <w:rFonts w:hint="eastAsia"/>
        </w:rPr>
        <w:t xml:space="preserve">If the location area of the current cell is not </w:t>
      </w:r>
      <w:r w:rsidR="00482136" w:rsidRPr="00D95AF2">
        <w:t>available</w:t>
      </w:r>
      <w:r w:rsidR="00482136" w:rsidRPr="00D95AF2">
        <w:rPr>
          <w:rFonts w:hint="eastAsia"/>
        </w:rPr>
        <w:t>, the MS may initiate a normal location updating procedure directly.</w:t>
      </w:r>
    </w:p>
    <w:p w14:paraId="3620BEC1" w14:textId="77777777" w:rsidR="00F72637" w:rsidRPr="00D95AF2" w:rsidRDefault="00F72637" w:rsidP="00F72637">
      <w:r w:rsidRPr="00D95AF2">
        <w:t xml:space="preserve">When initiating the location updating procedure, the </w:t>
      </w:r>
      <w:r w:rsidR="00D75425" w:rsidRPr="00D95AF2">
        <w:t>MS</w:t>
      </w:r>
      <w:r w:rsidRPr="00D95AF2">
        <w:t xml:space="preserve"> shall indicate "CS fallback mobile terminating call" in the Additional update parameters IE</w:t>
      </w:r>
      <w:r w:rsidR="00D75425" w:rsidRPr="00D95AF2">
        <w:t xml:space="preserve"> and the MS shall not include the MS network feature support IE</w:t>
      </w:r>
      <w:r w:rsidRPr="00D95AF2">
        <w:t xml:space="preserve">. </w:t>
      </w:r>
      <w:r w:rsidR="00134393" w:rsidRPr="00D95AF2">
        <w:t xml:space="preserve">The MM connection establishment is delayed until successful completion of the normal location updating procedure. </w:t>
      </w:r>
      <w:r w:rsidR="00EE123D" w:rsidRPr="00D95AF2">
        <w:rPr>
          <w:rFonts w:hint="eastAsia"/>
        </w:rPr>
        <w:t xml:space="preserve">After the completion of the normal location updating procedure, the MS shall </w:t>
      </w:r>
      <w:r w:rsidR="00EE123D" w:rsidRPr="00D95AF2">
        <w:t>not send the PAGING RESPONSE message</w:t>
      </w:r>
      <w:r w:rsidR="00EE123D" w:rsidRPr="00D95AF2">
        <w:rPr>
          <w:rFonts w:hint="eastAsia"/>
        </w:rPr>
        <w:t>.</w:t>
      </w:r>
    </w:p>
    <w:p w14:paraId="2142D2EC" w14:textId="77777777" w:rsidR="00636193" w:rsidRPr="00D95AF2" w:rsidRDefault="00F72637" w:rsidP="00F72637">
      <w:pPr>
        <w:pStyle w:val="NO"/>
      </w:pPr>
      <w:r w:rsidRPr="00D95AF2">
        <w:t>NOTE:</w:t>
      </w:r>
      <w:r w:rsidRPr="00D95AF2">
        <w:tab/>
        <w:t xml:space="preserve">For the race condition when the mobile station has a CM application request pending, the mobile station </w:t>
      </w:r>
      <w:r w:rsidR="00A20578" w:rsidRPr="00D95AF2">
        <w:t xml:space="preserve">also </w:t>
      </w:r>
      <w:r w:rsidRPr="00D95AF2">
        <w:t>indicates that it has a follow-on request pending.</w:t>
      </w:r>
    </w:p>
    <w:p w14:paraId="1BA2754A" w14:textId="77777777" w:rsidR="008831A2" w:rsidRPr="00D95AF2" w:rsidRDefault="008831A2">
      <w:pPr>
        <w:pStyle w:val="Heading4"/>
      </w:pPr>
      <w:bookmarkStart w:id="434" w:name="_Toc193382430"/>
      <w:bookmarkStart w:id="435" w:name="_CR4_5_1_4"/>
      <w:bookmarkEnd w:id="435"/>
      <w:r w:rsidRPr="00D95AF2">
        <w:t>4.5.1.4</w:t>
      </w:r>
      <w:r w:rsidRPr="00D95AF2">
        <w:tab/>
        <w:t>Abnormal cases</w:t>
      </w:r>
      <w:bookmarkEnd w:id="434"/>
    </w:p>
    <w:p w14:paraId="427A4B49" w14:textId="77777777" w:rsidR="008831A2" w:rsidRPr="00D95AF2" w:rsidRDefault="008831A2">
      <w:r w:rsidRPr="00D95AF2">
        <w:t>The behaviour upon abnormal events is described together with the relevant RR procedure or MM common procedure.</w:t>
      </w:r>
    </w:p>
    <w:p w14:paraId="68A6FA39" w14:textId="77777777" w:rsidR="00A978C2" w:rsidRPr="00D95AF2" w:rsidRDefault="00A978C2" w:rsidP="00A978C2">
      <w:r w:rsidRPr="00D95AF2">
        <w:t>In addition, the following abnormal event</w:t>
      </w:r>
      <w:r w:rsidR="00BC31E4" w:rsidRPr="00D95AF2">
        <w:t>s</w:t>
      </w:r>
      <w:r w:rsidRPr="00D95AF2">
        <w:t xml:space="preserve"> can be identified:</w:t>
      </w:r>
    </w:p>
    <w:p w14:paraId="68DA3A37" w14:textId="77777777" w:rsidR="00A978C2" w:rsidRPr="00D95AF2" w:rsidRDefault="00134393" w:rsidP="005B0C37">
      <w:pPr>
        <w:pStyle w:val="B1"/>
      </w:pPr>
      <w:r w:rsidRPr="00D95AF2">
        <w:t>a</w:t>
      </w:r>
      <w:r w:rsidR="00A978C2" w:rsidRPr="00D95AF2">
        <w:t>)</w:t>
      </w:r>
      <w:r w:rsidR="00A978C2" w:rsidRPr="00D95AF2">
        <w:tab/>
        <w:t>Indication that a CS fallback to GERAN or UTRAN has failed</w:t>
      </w:r>
    </w:p>
    <w:p w14:paraId="16F84432" w14:textId="77777777" w:rsidR="00A978C2" w:rsidRPr="00D95AF2" w:rsidRDefault="00A978C2" w:rsidP="00A978C2">
      <w:pPr>
        <w:pStyle w:val="B1"/>
        <w:ind w:firstLine="0"/>
      </w:pPr>
      <w:r w:rsidRPr="00D95AF2">
        <w:rPr>
          <w:rFonts w:hint="eastAsia"/>
        </w:rPr>
        <w:t>I</w:t>
      </w:r>
      <w:r w:rsidRPr="00D95AF2">
        <w:t>f</w:t>
      </w:r>
      <w:r w:rsidRPr="00D95AF2">
        <w:rPr>
          <w:rFonts w:hint="eastAsia"/>
        </w:rPr>
        <w:t xml:space="preserve"> EMM indicates </w:t>
      </w:r>
      <w:r w:rsidRPr="00D95AF2">
        <w:t xml:space="preserve">that the CS fallback to GERAN or UTRAN </w:t>
      </w:r>
      <w:r w:rsidRPr="00D95AF2">
        <w:rPr>
          <w:rFonts w:hint="eastAsia"/>
        </w:rPr>
        <w:t>fail</w:t>
      </w:r>
      <w:r w:rsidRPr="00D95AF2">
        <w:t xml:space="preserve">ed, the </w:t>
      </w:r>
      <w:r w:rsidRPr="00D95AF2">
        <w:rPr>
          <w:rFonts w:hint="eastAsia"/>
        </w:rPr>
        <w:t xml:space="preserve">MM sublayer </w:t>
      </w:r>
      <w:r w:rsidRPr="00D95AF2">
        <w:t>shall abort the paging response procedure.</w:t>
      </w:r>
    </w:p>
    <w:p w14:paraId="4D5D0170" w14:textId="77777777" w:rsidR="00BC31E4" w:rsidRPr="00D95AF2" w:rsidRDefault="00BC31E4" w:rsidP="00BC31E4">
      <w:pPr>
        <w:pStyle w:val="B1"/>
      </w:pPr>
      <w:r w:rsidRPr="00D95AF2">
        <w:t>b)</w:t>
      </w:r>
      <w:r w:rsidRPr="00D95AF2">
        <w:tab/>
        <w:t>Paging message for an MS which is IMSI attached for GPRS and for non-GPRS services in order to obtain GPRS services and "SMS-only service"</w:t>
      </w:r>
    </w:p>
    <w:p w14:paraId="040D0646" w14:textId="77777777" w:rsidR="00BC31E4" w:rsidRPr="00D95AF2" w:rsidRDefault="00BC31E4" w:rsidP="00BC31E4">
      <w:pPr>
        <w:pStyle w:val="B1"/>
      </w:pPr>
      <w:r w:rsidRPr="00D95AF2">
        <w:tab/>
        <w:t xml:space="preserve">An MS that </w:t>
      </w:r>
      <w:r w:rsidRPr="00D95AF2">
        <w:rPr>
          <w:rFonts w:hint="eastAsia"/>
          <w:lang w:eastAsia="zh-CN"/>
        </w:rPr>
        <w:t>received the</w:t>
      </w:r>
      <w:r w:rsidRPr="00D95AF2">
        <w:t xml:space="preserve"> GPRS-SMS indicator set to "0" at the last combined GPRS attach or combined routing area updating procedure may ignore the paging for CS services.</w:t>
      </w:r>
    </w:p>
    <w:p w14:paraId="02B66414" w14:textId="77777777" w:rsidR="00BC31E4" w:rsidRPr="00D95AF2" w:rsidRDefault="00BC31E4" w:rsidP="00BC31E4">
      <w:pPr>
        <w:pStyle w:val="B1"/>
      </w:pPr>
      <w:r w:rsidRPr="00D95AF2">
        <w:tab/>
        <w:t>An MS that requested "SMS-only service" in the combined GPRS attach procedure or combined routing area updating procedure may ignore the paging for CS services.</w:t>
      </w:r>
    </w:p>
    <w:p w14:paraId="2A2A1308" w14:textId="77777777" w:rsidR="00BC31E4" w:rsidRPr="00D95AF2" w:rsidRDefault="00BC31E4" w:rsidP="00BC31E4">
      <w:pPr>
        <w:pStyle w:val="NO"/>
      </w:pPr>
      <w:r w:rsidRPr="00D95AF2">
        <w:t>NOTE:</w:t>
      </w:r>
      <w:r w:rsidRPr="00D95AF2">
        <w:tab/>
        <w:t>A network that is compliant with the earlier versions of the protocol will implicitly indicate to the MS that the delivery of SMS via GPRS is always supported, i.e. as GPRS-SMS indicator set to "0", even if it does not provide this support to the MS. The MS can  learn  whether SMS over GPRS is provided by using the mechanism defined in 3GPP TS 24.011 [22]</w:t>
      </w:r>
      <w:r w:rsidR="00D872EE" w:rsidRPr="00D95AF2">
        <w:t>, subclause 2.6</w:t>
      </w:r>
      <w:r w:rsidRPr="00D95AF2">
        <w:t>. If the MS learns that SMS over GPRS is provided, the MS can ignore paging for CS services.</w:t>
      </w:r>
    </w:p>
    <w:p w14:paraId="2B28E37D" w14:textId="77777777" w:rsidR="008831A2" w:rsidRPr="00D95AF2" w:rsidRDefault="008831A2" w:rsidP="00BC31E4">
      <w:pPr>
        <w:pStyle w:val="Heading4"/>
      </w:pPr>
      <w:bookmarkStart w:id="436" w:name="_Toc193382431"/>
      <w:bookmarkStart w:id="437" w:name="_CR4_5_1_5"/>
      <w:bookmarkEnd w:id="437"/>
      <w:r w:rsidRPr="00D95AF2">
        <w:t>4.5.1.5</w:t>
      </w:r>
      <w:r w:rsidRPr="00D95AF2">
        <w:tab/>
        <w:t>MM connection establishment for emergency calls</w:t>
      </w:r>
      <w:bookmarkEnd w:id="436"/>
    </w:p>
    <w:p w14:paraId="5AAC0B20" w14:textId="77777777" w:rsidR="008831A2" w:rsidRPr="00D95AF2" w:rsidRDefault="008831A2">
      <w:r w:rsidRPr="00D95AF2">
        <w:t xml:space="preserve">A MM connection for an emergency call may be established in all states of the mobility management sublayer which allow MM connection establishment for a normal originating call. In addition, establishment may be attempted in all </w:t>
      </w:r>
      <w:r w:rsidRPr="00D95AF2">
        <w:lastRenderedPageBreak/>
        <w:t xml:space="preserve">service states where a cell is selected (see </w:t>
      </w:r>
      <w:r w:rsidR="009D2EE9" w:rsidRPr="00D95AF2">
        <w:t>subclause </w:t>
      </w:r>
      <w:r w:rsidRPr="00D95AF2">
        <w:t>4.2.2) but not in the MM CONNECTION ACTIVE state (GROUP TRANSMIT MODE) state. However, as a network dependent option, a MM connection establishment for emergency call may be rejected in some of the states.</w:t>
      </w:r>
    </w:p>
    <w:p w14:paraId="1533A6DD" w14:textId="77777777" w:rsidR="008831A2" w:rsidRPr="00D95AF2" w:rsidRDefault="008831A2">
      <w:r w:rsidRPr="00D95AF2">
        <w:t>When a user requests an emergency call establishment the mobile station will send a CM SERVICE REQUEST message to the network with a CM service type information element indicating emergency call establishment. If the network does not accept the emergency call request, e.g., because IMEI was used as identification and this capability is not supported by the network, the network will reject the request by returning a CM SERVICE REJECT message to the mobile station.</w:t>
      </w:r>
    </w:p>
    <w:p w14:paraId="799536C3" w14:textId="77777777" w:rsidR="008831A2" w:rsidRPr="00D95AF2" w:rsidRDefault="008831A2">
      <w:r w:rsidRPr="00D95AF2">
        <w:t>The reject cause information element indicates the reason for rejection. The following cause values may apply:</w:t>
      </w:r>
    </w:p>
    <w:p w14:paraId="6C62C5CE" w14:textId="77777777" w:rsidR="008831A2" w:rsidRPr="00D95AF2" w:rsidRDefault="001539F0">
      <w:pPr>
        <w:pStyle w:val="B2"/>
      </w:pPr>
      <w:r w:rsidRPr="00D95AF2">
        <w:t>#3</w:t>
      </w:r>
      <w:r w:rsidRPr="00D95AF2">
        <w:tab/>
      </w:r>
      <w:r w:rsidRPr="00D95AF2">
        <w:tab/>
      </w:r>
      <w:r w:rsidR="008831A2" w:rsidRPr="00D95AF2">
        <w:t>"Illegal MS"</w:t>
      </w:r>
    </w:p>
    <w:p w14:paraId="244B707D" w14:textId="77777777" w:rsidR="008831A2" w:rsidRPr="00D95AF2" w:rsidRDefault="008831A2">
      <w:pPr>
        <w:pStyle w:val="B2"/>
      </w:pPr>
      <w:r w:rsidRPr="00D95AF2">
        <w:t>#4</w:t>
      </w:r>
      <w:r w:rsidRPr="00D95AF2">
        <w:tab/>
      </w:r>
      <w:r w:rsidRPr="00D95AF2">
        <w:tab/>
        <w:t>"IMSI unknown in VLR"</w:t>
      </w:r>
    </w:p>
    <w:p w14:paraId="7D27409A" w14:textId="77777777" w:rsidR="008831A2" w:rsidRPr="00D95AF2" w:rsidRDefault="008831A2">
      <w:pPr>
        <w:pStyle w:val="B2"/>
      </w:pPr>
      <w:r w:rsidRPr="00D95AF2">
        <w:t>#5</w:t>
      </w:r>
      <w:r w:rsidRPr="00D95AF2">
        <w:tab/>
      </w:r>
      <w:r w:rsidRPr="00D95AF2">
        <w:tab/>
        <w:t>"IMEI not accepted"</w:t>
      </w:r>
    </w:p>
    <w:p w14:paraId="65E641F0" w14:textId="77777777" w:rsidR="008831A2" w:rsidRPr="00D95AF2" w:rsidRDefault="008831A2">
      <w:pPr>
        <w:pStyle w:val="B2"/>
      </w:pPr>
      <w:r w:rsidRPr="00D95AF2">
        <w:t>#6</w:t>
      </w:r>
      <w:r w:rsidRPr="00D95AF2">
        <w:tab/>
        <w:t>"</w:t>
      </w:r>
      <w:r w:rsidR="001539F0" w:rsidRPr="00D95AF2">
        <w:tab/>
      </w:r>
      <w:r w:rsidRPr="00D95AF2">
        <w:t>Illegal ME"</w:t>
      </w:r>
    </w:p>
    <w:p w14:paraId="4D7C86E7" w14:textId="77777777" w:rsidR="008831A2" w:rsidRPr="00D95AF2" w:rsidRDefault="008831A2">
      <w:pPr>
        <w:pStyle w:val="B2"/>
      </w:pPr>
      <w:r w:rsidRPr="00D95AF2">
        <w:t>#17</w:t>
      </w:r>
      <w:r w:rsidRPr="00D95AF2">
        <w:tab/>
        <w:t>"Network failure"</w:t>
      </w:r>
    </w:p>
    <w:p w14:paraId="3D502947" w14:textId="77777777" w:rsidR="008831A2" w:rsidRPr="00D95AF2" w:rsidRDefault="008831A2">
      <w:pPr>
        <w:pStyle w:val="B2"/>
      </w:pPr>
      <w:r w:rsidRPr="00D95AF2">
        <w:t>#22</w:t>
      </w:r>
      <w:r w:rsidRPr="00D95AF2">
        <w:tab/>
        <w:t>"Congestion"</w:t>
      </w:r>
    </w:p>
    <w:p w14:paraId="474C6F12" w14:textId="77777777" w:rsidR="00DF74FE" w:rsidRPr="00D95AF2" w:rsidRDefault="00DF74FE" w:rsidP="00DF74FE">
      <w:pPr>
        <w:pStyle w:val="B2"/>
      </w:pPr>
      <w:r w:rsidRPr="00D95AF2">
        <w:t>#25</w:t>
      </w:r>
      <w:r w:rsidRPr="00D95AF2">
        <w:tab/>
        <w:t>"Not authorized for this CSG"</w:t>
      </w:r>
    </w:p>
    <w:p w14:paraId="5A4DDD0E" w14:textId="77777777" w:rsidR="008831A2" w:rsidRPr="00D95AF2" w:rsidRDefault="008831A2">
      <w:pPr>
        <w:pStyle w:val="B2"/>
      </w:pPr>
      <w:r w:rsidRPr="00D95AF2">
        <w:t>#32</w:t>
      </w:r>
      <w:r w:rsidRPr="00D95AF2">
        <w:tab/>
        <w:t>"Service option not supported"</w:t>
      </w:r>
    </w:p>
    <w:p w14:paraId="782641EB" w14:textId="77777777" w:rsidR="008831A2" w:rsidRPr="00D95AF2" w:rsidRDefault="008831A2">
      <w:pPr>
        <w:pStyle w:val="B2"/>
      </w:pPr>
      <w:r w:rsidRPr="00D95AF2">
        <w:t>#34</w:t>
      </w:r>
      <w:r w:rsidRPr="00D95AF2">
        <w:tab/>
        <w:t>"Service option temporarily out of order"</w:t>
      </w:r>
    </w:p>
    <w:p w14:paraId="6EBBBA6C" w14:textId="77777777" w:rsidR="008831A2" w:rsidRPr="00D95AF2" w:rsidRDefault="008831A2">
      <w:r w:rsidRPr="00D95AF2">
        <w:t>With the above defined exceptions, the procedures described for MM connection establishment in subclauses</w:t>
      </w:r>
      <w:r w:rsidR="00C63739" w:rsidRPr="00D95AF2">
        <w:t> </w:t>
      </w:r>
      <w:r w:rsidRPr="00D95AF2">
        <w:t>4.5.1.1 and 4.5.1.2 shall be followed.</w:t>
      </w:r>
    </w:p>
    <w:p w14:paraId="32EBAA5C" w14:textId="77777777" w:rsidR="008831A2" w:rsidRPr="00D95AF2" w:rsidRDefault="008831A2">
      <w:pPr>
        <w:pStyle w:val="NO"/>
      </w:pPr>
      <w:r w:rsidRPr="00D95AF2">
        <w:t>NOTE:</w:t>
      </w:r>
      <w:r w:rsidRPr="00D95AF2">
        <w:tab/>
        <w:t>Normally, the mobile station will be identified by an IMSI or a TMSI. However, if none of these identifiers is available in the mobile station, then the mobile station shall use the IMEI for identification purposes. The network may in that case reject the request by returning a CM SERVICE REJECT message with reject cause: #5</w:t>
      </w:r>
      <w:r w:rsidRPr="00D95AF2">
        <w:tab/>
        <w:t>"IMEI not accepted".</w:t>
      </w:r>
    </w:p>
    <w:p w14:paraId="15F35F45" w14:textId="77777777" w:rsidR="00C3681C" w:rsidRPr="00D95AF2" w:rsidRDefault="00C3681C" w:rsidP="00C3681C">
      <w:pPr>
        <w:pStyle w:val="Heading4"/>
      </w:pPr>
      <w:bookmarkStart w:id="438" w:name="_Toc193382432"/>
      <w:bookmarkStart w:id="439" w:name="_CR4_5_1_5a"/>
      <w:bookmarkEnd w:id="439"/>
      <w:r w:rsidRPr="00D95AF2">
        <w:t>4.5.1.5a</w:t>
      </w:r>
      <w:r w:rsidRPr="00D95AF2">
        <w:tab/>
        <w:t>MM connection establishment for emergency calls for CS fallback</w:t>
      </w:r>
      <w:bookmarkEnd w:id="438"/>
    </w:p>
    <w:p w14:paraId="349A975C" w14:textId="77777777" w:rsidR="00003194" w:rsidRPr="00D95AF2" w:rsidRDefault="00C3681C" w:rsidP="00003194">
      <w:r w:rsidRPr="00D95AF2">
        <w:rPr>
          <w:rFonts w:hint="eastAsia"/>
        </w:rPr>
        <w:t>W</w:t>
      </w:r>
      <w:r w:rsidRPr="00D95AF2">
        <w:t>hen the MS is in NO CELL AVAILABLE state, camped on an E-UTRAN cell, and IMSI attached for CS services via EMM combined procedures, as described in 3GPP TS 24.301 [120]</w:t>
      </w:r>
      <w:r w:rsidRPr="00D95AF2">
        <w:rPr>
          <w:rFonts w:hint="eastAsia"/>
        </w:rPr>
        <w:t xml:space="preserve">, the MM sublayer </w:t>
      </w:r>
      <w:r w:rsidRPr="00D95AF2">
        <w:t>requests EMM to initiate a service request procedure for mobile originating CS fallback emergency call</w:t>
      </w:r>
      <w:r w:rsidR="00AF5895" w:rsidRPr="00D95AF2">
        <w:t>, irrespective of whether timer T3246 is running</w:t>
      </w:r>
      <w:r w:rsidRPr="00D95AF2">
        <w:t>. The MM connection establishment is delayed until the mobile station changes to a GERAN or UTRAN cell. After this point, the behaviour specified in subclause 4.5.1.5 applies.</w:t>
      </w:r>
    </w:p>
    <w:p w14:paraId="29AD6E3A" w14:textId="77777777" w:rsidR="00C3681C" w:rsidRPr="00D95AF2" w:rsidRDefault="00003194" w:rsidP="00003194">
      <w:r w:rsidRPr="00D95AF2">
        <w:rPr>
          <w:rFonts w:hint="eastAsia"/>
        </w:rPr>
        <w:t>W</w:t>
      </w:r>
      <w:r w:rsidRPr="00D95AF2">
        <w:t>hen the MS is not IMSI attached for CS services via EMM combined procedures, as described in 3GPP TS 24.301 [120]</w:t>
      </w:r>
      <w:r w:rsidRPr="00D95AF2">
        <w:rPr>
          <w:rFonts w:hint="eastAsia"/>
        </w:rPr>
        <w:t xml:space="preserve">, </w:t>
      </w:r>
      <w:r w:rsidRPr="00D95AF2">
        <w:t xml:space="preserve">and the MS is camping on an E-UTRAN cell, </w:t>
      </w:r>
      <w:r w:rsidRPr="00D95AF2">
        <w:rPr>
          <w:rFonts w:hint="eastAsia"/>
        </w:rPr>
        <w:t xml:space="preserve">the </w:t>
      </w:r>
      <w:r w:rsidRPr="00D95AF2">
        <w:t>MS shall perform any cell selection to GERAN or UTRAN (see 3GPP TS 43.022 [82] and 3GPP TS 25.304 [98]). The MM connection establishment is delayed until the MS changes to a GERAN or UTRAN cell. After this point, the behaviour specified in subclause 4.5.1.5 applies.</w:t>
      </w:r>
    </w:p>
    <w:p w14:paraId="7D6A7DAF" w14:textId="77777777" w:rsidR="008831A2" w:rsidRPr="00D95AF2" w:rsidRDefault="008831A2">
      <w:pPr>
        <w:pStyle w:val="Heading4"/>
      </w:pPr>
      <w:bookmarkStart w:id="440" w:name="_Toc193382433"/>
      <w:bookmarkStart w:id="441" w:name="_CR4_5_1_6"/>
      <w:bookmarkEnd w:id="441"/>
      <w:r w:rsidRPr="00D95AF2">
        <w:t>4.5.1.6</w:t>
      </w:r>
      <w:r w:rsidRPr="00D95AF2">
        <w:tab/>
        <w:t>Call re-establishment</w:t>
      </w:r>
      <w:bookmarkEnd w:id="440"/>
    </w:p>
    <w:p w14:paraId="7964A1E0" w14:textId="77777777" w:rsidR="008831A2" w:rsidRPr="00D95AF2" w:rsidRDefault="008831A2">
      <w:r w:rsidRPr="00D95AF2">
        <w:t xml:space="preserve">The re-establishment procedure allows a MS to resume a connection in progress after a radio link failure, possibly in a new cell and possibly in a new location area. The conditions in which to attempt call re-establishment or not depend on the call control state, see </w:t>
      </w:r>
      <w:r w:rsidR="009D2EE9" w:rsidRPr="00D95AF2">
        <w:t>subclause </w:t>
      </w:r>
      <w:r w:rsidRPr="00D95AF2">
        <w:t>5.5.4 and, whether or not a cell allowing call re-establishment has been found (as described in 3GPP</w:t>
      </w:r>
      <w:r w:rsidR="00C63739" w:rsidRPr="00D95AF2">
        <w:t> </w:t>
      </w:r>
      <w:r w:rsidRPr="00D95AF2">
        <w:t>TS</w:t>
      </w:r>
      <w:r w:rsidR="00C63739" w:rsidRPr="00D95AF2">
        <w:t> </w:t>
      </w:r>
      <w:r w:rsidRPr="00D95AF2">
        <w:t>45.008</w:t>
      </w:r>
      <w:r w:rsidR="00C63739" w:rsidRPr="00D95AF2">
        <w:t> </w:t>
      </w:r>
      <w:r w:rsidRPr="00D95AF2">
        <w:t>[34]). MM connections are identified by their protocol discriminators and transaction identifiers: these shall not be changed during call re-establishment.</w:t>
      </w:r>
    </w:p>
    <w:p w14:paraId="24A2FF98" w14:textId="77777777" w:rsidR="008831A2" w:rsidRPr="00D95AF2" w:rsidRDefault="008831A2" w:rsidP="00893277">
      <w:r w:rsidRPr="00D95AF2">
        <w:t>The re-establishment takes place when a lower layer failure occurs and at least one MM connection is active (i.e. the mobile station's MM sublayer is either in state 6 "MM CONNECTION ACTIVE" or state 20 "WAIT FOR ADDITIONAL OUTGOING MM CONNECTION").</w:t>
      </w:r>
    </w:p>
    <w:p w14:paraId="1C342F61" w14:textId="77777777" w:rsidR="008831A2" w:rsidRPr="00D95AF2" w:rsidRDefault="008831A2">
      <w:pPr>
        <w:pStyle w:val="NO"/>
        <w:keepNext/>
      </w:pPr>
      <w:r w:rsidRPr="00D95AF2">
        <w:lastRenderedPageBreak/>
        <w:t>NOTE:</w:t>
      </w:r>
      <w:r w:rsidRPr="00D95AF2">
        <w:tab/>
        <w:t>During a re-establishment attempt the mobile station does not return to the MM IDLE state; thus no location updating is performed even if the mobile is not updated in the location area of the selected cell.</w:t>
      </w:r>
    </w:p>
    <w:p w14:paraId="190A68D1" w14:textId="77777777" w:rsidR="008831A2" w:rsidRPr="00D95AF2" w:rsidRDefault="008831A2">
      <w:r w:rsidRPr="00D95AF2">
        <w:t>No call re-establishment shall be performed for voice group and broadcast calls.</w:t>
      </w:r>
    </w:p>
    <w:p w14:paraId="3F63E5D4" w14:textId="77777777" w:rsidR="008831A2" w:rsidRPr="00D95AF2" w:rsidRDefault="008831A2">
      <w:pPr>
        <w:pStyle w:val="Heading5"/>
      </w:pPr>
      <w:bookmarkStart w:id="442" w:name="_Toc193382434"/>
      <w:bookmarkStart w:id="443" w:name="_CR4_5_1_6_1"/>
      <w:bookmarkEnd w:id="443"/>
      <w:r w:rsidRPr="00D95AF2">
        <w:t>4.5.1.6.1</w:t>
      </w:r>
      <w:r w:rsidRPr="00D95AF2">
        <w:tab/>
        <w:t>Call re-establishment, initiation by the mobile station</w:t>
      </w:r>
      <w:bookmarkEnd w:id="442"/>
    </w:p>
    <w:p w14:paraId="7674CFED" w14:textId="77777777" w:rsidR="008831A2" w:rsidRPr="00D95AF2" w:rsidRDefault="008831A2">
      <w:pPr>
        <w:pStyle w:val="NO"/>
      </w:pPr>
      <w:r w:rsidRPr="00D95AF2">
        <w:t>NOTE:</w:t>
      </w:r>
      <w:r w:rsidRPr="00D95AF2">
        <w:tab/>
        <w:t>The network is unable to initiate call re-establishment.</w:t>
      </w:r>
    </w:p>
    <w:p w14:paraId="7A59B619" w14:textId="77777777" w:rsidR="008831A2" w:rsidRPr="00D95AF2" w:rsidRDefault="008831A2">
      <w:r w:rsidRPr="00D95AF2">
        <w:t xml:space="preserve">If at least one request to re-establish an MM connection is received from a CM entity as a response to the indication that the MM connection is interrupted (see </w:t>
      </w:r>
      <w:r w:rsidR="009D2EE9" w:rsidRPr="00D95AF2">
        <w:t>subclause </w:t>
      </w:r>
      <w:r w:rsidRPr="00D95AF2">
        <w:t>4.5.2.3.) the mobile station initiates the call re-establishment procedure. If several CM entities request re-establishment only one re-establishment procedure is initiated. If any CM entity requests re-establishment, then re-establishment of all transactions belonging to all Protocol Discriminators that permit Call Re-establishment shall be attempted.</w:t>
      </w:r>
    </w:p>
    <w:p w14:paraId="5EABD8C9" w14:textId="77777777" w:rsidR="008831A2" w:rsidRPr="00D95AF2" w:rsidRDefault="008831A2">
      <w:r w:rsidRPr="00D95AF2">
        <w:t>Upon request of a CM entity to re-establish an MM connection the MM sublayer requests the RR sublayer to establish an RR connection and enters MM sublayer state WAIT FOR REESTABLISH. This request contains an establishment cause and a CM RE-ESTABLISHMENT REQUEST message. When the establishment of an RR connection is indicated by the RR sublayer, the MM sublayer of the mobile station starts timer T3230, gives an indication to all CM entities that are being re-established, and remains in the MM sublayer state WAIT FOR REESTABLISH.</w:t>
      </w:r>
    </w:p>
    <w:p w14:paraId="01A89308" w14:textId="77777777" w:rsidR="008831A2" w:rsidRPr="00D95AF2" w:rsidRDefault="008831A2">
      <w:r w:rsidRPr="00D95AF2">
        <w:t>The CM RE-ESTABLISHMENT REQUEST message contains the</w:t>
      </w:r>
    </w:p>
    <w:p w14:paraId="3B1D3E9F" w14:textId="77777777" w:rsidR="008831A2" w:rsidRPr="00D95AF2" w:rsidRDefault="008831A2">
      <w:pPr>
        <w:pStyle w:val="B1"/>
      </w:pPr>
      <w:r w:rsidRPr="00D95AF2">
        <w:t>-</w:t>
      </w:r>
      <w:r w:rsidRPr="00D95AF2">
        <w:tab/>
        <w:t xml:space="preserve">mobile identity according to </w:t>
      </w:r>
      <w:r w:rsidR="009D2EE9" w:rsidRPr="00D95AF2">
        <w:t>subclause </w:t>
      </w:r>
      <w:r w:rsidRPr="00D95AF2">
        <w:t>10.5.1.4;</w:t>
      </w:r>
    </w:p>
    <w:p w14:paraId="6BF833C0" w14:textId="77777777" w:rsidR="008831A2" w:rsidRPr="00D95AF2" w:rsidRDefault="008831A2">
      <w:pPr>
        <w:pStyle w:val="B1"/>
      </w:pPr>
      <w:r w:rsidRPr="00D95AF2">
        <w:t>-</w:t>
      </w:r>
      <w:r w:rsidRPr="00D95AF2">
        <w:tab/>
        <w:t>mobile station classmark 2;</w:t>
      </w:r>
    </w:p>
    <w:p w14:paraId="2BE637D3" w14:textId="77777777" w:rsidR="008831A2" w:rsidRPr="00D95AF2" w:rsidRDefault="008831A2">
      <w:pPr>
        <w:pStyle w:val="B1"/>
      </w:pPr>
      <w:r w:rsidRPr="00D95AF2">
        <w:t>-</w:t>
      </w:r>
      <w:r w:rsidRPr="00D95AF2">
        <w:tab/>
        <w:t>ciphering key sequence number.</w:t>
      </w:r>
    </w:p>
    <w:p w14:paraId="39F862DC" w14:textId="77777777" w:rsidR="008831A2" w:rsidRPr="00D95AF2" w:rsidRDefault="008831A2">
      <w:pPr>
        <w:pStyle w:val="NO"/>
      </w:pPr>
      <w:r w:rsidRPr="00D95AF2">
        <w:t>NOTE:</w:t>
      </w:r>
      <w:r w:rsidRPr="00D95AF2">
        <w:tab/>
        <w:t>Whether or not a CM entity can request re-establishment depends upon the Protocol Discriminator. The specifications for Short Message Service (3GPP</w:t>
      </w:r>
      <w:r w:rsidR="00C63739" w:rsidRPr="00D95AF2">
        <w:t> </w:t>
      </w:r>
      <w:r w:rsidRPr="00D95AF2">
        <w:t>TS</w:t>
      </w:r>
      <w:r w:rsidR="00C63739" w:rsidRPr="00D95AF2">
        <w:t> </w:t>
      </w:r>
      <w:r w:rsidRPr="00D95AF2">
        <w:t>24.011</w:t>
      </w:r>
      <w:r w:rsidR="00242878" w:rsidRPr="00D95AF2">
        <w:t> [22]</w:t>
      </w:r>
      <w:r w:rsidRPr="00D95AF2">
        <w:t>), Call Independent Supplementary Services (3GPP</w:t>
      </w:r>
      <w:r w:rsidR="00C63739" w:rsidRPr="00D95AF2">
        <w:t> </w:t>
      </w:r>
      <w:r w:rsidRPr="00D95AF2">
        <w:t>TS</w:t>
      </w:r>
      <w:r w:rsidR="00C63739" w:rsidRPr="00D95AF2">
        <w:t> </w:t>
      </w:r>
      <w:r w:rsidRPr="00D95AF2">
        <w:t>24.010</w:t>
      </w:r>
      <w:r w:rsidR="00C63739" w:rsidRPr="00D95AF2">
        <w:t> </w:t>
      </w:r>
      <w:r w:rsidRPr="00D95AF2">
        <w:t>[21]) and Location Services (3GPP</w:t>
      </w:r>
      <w:r w:rsidR="00C63739" w:rsidRPr="00D95AF2">
        <w:t> </w:t>
      </w:r>
      <w:r w:rsidRPr="00D95AF2">
        <w:t>TS</w:t>
      </w:r>
      <w:r w:rsidR="00C63739" w:rsidRPr="00D95AF2">
        <w:t> </w:t>
      </w:r>
      <w:r w:rsidRPr="00D95AF2">
        <w:t>44.071</w:t>
      </w:r>
      <w:r w:rsidR="00C63739" w:rsidRPr="00D95AF2">
        <w:t> </w:t>
      </w:r>
      <w:r w:rsidRPr="00D95AF2">
        <w:t>[23a]) do not currently specify any re-establishment procedures.</w:t>
      </w:r>
    </w:p>
    <w:p w14:paraId="08F55729" w14:textId="77777777" w:rsidR="009200E6" w:rsidRPr="00D95AF2" w:rsidRDefault="009200E6" w:rsidP="009200E6">
      <w:r w:rsidRPr="00D95AF2">
        <w:t xml:space="preserve">For a shared GERAN in A/Gb mode, if the MS </w:t>
      </w:r>
      <w:r w:rsidR="00435E79" w:rsidRPr="00D95AF2">
        <w:rPr>
          <w:rFonts w:hint="eastAsia"/>
          <w:lang w:eastAsia="zh-CN"/>
        </w:rPr>
        <w:t>is a</w:t>
      </w:r>
      <w:r w:rsidRPr="00D95AF2">
        <w:t xml:space="preserve"> GERAN network sharing</w:t>
      </w:r>
      <w:r w:rsidR="00435E79" w:rsidRPr="00D95AF2">
        <w:t xml:space="preserve"> supporting MS</w:t>
      </w:r>
      <w:r w:rsidRPr="00D95AF2">
        <w:t>, the chosen PLMN identity shall be indicated to the GERAN in the CM RE-ESTABLISHMENT REQUEST message using the Skip Indicator IE as specified in subclause 10.3.1.</w:t>
      </w:r>
    </w:p>
    <w:p w14:paraId="471D6D14" w14:textId="77777777" w:rsidR="008831A2" w:rsidRPr="00D95AF2" w:rsidRDefault="008831A2">
      <w:r w:rsidRPr="00D95AF2">
        <w:t>Upon receiving a CM RE-ESTABLISHMENT REQUEST message, the network shall analyse its content. Depending on the type of request, the network may start any of the MM common procedures and RR procedures.</w:t>
      </w:r>
    </w:p>
    <w:p w14:paraId="4EEE600C" w14:textId="77777777" w:rsidR="008831A2" w:rsidRPr="00D95AF2" w:rsidRDefault="008831A2">
      <w:r w:rsidRPr="00D95AF2">
        <w:t>The network may initiate the classmark interrogation procedure, for example, to obtain further information on the mobile station's encryption capabilities.</w:t>
      </w:r>
    </w:p>
    <w:p w14:paraId="29E786A6" w14:textId="77777777" w:rsidR="008831A2" w:rsidRPr="00D95AF2" w:rsidRDefault="008831A2">
      <w:r w:rsidRPr="00D95AF2">
        <w:t xml:space="preserve">The identification procedure (see </w:t>
      </w:r>
      <w:r w:rsidR="009D2EE9" w:rsidRPr="00D95AF2">
        <w:t>subclause </w:t>
      </w:r>
      <w:r w:rsidRPr="00D95AF2">
        <w:t>4.3.3) may be invoked.</w:t>
      </w:r>
    </w:p>
    <w:p w14:paraId="3225636D" w14:textId="77777777" w:rsidR="008831A2" w:rsidRPr="00D95AF2" w:rsidRDefault="008831A2">
      <w:r w:rsidRPr="00D95AF2">
        <w:t xml:space="preserve">The network may invoke the authentication procedure (see </w:t>
      </w:r>
      <w:r w:rsidR="009D2EE9" w:rsidRPr="00D95AF2">
        <w:t>subclause </w:t>
      </w:r>
      <w:r w:rsidRPr="00D95AF2">
        <w:t>4.3.2).</w:t>
      </w:r>
    </w:p>
    <w:p w14:paraId="5F640D42" w14:textId="77777777" w:rsidR="008831A2" w:rsidRPr="00D95AF2" w:rsidRDefault="008831A2">
      <w:r w:rsidRPr="00D95AF2">
        <w:t xml:space="preserve">In </w:t>
      </w:r>
      <w:r w:rsidR="00263392" w:rsidRPr="00D95AF2">
        <w:t>A/Gb mode</w:t>
      </w:r>
      <w:r w:rsidRPr="00D95AF2">
        <w:t>, the network decides if the security mode setting procedure shall be invoked (see 3GPP</w:t>
      </w:r>
      <w:r w:rsidR="00C63739" w:rsidRPr="00D95AF2">
        <w:t> </w:t>
      </w:r>
      <w:r w:rsidRPr="00D95AF2">
        <w:t>TS</w:t>
      </w:r>
      <w:r w:rsidR="00C63739" w:rsidRPr="00D95AF2">
        <w:t> </w:t>
      </w:r>
      <w:r w:rsidRPr="00D95AF2">
        <w:t>44.018</w:t>
      </w:r>
      <w:r w:rsidR="00C63739" w:rsidRPr="00D95AF2">
        <w:t> </w:t>
      </w:r>
      <w:r w:rsidRPr="00D95AF2">
        <w:t>[84] subclause 3.4.7).</w:t>
      </w:r>
    </w:p>
    <w:p w14:paraId="1C5D93D1" w14:textId="77777777" w:rsidR="008831A2" w:rsidRPr="00D95AF2" w:rsidRDefault="008831A2">
      <w:r w:rsidRPr="00D95AF2">
        <w:t xml:space="preserve">An indication from the RR sublayer that the security mode setting procedure is completed, or reception of a CM SERVICE ACCEPT message, shall be treated as a service acceptance indication by the mobile station. </w:t>
      </w:r>
    </w:p>
    <w:p w14:paraId="4CFC6F8C" w14:textId="77777777" w:rsidR="008831A2" w:rsidRPr="00D95AF2" w:rsidRDefault="008831A2">
      <w:r w:rsidRPr="00D95AF2">
        <w:t xml:space="preserve">In </w:t>
      </w:r>
      <w:r w:rsidR="00263392" w:rsidRPr="00D95AF2">
        <w:t>Iu mode</w:t>
      </w:r>
      <w:r w:rsidRPr="00D95AF2">
        <w:t>, the network decides if the security mode control procedure shall be invoked (see 3GPP</w:t>
      </w:r>
      <w:r w:rsidR="00C63739" w:rsidRPr="00D95AF2">
        <w:t> </w:t>
      </w:r>
      <w:r w:rsidRPr="00D95AF2">
        <w:t>TS</w:t>
      </w:r>
      <w:r w:rsidR="00C63739" w:rsidRPr="00D95AF2">
        <w:t> </w:t>
      </w:r>
      <w:r w:rsidRPr="00D95AF2">
        <w:t>25.331</w:t>
      </w:r>
      <w:r w:rsidR="00C63739" w:rsidRPr="00D95AF2">
        <w:t> </w:t>
      </w:r>
      <w:r w:rsidRPr="00D95AF2">
        <w:t>[23c]</w:t>
      </w:r>
      <w:r w:rsidR="00263392" w:rsidRPr="00D95AF2">
        <w:t xml:space="preserve"> and 3GPP</w:t>
      </w:r>
      <w:r w:rsidR="00C63739" w:rsidRPr="00D95AF2">
        <w:t> </w:t>
      </w:r>
      <w:r w:rsidR="00263392" w:rsidRPr="00D95AF2">
        <w:t>TS</w:t>
      </w:r>
      <w:r w:rsidR="00C63739" w:rsidRPr="00D95AF2">
        <w:t> </w:t>
      </w:r>
      <w:r w:rsidR="00263392" w:rsidRPr="00D95AF2">
        <w:t>44.118</w:t>
      </w:r>
      <w:r w:rsidR="00C63739" w:rsidRPr="00D95AF2">
        <w:t> </w:t>
      </w:r>
      <w:r w:rsidR="00263392" w:rsidRPr="00D95AF2">
        <w:t>[111]</w:t>
      </w:r>
      <w:r w:rsidRPr="00D95AF2">
        <w:t>). An indication from the RR sublayer that the security mode control procedure is completed, or reception of a CM SERVICE ACCEPT message, shall be treated as a service acceptance indication by the mobile station.</w:t>
      </w:r>
    </w:p>
    <w:p w14:paraId="0B5037A9" w14:textId="77777777" w:rsidR="008831A2" w:rsidRPr="00D95AF2" w:rsidRDefault="008831A2">
      <w:r w:rsidRPr="00D95AF2">
        <w:t>The MM connection re-establishment is completed, timer T3230 shall be stopped, all CM entities associated with the re-establishment shall be informed, and MM sublayer state MM CONNECTION ACTIVE is re-entered. All the MM connections are considered to be active.</w:t>
      </w:r>
    </w:p>
    <w:p w14:paraId="1F741428" w14:textId="77777777" w:rsidR="008831A2" w:rsidRPr="00D95AF2" w:rsidRDefault="008831A2">
      <w:r w:rsidRPr="00D95AF2">
        <w:t>If the network cannot associate the re-establishment request with any existing call for that mobile station, a CM SERVICE REJECT message is returned with the reject cause:</w:t>
      </w:r>
    </w:p>
    <w:p w14:paraId="4335FA21" w14:textId="77777777" w:rsidR="008831A2" w:rsidRPr="00D95AF2" w:rsidRDefault="008831A2">
      <w:pPr>
        <w:pStyle w:val="B2"/>
      </w:pPr>
      <w:r w:rsidRPr="00D95AF2">
        <w:lastRenderedPageBreak/>
        <w:t>#38</w:t>
      </w:r>
      <w:r w:rsidRPr="00D95AF2">
        <w:tab/>
        <w:t>"call cannot be identified"</w:t>
      </w:r>
    </w:p>
    <w:p w14:paraId="08C9954A" w14:textId="77777777" w:rsidR="008831A2" w:rsidRPr="00D95AF2" w:rsidRDefault="008831A2">
      <w:r w:rsidRPr="00D95AF2">
        <w:t>If call re-establishment cannot be performed for other reasons, a CM SERVICE REJECT is returned, the appropriate reject cause may be any of the following (see annex G):</w:t>
      </w:r>
    </w:p>
    <w:p w14:paraId="3870EE6E" w14:textId="77777777" w:rsidR="008831A2" w:rsidRPr="00D95AF2" w:rsidRDefault="008831A2">
      <w:pPr>
        <w:pStyle w:val="B2"/>
      </w:pPr>
      <w:r w:rsidRPr="00D95AF2">
        <w:t># 4</w:t>
      </w:r>
      <w:r w:rsidRPr="00D95AF2">
        <w:tab/>
      </w:r>
      <w:r w:rsidRPr="00D95AF2">
        <w:tab/>
      </w:r>
      <w:r w:rsidRPr="00D95AF2">
        <w:tab/>
        <w:t>"IMSI unknown in VLR";</w:t>
      </w:r>
    </w:p>
    <w:p w14:paraId="5F77D4CA" w14:textId="77777777" w:rsidR="008831A2" w:rsidRPr="00D95AF2" w:rsidRDefault="008831A2">
      <w:pPr>
        <w:pStyle w:val="B2"/>
      </w:pPr>
      <w:r w:rsidRPr="00D95AF2">
        <w:t># 6</w:t>
      </w:r>
      <w:r w:rsidRPr="00D95AF2">
        <w:tab/>
      </w:r>
      <w:r w:rsidRPr="00D95AF2">
        <w:tab/>
      </w:r>
      <w:r w:rsidRPr="00D95AF2">
        <w:tab/>
        <w:t>"illegal ME";</w:t>
      </w:r>
    </w:p>
    <w:p w14:paraId="132B39A1" w14:textId="77777777" w:rsidR="008831A2" w:rsidRPr="00D95AF2" w:rsidRDefault="008831A2">
      <w:pPr>
        <w:pStyle w:val="B2"/>
      </w:pPr>
      <w:r w:rsidRPr="00D95AF2">
        <w:t>#17</w:t>
      </w:r>
      <w:r w:rsidRPr="00D95AF2">
        <w:tab/>
        <w:t>"network failure";</w:t>
      </w:r>
    </w:p>
    <w:p w14:paraId="7C4E8CB5" w14:textId="77777777" w:rsidR="008831A2" w:rsidRPr="00D95AF2" w:rsidRDefault="008831A2">
      <w:pPr>
        <w:pStyle w:val="B2"/>
      </w:pPr>
      <w:r w:rsidRPr="00D95AF2">
        <w:t>#22</w:t>
      </w:r>
      <w:r w:rsidRPr="00D95AF2">
        <w:tab/>
        <w:t>"congestion";</w:t>
      </w:r>
    </w:p>
    <w:p w14:paraId="6C78F6EF" w14:textId="77777777" w:rsidR="00DF74FE" w:rsidRPr="00D95AF2" w:rsidRDefault="00DF74FE" w:rsidP="00DF74FE">
      <w:pPr>
        <w:pStyle w:val="B2"/>
      </w:pPr>
      <w:r w:rsidRPr="00D95AF2">
        <w:t>#25</w:t>
      </w:r>
      <w:r w:rsidRPr="00D95AF2">
        <w:tab/>
        <w:t>"not authorized for this CSG";</w:t>
      </w:r>
    </w:p>
    <w:p w14:paraId="77A62056" w14:textId="77777777" w:rsidR="008831A2" w:rsidRPr="00D95AF2" w:rsidRDefault="008831A2">
      <w:pPr>
        <w:pStyle w:val="B2"/>
      </w:pPr>
      <w:r w:rsidRPr="00D95AF2">
        <w:t>#32</w:t>
      </w:r>
      <w:r w:rsidRPr="00D95AF2">
        <w:tab/>
        <w:t>"service option not supported";</w:t>
      </w:r>
    </w:p>
    <w:p w14:paraId="3B338AA3" w14:textId="77777777" w:rsidR="008831A2" w:rsidRPr="00D95AF2" w:rsidRDefault="008831A2">
      <w:pPr>
        <w:pStyle w:val="B2"/>
      </w:pPr>
      <w:r w:rsidRPr="00D95AF2">
        <w:t>#34</w:t>
      </w:r>
      <w:r w:rsidRPr="00D95AF2">
        <w:tab/>
        <w:t>"service option temporarily out of order".</w:t>
      </w:r>
    </w:p>
    <w:p w14:paraId="435A71BF" w14:textId="77777777" w:rsidR="00001C4B" w:rsidRPr="00D95AF2" w:rsidRDefault="00001C4B" w:rsidP="00001C4B">
      <w:r w:rsidRPr="00D95AF2">
        <w:t xml:space="preserve">If the servic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214F18" w:rsidRPr="00D95AF2">
        <w:t xml:space="preserve"> </w:t>
      </w:r>
      <w:r w:rsidRPr="00D95AF2">
        <w:t>(see 3GPP TS 23.012 [140]).</w:t>
      </w:r>
    </w:p>
    <w:p w14:paraId="7FCA80C1" w14:textId="77777777" w:rsidR="008831A2" w:rsidRPr="00D95AF2" w:rsidRDefault="008831A2">
      <w:r w:rsidRPr="00D95AF2">
        <w:t>Whatever the reject cause a mobile station receiving a CM SERVICE REJECT as a response to the CM RE-ESTABLISHMENT REQUEST shall stop T3230, release all MM connections and proceed as described in subclause 4.5.3.1. In addition:</w:t>
      </w:r>
    </w:p>
    <w:p w14:paraId="16BA5A30" w14:textId="77777777" w:rsidR="008831A2" w:rsidRPr="00D95AF2" w:rsidRDefault="008831A2">
      <w:pPr>
        <w:pStyle w:val="B1"/>
      </w:pPr>
      <w:r w:rsidRPr="00D95AF2">
        <w:t>-</w:t>
      </w:r>
      <w:r w:rsidRPr="00D95AF2">
        <w:tab/>
        <w:t>if cause value #4 is received, the mobile station deletes any TMSI, LAI and ciphering key sequence number in the SIM/USIM, changes the update status to NOT UPDATED (and stores it in the SIM/USIM according to subclause 4.1.2.2), and enters the MM sublayer state WAIT FOR NETWORK COMMAND. If subsequently the RR connection is released or aborted, this will force the mobile station to initiate a normal location updating. The CM re-establishment request shall not be memorized during the location updating procedure.</w:t>
      </w:r>
    </w:p>
    <w:p w14:paraId="06229079" w14:textId="77777777" w:rsidR="008831A2" w:rsidRPr="00D95AF2" w:rsidRDefault="008831A2">
      <w:pPr>
        <w:pStyle w:val="B1"/>
      </w:pPr>
      <w:r w:rsidRPr="00D95AF2">
        <w:t>-</w:t>
      </w:r>
      <w:r w:rsidRPr="00D95AF2">
        <w:tab/>
        <w:t>if cause value #6 is received, the mobile station deletes any TMSI, LAI and ciphering key sequence number in the SIM/USIM, changes the update status to ROAMING NOT ALLOWED (and stores it in the SIM/USIM according to subclause</w:t>
      </w:r>
      <w:r w:rsidR="00C63739" w:rsidRPr="00D95AF2">
        <w:t> </w:t>
      </w:r>
      <w:r w:rsidRPr="00D95AF2">
        <w:t>4.1.2.2), and enters the MM sublayer state WAIT FOR NETWORK COMMAND. The MS shall consider the SIM/USIM as invalid for non-GPRS services until switch-off or the SIM/USIM is removed.</w:t>
      </w:r>
    </w:p>
    <w:p w14:paraId="770D2BCC" w14:textId="77777777" w:rsidR="00124535" w:rsidRPr="00D95AF2" w:rsidRDefault="00DF74FE" w:rsidP="00124535">
      <w:pPr>
        <w:pStyle w:val="B1"/>
      </w:pPr>
      <w:r w:rsidRPr="00D95AF2">
        <w:t>-</w:t>
      </w:r>
      <w:r w:rsidR="00001C4B" w:rsidRPr="00D95AF2">
        <w:tab/>
        <w:t>If cause value # 22 is received</w:t>
      </w:r>
      <w:r w:rsidR="00124535" w:rsidRPr="00D95AF2">
        <w:t>,</w:t>
      </w:r>
      <w:r w:rsidR="00001C4B" w:rsidRPr="00D95AF2">
        <w:t xml:space="preserve"> the T3246 value IE is present </w:t>
      </w:r>
      <w:r w:rsidR="00124535" w:rsidRPr="00D95AF2">
        <w:t xml:space="preserve">in the CM SERVICE REJECT message </w:t>
      </w:r>
      <w:r w:rsidR="00001C4B" w:rsidRPr="00D95AF2">
        <w:t>and the value indicates that this timer is neither zero</w:t>
      </w:r>
      <w:r w:rsidR="00001C4B" w:rsidRPr="00D95AF2">
        <w:rPr>
          <w:rFonts w:hint="eastAsia"/>
        </w:rPr>
        <w:t xml:space="preserve"> </w:t>
      </w:r>
      <w:r w:rsidR="00001C4B" w:rsidRPr="00D95AF2">
        <w:t>n</w:t>
      </w:r>
      <w:r w:rsidR="00001C4B" w:rsidRPr="00D95AF2">
        <w:rPr>
          <w:rFonts w:hint="eastAsia"/>
        </w:rPr>
        <w:t xml:space="preserve">or </w:t>
      </w:r>
      <w:r w:rsidR="00001C4B" w:rsidRPr="00D95AF2">
        <w:t xml:space="preserve">deactivated, the MS shall abort </w:t>
      </w:r>
      <w:r w:rsidR="00124535" w:rsidRPr="00D95AF2">
        <w:t xml:space="preserve">the re-establishment, release </w:t>
      </w:r>
      <w:r w:rsidR="00001C4B" w:rsidRPr="00D95AF2">
        <w:t>any MM connection</w:t>
      </w:r>
      <w:r w:rsidR="00124535" w:rsidRPr="00D95AF2">
        <w:t>s</w:t>
      </w:r>
      <w:r w:rsidR="00001C4B" w:rsidRPr="00D95AF2">
        <w:t>, and proceed as specified in subclause </w:t>
      </w:r>
      <w:r w:rsidR="00124535" w:rsidRPr="00D95AF2">
        <w:t>4.5.3.1</w:t>
      </w:r>
      <w:r w:rsidR="00001C4B" w:rsidRPr="00D95AF2">
        <w:t xml:space="preserve">. </w:t>
      </w:r>
      <w:r w:rsidR="00214F18" w:rsidRPr="00D95AF2">
        <w:t xml:space="preserve">The MS shall stop timer T3246 if it is running. </w:t>
      </w:r>
      <w:r w:rsidR="00001C4B" w:rsidRPr="00D95AF2">
        <w:t xml:space="preserve">If the CM SERVICE REJECT message </w:t>
      </w:r>
      <w:r w:rsidR="00001C4B" w:rsidRPr="00D95AF2">
        <w:rPr>
          <w:rFonts w:hint="eastAsia"/>
        </w:rPr>
        <w:t>is</w:t>
      </w:r>
      <w:r w:rsidR="00001C4B" w:rsidRPr="00D95AF2">
        <w:t xml:space="preserve"> integrity protected, the MS shall start timer T3246 with the value provided in the T3246 value IE. If the CM SERVICE REJECT message </w:t>
      </w:r>
      <w:r w:rsidR="00001C4B" w:rsidRPr="00D95AF2">
        <w:rPr>
          <w:rFonts w:hint="eastAsia"/>
        </w:rPr>
        <w:t>is</w:t>
      </w:r>
      <w:r w:rsidR="00001C4B" w:rsidRPr="00D95AF2">
        <w:t xml:space="preserve"> not integrity protected, the MS shall start timer T3246</w:t>
      </w:r>
      <w:r w:rsidR="00001C4B" w:rsidRPr="00D95AF2">
        <w:rPr>
          <w:rFonts w:hint="eastAsia"/>
        </w:rPr>
        <w:t xml:space="preserve"> with </w:t>
      </w:r>
      <w:r w:rsidR="00001C4B" w:rsidRPr="00D95AF2">
        <w:t>a random value from the</w:t>
      </w:r>
      <w:r w:rsidR="00001C4B" w:rsidRPr="00D95AF2">
        <w:rPr>
          <w:rFonts w:hint="eastAsia"/>
        </w:rPr>
        <w:t xml:space="preserve"> default </w:t>
      </w:r>
      <w:r w:rsidR="00001C4B" w:rsidRPr="00D95AF2">
        <w:t>range specified in table 11.1. The MS stays in the current serving cell and applies the normal cell reselection process. The CM RE-ESTABLISHMENT REQUEST procedure should not be restarted when timer T3246 expires or is stopped.</w:t>
      </w:r>
    </w:p>
    <w:p w14:paraId="4F563A01" w14:textId="77777777" w:rsidR="00001C4B" w:rsidRPr="00D95AF2" w:rsidRDefault="00124535" w:rsidP="00124535">
      <w:pPr>
        <w:pStyle w:val="B1"/>
      </w:pPr>
      <w:r w:rsidRPr="00D95AF2">
        <w:tab/>
        <w:t>If cause value #22 is received, the T3246 value IE is not present in the CM SERVICE REJECT message or if the value provided in the T3246 value IE indicates that this timer is zero or deactivated, the MS shall abort the re-establishment, release any MM connections, and proceed as specified in subclause 4.5.3.1.</w:t>
      </w:r>
    </w:p>
    <w:p w14:paraId="39FC0CCF" w14:textId="77777777" w:rsidR="00DF74FE" w:rsidRPr="00D95AF2" w:rsidRDefault="00001C4B" w:rsidP="00DF74FE">
      <w:pPr>
        <w:pStyle w:val="B1"/>
      </w:pPr>
      <w:r w:rsidRPr="00D95AF2">
        <w:t>-</w:t>
      </w:r>
      <w:r w:rsidR="00DF74FE" w:rsidRPr="00D95AF2">
        <w:tab/>
        <w:t>if cause value #25 is received</w:t>
      </w:r>
      <w:r w:rsidR="00DF74FE" w:rsidRPr="00D95AF2">
        <w:rPr>
          <w:rFonts w:hint="eastAsia"/>
        </w:rPr>
        <w:t xml:space="preserve"> from a CSG cell and the </w:t>
      </w:r>
      <w:r w:rsidR="00DF74FE" w:rsidRPr="00D95AF2">
        <w:t>mobile station</w:t>
      </w:r>
      <w:r w:rsidR="00DF74FE" w:rsidRPr="00D95AF2">
        <w:rPr>
          <w:rFonts w:hint="eastAsia"/>
        </w:rPr>
        <w:t xml:space="preserve"> is in UTRAN Iu mode</w:t>
      </w:r>
      <w:r w:rsidR="00DF74FE" w:rsidRPr="00D95AF2">
        <w:t xml:space="preserve">, </w:t>
      </w:r>
      <w:r w:rsidR="00DF74FE" w:rsidRPr="00D95AF2">
        <w:rPr>
          <w:rFonts w:hint="eastAsia"/>
        </w:rPr>
        <w:t xml:space="preserve">the </w:t>
      </w:r>
      <w:r w:rsidR="00DF74FE" w:rsidRPr="00D95AF2">
        <w:t xml:space="preserve">MS </w:t>
      </w:r>
      <w:r w:rsidR="00DF74FE" w:rsidRPr="00D95AF2">
        <w:rPr>
          <w:rFonts w:hint="eastAsia"/>
        </w:rPr>
        <w:t xml:space="preserve">shall check whether the </w:t>
      </w:r>
      <w:r w:rsidR="00DF74FE" w:rsidRPr="00D95AF2">
        <w:t>CM SERVICE REJECT message with cause #25</w:t>
      </w:r>
      <w:r w:rsidR="00DF74FE" w:rsidRPr="00D95AF2">
        <w:rPr>
          <w:rFonts w:hint="eastAsia"/>
        </w:rPr>
        <w:t xml:space="preserve"> is integrity protected. If </w:t>
      </w:r>
      <w:r w:rsidR="00DF74FE" w:rsidRPr="00D95AF2">
        <w:t xml:space="preserve">the message is </w:t>
      </w:r>
      <w:r w:rsidR="00DF74FE" w:rsidRPr="00D95AF2">
        <w:rPr>
          <w:rFonts w:hint="eastAsia"/>
        </w:rPr>
        <w:t>not integrity protected, the MS shall discard the message. Otherwise</w:t>
      </w:r>
      <w:r w:rsidR="00DF74FE" w:rsidRPr="00D95AF2">
        <w:t xml:space="preserve">, the MS shall remove the </w:t>
      </w:r>
      <w:r w:rsidR="00C560E8" w:rsidRPr="00D95AF2">
        <w:t>entry corresponding to th</w:t>
      </w:r>
      <w:r w:rsidR="00C560E8" w:rsidRPr="00D95AF2">
        <w:rPr>
          <w:rFonts w:hint="eastAsia"/>
          <w:lang w:eastAsia="zh-TW"/>
        </w:rPr>
        <w:t>e</w:t>
      </w:r>
      <w:r w:rsidR="00C560E8" w:rsidRPr="00D95AF2">
        <w:rPr>
          <w:rFonts w:hint="eastAsia"/>
        </w:rPr>
        <w:t xml:space="preserve"> </w:t>
      </w:r>
      <w:r w:rsidR="00DF74FE" w:rsidRPr="00D95AF2">
        <w:t xml:space="preserve">CSG ID </w:t>
      </w:r>
      <w:r w:rsidR="00AB7820" w:rsidRPr="00D95AF2">
        <w:t xml:space="preserve">and associated PLMN identity </w:t>
      </w:r>
      <w:r w:rsidR="00DF74FE" w:rsidRPr="00D95AF2">
        <w:t xml:space="preserve">of the cell where the </w:t>
      </w:r>
      <w:r w:rsidR="00DF74FE" w:rsidRPr="00D95AF2">
        <w:rPr>
          <w:rFonts w:hint="eastAsia"/>
        </w:rPr>
        <w:t>MS</w:t>
      </w:r>
      <w:r w:rsidR="00DF74FE" w:rsidRPr="00D95AF2">
        <w:t xml:space="preserve"> has </w:t>
      </w:r>
      <w:r w:rsidR="00DF74FE" w:rsidRPr="00D95AF2">
        <w:rPr>
          <w:rFonts w:hint="eastAsia"/>
        </w:rPr>
        <w:t>sent</w:t>
      </w:r>
      <w:r w:rsidR="00DF74FE" w:rsidRPr="00D95AF2">
        <w:t xml:space="preserve"> the </w:t>
      </w:r>
      <w:r w:rsidR="00DF74FE" w:rsidRPr="00D95AF2">
        <w:rPr>
          <w:rFonts w:hint="eastAsia"/>
        </w:rPr>
        <w:t>CM SERVICE REQUEST</w:t>
      </w:r>
      <w:r w:rsidR="00DF74FE" w:rsidRPr="00D95AF2">
        <w:t xml:space="preserve"> message from the Allowed CSG list</w:t>
      </w:r>
      <w:r w:rsidR="00DF74FE" w:rsidRPr="00D95AF2">
        <w:rPr>
          <w:rFonts w:hint="eastAsia"/>
        </w:rPr>
        <w:t xml:space="preserve"> if the CSG ID</w:t>
      </w:r>
      <w:r w:rsidR="00DF74FE" w:rsidRPr="00D95AF2">
        <w:t xml:space="preserve"> </w:t>
      </w:r>
      <w:r w:rsidR="00AB7820" w:rsidRPr="00D95AF2">
        <w:t>and associated PLMN identity are</w:t>
      </w:r>
      <w:r w:rsidR="00DF74FE" w:rsidRPr="00D95AF2">
        <w:rPr>
          <w:rFonts w:hint="eastAsia"/>
        </w:rPr>
        <w:t xml:space="preserve"> contained in</w:t>
      </w:r>
      <w:r w:rsidR="00DF74FE" w:rsidRPr="00D95AF2">
        <w:t xml:space="preserve"> the Allowed CSG list, and enter the MM sublayer state WAIT FOR NETWORK COMMAND. If the CSG ID </w:t>
      </w:r>
      <w:r w:rsidR="00AB7820" w:rsidRPr="00D95AF2">
        <w:t xml:space="preserve">and associated PLMN identity </w:t>
      </w:r>
      <w:r w:rsidR="00DF74FE" w:rsidRPr="00D95AF2">
        <w:t xml:space="preserve">of the cell where the </w:t>
      </w:r>
      <w:r w:rsidR="00DF74FE" w:rsidRPr="00D95AF2">
        <w:rPr>
          <w:rFonts w:hint="eastAsia"/>
        </w:rPr>
        <w:t>MS</w:t>
      </w:r>
      <w:r w:rsidR="00DF74FE" w:rsidRPr="00D95AF2">
        <w:t xml:space="preserve"> has </w:t>
      </w:r>
      <w:r w:rsidR="00DF74FE" w:rsidRPr="00D95AF2">
        <w:rPr>
          <w:rFonts w:hint="eastAsia"/>
        </w:rPr>
        <w:t>sent</w:t>
      </w:r>
      <w:r w:rsidR="00DF74FE" w:rsidRPr="00D95AF2">
        <w:t xml:space="preserve"> the CM SERVICE REQUEST message </w:t>
      </w:r>
      <w:r w:rsidR="00DF74FE" w:rsidRPr="00D95AF2">
        <w:rPr>
          <w:rFonts w:hint="eastAsia"/>
        </w:rPr>
        <w:t>is contained in</w:t>
      </w:r>
      <w:r w:rsidR="00DF74FE" w:rsidRPr="00D95AF2">
        <w:t xml:space="preserve"> the Operator CSG list, the MS shall proceed as specified in 3GPP TS 23.122 [14] subclause 3.1A.</w:t>
      </w:r>
    </w:p>
    <w:p w14:paraId="15842FE0" w14:textId="77777777" w:rsidR="008831A2" w:rsidRPr="00D95AF2" w:rsidRDefault="00DF74FE">
      <w:pPr>
        <w:pStyle w:val="B1"/>
      </w:pPr>
      <w:r w:rsidRPr="00D95AF2">
        <w:tab/>
        <w:t>If cause value #25 is received</w:t>
      </w:r>
      <w:r w:rsidRPr="00D95AF2">
        <w:rPr>
          <w:rFonts w:hint="eastAsia"/>
        </w:rPr>
        <w:t xml:space="preserve"> </w:t>
      </w:r>
      <w:r w:rsidRPr="00D95AF2">
        <w:t>and the cell is not a</w:t>
      </w:r>
      <w:r w:rsidRPr="00D95AF2">
        <w:rPr>
          <w:rFonts w:hint="eastAsia"/>
        </w:rPr>
        <w:t xml:space="preserve"> CSG cell </w:t>
      </w:r>
      <w:r w:rsidRPr="00D95AF2">
        <w:t xml:space="preserve">or </w:t>
      </w:r>
      <w:r w:rsidRPr="00D95AF2">
        <w:rPr>
          <w:rFonts w:hint="eastAsia"/>
        </w:rPr>
        <w:t xml:space="preserve">the </w:t>
      </w:r>
      <w:r w:rsidRPr="00D95AF2">
        <w:t>MS</w:t>
      </w:r>
      <w:r w:rsidRPr="00D95AF2">
        <w:rPr>
          <w:rFonts w:hint="eastAsia"/>
        </w:rPr>
        <w:t xml:space="preserve"> is </w:t>
      </w:r>
      <w:r w:rsidRPr="00D95AF2">
        <w:t xml:space="preserve">not </w:t>
      </w:r>
      <w:r w:rsidRPr="00D95AF2">
        <w:rPr>
          <w:rFonts w:hint="eastAsia"/>
        </w:rPr>
        <w:t>in UTRAN Iu mode</w:t>
      </w:r>
      <w:r w:rsidRPr="00D95AF2">
        <w:t>,</w:t>
      </w:r>
      <w:r w:rsidRPr="00D95AF2">
        <w:rPr>
          <w:rFonts w:hint="eastAsia"/>
        </w:rPr>
        <w:t xml:space="preserve"> the MS shall discard the </w:t>
      </w:r>
      <w:r w:rsidRPr="00D95AF2">
        <w:t xml:space="preserve">CM SERVICE REJECT </w:t>
      </w:r>
      <w:r w:rsidRPr="00D95AF2">
        <w:rPr>
          <w:rFonts w:hint="eastAsia"/>
        </w:rPr>
        <w:t>message.</w:t>
      </w:r>
    </w:p>
    <w:p w14:paraId="0B2D7394" w14:textId="77777777" w:rsidR="008831A2" w:rsidRPr="00D95AF2" w:rsidRDefault="008831A2">
      <w:pPr>
        <w:pStyle w:val="Heading5"/>
      </w:pPr>
      <w:bookmarkStart w:id="444" w:name="_Toc193382435"/>
      <w:bookmarkStart w:id="445" w:name="_CR4_5_1_6_2"/>
      <w:bookmarkEnd w:id="445"/>
      <w:r w:rsidRPr="00D95AF2">
        <w:lastRenderedPageBreak/>
        <w:t>4.5.1.6.2</w:t>
      </w:r>
      <w:r w:rsidRPr="00D95AF2">
        <w:tab/>
        <w:t>Abnormal cases</w:t>
      </w:r>
      <w:bookmarkEnd w:id="444"/>
    </w:p>
    <w:p w14:paraId="69B7A804" w14:textId="77777777" w:rsidR="008831A2" w:rsidRPr="00D95AF2" w:rsidRDefault="008831A2">
      <w:r w:rsidRPr="00D95AF2">
        <w:t>Mobile station side:</w:t>
      </w:r>
    </w:p>
    <w:p w14:paraId="45B58495" w14:textId="77777777" w:rsidR="008831A2" w:rsidRPr="00D95AF2" w:rsidRDefault="008831A2">
      <w:pPr>
        <w:pStyle w:val="B1"/>
      </w:pPr>
      <w:r w:rsidRPr="00D95AF2">
        <w:t>a)</w:t>
      </w:r>
      <w:r w:rsidRPr="00D95AF2">
        <w:tab/>
        <w:t>Random access failure or RR connection establishment failure</w:t>
      </w:r>
    </w:p>
    <w:p w14:paraId="5FAC2DE1" w14:textId="77777777" w:rsidR="008831A2" w:rsidRPr="00D95AF2" w:rsidRDefault="008831A2">
      <w:pPr>
        <w:pStyle w:val="B1"/>
      </w:pPr>
      <w:r w:rsidRPr="00D95AF2">
        <w:tab/>
        <w:t>If the mobile station detects a random access failure or RR connection establishment failure during the re-establishment of an MM connection, the re-establishment is aborted and all MM connections are released.</w:t>
      </w:r>
    </w:p>
    <w:p w14:paraId="6B690433" w14:textId="77777777" w:rsidR="008831A2" w:rsidRPr="00D95AF2" w:rsidRDefault="008831A2">
      <w:pPr>
        <w:pStyle w:val="B1"/>
      </w:pPr>
      <w:r w:rsidRPr="00D95AF2">
        <w:t>b)</w:t>
      </w:r>
      <w:r w:rsidRPr="00D95AF2">
        <w:tab/>
        <w:t>RR connection failure</w:t>
      </w:r>
    </w:p>
    <w:p w14:paraId="36D31535" w14:textId="77777777" w:rsidR="008831A2" w:rsidRPr="00D95AF2" w:rsidRDefault="008831A2">
      <w:pPr>
        <w:pStyle w:val="B1"/>
      </w:pPr>
      <w:r w:rsidRPr="00D95AF2">
        <w:tab/>
        <w:t>If a RR connection failure occurs, timer T3230 is stopped, the re-establishment is aborted and all active MM connections are released.</w:t>
      </w:r>
    </w:p>
    <w:p w14:paraId="5AE175AF" w14:textId="77777777" w:rsidR="008831A2" w:rsidRPr="00D95AF2" w:rsidRDefault="008831A2">
      <w:pPr>
        <w:pStyle w:val="B1"/>
      </w:pPr>
      <w:r w:rsidRPr="00D95AF2">
        <w:t>c)</w:t>
      </w:r>
      <w:r w:rsidRPr="00D95AF2">
        <w:tab/>
        <w:t>IMSI deactivation</w:t>
      </w:r>
    </w:p>
    <w:p w14:paraId="166C95D7" w14:textId="77777777" w:rsidR="008831A2" w:rsidRPr="00D95AF2" w:rsidRDefault="008831A2">
      <w:pPr>
        <w:pStyle w:val="B1"/>
      </w:pPr>
      <w:r w:rsidRPr="00D95AF2">
        <w:tab/>
        <w:t>If the IMSI deactivated during the re-establishment attempt then timer T3230 is stopped, the re-establishment is aborted and all MM connections are released.</w:t>
      </w:r>
    </w:p>
    <w:p w14:paraId="5EBD15B9" w14:textId="77777777" w:rsidR="008831A2" w:rsidRPr="00D95AF2" w:rsidRDefault="008831A2">
      <w:pPr>
        <w:pStyle w:val="B1"/>
        <w:keepNext/>
        <w:keepLines/>
      </w:pPr>
      <w:r w:rsidRPr="00D95AF2">
        <w:t>d)</w:t>
      </w:r>
      <w:r w:rsidRPr="00D95AF2">
        <w:tab/>
        <w:t>T3230 expires</w:t>
      </w:r>
    </w:p>
    <w:p w14:paraId="16F73207" w14:textId="77777777" w:rsidR="008831A2" w:rsidRPr="00D95AF2" w:rsidRDefault="008831A2">
      <w:pPr>
        <w:pStyle w:val="B1"/>
      </w:pPr>
      <w:r w:rsidRPr="00D95AF2">
        <w:tab/>
        <w:t xml:space="preserve">If T3230 expires (i.e. no response is given but a RR connection is available) the re-establishment is aborted, all active MM connections are released and the mobile station proceeds as described in </w:t>
      </w:r>
      <w:r w:rsidR="009D2EE9" w:rsidRPr="00D95AF2">
        <w:t>subclause </w:t>
      </w:r>
      <w:r w:rsidRPr="00D95AF2">
        <w:t>4.5.3.1.</w:t>
      </w:r>
    </w:p>
    <w:p w14:paraId="2446E586" w14:textId="77777777" w:rsidR="008831A2" w:rsidRPr="00D95AF2" w:rsidRDefault="008831A2">
      <w:pPr>
        <w:pStyle w:val="B1"/>
      </w:pPr>
      <w:r w:rsidRPr="00D95AF2">
        <w:t>e)</w:t>
      </w:r>
      <w:r w:rsidRPr="00D95AF2">
        <w:tab/>
        <w:t>Reject causes #96, #97, #99, #100, #111 received</w:t>
      </w:r>
    </w:p>
    <w:p w14:paraId="4EE01B3F" w14:textId="77777777" w:rsidR="008831A2" w:rsidRPr="00D95AF2" w:rsidRDefault="008831A2">
      <w:pPr>
        <w:pStyle w:val="B1"/>
      </w:pPr>
      <w:r w:rsidRPr="00D95AF2">
        <w:tab/>
        <w:t>The mobile station shall perform the same actions as if timer T3230 had expired.</w:t>
      </w:r>
    </w:p>
    <w:p w14:paraId="06822A5D" w14:textId="77777777" w:rsidR="008831A2" w:rsidRPr="00D95AF2" w:rsidRDefault="008831A2">
      <w:r w:rsidRPr="00D95AF2">
        <w:t>Network side:</w:t>
      </w:r>
    </w:p>
    <w:p w14:paraId="4A9FE988" w14:textId="77777777" w:rsidR="008831A2" w:rsidRPr="00D95AF2" w:rsidRDefault="008831A2">
      <w:pPr>
        <w:pStyle w:val="B1"/>
      </w:pPr>
      <w:r w:rsidRPr="00D95AF2">
        <w:t>a)</w:t>
      </w:r>
      <w:r w:rsidRPr="00D95AF2">
        <w:tab/>
        <w:t>RR connection failure</w:t>
      </w:r>
    </w:p>
    <w:p w14:paraId="73CEE5A3" w14:textId="77777777" w:rsidR="008831A2" w:rsidRPr="00D95AF2" w:rsidRDefault="008831A2">
      <w:pPr>
        <w:pStyle w:val="B1"/>
      </w:pPr>
      <w:r w:rsidRPr="00D95AF2">
        <w:tab/>
        <w:t>If a RR connection failure occurs after receipt of the CM RE-ESTABLISHMENT REQUEST the network shall release all MM connections.</w:t>
      </w:r>
    </w:p>
    <w:p w14:paraId="634C993F" w14:textId="77777777" w:rsidR="008831A2" w:rsidRPr="00D95AF2" w:rsidRDefault="008831A2">
      <w:pPr>
        <w:pStyle w:val="B1"/>
        <w:keepNext/>
      </w:pPr>
      <w:r w:rsidRPr="00D95AF2">
        <w:t>b)</w:t>
      </w:r>
      <w:r w:rsidRPr="00D95AF2">
        <w:tab/>
        <w:t>Invalid message content</w:t>
      </w:r>
    </w:p>
    <w:p w14:paraId="0C9FE99F" w14:textId="77777777" w:rsidR="008831A2" w:rsidRPr="00D95AF2" w:rsidRDefault="008831A2">
      <w:pPr>
        <w:pStyle w:val="B1"/>
        <w:keepNext/>
      </w:pPr>
      <w:r w:rsidRPr="00D95AF2">
        <w:tab/>
        <w:t>Upon reception an invalid initial of message or a CM RE-ESTABLISHMENT REQUEST message with invalid content, a CM SERVICE REJECT message shall be returned with one of the following appropriate Reject cause indications:</w:t>
      </w:r>
    </w:p>
    <w:p w14:paraId="6DD2232B" w14:textId="77777777" w:rsidR="008831A2" w:rsidRPr="00D95AF2" w:rsidRDefault="008831A2">
      <w:pPr>
        <w:pStyle w:val="B2"/>
      </w:pPr>
      <w:r w:rsidRPr="00D95AF2">
        <w:t>#96:</w:t>
      </w:r>
      <w:r w:rsidRPr="00D95AF2">
        <w:tab/>
        <w:t>Mandatory information element error</w:t>
      </w:r>
    </w:p>
    <w:p w14:paraId="319C217B" w14:textId="77777777" w:rsidR="008831A2" w:rsidRPr="00D95AF2" w:rsidRDefault="008831A2">
      <w:pPr>
        <w:pStyle w:val="B2"/>
      </w:pPr>
      <w:r w:rsidRPr="00D95AF2">
        <w:t>#99:</w:t>
      </w:r>
      <w:r w:rsidRPr="00D95AF2">
        <w:tab/>
        <w:t>Information element non-existent or not implemented</w:t>
      </w:r>
    </w:p>
    <w:p w14:paraId="4DBD4513" w14:textId="77777777" w:rsidR="008831A2" w:rsidRPr="00D95AF2" w:rsidRDefault="008831A2">
      <w:pPr>
        <w:pStyle w:val="B2"/>
      </w:pPr>
      <w:r w:rsidRPr="00D95AF2">
        <w:t>#100:</w:t>
      </w:r>
      <w:r w:rsidRPr="00D95AF2">
        <w:tab/>
        <w:t>Conditional IE error</w:t>
      </w:r>
    </w:p>
    <w:p w14:paraId="710FB820" w14:textId="77777777" w:rsidR="008831A2" w:rsidRPr="00D95AF2" w:rsidRDefault="008831A2">
      <w:pPr>
        <w:pStyle w:val="B2"/>
      </w:pPr>
      <w:r w:rsidRPr="00D95AF2">
        <w:t>#111:</w:t>
      </w:r>
      <w:r w:rsidRPr="00D95AF2">
        <w:tab/>
        <w:t>Protocol error, unspecified</w:t>
      </w:r>
    </w:p>
    <w:p w14:paraId="031795BF" w14:textId="77777777" w:rsidR="008831A2" w:rsidRPr="00D95AF2" w:rsidRDefault="008831A2">
      <w:r w:rsidRPr="00D95AF2">
        <w:t>When the CM SERVICE REJECT message has been sent, the network shall release the RR connection.</w:t>
      </w:r>
    </w:p>
    <w:p w14:paraId="3AD86614" w14:textId="77777777" w:rsidR="008831A2" w:rsidRPr="00D95AF2" w:rsidRDefault="008831A2">
      <w:pPr>
        <w:pStyle w:val="Heading4"/>
      </w:pPr>
      <w:bookmarkStart w:id="446" w:name="_Toc193382436"/>
      <w:bookmarkStart w:id="447" w:name="_CR4_5_1_7"/>
      <w:bookmarkEnd w:id="447"/>
      <w:r w:rsidRPr="00D95AF2">
        <w:t>4.5.1.7</w:t>
      </w:r>
      <w:r w:rsidRPr="00D95AF2">
        <w:tab/>
        <w:t>Forced release during MO MM connection establishment</w:t>
      </w:r>
      <w:bookmarkEnd w:id="446"/>
    </w:p>
    <w:p w14:paraId="1AD0CEC2" w14:textId="77777777" w:rsidR="008831A2" w:rsidRPr="00D95AF2" w:rsidRDefault="008831A2">
      <w:r w:rsidRPr="00D95AF2">
        <w:t>If the mobile station's CM layer initiated the MM connection establishment but the CM layer wishes to abort the establishment prior to the completion of the establishment phase, the mobile station shall send a CM SERVICE ABORT message any time after the completion of the RR connection and not after the first CM message (e.g. SETUP) is sent.</w:t>
      </w:r>
    </w:p>
    <w:p w14:paraId="5798A983" w14:textId="77777777" w:rsidR="008831A2" w:rsidRPr="00D95AF2" w:rsidRDefault="008831A2">
      <w:r w:rsidRPr="00D95AF2">
        <w:t>If the first CM message has already been sent, the normal release procedure defined by the appropriate CM protocol applies and the CM SERVICE ABORT shall not be sent.</w:t>
      </w:r>
    </w:p>
    <w:p w14:paraId="16ABF9E8" w14:textId="77777777" w:rsidR="008831A2" w:rsidRPr="00D95AF2" w:rsidRDefault="008831A2">
      <w:r w:rsidRPr="00D95AF2">
        <w:t xml:space="preserve">Sending of the CM SERVICE ABORT message is only allowed during the establishment of the first MM connection, where no other MM connection exists in parallel. If parallel MM connections exist already, a new connection establishment cannot be aborted and normal MM connection release according to </w:t>
      </w:r>
      <w:r w:rsidR="009D2EE9" w:rsidRPr="00D95AF2">
        <w:t>subclause </w:t>
      </w:r>
      <w:r w:rsidRPr="00D95AF2">
        <w:t>4.5.3 applies after MM connection establishment.</w:t>
      </w:r>
    </w:p>
    <w:p w14:paraId="5E9F01A9" w14:textId="77777777" w:rsidR="008831A2" w:rsidRPr="00D95AF2" w:rsidRDefault="008831A2">
      <w:r w:rsidRPr="00D95AF2">
        <w:lastRenderedPageBreak/>
        <w:t xml:space="preserve">Upon transmission of the CM SERVICE ABORT message the mobile station shall </w:t>
      </w:r>
      <w:r w:rsidR="004A0210" w:rsidRPr="00D95AF2">
        <w:t xml:space="preserve">stop timer T3230 and shall </w:t>
      </w:r>
      <w:r w:rsidR="00EA5104" w:rsidRPr="00D95AF2">
        <w:t>follow the procedures specified in subclause 4.5.3.1</w:t>
      </w:r>
      <w:r w:rsidRPr="00D95AF2">
        <w:t>.</w:t>
      </w:r>
    </w:p>
    <w:p w14:paraId="150F9C12" w14:textId="77777777" w:rsidR="008831A2" w:rsidRPr="00D95AF2" w:rsidRDefault="008831A2">
      <w:r w:rsidRPr="00D95AF2">
        <w:t>Upon receipt of the CM SERVICE ABORT message the network shall abort ongoing processes, release the appropriate resources, and unless another MM connection establishment is pending</w:t>
      </w:r>
      <w:r w:rsidR="008318D5" w:rsidRPr="00D95AF2">
        <w:t xml:space="preserve"> or an RRLP procedure</w:t>
      </w:r>
      <w:r w:rsidR="008318D5" w:rsidRPr="00D95AF2">
        <w:rPr>
          <w:rFonts w:hint="eastAsia"/>
          <w:lang w:eastAsia="ko-KR"/>
        </w:rPr>
        <w:t xml:space="preserve"> (see 3GPP</w:t>
      </w:r>
      <w:r w:rsidR="008318D5" w:rsidRPr="00D95AF2">
        <w:rPr>
          <w:lang w:eastAsia="ko-KR"/>
        </w:rPr>
        <w:t> </w:t>
      </w:r>
      <w:r w:rsidR="008318D5" w:rsidRPr="00D95AF2">
        <w:rPr>
          <w:rFonts w:hint="eastAsia"/>
          <w:lang w:eastAsia="ko-KR"/>
        </w:rPr>
        <w:t>TS 44.031</w:t>
      </w:r>
      <w:r w:rsidR="008318D5" w:rsidRPr="00D95AF2">
        <w:rPr>
          <w:lang w:eastAsia="ko-KR"/>
        </w:rPr>
        <w:t> </w:t>
      </w:r>
      <w:r w:rsidR="008318D5" w:rsidRPr="00D95AF2">
        <w:rPr>
          <w:rFonts w:hint="eastAsia"/>
          <w:lang w:eastAsia="ko-KR"/>
        </w:rPr>
        <w:t>[23b])</w:t>
      </w:r>
      <w:r w:rsidR="008318D5" w:rsidRPr="00D95AF2">
        <w:t xml:space="preserve"> or LCS procedure over RRC</w:t>
      </w:r>
      <w:r w:rsidR="008318D5" w:rsidRPr="00D95AF2">
        <w:rPr>
          <w:rFonts w:hint="eastAsia"/>
          <w:lang w:eastAsia="ko-KR"/>
        </w:rPr>
        <w:t xml:space="preserve"> (see 3GPP</w:t>
      </w:r>
      <w:r w:rsidR="008318D5" w:rsidRPr="00D95AF2">
        <w:rPr>
          <w:lang w:eastAsia="ko-KR"/>
        </w:rPr>
        <w:t> </w:t>
      </w:r>
      <w:r w:rsidR="008318D5" w:rsidRPr="00D95AF2">
        <w:rPr>
          <w:rFonts w:hint="eastAsia"/>
          <w:lang w:eastAsia="ko-KR"/>
        </w:rPr>
        <w:t>TS</w:t>
      </w:r>
      <w:r w:rsidR="008318D5" w:rsidRPr="00D95AF2">
        <w:rPr>
          <w:lang w:eastAsia="ko-KR"/>
        </w:rPr>
        <w:t> </w:t>
      </w:r>
      <w:r w:rsidR="008318D5" w:rsidRPr="00D95AF2">
        <w:rPr>
          <w:rFonts w:hint="eastAsia"/>
          <w:lang w:eastAsia="ko-KR"/>
        </w:rPr>
        <w:t>25.331</w:t>
      </w:r>
      <w:r w:rsidR="008318D5" w:rsidRPr="00D95AF2">
        <w:rPr>
          <w:lang w:eastAsia="ko-KR"/>
        </w:rPr>
        <w:t> </w:t>
      </w:r>
      <w:r w:rsidR="008318D5" w:rsidRPr="00D95AF2">
        <w:rPr>
          <w:rFonts w:hint="eastAsia"/>
          <w:lang w:eastAsia="ko-KR"/>
        </w:rPr>
        <w:t>[23c])</w:t>
      </w:r>
      <w:r w:rsidR="008318D5" w:rsidRPr="00D95AF2">
        <w:t xml:space="preserve"> is ongoing</w:t>
      </w:r>
      <w:r w:rsidRPr="00D95AF2">
        <w:t>, initiate a normal release of the RR connection.</w:t>
      </w:r>
    </w:p>
    <w:p w14:paraId="12E312B1" w14:textId="77777777" w:rsidR="009A4BAC" w:rsidRPr="00D95AF2" w:rsidRDefault="009A4BAC" w:rsidP="009A4BAC">
      <w:pPr>
        <w:pStyle w:val="Heading4"/>
      </w:pPr>
      <w:bookmarkStart w:id="448" w:name="_Toc193382437"/>
      <w:bookmarkStart w:id="449" w:name="_CR4_5_1_8"/>
      <w:bookmarkEnd w:id="449"/>
      <w:r w:rsidRPr="00D95AF2">
        <w:t>4.5.1.8</w:t>
      </w:r>
      <w:r w:rsidRPr="00D95AF2">
        <w:tab/>
        <w:t xml:space="preserve">MM connection establishment due to SRVCC </w:t>
      </w:r>
      <w:r w:rsidR="00531FCB" w:rsidRPr="00D95AF2">
        <w:t xml:space="preserve">or vSRVCC </w:t>
      </w:r>
      <w:r w:rsidRPr="00D95AF2">
        <w:t>handover</w:t>
      </w:r>
      <w:bookmarkEnd w:id="448"/>
    </w:p>
    <w:p w14:paraId="2C50D3F6" w14:textId="77777777" w:rsidR="00531FCB" w:rsidRPr="00D95AF2" w:rsidRDefault="009A4BAC" w:rsidP="00531FCB">
      <w:r w:rsidRPr="00D95AF2">
        <w:t xml:space="preserve">An MM connection can be established locally in the MS due to an SRVCC </w:t>
      </w:r>
      <w:r w:rsidR="00531FCB" w:rsidRPr="00D95AF2">
        <w:t xml:space="preserve">or vSRVCC </w:t>
      </w:r>
      <w:r w:rsidRPr="00D95AF2">
        <w:t xml:space="preserve">handover (see 3GPP TS 23.216 [126]), i.e. without dedicated MM signalling. That is the case when the </w:t>
      </w:r>
      <w:r w:rsidR="00DD4482" w:rsidRPr="00D95AF2">
        <w:t>MS has</w:t>
      </w:r>
      <w:r w:rsidR="00531FCB" w:rsidRPr="00D95AF2">
        <w:t>:</w:t>
      </w:r>
    </w:p>
    <w:p w14:paraId="33E05F08" w14:textId="77777777" w:rsidR="00531FCB" w:rsidRPr="00D95AF2" w:rsidRDefault="00531FCB" w:rsidP="00531FCB">
      <w:pPr>
        <w:pStyle w:val="B1"/>
      </w:pPr>
      <w:r w:rsidRPr="00D95AF2">
        <w:t>-</w:t>
      </w:r>
      <w:r w:rsidRPr="00D95AF2">
        <w:tab/>
      </w:r>
      <w:r w:rsidR="00DD4482" w:rsidRPr="00D95AF2">
        <w:t xml:space="preserve">a </w:t>
      </w:r>
      <w:r w:rsidR="009A4BAC" w:rsidRPr="00D95AF2">
        <w:t xml:space="preserve">voice </w:t>
      </w:r>
      <w:r w:rsidR="00DD4482" w:rsidRPr="00D95AF2">
        <w:t xml:space="preserve">media stream carried over the PS domain that </w:t>
      </w:r>
      <w:r w:rsidR="009A4BAC" w:rsidRPr="00D95AF2">
        <w:t>is handed over to the CS domain in A/Gb mode or Iu mode via SRVCC</w:t>
      </w:r>
      <w:r w:rsidRPr="00D95AF2">
        <w:t>;</w:t>
      </w:r>
    </w:p>
    <w:p w14:paraId="41AA8781" w14:textId="77777777" w:rsidR="000C56F7" w:rsidRPr="00D95AF2" w:rsidRDefault="00531FCB" w:rsidP="000C56F7">
      <w:pPr>
        <w:pStyle w:val="B1"/>
      </w:pPr>
      <w:r w:rsidRPr="00D95AF2">
        <w:t>-</w:t>
      </w:r>
      <w:r w:rsidRPr="00D95AF2">
        <w:tab/>
        <w:t xml:space="preserve">a voice media stream and a video media stream </w:t>
      </w:r>
      <w:r w:rsidR="000C56F7" w:rsidRPr="00D95AF2">
        <w:t xml:space="preserve">of a single session </w:t>
      </w:r>
      <w:r w:rsidRPr="00D95AF2">
        <w:t>carried over the PS domain in S1 mode that is handed over to the CS domain in Iu mode via vSRVCC</w:t>
      </w:r>
      <w:r w:rsidR="000C56F7" w:rsidRPr="00D95AF2">
        <w:t>;</w:t>
      </w:r>
    </w:p>
    <w:p w14:paraId="461D3249" w14:textId="77777777" w:rsidR="009A4BAC" w:rsidRPr="00D95AF2" w:rsidRDefault="000C56F7" w:rsidP="000C56F7">
      <w:pPr>
        <w:pStyle w:val="B1"/>
      </w:pPr>
      <w:r w:rsidRPr="00D95AF2">
        <w:t>-</w:t>
      </w:r>
      <w:r w:rsidRPr="00D95AF2">
        <w:tab/>
        <w:t>a voice media stream and a video media stream of a single session carried over the PS domain in S1 mode but only the voice media stream is handed over to the CS domain in A/Gb mode via SRVCC</w:t>
      </w:r>
      <w:r w:rsidR="00324EEC" w:rsidRPr="00D95AF2">
        <w:t>; or</w:t>
      </w:r>
    </w:p>
    <w:p w14:paraId="691EECDD" w14:textId="77777777" w:rsidR="00324EEC" w:rsidRPr="00D95AF2" w:rsidRDefault="00324EEC" w:rsidP="00324EEC">
      <w:pPr>
        <w:pStyle w:val="B1"/>
      </w:pPr>
      <w:r w:rsidRPr="00D95AF2">
        <w:t>-</w:t>
      </w:r>
      <w:r w:rsidRPr="00D95AF2">
        <w:tab/>
        <w:t>a voice media stream carried over the PS domain in N1 mode that is handed over to the CS domain in Iu mode via 5G-SRVCC handover from NG-RAN to UTRAN.</w:t>
      </w:r>
    </w:p>
    <w:p w14:paraId="6271CC06" w14:textId="77777777" w:rsidR="009A4BAC" w:rsidRPr="00D95AF2" w:rsidRDefault="009A4BAC" w:rsidP="009A4BAC">
      <w:r w:rsidRPr="00D95AF2">
        <w:t xml:space="preserve">An MS in MM state MM IDLE shall establish the MM connection locally when it receives an indication from lower layers that </w:t>
      </w:r>
      <w:r w:rsidR="000C56F7" w:rsidRPr="00D95AF2">
        <w:t xml:space="preserve">either </w:t>
      </w:r>
      <w:r w:rsidRPr="00D95AF2">
        <w:t xml:space="preserve">a </w:t>
      </w:r>
      <w:r w:rsidR="000C56F7" w:rsidRPr="00D95AF2">
        <w:t xml:space="preserve">voice only </w:t>
      </w:r>
      <w:r w:rsidRPr="00D95AF2">
        <w:t xml:space="preserve">SRVCC handover </w:t>
      </w:r>
      <w:r w:rsidR="000C56F7" w:rsidRPr="00D95AF2">
        <w:t xml:space="preserve">or a voice and video SRVCC handover </w:t>
      </w:r>
      <w:r w:rsidRPr="00D95AF2">
        <w:t>was completed successfully.</w:t>
      </w:r>
    </w:p>
    <w:p w14:paraId="42ACF80B" w14:textId="77777777" w:rsidR="009A4BAC" w:rsidRPr="00D95AF2" w:rsidRDefault="009A4BAC">
      <w:r w:rsidRPr="00D95AF2">
        <w:t xml:space="preserve">After completing MM connection establishment, </w:t>
      </w:r>
      <w:r w:rsidR="000C56F7" w:rsidRPr="00D95AF2">
        <w:t xml:space="preserve">the </w:t>
      </w:r>
      <w:r w:rsidRPr="00D95AF2">
        <w:t xml:space="preserve">MM layer shall indicate "MM connection establishment due to SRVCC handover" </w:t>
      </w:r>
      <w:r w:rsidR="000C56F7" w:rsidRPr="00D95AF2">
        <w:t xml:space="preserve">or "MM connection establishment due to vSRVCC handover" </w:t>
      </w:r>
      <w:r w:rsidRPr="00D95AF2">
        <w:t xml:space="preserve">to </w:t>
      </w:r>
      <w:r w:rsidR="000C56F7" w:rsidRPr="00D95AF2">
        <w:t xml:space="preserve">the </w:t>
      </w:r>
      <w:r w:rsidRPr="00D95AF2">
        <w:t>upper layer and shall enter state MM CONNECTION ACTIVE.</w:t>
      </w:r>
    </w:p>
    <w:p w14:paraId="00B48D20" w14:textId="77777777" w:rsidR="00730F3D" w:rsidRPr="00D95AF2" w:rsidRDefault="00730F3D" w:rsidP="00730F3D">
      <w:pPr>
        <w:pStyle w:val="Heading4"/>
      </w:pPr>
      <w:bookmarkStart w:id="450" w:name="_Toc193382438"/>
      <w:bookmarkStart w:id="451" w:name="_CR4_5_1_9"/>
      <w:bookmarkEnd w:id="451"/>
      <w:r w:rsidRPr="00D95AF2">
        <w:t>4.5.1.9</w:t>
      </w:r>
      <w:r w:rsidRPr="00D95AF2">
        <w:tab/>
        <w:t>MM connection establishment due to Dual Radio Voice Call Continuity (DRVCC) access transfer</w:t>
      </w:r>
      <w:bookmarkEnd w:id="450"/>
    </w:p>
    <w:p w14:paraId="2996B0E9" w14:textId="77777777" w:rsidR="00730F3D" w:rsidRPr="00D95AF2" w:rsidRDefault="00730F3D" w:rsidP="00730F3D">
      <w:r w:rsidRPr="00D95AF2">
        <w:t>The MM Connection establishment procedures for a dual radio voice call continuity (DRVCC) access transfer follow the procedures described in subclause 4.5.1.1 with the following additions:</w:t>
      </w:r>
    </w:p>
    <w:p w14:paraId="150D9B89" w14:textId="77777777" w:rsidR="00730F3D" w:rsidRPr="00D95AF2" w:rsidRDefault="00730F3D" w:rsidP="00730F3D">
      <w:r w:rsidRPr="00D95AF2">
        <w:t xml:space="preserve">Upon request from the upper layers to set up a DRVCC call, the MS shall initiate the MM connection establishment and </w:t>
      </w:r>
      <w:r w:rsidRPr="00D95AF2">
        <w:rPr>
          <w:rFonts w:hint="eastAsia"/>
        </w:rPr>
        <w:t>send</w:t>
      </w:r>
      <w:r w:rsidRPr="00D95AF2">
        <w:t xml:space="preserve"> a</w:t>
      </w:r>
      <w:r w:rsidRPr="00D95AF2">
        <w:rPr>
          <w:rFonts w:hint="eastAsia"/>
        </w:rPr>
        <w:t xml:space="preserve"> CM </w:t>
      </w:r>
      <w:r w:rsidRPr="00D95AF2">
        <w:t>SERVICE</w:t>
      </w:r>
      <w:r w:rsidRPr="00D95AF2">
        <w:rPr>
          <w:rFonts w:hint="eastAsia"/>
        </w:rPr>
        <w:t xml:space="preserve"> </w:t>
      </w:r>
      <w:r w:rsidRPr="00D95AF2">
        <w:t xml:space="preserve">REQUEST message. The MS shall include the Additional update parameters information element indicating "DRVCC call". If the MS determines that it is in a different location area than the stored location area, the MS shall first initiate a normal location updating procedure </w:t>
      </w:r>
      <w:r w:rsidRPr="00D95AF2">
        <w:rPr>
          <w:rFonts w:hint="eastAsia"/>
        </w:rPr>
        <w:t>regardless of</w:t>
      </w:r>
      <w:r w:rsidRPr="00D95AF2">
        <w:t xml:space="preserve"> Network Mode of Operation. T</w:t>
      </w:r>
      <w:r w:rsidRPr="00D95AF2">
        <w:rPr>
          <w:rFonts w:hint="eastAsia"/>
        </w:rPr>
        <w:t xml:space="preserve">he MS shall indicate </w:t>
      </w:r>
      <w:r w:rsidRPr="00D95AF2">
        <w:t>"follow-on request pending", shall include the Additional update parameters information element indicating "DRVCC call",</w:t>
      </w:r>
      <w:r w:rsidRPr="00D95AF2">
        <w:rPr>
          <w:rFonts w:hint="eastAsia"/>
        </w:rPr>
        <w:t xml:space="preserve"> </w:t>
      </w:r>
      <w:r w:rsidRPr="00D95AF2">
        <w:t xml:space="preserve">and shall not include the MS network feature support information element </w:t>
      </w:r>
      <w:r w:rsidRPr="00D95AF2">
        <w:rPr>
          <w:rFonts w:hint="eastAsia"/>
        </w:rPr>
        <w:t xml:space="preserve">in </w:t>
      </w:r>
      <w:r w:rsidRPr="00D95AF2">
        <w:t>the LOCATION UPDATING REQUEST</w:t>
      </w:r>
      <w:r w:rsidRPr="00D95AF2">
        <w:rPr>
          <w:rFonts w:hint="eastAsia"/>
        </w:rPr>
        <w:t xml:space="preserve"> message</w:t>
      </w:r>
      <w:r w:rsidRPr="00D95AF2">
        <w:t>.</w:t>
      </w:r>
    </w:p>
    <w:p w14:paraId="4614A149" w14:textId="77777777" w:rsidR="00730F3D" w:rsidRPr="00D95AF2" w:rsidRDefault="00730F3D" w:rsidP="00730F3D">
      <w:r w:rsidRPr="00D95AF2">
        <w:t>The network may use the "DRVCC call" indication to decide whether to initiate any of the MM common procedures.</w:t>
      </w:r>
    </w:p>
    <w:p w14:paraId="207C4CCB" w14:textId="77777777" w:rsidR="00730F3D" w:rsidRPr="00D95AF2" w:rsidRDefault="00730F3D" w:rsidP="00730F3D">
      <w:r w:rsidRPr="00D95AF2">
        <w:t>If the MS and the network have an established GSM security context or UMTS security context, the MS and the network may take the key(s) of the established security context into use as specified in subclause 4.3.2.7a.</w:t>
      </w:r>
    </w:p>
    <w:p w14:paraId="5B9ACCAE" w14:textId="77777777" w:rsidR="008831A2" w:rsidRPr="00D95AF2" w:rsidRDefault="008831A2">
      <w:pPr>
        <w:pStyle w:val="Heading3"/>
      </w:pPr>
      <w:bookmarkStart w:id="452" w:name="_Toc193382439"/>
      <w:bookmarkStart w:id="453" w:name="_CR4_5_2"/>
      <w:bookmarkEnd w:id="453"/>
      <w:r w:rsidRPr="00D95AF2">
        <w:t>4.5.2</w:t>
      </w:r>
      <w:r w:rsidRPr="00D95AF2">
        <w:tab/>
        <w:t>MM connection information transfer phase</w:t>
      </w:r>
      <w:bookmarkEnd w:id="452"/>
    </w:p>
    <w:p w14:paraId="5CAB0D3F" w14:textId="77777777" w:rsidR="008831A2" w:rsidRPr="00D95AF2" w:rsidRDefault="008831A2">
      <w:r w:rsidRPr="00D95AF2">
        <w:t>After the MM connection has been established, it can be used by the CM sublayer entity for information transfer. According to the protocol architecture described in 3GPP</w:t>
      </w:r>
      <w:r w:rsidR="002345C6" w:rsidRPr="00D95AF2">
        <w:t> </w:t>
      </w:r>
      <w:r w:rsidRPr="00D95AF2">
        <w:t>TS</w:t>
      </w:r>
      <w:r w:rsidR="002345C6" w:rsidRPr="00D95AF2">
        <w:t> </w:t>
      </w:r>
      <w:r w:rsidRPr="00D95AF2">
        <w:t>24.007</w:t>
      </w:r>
      <w:r w:rsidR="002345C6" w:rsidRPr="00D95AF2">
        <w:t> </w:t>
      </w:r>
      <w:r w:rsidRPr="00D95AF2">
        <w:t>[20], each CM entity will have its own MM connection. These different MM connections are identified by the protocol discriminator PD and, additionally, by the transaction identifier TI.</w:t>
      </w:r>
    </w:p>
    <w:p w14:paraId="29280227" w14:textId="77777777" w:rsidR="008831A2" w:rsidRPr="00D95AF2" w:rsidRDefault="008831A2">
      <w:r w:rsidRPr="00D95AF2">
        <w:t>All MM common procedures may be initiated at any time while MM connections are active. Except for Short Message Control which uses a separate layer 2 low priority data link, no priority mechanism is defined between the CM, MM and RR sublayer messages.</w:t>
      </w:r>
    </w:p>
    <w:p w14:paraId="7EE76AF4" w14:textId="77777777" w:rsidR="008831A2" w:rsidRPr="00D95AF2" w:rsidRDefault="008831A2">
      <w:pPr>
        <w:pStyle w:val="Heading4"/>
      </w:pPr>
      <w:bookmarkStart w:id="454" w:name="_Toc193382440"/>
      <w:bookmarkStart w:id="455" w:name="_CR4_5_2_1"/>
      <w:bookmarkEnd w:id="455"/>
      <w:r w:rsidRPr="00D95AF2">
        <w:lastRenderedPageBreak/>
        <w:t>4.5.2.1</w:t>
      </w:r>
      <w:r w:rsidRPr="00D95AF2">
        <w:tab/>
        <w:t>Sending CM messages</w:t>
      </w:r>
      <w:bookmarkEnd w:id="454"/>
    </w:p>
    <w:p w14:paraId="0EFF1C36" w14:textId="77777777" w:rsidR="008831A2" w:rsidRPr="00D95AF2" w:rsidRDefault="008831A2">
      <w:r w:rsidRPr="00D95AF2">
        <w:t>A CM sublayer entity, after having been advised that a MM connection has been established, can request the transfer of CM messages. The CM messages passed to the MM sublayer are then sent to the other side of the interface with the PD and TI set according to the source entity.</w:t>
      </w:r>
    </w:p>
    <w:p w14:paraId="6BEA09F9" w14:textId="77777777" w:rsidR="008831A2" w:rsidRPr="00D95AF2" w:rsidRDefault="008831A2">
      <w:pPr>
        <w:pStyle w:val="Heading4"/>
      </w:pPr>
      <w:bookmarkStart w:id="456" w:name="_Toc193382441"/>
      <w:bookmarkStart w:id="457" w:name="_CR4_5_2_2"/>
      <w:bookmarkEnd w:id="457"/>
      <w:r w:rsidRPr="00D95AF2">
        <w:t>4.5.2.2</w:t>
      </w:r>
      <w:r w:rsidRPr="00D95AF2">
        <w:tab/>
        <w:t>Receiving CM messages</w:t>
      </w:r>
      <w:bookmarkEnd w:id="456"/>
    </w:p>
    <w:p w14:paraId="0C8D84CE" w14:textId="77777777" w:rsidR="008831A2" w:rsidRPr="00D95AF2" w:rsidRDefault="008831A2">
      <w:r w:rsidRPr="00D95AF2">
        <w:t>Upon receiving a CM message, the MM sublayer will distribute it to the relevant CM entity according to the PD value and TI value. However, if the received CM message is the first for the MM connection (identified by PD and TI), the MM sublayer will in addition indicate to the CM entity that a new MM connection has been established.</w:t>
      </w:r>
    </w:p>
    <w:p w14:paraId="2C2C8351" w14:textId="77777777" w:rsidR="008831A2" w:rsidRPr="00D95AF2" w:rsidRDefault="008831A2">
      <w:pPr>
        <w:pStyle w:val="Heading4"/>
      </w:pPr>
      <w:bookmarkStart w:id="458" w:name="_Toc193382442"/>
      <w:bookmarkStart w:id="459" w:name="_CR4_5_2_3"/>
      <w:bookmarkEnd w:id="459"/>
      <w:r w:rsidRPr="00D95AF2">
        <w:t>4.5.2.3</w:t>
      </w:r>
      <w:r w:rsidRPr="00D95AF2">
        <w:tab/>
        <w:t>Abnormal cases</w:t>
      </w:r>
      <w:bookmarkEnd w:id="458"/>
    </w:p>
    <w:p w14:paraId="42B681E8" w14:textId="77777777" w:rsidR="008831A2" w:rsidRPr="00D95AF2" w:rsidRDefault="008831A2">
      <w:r w:rsidRPr="00D95AF2">
        <w:t>RR connection failure:</w:t>
      </w:r>
    </w:p>
    <w:p w14:paraId="6EA2860F" w14:textId="77777777" w:rsidR="008831A2" w:rsidRPr="00D95AF2" w:rsidRDefault="008831A2">
      <w:pPr>
        <w:pStyle w:val="B1"/>
      </w:pPr>
      <w:r w:rsidRPr="00D95AF2">
        <w:tab/>
        <w:t>If the RR connection failure occurs during a RR or MM common procedure, the consequent actions are described together with that procedure.</w:t>
      </w:r>
    </w:p>
    <w:p w14:paraId="6BFDD30D" w14:textId="77777777" w:rsidR="008831A2" w:rsidRPr="00D95AF2" w:rsidRDefault="008831A2">
      <w:r w:rsidRPr="00D95AF2">
        <w:t>In other cases, the following applies:</w:t>
      </w:r>
    </w:p>
    <w:p w14:paraId="03967F41" w14:textId="77777777" w:rsidR="008831A2" w:rsidRPr="00D95AF2" w:rsidRDefault="008831A2">
      <w:pPr>
        <w:pStyle w:val="B1"/>
      </w:pPr>
      <w:r w:rsidRPr="00D95AF2">
        <w:t>-</w:t>
      </w:r>
      <w:r w:rsidRPr="00D95AF2">
        <w:tab/>
        <w:t>Mobile station:</w:t>
      </w:r>
    </w:p>
    <w:p w14:paraId="3F9C98E3" w14:textId="77777777" w:rsidR="008831A2" w:rsidRPr="00D95AF2" w:rsidRDefault="008831A2">
      <w:pPr>
        <w:pStyle w:val="B2"/>
      </w:pPr>
      <w:r w:rsidRPr="00D95AF2">
        <w:tab/>
        <w:t>The MM sublayer shall indicate to all CM entities associated with active MM connections that the MM connection is interrupted, the subsequent action of the MM sublayer (call re-establishment, see 4.5.1.6, or local release) will then depend on the decisions by the CM entities.</w:t>
      </w:r>
    </w:p>
    <w:p w14:paraId="75A1FFBF" w14:textId="77777777" w:rsidR="008831A2" w:rsidRPr="00D95AF2" w:rsidRDefault="008831A2">
      <w:pPr>
        <w:pStyle w:val="B1"/>
      </w:pPr>
      <w:r w:rsidRPr="00D95AF2">
        <w:t>-</w:t>
      </w:r>
      <w:r w:rsidRPr="00D95AF2">
        <w:tab/>
        <w:t>Network:</w:t>
      </w:r>
    </w:p>
    <w:p w14:paraId="62DD46EF" w14:textId="77777777" w:rsidR="008831A2" w:rsidRPr="00D95AF2" w:rsidRDefault="008831A2">
      <w:pPr>
        <w:pStyle w:val="B2"/>
      </w:pPr>
      <w:r w:rsidRPr="00D95AF2">
        <w:tab/>
        <w:t>The MM sublayer shall locally release all active MM connections. As an option the network may delay the release of all or some of the MM connections to allow the mobile station to initiate call re-establishment.</w:t>
      </w:r>
    </w:p>
    <w:p w14:paraId="5DF7251A" w14:textId="77777777" w:rsidR="008831A2" w:rsidRPr="00D95AF2" w:rsidRDefault="008831A2">
      <w:pPr>
        <w:pStyle w:val="Heading3"/>
      </w:pPr>
      <w:bookmarkStart w:id="460" w:name="_Toc193382443"/>
      <w:bookmarkStart w:id="461" w:name="_CR4_5_3"/>
      <w:bookmarkEnd w:id="461"/>
      <w:r w:rsidRPr="00D95AF2">
        <w:t>4.5.3</w:t>
      </w:r>
      <w:r w:rsidRPr="00D95AF2">
        <w:tab/>
        <w:t>MM connection release</w:t>
      </w:r>
      <w:bookmarkEnd w:id="460"/>
    </w:p>
    <w:p w14:paraId="6D572DF6" w14:textId="77777777" w:rsidR="008831A2" w:rsidRPr="00D95AF2" w:rsidRDefault="008831A2">
      <w:r w:rsidRPr="00D95AF2">
        <w:t>An established MM connection can be released by the local CM entity. The release of the CM connection will then be done locally in the MM sublayer, i.e. no MM message are sent over the radio interface for this purpose.</w:t>
      </w:r>
    </w:p>
    <w:p w14:paraId="448B1633" w14:textId="77777777" w:rsidR="008831A2" w:rsidRPr="00D95AF2" w:rsidRDefault="008831A2">
      <w:pPr>
        <w:pStyle w:val="Heading4"/>
      </w:pPr>
      <w:bookmarkStart w:id="462" w:name="_Toc193382444"/>
      <w:bookmarkStart w:id="463" w:name="_CR4_5_3_1"/>
      <w:bookmarkEnd w:id="463"/>
      <w:r w:rsidRPr="00D95AF2">
        <w:t>4.5.3.1</w:t>
      </w:r>
      <w:r w:rsidRPr="00D95AF2">
        <w:tab/>
        <w:t>Release of associated RR connection</w:t>
      </w:r>
      <w:bookmarkEnd w:id="462"/>
    </w:p>
    <w:p w14:paraId="26DF88A8" w14:textId="77777777" w:rsidR="008831A2" w:rsidRPr="00D95AF2" w:rsidRDefault="008831A2">
      <w:r w:rsidRPr="00D95AF2">
        <w:t>If all MM connections are released by their CM entities, and no RRLP procedure (see 3GPP</w:t>
      </w:r>
      <w:r w:rsidR="00C63739" w:rsidRPr="00D95AF2">
        <w:t> </w:t>
      </w:r>
      <w:r w:rsidRPr="00D95AF2">
        <w:t>TS</w:t>
      </w:r>
      <w:r w:rsidR="00C63739" w:rsidRPr="00D95AF2">
        <w:t> </w:t>
      </w:r>
      <w:r w:rsidRPr="00D95AF2">
        <w:t>44.031</w:t>
      </w:r>
      <w:r w:rsidR="00C63739" w:rsidRPr="00D95AF2">
        <w:t> </w:t>
      </w:r>
      <w:r w:rsidRPr="00D95AF2">
        <w:t>[23b]) and no LCS procedure over RRC (see 3GPP</w:t>
      </w:r>
      <w:r w:rsidR="00C63739" w:rsidRPr="00D95AF2">
        <w:t> </w:t>
      </w:r>
      <w:r w:rsidRPr="00D95AF2">
        <w:t>TS</w:t>
      </w:r>
      <w:r w:rsidR="00C63739" w:rsidRPr="00D95AF2">
        <w:t> </w:t>
      </w:r>
      <w:r w:rsidRPr="00D95AF2">
        <w:t>25.331</w:t>
      </w:r>
      <w:r w:rsidR="00C63739" w:rsidRPr="00D95AF2">
        <w:t> </w:t>
      </w:r>
      <w:r w:rsidRPr="00D95AF2">
        <w:t>[23c]) is ongoing, the mobile station shall set timer T3240 and enter the state WAIT FOR NETWORK COMMAND, expecting the release of the RR connection.</w:t>
      </w:r>
    </w:p>
    <w:p w14:paraId="688A5E9C" w14:textId="77777777" w:rsidR="008831A2" w:rsidRPr="00D95AF2" w:rsidRDefault="008831A2">
      <w:r w:rsidRPr="00D95AF2">
        <w:t xml:space="preserve">If all MM connections are released by their CM entities and an RRLP procedure or LCS procedure over RRC is ongoing, the MS shall start the timer T3241 and enter the state RR CONNECTION RELEASE NOT ALLOWED. </w:t>
      </w:r>
    </w:p>
    <w:p w14:paraId="1F5C6EC0" w14:textId="77777777" w:rsidR="008831A2" w:rsidRPr="00D95AF2" w:rsidRDefault="008831A2">
      <w:r w:rsidRPr="00D95AF2">
        <w:t>If the MS is expecting the release of the RR connection in MM state WAIT FOR NETWORK COMMAND and an RRLP procedure or LCS procedure over RRC is started, the MS shall stop the timer T3240, start the timer T3241 and enter the state RR CONNECTION RELEASE NOT ALLOWED.</w:t>
      </w:r>
    </w:p>
    <w:p w14:paraId="38117AB1" w14:textId="77777777" w:rsidR="008831A2" w:rsidRPr="00D95AF2" w:rsidRDefault="008831A2">
      <w:r w:rsidRPr="00D95AF2">
        <w:t>If the MS is in MM state RR CONNECTION RELEASE NOT ALLOWED and the ongoing RRLP procedure or LCS procedure over RRC is finished, the MS shall stop the timer T3241, reset and start the timer T3240 and shall enter the state WAIT FOR NETWORK COMMAND.</w:t>
      </w:r>
    </w:p>
    <w:p w14:paraId="119CA1F5" w14:textId="77777777" w:rsidR="005F0BE1" w:rsidRPr="00D95AF2" w:rsidRDefault="005F0BE1" w:rsidP="005F0BE1">
      <w:r w:rsidRPr="00D95AF2">
        <w:t>If the MS receives the "Extended wait time" for CS domain from the lower layers when no location updating or CM service request procedure is ongoing, the MS shall ignore the "Extended wait time".</w:t>
      </w:r>
    </w:p>
    <w:p w14:paraId="40FDFCAF" w14:textId="77777777" w:rsidR="008831A2" w:rsidRPr="00D95AF2" w:rsidRDefault="008831A2">
      <w:r w:rsidRPr="00D95AF2">
        <w:t>In the network, if the last MM connection is released by its user, the MM sublayer may decide to release the RR connection. The RR connection may be maintained by the network, e.g. in order to establish another MM connection.</w:t>
      </w:r>
    </w:p>
    <w:p w14:paraId="6AD3A6C1" w14:textId="77777777" w:rsidR="008831A2" w:rsidRPr="00D95AF2" w:rsidRDefault="008831A2">
      <w:r w:rsidRPr="00D95AF2">
        <w:t xml:space="preserve">If the RR connection is not released within a given time controlled by the timer T3240 or T3241, the mobile station shall abort the RR connection. In both cases, either after a RR connection release triggered from the network side or after a RR connection abort requested by the MS-side, the MS shall return to MM IDLE state; the service state </w:t>
      </w:r>
      <w:r w:rsidRPr="00D95AF2">
        <w:lastRenderedPageBreak/>
        <w:t>depending upon the current update status as specified in subclause 4.2.3.</w:t>
      </w:r>
      <w:r w:rsidR="00C01D54" w:rsidRPr="00D95AF2">
        <w:t xml:space="preserve"> If the UE determines a service state in which a Location Update procedure is required, the UE shall reset the </w:t>
      </w:r>
      <w:r w:rsidR="00C01D54" w:rsidRPr="00D95AF2">
        <w:rPr>
          <w:rFonts w:hint="eastAsia"/>
          <w:lang w:eastAsia="ko-KR"/>
        </w:rPr>
        <w:t xml:space="preserve">location update </w:t>
      </w:r>
      <w:r w:rsidR="00C01D54" w:rsidRPr="00D95AF2">
        <w:t>attempt counter and immediately start the Location Updating procedure as specified in subclause 4.4.4.</w:t>
      </w:r>
    </w:p>
    <w:p w14:paraId="54B12A81" w14:textId="77777777" w:rsidR="008831A2" w:rsidRPr="00D95AF2" w:rsidRDefault="008831A2">
      <w:pPr>
        <w:pStyle w:val="Heading4"/>
      </w:pPr>
      <w:bookmarkStart w:id="464" w:name="_Toc193382445"/>
      <w:bookmarkStart w:id="465" w:name="_CR4_5_3_2"/>
      <w:bookmarkEnd w:id="465"/>
      <w:r w:rsidRPr="00D95AF2">
        <w:t>4.5.3.2</w:t>
      </w:r>
      <w:r w:rsidRPr="00D95AF2">
        <w:tab/>
        <w:t>Uplink release in a voice group call</w:t>
      </w:r>
      <w:bookmarkEnd w:id="464"/>
    </w:p>
    <w:p w14:paraId="2BB88263" w14:textId="77777777" w:rsidR="008831A2" w:rsidRPr="00D95AF2" w:rsidRDefault="008831A2">
      <w:pPr>
        <w:keepNext/>
        <w:keepLines/>
      </w:pPr>
      <w:r w:rsidRPr="00D95AF2">
        <w:t>(Only applicable for mobile stations supporting VGCS talking:)</w:t>
      </w:r>
    </w:p>
    <w:p w14:paraId="606EDC8A" w14:textId="77777777" w:rsidR="008831A2" w:rsidRPr="00D95AF2" w:rsidRDefault="008831A2">
      <w:pPr>
        <w:keepNext/>
        <w:keepLines/>
      </w:pPr>
      <w:r w:rsidRPr="00D95AF2">
        <w:t>If a mobile station which is in the MM sublayer state MM CONNECTION ACTIVE (GROUP TRANSMIT MODE) receives a request from the GCC sublayer to perform an uplink release, the MM sublayer requests the RR sublayer to perform an uplink release procedure and enters the MM sublayer state RECEIVING GROUP CALL (NORMAL SERVICE).</w:t>
      </w:r>
    </w:p>
    <w:p w14:paraId="180F8C67" w14:textId="77777777" w:rsidR="008831A2" w:rsidRPr="00D95AF2" w:rsidRDefault="008831A2">
      <w:pPr>
        <w:pStyle w:val="Heading2"/>
      </w:pPr>
      <w:bookmarkStart w:id="466" w:name="_Toc193382446"/>
      <w:bookmarkStart w:id="467" w:name="_CR4_6"/>
      <w:bookmarkEnd w:id="467"/>
      <w:r w:rsidRPr="00D95AF2">
        <w:t>4.6</w:t>
      </w:r>
      <w:r w:rsidRPr="00D95AF2">
        <w:tab/>
        <w:t>Receiving a MM STATUS message by a MM entity.</w:t>
      </w:r>
      <w:bookmarkEnd w:id="466"/>
    </w:p>
    <w:p w14:paraId="2789FEF8" w14:textId="77777777" w:rsidR="008831A2" w:rsidRPr="00D95AF2" w:rsidRDefault="008831A2">
      <w:r w:rsidRPr="00D95AF2">
        <w:t>If the MM entity of the mobile station receives a MM STATUS message no state transition and no specific action shall be taken as seen from the radio interface, i.e. local actions are possible.</w:t>
      </w:r>
    </w:p>
    <w:p w14:paraId="740748BB" w14:textId="77777777" w:rsidR="008831A2" w:rsidRPr="00D95AF2" w:rsidRDefault="008831A2">
      <w:r w:rsidRPr="00D95AF2">
        <w:t>With the exceptions described for the responses to the CM SERVICE PROMPT message, the actions to be taken on receiving a MM STATUS message in the network are an implementation dependent option.</w:t>
      </w:r>
    </w:p>
    <w:p w14:paraId="567E2990" w14:textId="77777777" w:rsidR="008831A2" w:rsidRPr="00D95AF2" w:rsidRDefault="008831A2">
      <w:pPr>
        <w:pStyle w:val="Heading2"/>
      </w:pPr>
      <w:bookmarkStart w:id="468" w:name="_Toc193382447"/>
      <w:bookmarkStart w:id="469" w:name="_CR4_7"/>
      <w:bookmarkEnd w:id="469"/>
      <w:r w:rsidRPr="00D95AF2">
        <w:t>4.7</w:t>
      </w:r>
      <w:r w:rsidRPr="00D95AF2">
        <w:tab/>
        <w:t>Elementary mobility management procedures for GPRS services</w:t>
      </w:r>
      <w:bookmarkEnd w:id="468"/>
    </w:p>
    <w:p w14:paraId="410D6E6D" w14:textId="77777777" w:rsidR="008831A2" w:rsidRPr="00D95AF2" w:rsidRDefault="008831A2">
      <w:pPr>
        <w:pStyle w:val="Heading3"/>
      </w:pPr>
      <w:bookmarkStart w:id="470" w:name="_Toc193382448"/>
      <w:bookmarkStart w:id="471" w:name="_CR4_7_1"/>
      <w:bookmarkEnd w:id="471"/>
      <w:r w:rsidRPr="00D95AF2">
        <w:t>4.7.1</w:t>
      </w:r>
      <w:r w:rsidRPr="00D95AF2">
        <w:tab/>
        <w:t>General</w:t>
      </w:r>
      <w:bookmarkEnd w:id="470"/>
    </w:p>
    <w:p w14:paraId="3B5221C4" w14:textId="77777777" w:rsidR="008831A2" w:rsidRPr="00D95AF2" w:rsidRDefault="008831A2">
      <w:r w:rsidRPr="00D95AF2">
        <w:t>This subclause describes the basic functions offered by the mobility management (GMM) sublayer at the radio interface (reference point U</w:t>
      </w:r>
      <w:r w:rsidRPr="00D95AF2">
        <w:rPr>
          <w:position w:val="-4"/>
          <w:sz w:val="16"/>
        </w:rPr>
        <w:t>m</w:t>
      </w:r>
      <w:r w:rsidRPr="00D95AF2">
        <w:t>/U</w:t>
      </w:r>
      <w:r w:rsidRPr="00D95AF2">
        <w:rPr>
          <w:position w:val="-4"/>
          <w:sz w:val="16"/>
        </w:rPr>
        <w:t>U</w:t>
      </w:r>
      <w:r w:rsidRPr="00D95AF2">
        <w:t xml:space="preserve">). The functionality is described in terms of timers and procedures. During GMM procedures, procedures of CM layer services via the PS domain, e.g. SM, SMS, and SS, are suspended. </w:t>
      </w:r>
    </w:p>
    <w:p w14:paraId="58E631B2" w14:textId="77777777" w:rsidR="008831A2" w:rsidRPr="00D95AF2" w:rsidRDefault="008831A2">
      <w:pPr>
        <w:pStyle w:val="Heading4"/>
      </w:pPr>
      <w:bookmarkStart w:id="472" w:name="_Toc193382449"/>
      <w:bookmarkStart w:id="473" w:name="_CR4_7_1_1"/>
      <w:bookmarkEnd w:id="473"/>
      <w:r w:rsidRPr="00D95AF2">
        <w:t>4.7.1.1</w:t>
      </w:r>
      <w:r w:rsidRPr="00D95AF2">
        <w:tab/>
        <w:t>Lower layer failure</w:t>
      </w:r>
      <w:bookmarkEnd w:id="472"/>
    </w:p>
    <w:p w14:paraId="120D5D2C" w14:textId="77777777" w:rsidR="008831A2" w:rsidRPr="00D95AF2" w:rsidRDefault="008831A2">
      <w:r w:rsidRPr="00D95AF2">
        <w:t>The lower layers shall indicate a logical link failure or an RR sublayer failure or an RRC sublayer failure to the GMM sublayer. The failure indicates an error that cannot be corrected by the lower layers.</w:t>
      </w:r>
    </w:p>
    <w:p w14:paraId="25BC1CDB" w14:textId="77777777" w:rsidR="008831A2" w:rsidRPr="00D95AF2" w:rsidRDefault="008831A2">
      <w:pPr>
        <w:pStyle w:val="Heading4"/>
      </w:pPr>
      <w:bookmarkStart w:id="474" w:name="_Toc193382450"/>
      <w:bookmarkStart w:id="475" w:name="_CR4_7_1_2"/>
      <w:bookmarkEnd w:id="475"/>
      <w:r w:rsidRPr="00D95AF2">
        <w:t>4.7.1.2</w:t>
      </w:r>
      <w:r w:rsidRPr="00D95AF2">
        <w:tab/>
        <w:t>Ciphering of messages (</w:t>
      </w:r>
      <w:r w:rsidR="00263392" w:rsidRPr="00D95AF2">
        <w:t>A/Gb mode</w:t>
      </w:r>
      <w:r w:rsidRPr="00D95AF2">
        <w:t xml:space="preserve"> only)</w:t>
      </w:r>
      <w:bookmarkEnd w:id="474"/>
    </w:p>
    <w:p w14:paraId="3CABB60E" w14:textId="77777777" w:rsidR="008831A2" w:rsidRPr="00D95AF2" w:rsidRDefault="008831A2">
      <w:r w:rsidRPr="00D95AF2">
        <w:t>If ciphering is to be applied on a GMM context, all GMM messages shall be ciphered except the following messages:</w:t>
      </w:r>
    </w:p>
    <w:p w14:paraId="22740F47" w14:textId="77777777" w:rsidR="008831A2" w:rsidRPr="00D95AF2" w:rsidRDefault="008831A2">
      <w:pPr>
        <w:pStyle w:val="B1"/>
      </w:pPr>
      <w:r w:rsidRPr="00D95AF2">
        <w:t>--</w:t>
      </w:r>
      <w:r w:rsidRPr="00D95AF2">
        <w:tab/>
        <w:t>ATTACH REQUEST;</w:t>
      </w:r>
    </w:p>
    <w:p w14:paraId="597AE89D" w14:textId="77777777" w:rsidR="008831A2" w:rsidRPr="00D95AF2" w:rsidRDefault="008831A2">
      <w:pPr>
        <w:pStyle w:val="B1"/>
      </w:pPr>
      <w:r w:rsidRPr="00D95AF2">
        <w:t>--</w:t>
      </w:r>
      <w:r w:rsidRPr="00D95AF2">
        <w:tab/>
        <w:t xml:space="preserve">ATTACH REJECT; </w:t>
      </w:r>
    </w:p>
    <w:p w14:paraId="5B3AB65C" w14:textId="77777777" w:rsidR="008831A2" w:rsidRPr="00D95AF2" w:rsidRDefault="008831A2">
      <w:pPr>
        <w:pStyle w:val="B1"/>
      </w:pPr>
      <w:r w:rsidRPr="00D95AF2">
        <w:t>--</w:t>
      </w:r>
      <w:r w:rsidRPr="00D95AF2">
        <w:tab/>
        <w:t>AUTHENTICATION AND CIPHERING REQUEST;</w:t>
      </w:r>
    </w:p>
    <w:p w14:paraId="7672D3C4" w14:textId="77777777" w:rsidR="008831A2" w:rsidRPr="00D95AF2" w:rsidRDefault="008831A2">
      <w:pPr>
        <w:pStyle w:val="B1"/>
      </w:pPr>
      <w:r w:rsidRPr="00D95AF2">
        <w:t>--</w:t>
      </w:r>
      <w:r w:rsidRPr="00D95AF2">
        <w:tab/>
        <w:t>AUTHENTICATION AND CIPHERING RESPONSE;</w:t>
      </w:r>
    </w:p>
    <w:p w14:paraId="2E32F912" w14:textId="77777777" w:rsidR="008831A2" w:rsidRPr="00D95AF2" w:rsidRDefault="008831A2">
      <w:pPr>
        <w:pStyle w:val="B1"/>
      </w:pPr>
      <w:r w:rsidRPr="00D95AF2">
        <w:t>--</w:t>
      </w:r>
      <w:r w:rsidRPr="00D95AF2">
        <w:tab/>
        <w:t>AUTHENTICATION AND CIPHERING FAILURE;</w:t>
      </w:r>
    </w:p>
    <w:p w14:paraId="7489EC8C" w14:textId="77777777" w:rsidR="008831A2" w:rsidRPr="00D95AF2" w:rsidRDefault="008831A2">
      <w:pPr>
        <w:pStyle w:val="B1"/>
      </w:pPr>
      <w:r w:rsidRPr="00D95AF2">
        <w:t>--</w:t>
      </w:r>
      <w:r w:rsidRPr="00D95AF2">
        <w:tab/>
        <w:t>AUTHENTICATION AND CIPHERING REJECT;</w:t>
      </w:r>
    </w:p>
    <w:p w14:paraId="6A449BDC" w14:textId="77777777" w:rsidR="008831A2" w:rsidRPr="00D95AF2" w:rsidRDefault="008831A2">
      <w:pPr>
        <w:pStyle w:val="B1"/>
      </w:pPr>
      <w:r w:rsidRPr="00D95AF2">
        <w:t>--</w:t>
      </w:r>
      <w:r w:rsidRPr="00D95AF2">
        <w:tab/>
        <w:t>IDENTITY REQUEST;</w:t>
      </w:r>
    </w:p>
    <w:p w14:paraId="651C416D" w14:textId="77777777" w:rsidR="008831A2" w:rsidRPr="00D95AF2" w:rsidRDefault="008831A2">
      <w:pPr>
        <w:pStyle w:val="B1"/>
      </w:pPr>
      <w:r w:rsidRPr="00D95AF2">
        <w:t>--</w:t>
      </w:r>
      <w:r w:rsidRPr="00D95AF2">
        <w:tab/>
        <w:t xml:space="preserve">IDENTITY RESPONSE; </w:t>
      </w:r>
    </w:p>
    <w:p w14:paraId="0806F221" w14:textId="77777777" w:rsidR="008831A2" w:rsidRPr="00D95AF2" w:rsidRDefault="008831A2">
      <w:pPr>
        <w:pStyle w:val="B1"/>
      </w:pPr>
      <w:r w:rsidRPr="00D95AF2">
        <w:t>--</w:t>
      </w:r>
      <w:r w:rsidRPr="00D95AF2">
        <w:tab/>
        <w:t>ROUTING AREA UPDATE REQUEST; and</w:t>
      </w:r>
    </w:p>
    <w:p w14:paraId="0D839550" w14:textId="77777777" w:rsidR="008831A2" w:rsidRPr="00D95AF2" w:rsidRDefault="008831A2">
      <w:pPr>
        <w:pStyle w:val="B1"/>
      </w:pPr>
      <w:r w:rsidRPr="00D95AF2">
        <w:t>--</w:t>
      </w:r>
      <w:r w:rsidRPr="00D95AF2">
        <w:tab/>
        <w:t>ROUTING AREA UPDATE REJECT.</w:t>
      </w:r>
    </w:p>
    <w:p w14:paraId="0C03CFD2" w14:textId="77777777" w:rsidR="00A95C2E" w:rsidRPr="00D95AF2" w:rsidRDefault="00A95C2E" w:rsidP="00A95C2E">
      <w:pPr>
        <w:pStyle w:val="Heading4"/>
      </w:pPr>
      <w:bookmarkStart w:id="476" w:name="_Toc193382451"/>
      <w:bookmarkStart w:id="477" w:name="_CR4_7_1_2a"/>
      <w:bookmarkEnd w:id="477"/>
      <w:r w:rsidRPr="00D95AF2">
        <w:lastRenderedPageBreak/>
        <w:t>4.7.1.2a</w:t>
      </w:r>
      <w:r w:rsidRPr="00D95AF2">
        <w:tab/>
        <w:t>Integrity protection of layer 3 signalling messages (A/Gb mode only and when integrity protection is required)</w:t>
      </w:r>
      <w:bookmarkEnd w:id="476"/>
    </w:p>
    <w:p w14:paraId="09484FC8" w14:textId="77777777" w:rsidR="00A95C2E" w:rsidRPr="00D95AF2" w:rsidRDefault="00A95C2E" w:rsidP="00A95C2E">
      <w:pPr>
        <w:pStyle w:val="Heading5"/>
      </w:pPr>
      <w:bookmarkStart w:id="478" w:name="_Toc193382452"/>
      <w:bookmarkStart w:id="479" w:name="_CR4_7_1_2a_1"/>
      <w:bookmarkEnd w:id="479"/>
      <w:r w:rsidRPr="00D95AF2">
        <w:t>4.7.1.2a.1</w:t>
      </w:r>
      <w:r w:rsidRPr="00D95AF2">
        <w:tab/>
        <w:t>General</w:t>
      </w:r>
      <w:bookmarkEnd w:id="478"/>
    </w:p>
    <w:p w14:paraId="362970BE" w14:textId="77777777" w:rsidR="00DF3CDB" w:rsidRPr="00D95AF2" w:rsidRDefault="00DF3CDB" w:rsidP="00DF3CDB">
      <w:r w:rsidRPr="00D95AF2">
        <w:t xml:space="preserve">The requirements in subclause 4.7.1.2a are only applicable for MSs and networks supporting EC-GSM-IoT (see </w:t>
      </w:r>
      <w:r w:rsidRPr="00D95AF2">
        <w:rPr>
          <w:lang w:eastAsia="zh-CN"/>
        </w:rPr>
        <w:t>3GPP </w:t>
      </w:r>
      <w:r w:rsidRPr="00D95AF2">
        <w:rPr>
          <w:rFonts w:hint="eastAsia"/>
          <w:lang w:eastAsia="zh-CN"/>
        </w:rPr>
        <w:t>TS</w:t>
      </w:r>
      <w:r w:rsidRPr="00D95AF2">
        <w:rPr>
          <w:lang w:eastAsia="zh-CN"/>
        </w:rPr>
        <w:t> 43.064 [159]</w:t>
      </w:r>
      <w:r w:rsidRPr="00D95AF2">
        <w:t>).</w:t>
      </w:r>
    </w:p>
    <w:p w14:paraId="6ED6EEA1" w14:textId="77777777" w:rsidR="00A95C2E" w:rsidRPr="00D95AF2" w:rsidRDefault="00A95C2E" w:rsidP="00A95C2E">
      <w:r w:rsidRPr="00D95AF2">
        <w:t xml:space="preserve">For the MS, integrity protected signalling is mandatory for the GMM messages and SM messagres once a valid UMTS security context exists and has been taken into use. For the network, integrity protected signalling is mandatory for the GMM messages and SM messages once authentication and ciphering procedure is initiated by the network. Integrity protection of all GMM signalling messages and SM messages is the responsibility of the LLC layer. In addition, the GMM layer protects the AUTHENTICATION AND CIPHERING REQUEST message and the AUTHENTICATION AND CIPHERING RESPONSE message by a message authentication code (MAC) calculated at the GMM layer when an authentication takes place in the Authentication and Ciphering procedure. </w:t>
      </w:r>
      <w:r w:rsidR="00210293" w:rsidRPr="00D95AF2">
        <w:t xml:space="preserve">This message authentication code is included in the AUTHENTICATION AND CIPHERING REQUEST message and the AUTHENTICATION AND CIPHERING RESPONSE message. </w:t>
      </w:r>
      <w:r w:rsidRPr="00D95AF2">
        <w:t>The GMM layer is always using the new UMTS security context derived from the AKA taking place in the Authentication and Ciphering procedure when calculating the message authentication code (MAC) at GMM layer.</w:t>
      </w:r>
    </w:p>
    <w:p w14:paraId="468D8CE0" w14:textId="77777777" w:rsidR="00A95C2E" w:rsidRPr="00D95AF2" w:rsidRDefault="00A95C2E" w:rsidP="00A95C2E">
      <w:r w:rsidRPr="00D95AF2">
        <w:t xml:space="preserve">The GMM layer activates integrity protection in the LLC layer by providing an indication when integrity protection shall be started. </w:t>
      </w:r>
    </w:p>
    <w:p w14:paraId="3F6246EA" w14:textId="77777777" w:rsidR="00A95C2E" w:rsidRPr="00D95AF2" w:rsidRDefault="00A95C2E" w:rsidP="00A95C2E">
      <w:r w:rsidRPr="00D95AF2">
        <w:t xml:space="preserve">Integrity protection is initiated in the MS upon request from the network. This is done using the authentication and ciphering procedure at </w:t>
      </w:r>
      <w:r w:rsidR="00210293" w:rsidRPr="00D95AF2">
        <w:t xml:space="preserve">the </w:t>
      </w:r>
      <w:r w:rsidRPr="00D95AF2">
        <w:t>GMM layer (3GPP TS 43.020 [13] and 3GPP TS 44.064 [78a]).</w:t>
      </w:r>
    </w:p>
    <w:p w14:paraId="38475B2C" w14:textId="77777777" w:rsidR="00A95C2E" w:rsidRPr="00D95AF2" w:rsidRDefault="00A95C2E" w:rsidP="00A95C2E">
      <w:pPr>
        <w:rPr>
          <w:lang w:eastAsia="zh-CN"/>
        </w:rPr>
      </w:pPr>
      <w:r w:rsidRPr="00D95AF2">
        <w:rPr>
          <w:lang w:eastAsia="zh-CN"/>
        </w:rPr>
        <w:t>D</w:t>
      </w:r>
      <w:r w:rsidRPr="00D95AF2">
        <w:rPr>
          <w:rFonts w:hint="eastAsia"/>
          <w:lang w:eastAsia="zh-CN"/>
        </w:rPr>
        <w:t xml:space="preserve">etails of </w:t>
      </w:r>
      <w:r w:rsidRPr="00D95AF2">
        <w:rPr>
          <w:lang w:eastAsia="zh-CN"/>
        </w:rPr>
        <w:t xml:space="preserve">the </w:t>
      </w:r>
      <w:r w:rsidRPr="00D95AF2">
        <w:rPr>
          <w:rFonts w:hint="eastAsia"/>
          <w:lang w:eastAsia="zh-CN"/>
        </w:rPr>
        <w:t xml:space="preserve">integrity protection and verification </w:t>
      </w:r>
      <w:r w:rsidRPr="00D95AF2">
        <w:t>of GMM signalling messages</w:t>
      </w:r>
      <w:r w:rsidRPr="00D95AF2">
        <w:rPr>
          <w:rFonts w:hint="eastAsia"/>
          <w:lang w:eastAsia="zh-CN"/>
        </w:rPr>
        <w:t xml:space="preserve"> are </w:t>
      </w:r>
      <w:r w:rsidRPr="00D95AF2">
        <w:rPr>
          <w:lang w:eastAsia="zh-CN"/>
        </w:rPr>
        <w:t xml:space="preserve">specified </w:t>
      </w:r>
      <w:r w:rsidRPr="00D95AF2">
        <w:rPr>
          <w:rFonts w:hint="eastAsia"/>
          <w:lang w:eastAsia="zh-CN"/>
        </w:rPr>
        <w:t xml:space="preserve">in </w:t>
      </w:r>
      <w:r w:rsidRPr="00D95AF2">
        <w:rPr>
          <w:lang w:eastAsia="zh-CN"/>
        </w:rPr>
        <w:t>3GPP </w:t>
      </w:r>
      <w:r w:rsidRPr="00D95AF2">
        <w:rPr>
          <w:rFonts w:hint="eastAsia"/>
          <w:lang w:eastAsia="zh-CN"/>
        </w:rPr>
        <w:t>TS</w:t>
      </w:r>
      <w:r w:rsidRPr="00D95AF2">
        <w:rPr>
          <w:lang w:eastAsia="zh-CN"/>
        </w:rPr>
        <w:t> 43.020 [13]</w:t>
      </w:r>
      <w:r w:rsidRPr="00D95AF2">
        <w:rPr>
          <w:rFonts w:hint="eastAsia"/>
          <w:lang w:eastAsia="zh-CN"/>
        </w:rPr>
        <w:t>.</w:t>
      </w:r>
    </w:p>
    <w:p w14:paraId="24816A7F" w14:textId="77777777" w:rsidR="00A95C2E" w:rsidRPr="00D95AF2" w:rsidRDefault="00A95C2E" w:rsidP="00A95C2E">
      <w:pPr>
        <w:pStyle w:val="Heading5"/>
      </w:pPr>
      <w:bookmarkStart w:id="480" w:name="_Toc193382453"/>
      <w:bookmarkStart w:id="481" w:name="_CR4_7_1_2a_2"/>
      <w:bookmarkEnd w:id="481"/>
      <w:r w:rsidRPr="00D95AF2">
        <w:t>4.7.1.2a.2</w:t>
      </w:r>
      <w:r w:rsidRPr="00D95AF2">
        <w:tab/>
        <w:t>Integrity checking of GMM signalling messages in the MS</w:t>
      </w:r>
      <w:bookmarkEnd w:id="480"/>
    </w:p>
    <w:p w14:paraId="13DF56DE" w14:textId="77777777" w:rsidR="00A95C2E" w:rsidRPr="00D95AF2" w:rsidRDefault="00A95C2E" w:rsidP="00A95C2E">
      <w:r w:rsidRPr="00D95AF2">
        <w:t xml:space="preserve">Except the messages listed below, no GMM signalling messages shall be processed by the receiving GMM entity in the MS or forwarded to the SM entity, unless the </w:t>
      </w:r>
      <w:r w:rsidRPr="00D95AF2">
        <w:rPr>
          <w:lang w:eastAsia="zh-CN"/>
        </w:rPr>
        <w:t>use of integrity protection has been successfully negotiated</w:t>
      </w:r>
      <w:r w:rsidRPr="00D95AF2">
        <w:t>:</w:t>
      </w:r>
    </w:p>
    <w:p w14:paraId="7A14361F" w14:textId="77777777" w:rsidR="00A95C2E" w:rsidRPr="00D95AF2" w:rsidRDefault="00A95C2E" w:rsidP="00A95C2E">
      <w:pPr>
        <w:pStyle w:val="B1"/>
      </w:pPr>
      <w:r w:rsidRPr="00D95AF2">
        <w:t>-</w:t>
      </w:r>
      <w:r w:rsidRPr="00D95AF2">
        <w:tab/>
        <w:t>GMM messages:</w:t>
      </w:r>
    </w:p>
    <w:p w14:paraId="746D3B4B" w14:textId="77777777" w:rsidR="00A95C2E" w:rsidRPr="00D95AF2" w:rsidRDefault="00A95C2E" w:rsidP="00FE27F8">
      <w:pPr>
        <w:pStyle w:val="B2"/>
      </w:pPr>
      <w:r w:rsidRPr="00D95AF2">
        <w:t>-</w:t>
      </w:r>
      <w:r w:rsidRPr="00D95AF2">
        <w:tab/>
        <w:t>IDENTITY REQUEST (only if the requested identification parameter is IMSI)</w:t>
      </w:r>
    </w:p>
    <w:p w14:paraId="1D88AC27" w14:textId="77777777" w:rsidR="00A95C2E" w:rsidRPr="00D95AF2" w:rsidRDefault="00A95C2E" w:rsidP="00FE27F8">
      <w:pPr>
        <w:pStyle w:val="B2"/>
      </w:pPr>
      <w:r w:rsidRPr="00D95AF2">
        <w:t>-</w:t>
      </w:r>
      <w:r w:rsidRPr="00D95AF2">
        <w:tab/>
        <w:t>ATTACH REJECT</w:t>
      </w:r>
      <w:r w:rsidR="00210293" w:rsidRPr="00D95AF2">
        <w:t xml:space="preserve"> (</w:t>
      </w:r>
      <w:r w:rsidR="00210293" w:rsidRPr="00D95AF2">
        <w:rPr>
          <w:rFonts w:hint="eastAsia"/>
        </w:rPr>
        <w:t>if</w:t>
      </w:r>
      <w:r w:rsidR="00210293" w:rsidRPr="00D95AF2">
        <w:t xml:space="preserve"> the cause is not #25)</w:t>
      </w:r>
    </w:p>
    <w:p w14:paraId="1F410A0B" w14:textId="77777777" w:rsidR="00A95C2E" w:rsidRPr="00D95AF2" w:rsidRDefault="00A95C2E" w:rsidP="00FE27F8">
      <w:pPr>
        <w:pStyle w:val="B2"/>
      </w:pPr>
      <w:r w:rsidRPr="00D95AF2">
        <w:t>-</w:t>
      </w:r>
      <w:r w:rsidRPr="00D95AF2">
        <w:tab/>
        <w:t>AUTHENTICATION AND CIPHERING REJECT</w:t>
      </w:r>
    </w:p>
    <w:p w14:paraId="1D2B127A" w14:textId="77777777" w:rsidR="00A95C2E" w:rsidRPr="00D95AF2" w:rsidRDefault="00A95C2E" w:rsidP="00FE27F8">
      <w:pPr>
        <w:pStyle w:val="B2"/>
      </w:pPr>
      <w:r w:rsidRPr="00D95AF2">
        <w:t>-</w:t>
      </w:r>
      <w:r w:rsidRPr="00D95AF2">
        <w:tab/>
        <w:t xml:space="preserve">ROUTING AREA UPDATE REJECT </w:t>
      </w:r>
      <w:r w:rsidR="00210293" w:rsidRPr="00D95AF2">
        <w:t>(</w:t>
      </w:r>
      <w:r w:rsidR="00210293" w:rsidRPr="00D95AF2">
        <w:rPr>
          <w:rFonts w:hint="eastAsia"/>
        </w:rPr>
        <w:t>if</w:t>
      </w:r>
      <w:r w:rsidR="00210293" w:rsidRPr="00D95AF2">
        <w:t xml:space="preserve"> the cause is not #25)</w:t>
      </w:r>
    </w:p>
    <w:p w14:paraId="18709AEE" w14:textId="77777777" w:rsidR="00A95C2E" w:rsidRPr="00D95AF2" w:rsidRDefault="00A95C2E" w:rsidP="00FE27F8">
      <w:pPr>
        <w:pStyle w:val="B2"/>
      </w:pPr>
      <w:r w:rsidRPr="00D95AF2">
        <w:t>-</w:t>
      </w:r>
      <w:r w:rsidRPr="00D95AF2">
        <w:tab/>
        <w:t xml:space="preserve">DETACH ACCEPT (for non power-off) </w:t>
      </w:r>
    </w:p>
    <w:p w14:paraId="32F45050" w14:textId="77777777" w:rsidR="00A95C2E" w:rsidRPr="00D95AF2" w:rsidRDefault="00A95C2E" w:rsidP="00A95C2E">
      <w:pPr>
        <w:pStyle w:val="NO"/>
      </w:pPr>
      <w:r w:rsidRPr="00D95AF2">
        <w:t>NOTE:</w:t>
      </w:r>
      <w:r w:rsidRPr="00D95AF2">
        <w:tab/>
        <w:t>These messages are accepted by the MS without integrity protection, as in certain situations they are sent by the network before integrity protection can be activated.</w:t>
      </w:r>
    </w:p>
    <w:p w14:paraId="61B9DB36" w14:textId="77777777" w:rsidR="00A95C2E" w:rsidRPr="00D95AF2" w:rsidRDefault="00A95C2E" w:rsidP="00A95C2E">
      <w:r w:rsidRPr="00D95AF2">
        <w:t>All SM messages shall be integrity protected.</w:t>
      </w:r>
    </w:p>
    <w:p w14:paraId="321B91C4" w14:textId="77777777" w:rsidR="00A95C2E" w:rsidRPr="00D95AF2" w:rsidRDefault="00A95C2E" w:rsidP="00A95C2E">
      <w:r w:rsidRPr="00D95AF2">
        <w:t>Once the integrity protection has been successfully negotiated, the receiving GMM or SM entity in the MS shall not process any GMM signalling messages unless they have been successfully integrity checked by the LLC layer. If GMM signalling messages, having not successfully passed the integrity check, are received, then the LLC layer in the MS discards that message. The processing of the AUTHENTICATION AND CIPHERING REQUEST message, at authentication, that has not successfully passed the integrity check at GMM layer is specified in subclause 4.7.7.2. If any GMM or SM signalling message is received without integrity protect</w:t>
      </w:r>
      <w:r w:rsidR="00210293" w:rsidRPr="00D95AF2">
        <w:t>ion</w:t>
      </w:r>
      <w:r w:rsidRPr="00D95AF2">
        <w:t xml:space="preserve"> even though integrity protection has been successfully negotiated, then the GMM layer shall discard this message.</w:t>
      </w:r>
    </w:p>
    <w:p w14:paraId="66B3DC4D" w14:textId="77777777" w:rsidR="00A95C2E" w:rsidRPr="00D95AF2" w:rsidRDefault="00A95C2E" w:rsidP="00A95C2E">
      <w:pPr>
        <w:pStyle w:val="Heading5"/>
      </w:pPr>
      <w:bookmarkStart w:id="482" w:name="_Toc193382454"/>
      <w:bookmarkStart w:id="483" w:name="_CR4_7_1_2a_3"/>
      <w:bookmarkEnd w:id="483"/>
      <w:r w:rsidRPr="00D95AF2">
        <w:t>4.7.1.2a.3</w:t>
      </w:r>
      <w:r w:rsidRPr="00D95AF2">
        <w:tab/>
        <w:t>Integrity checking of layer 3 signalling messages in the network</w:t>
      </w:r>
      <w:bookmarkEnd w:id="482"/>
      <w:r w:rsidRPr="00D95AF2">
        <w:t xml:space="preserve"> </w:t>
      </w:r>
    </w:p>
    <w:p w14:paraId="1D17567C" w14:textId="77777777" w:rsidR="00A95C2E" w:rsidRPr="00D95AF2" w:rsidRDefault="00A95C2E" w:rsidP="00A95C2E">
      <w:r w:rsidRPr="00D95AF2">
        <w:t>Except the messages listed below, no GMM signalling messages shall be processed by the receiving GMM entity in the network or forwarded to the SM entity, unless integrity protection has been successfully negotiated:</w:t>
      </w:r>
    </w:p>
    <w:p w14:paraId="235D84BA" w14:textId="77777777" w:rsidR="00A95C2E" w:rsidRPr="00D95AF2" w:rsidRDefault="00A95C2E" w:rsidP="00A95C2E">
      <w:pPr>
        <w:pStyle w:val="B1"/>
      </w:pPr>
      <w:r w:rsidRPr="00D95AF2">
        <w:t>-</w:t>
      </w:r>
      <w:r w:rsidRPr="00D95AF2">
        <w:tab/>
        <w:t>GMM messages:</w:t>
      </w:r>
    </w:p>
    <w:p w14:paraId="55B99774" w14:textId="77777777" w:rsidR="00A95C2E" w:rsidRPr="00D95AF2" w:rsidRDefault="00A95C2E" w:rsidP="00A95C2E">
      <w:pPr>
        <w:pStyle w:val="B2"/>
      </w:pPr>
      <w:r w:rsidRPr="00D95AF2">
        <w:lastRenderedPageBreak/>
        <w:t>-</w:t>
      </w:r>
      <w:r w:rsidRPr="00D95AF2">
        <w:tab/>
        <w:t>ATTACH REQUEST;</w:t>
      </w:r>
    </w:p>
    <w:p w14:paraId="4BF42CB5" w14:textId="77777777" w:rsidR="00A95C2E" w:rsidRPr="00D95AF2" w:rsidRDefault="00A95C2E" w:rsidP="00A95C2E">
      <w:pPr>
        <w:pStyle w:val="B2"/>
      </w:pPr>
      <w:r w:rsidRPr="00D95AF2">
        <w:t>-</w:t>
      </w:r>
      <w:r w:rsidRPr="00D95AF2">
        <w:tab/>
        <w:t>IDENTITY RESPONSE (if requested identification parameter is IMSI);</w:t>
      </w:r>
    </w:p>
    <w:p w14:paraId="71640759" w14:textId="77777777" w:rsidR="00A95C2E" w:rsidRPr="00D95AF2" w:rsidRDefault="00A95C2E" w:rsidP="00A95C2E">
      <w:pPr>
        <w:pStyle w:val="B2"/>
      </w:pPr>
      <w:r w:rsidRPr="00D95AF2">
        <w:t>-</w:t>
      </w:r>
      <w:r w:rsidRPr="00D95AF2">
        <w:tab/>
        <w:t>AUTHENTICATION AND CIPHERING FAILURE;</w:t>
      </w:r>
    </w:p>
    <w:p w14:paraId="257ADB3E" w14:textId="77777777" w:rsidR="00A95C2E" w:rsidRPr="00D95AF2" w:rsidRDefault="00A95C2E" w:rsidP="00A95C2E">
      <w:pPr>
        <w:pStyle w:val="B2"/>
      </w:pPr>
      <w:r w:rsidRPr="00D95AF2">
        <w:t>-</w:t>
      </w:r>
      <w:r w:rsidRPr="00D95AF2">
        <w:tab/>
        <w:t>DETACH REQUEST;</w:t>
      </w:r>
    </w:p>
    <w:p w14:paraId="7539A160" w14:textId="77777777" w:rsidR="00A95C2E" w:rsidRPr="00D95AF2" w:rsidRDefault="00A95C2E" w:rsidP="00A95C2E">
      <w:pPr>
        <w:pStyle w:val="B2"/>
      </w:pPr>
      <w:r w:rsidRPr="00D95AF2">
        <w:t>-</w:t>
      </w:r>
      <w:r w:rsidRPr="00D95AF2">
        <w:tab/>
        <w:t>DETACH ACCEPT.</w:t>
      </w:r>
    </w:p>
    <w:p w14:paraId="3EF0E77F" w14:textId="77777777" w:rsidR="00A95C2E" w:rsidRPr="00D95AF2" w:rsidRDefault="00A95C2E" w:rsidP="00A95C2E">
      <w:r w:rsidRPr="00D95AF2">
        <w:t>All SM messages are integrity protected.</w:t>
      </w:r>
    </w:p>
    <w:p w14:paraId="3AEDC449" w14:textId="77777777" w:rsidR="00A95C2E" w:rsidRPr="00D95AF2" w:rsidRDefault="00A95C2E" w:rsidP="00A95C2E">
      <w:r w:rsidRPr="00D95AF2">
        <w:t>Once a valid UMTS security context exists, until integrity protection has been successfully</w:t>
      </w:r>
      <w:r w:rsidR="00210293" w:rsidRPr="00D95AF2">
        <w:t xml:space="preserve"> negotiated</w:t>
      </w:r>
      <w:r w:rsidRPr="00D95AF2">
        <w:t>, the receiving GMM entity in the network shall process the following GMM signalling messages, even if the MAC included in the LLC frame carrying the GMM message fails the integrity check or cannot be verified in the LLC layer, as the UMTS security context is not available in the network:</w:t>
      </w:r>
    </w:p>
    <w:p w14:paraId="4E8FF37E" w14:textId="77777777" w:rsidR="00A95C2E" w:rsidRPr="00D95AF2" w:rsidRDefault="00A95C2E" w:rsidP="00A95C2E">
      <w:pPr>
        <w:pStyle w:val="B2"/>
      </w:pPr>
      <w:r w:rsidRPr="00D95AF2">
        <w:t>-</w:t>
      </w:r>
      <w:r w:rsidRPr="00D95AF2">
        <w:tab/>
        <w:t>ATTACH REQUEST;</w:t>
      </w:r>
    </w:p>
    <w:p w14:paraId="037D13DA" w14:textId="77777777" w:rsidR="00A95C2E" w:rsidRPr="00D95AF2" w:rsidRDefault="00A95C2E" w:rsidP="00A95C2E">
      <w:pPr>
        <w:pStyle w:val="B2"/>
      </w:pPr>
      <w:r w:rsidRPr="00D95AF2">
        <w:t>-</w:t>
      </w:r>
      <w:r w:rsidRPr="00D95AF2">
        <w:tab/>
        <w:t>IDENTITY RESPONSE (if requested identification parameter is IMSI);</w:t>
      </w:r>
    </w:p>
    <w:p w14:paraId="706F34F6" w14:textId="77777777" w:rsidR="00A95C2E" w:rsidRPr="00D95AF2" w:rsidRDefault="00A95C2E" w:rsidP="00A95C2E">
      <w:pPr>
        <w:pStyle w:val="B2"/>
      </w:pPr>
      <w:r w:rsidRPr="00D95AF2">
        <w:t>-</w:t>
      </w:r>
      <w:r w:rsidRPr="00D95AF2">
        <w:tab/>
        <w:t>AUTHENTICATION AND CIPHERING FAILURE;</w:t>
      </w:r>
    </w:p>
    <w:p w14:paraId="754FA5FE" w14:textId="77777777" w:rsidR="00A95C2E" w:rsidRPr="00D95AF2" w:rsidRDefault="00A95C2E" w:rsidP="00A95C2E">
      <w:pPr>
        <w:pStyle w:val="B2"/>
      </w:pPr>
      <w:r w:rsidRPr="00D95AF2">
        <w:t>-</w:t>
      </w:r>
      <w:r w:rsidRPr="00D95AF2">
        <w:tab/>
        <w:t>DETACH REQUEST (if sent before integrity protection</w:t>
      </w:r>
      <w:r w:rsidRPr="00D95AF2" w:rsidDel="00A3515E">
        <w:t xml:space="preserve"> has been activated)</w:t>
      </w:r>
      <w:r w:rsidRPr="00D95AF2">
        <w:t>;</w:t>
      </w:r>
    </w:p>
    <w:p w14:paraId="0B9FFF62" w14:textId="77777777" w:rsidR="00A95C2E" w:rsidRPr="00D95AF2" w:rsidRDefault="00A95C2E" w:rsidP="00A95C2E">
      <w:pPr>
        <w:pStyle w:val="B2"/>
      </w:pPr>
      <w:r w:rsidRPr="00D95AF2">
        <w:t>-</w:t>
      </w:r>
      <w:r w:rsidRPr="00D95AF2">
        <w:tab/>
        <w:t>DETACH ACCEPT;</w:t>
      </w:r>
    </w:p>
    <w:p w14:paraId="1414FAB1" w14:textId="77777777" w:rsidR="00A95C2E" w:rsidRPr="00D95AF2" w:rsidRDefault="00A95C2E" w:rsidP="00A95C2E">
      <w:pPr>
        <w:pStyle w:val="B2"/>
      </w:pPr>
      <w:r w:rsidRPr="00D95AF2">
        <w:t>-</w:t>
      </w:r>
      <w:r w:rsidRPr="00D95AF2">
        <w:tab/>
        <w:t>ROUTING AREA UPDATE REQUEST;</w:t>
      </w:r>
    </w:p>
    <w:p w14:paraId="03E21299" w14:textId="77777777" w:rsidR="00A95C2E" w:rsidRPr="00D95AF2" w:rsidRDefault="00A95C2E" w:rsidP="00A95C2E">
      <w:pPr>
        <w:pStyle w:val="NO"/>
      </w:pPr>
      <w:r w:rsidRPr="00D95AF2">
        <w:t>NOTE:</w:t>
      </w:r>
      <w:r w:rsidRPr="00D95AF2">
        <w:tab/>
        <w:t>These messages are processed by the GMM layer even when the MAC fails the integrity check or cannot be verified, as in certain situations they can be sent by the MS protected with an UMTS security context that is no longer available in the network.</w:t>
      </w:r>
    </w:p>
    <w:p w14:paraId="12F03733" w14:textId="77777777" w:rsidR="00A95C2E" w:rsidRPr="00D95AF2" w:rsidRDefault="00A95C2E" w:rsidP="00A95C2E">
      <w:r w:rsidRPr="00D95AF2">
        <w:t>If an ATTACH REQUEST message fails the integrity check, the network shall authenticate the subscriber before processing the attach request any further.</w:t>
      </w:r>
    </w:p>
    <w:p w14:paraId="24825B2C" w14:textId="77777777" w:rsidR="00A95C2E" w:rsidRPr="00D95AF2" w:rsidRDefault="00A95C2E" w:rsidP="00A95C2E">
      <w:r w:rsidRPr="00D95AF2">
        <w:t xml:space="preserve">If a </w:t>
      </w:r>
      <w:r w:rsidR="00210293" w:rsidRPr="00D95AF2">
        <w:t>ROUT</w:t>
      </w:r>
      <w:r w:rsidRPr="00D95AF2">
        <w:t xml:space="preserve">ING AREA UPDATE REQUEST message fails the integrity check, the network shall </w:t>
      </w:r>
      <w:r w:rsidRPr="00D95AF2">
        <w:rPr>
          <w:rFonts w:hint="eastAsia"/>
          <w:lang w:eastAsia="zh-CN"/>
        </w:rPr>
        <w:t xml:space="preserve">initiate an </w:t>
      </w:r>
      <w:r w:rsidR="00210293" w:rsidRPr="00D95AF2">
        <w:rPr>
          <w:lang w:eastAsia="zh-CN"/>
        </w:rPr>
        <w:t>re-</w:t>
      </w:r>
      <w:r w:rsidRPr="00D95AF2">
        <w:rPr>
          <w:rFonts w:hint="eastAsia"/>
          <w:lang w:eastAsia="zh-CN"/>
        </w:rPr>
        <w:t xml:space="preserve">authentication </w:t>
      </w:r>
      <w:r w:rsidR="00210293" w:rsidRPr="00D95AF2">
        <w:rPr>
          <w:lang w:eastAsia="zh-CN"/>
        </w:rPr>
        <w:t xml:space="preserve">of the subscriber by initiating an authentication and ciphering </w:t>
      </w:r>
      <w:r w:rsidRPr="00D95AF2">
        <w:rPr>
          <w:rFonts w:hint="eastAsia"/>
          <w:lang w:eastAsia="zh-CN"/>
        </w:rPr>
        <w:t>procedure</w:t>
      </w:r>
      <w:r w:rsidRPr="00D95AF2">
        <w:t>.</w:t>
      </w:r>
    </w:p>
    <w:p w14:paraId="37F070F0" w14:textId="77777777" w:rsidR="00A95C2E" w:rsidRPr="00D95AF2" w:rsidRDefault="00A95C2E" w:rsidP="00A95C2E">
      <w:r w:rsidRPr="00D95AF2">
        <w:t>Once integrity protection has been successfully negotiated, the receiving GMM or SM entity in the network shall not process any GMM or SM signalling messages unless they have been successfully integrity checked by the LLC layer. If any GMM or SM signalling message, having not successfully passed the integrity check, is received, then the LLC layer in the network discards that message. The processing of the AUTHENTICATION AND CIPHERING RESPONSE message when authentication is taking place, that has not successfully passed the integrity check at GMM layer is specified in subclause 4.7.7.3. If any GMM or SM signalling message is received, as not integrity protected even though integrity protection has been successfully negotiated, then the GMM layer shall discard this message.</w:t>
      </w:r>
    </w:p>
    <w:p w14:paraId="1E298BBE" w14:textId="77777777" w:rsidR="00210293" w:rsidRPr="00D95AF2" w:rsidRDefault="00210293" w:rsidP="00210293">
      <w:pPr>
        <w:pStyle w:val="Heading5"/>
      </w:pPr>
      <w:bookmarkStart w:id="484" w:name="_Toc193382455"/>
      <w:bookmarkStart w:id="485" w:name="_CR4_7_1_2a_4"/>
      <w:bookmarkEnd w:id="485"/>
      <w:r w:rsidRPr="00D95AF2">
        <w:t>4.7.1.2a.4</w:t>
      </w:r>
      <w:r w:rsidRPr="00D95AF2">
        <w:tab/>
        <w:t>Establishment of integrity protection of layer 3 signalling messages</w:t>
      </w:r>
      <w:bookmarkEnd w:id="484"/>
    </w:p>
    <w:p w14:paraId="3AE2C8B9" w14:textId="77777777" w:rsidR="00210293" w:rsidRPr="00D95AF2" w:rsidRDefault="00210293" w:rsidP="00210293">
      <w:r w:rsidRPr="00D95AF2">
        <w:t xml:space="preserve">Establishment of integrity protection of layer 3 signalling messages and optionally user plane data is done during the attach procedure. The MS shall indicate support for integrity protection in the MS network capability IE included in the ATTACH REQUEST message and the ROUTING AREA UPDATE REQUEST message to the network. </w:t>
      </w:r>
    </w:p>
    <w:p w14:paraId="293B2CBD" w14:textId="77777777" w:rsidR="00210293" w:rsidRPr="00D95AF2" w:rsidRDefault="00210293" w:rsidP="00210293">
      <w:r w:rsidRPr="00D95AF2">
        <w:t>When an MS sends an ATTACH REQUEST message or a ROUTING AREA UPDATE REQUEST message, then if the MS has no UMTS security context, it shall send the ATTACH REQUEST or the ROUTING AREA UPDATE REQUEST message without integrity protection to the network. If the network supports integrity protection, then the network activates integrity protection by initiating an authentication and ciphering procedure. The network selects an integrity algorithm among the supported integrity algorithms indicated by the MS in the MS network capability IE. After successful completion of the authentication and ciphering procedure, all layer 3 signalling messages sent between the MS and network are integrity protected in the LLC layer using the new UMTS security context.</w:t>
      </w:r>
    </w:p>
    <w:p w14:paraId="5E3005BB" w14:textId="77777777" w:rsidR="00210293" w:rsidRPr="00D95AF2" w:rsidRDefault="00210293" w:rsidP="00210293">
      <w:r w:rsidRPr="00D95AF2">
        <w:t>When an MS sends an ATTACH REQUEST message or a ROUTING AREA UPDATE REQUEST message, then if the MS has a UMTS security context, it shall send the ATTACH REQUEST or the ROUTING AREA UPDATE REQUEST message integrity protected with the current UMTS security context to the network. The MS shall include the CKSN indicating the current UMTS security context</w:t>
      </w:r>
      <w:r w:rsidRPr="00D95AF2">
        <w:rPr>
          <w:rFonts w:hint="eastAsia"/>
          <w:lang w:eastAsia="ko-KR"/>
        </w:rPr>
        <w:t xml:space="preserve"> </w:t>
      </w:r>
      <w:r w:rsidRPr="00D95AF2">
        <w:t xml:space="preserve">value in the initial ATTACH REQUEST message or a </w:t>
      </w:r>
      <w:r w:rsidRPr="00D95AF2">
        <w:lastRenderedPageBreak/>
        <w:t>ROUTING AREA UPDATE REQUEST message. The MS shall use the integrity algorithm identified by the stored integrity algorithm identifier. The network shall check whether the CKSN included in the initial ATTACH REQUEST message or the ROUTING AREA UPDATE REQUEST message belongs to an UMTS security context available in the network, and if yes, then the network re-establishes integrity protection of layer 3 signalling messages in the LLC layer:</w:t>
      </w:r>
    </w:p>
    <w:p w14:paraId="7358C42D" w14:textId="77777777" w:rsidR="00210293" w:rsidRPr="00D95AF2" w:rsidRDefault="00210293" w:rsidP="00AD014B">
      <w:pPr>
        <w:pStyle w:val="B1"/>
      </w:pPr>
      <w:r w:rsidRPr="00D95AF2">
        <w:t>-</w:t>
      </w:r>
      <w:r w:rsidRPr="00D95AF2">
        <w:tab/>
        <w:t>by replying with a GMM message (ATTACH ACCEPT or ROUTING AREA UPDATE ACCEPT) that is integrity protected in LLC layer by using the current UMTS security context. From this time onward, all layer 3 signalling messages exchanged between the MS and the network are sent integrity protected, except for the</w:t>
      </w:r>
      <w:r w:rsidRPr="00D95AF2">
        <w:rPr>
          <w:rFonts w:hint="eastAsia"/>
          <w:lang w:eastAsia="zh-CN"/>
        </w:rPr>
        <w:t xml:space="preserve"> </w:t>
      </w:r>
      <w:r w:rsidRPr="00D95AF2">
        <w:t>messages specified in subclause 4.7.1.2a; or</w:t>
      </w:r>
    </w:p>
    <w:p w14:paraId="2F6AEC1C" w14:textId="77777777" w:rsidR="00210293" w:rsidRPr="00D95AF2" w:rsidRDefault="00210293" w:rsidP="00AD014B">
      <w:pPr>
        <w:pStyle w:val="B1"/>
      </w:pPr>
      <w:r w:rsidRPr="00D95AF2">
        <w:t>-</w:t>
      </w:r>
      <w:r w:rsidRPr="00D95AF2">
        <w:tab/>
        <w:t>by initiating an authentication and ciphering procedure. This procedure can be used by the network to select a new integrity algorithm different from the one currently used by the MS.</w:t>
      </w:r>
    </w:p>
    <w:p w14:paraId="33F0A818" w14:textId="77777777" w:rsidR="00210293" w:rsidRPr="00D95AF2" w:rsidRDefault="00210293" w:rsidP="00210293">
      <w:pPr>
        <w:pStyle w:val="NO"/>
      </w:pPr>
      <w:r w:rsidRPr="00D95AF2">
        <w:t>NOTE:</w:t>
      </w:r>
      <w:r w:rsidRPr="00D95AF2">
        <w:tab/>
        <w:t>Even if the message authentication code protecting the ATTACH REQUEST or the ROUTING AREA UPDATE message in the LLC layer cannot be verified in the network due to the integrity key and the integrity algorithm in the LLC layer at the network not having been configured yet for this MS, the network progresses the attach procedure and the routing atra updating procedure at the GMM layer anyway without having to run a new authentication and ciphering procedure if the network decides to re-use the same encryption- and integrity keys and the same ciphering and integrity algorithms and not run a re-authentication.</w:t>
      </w:r>
    </w:p>
    <w:p w14:paraId="326D63DB" w14:textId="77777777" w:rsidR="00210293" w:rsidRPr="00D95AF2" w:rsidRDefault="00210293" w:rsidP="00210293">
      <w:pPr>
        <w:pStyle w:val="Heading5"/>
      </w:pPr>
      <w:bookmarkStart w:id="486" w:name="_Toc193382456"/>
      <w:bookmarkStart w:id="487" w:name="_CR4_7_1_2a_5"/>
      <w:bookmarkEnd w:id="487"/>
      <w:r w:rsidRPr="00D95AF2">
        <w:t>4.7.1.2a.5</w:t>
      </w:r>
      <w:r w:rsidRPr="00D95AF2">
        <w:tab/>
        <w:t>Optional establishment of integrity protection in the user plane</w:t>
      </w:r>
      <w:bookmarkEnd w:id="486"/>
      <w:r w:rsidRPr="00D95AF2">
        <w:t xml:space="preserve"> </w:t>
      </w:r>
    </w:p>
    <w:p w14:paraId="299C98CF" w14:textId="77777777" w:rsidR="00210293" w:rsidRPr="00D95AF2" w:rsidRDefault="00210293" w:rsidP="00210293">
      <w:r w:rsidRPr="00D95AF2">
        <w:t>If an MS supports integrity protection of user plane data, then the MS shall indicate in the MS network capability IE to the network that it supports integrity protection of user plane data when it sends an ATTACH REQUEST message or a ROUTING AREA UPDATE REQUEST message. If the network supports integrity protection of the user plane data, then the network shall indicate in the ATTACH ACCEPT message or the ROUTING AREA UPDATE ACCEPT message to the MS that integrity protection of user plane data shall be used.</w:t>
      </w:r>
    </w:p>
    <w:p w14:paraId="779F0547" w14:textId="77777777" w:rsidR="00210293" w:rsidRPr="00D95AF2" w:rsidRDefault="00210293" w:rsidP="00210293">
      <w:pPr>
        <w:pStyle w:val="Heading5"/>
      </w:pPr>
      <w:bookmarkStart w:id="488" w:name="_Toc193382457"/>
      <w:bookmarkStart w:id="489" w:name="_CR4_7_1_2a_6"/>
      <w:bookmarkEnd w:id="489"/>
      <w:r w:rsidRPr="00D95AF2">
        <w:t>4.7.1.2a.6</w:t>
      </w:r>
      <w:r w:rsidRPr="00D95AF2">
        <w:tab/>
        <w:t>Change of security keys</w:t>
      </w:r>
      <w:bookmarkEnd w:id="488"/>
      <w:r w:rsidRPr="00D95AF2">
        <w:t xml:space="preserve"> </w:t>
      </w:r>
    </w:p>
    <w:p w14:paraId="2A9A6AF5" w14:textId="77777777" w:rsidR="00210293" w:rsidRPr="00D95AF2" w:rsidRDefault="00210293" w:rsidP="00210293">
      <w:r w:rsidRPr="00D95AF2">
        <w:t>When the network initiates a re-authentication to create a new UMTS security context, the AUTHENTICATION AND CIPHERING REQUEST message and AUTHENTICATION AND CIPHERING RESPONSE message exchanged during the authentication and ciphering procedure are integrity protected with the new UMTS security context at GMM layer by including a MAC. The AUTHENTICATION AND CIPHERING REQUEST message and AUTHENTICATION AND CIPHERING RESPONSE message may be also integrity protected at the LLC layer using the current UMTS security context, if any. Both UE and network shall continue to use the current UMTS security context, until the network initiates a re-authentication in the authentication and ciphering procedure. The AUTHENTICATION AND CIPHERING REQUEST message sent by the network includes the CKSN of the new UMTS security context to be used. The SGSN shall send the AUTHENTICATION AND CIPHERING REQUEST message integrity protected with the new UMTS security context at GMM layer by including a MAC, but unciphered. When the UE responds with an AUTHENTICATION AND CIPHERING RESPONSE message, it shall send the message integrity protected with the new UMTS security context at GMM layer by including a MAC, but unciphered.</w:t>
      </w:r>
    </w:p>
    <w:p w14:paraId="0105FDB8" w14:textId="77777777" w:rsidR="00210293" w:rsidRPr="00D95AF2" w:rsidRDefault="00210293" w:rsidP="00210293">
      <w:r w:rsidRPr="00D95AF2">
        <w:t>The UE shall take the new UMTS security context and the indicated integrity algorithm and encryption algorithm received in the AUTHENTICATION AND CIPHERING REQUEST message, into use in the LLC layer after sending the AUTHENTICATION AND CIPHERING RESPONSE message. The network shall take the new UMTS security context and the indicated integrity algorithm and encryption algorithm sent in the AUTHENTICATION AND CIPHERING REQUEST message, into use in the LLC layer in the network after receiving the AUTHENTICATION AND CIPHERING RESPONSE message and a successful check of the RES.</w:t>
      </w:r>
    </w:p>
    <w:p w14:paraId="5DE31E9C" w14:textId="77777777" w:rsidR="008831A2" w:rsidRPr="00D95AF2" w:rsidRDefault="008831A2" w:rsidP="00F17A1C">
      <w:pPr>
        <w:pStyle w:val="Heading4"/>
      </w:pPr>
      <w:bookmarkStart w:id="490" w:name="_Toc193382458"/>
      <w:bookmarkStart w:id="491" w:name="_CR4_7_1_3"/>
      <w:bookmarkEnd w:id="491"/>
      <w:r w:rsidRPr="00D95AF2">
        <w:t>4.7.1.3</w:t>
      </w:r>
      <w:r w:rsidRPr="00D95AF2">
        <w:tab/>
        <w:t>P-TMSI signature</w:t>
      </w:r>
      <w:bookmarkEnd w:id="490"/>
    </w:p>
    <w:p w14:paraId="6D1A2B4D" w14:textId="77777777" w:rsidR="008831A2" w:rsidRPr="00D95AF2" w:rsidRDefault="008831A2">
      <w:pPr>
        <w:keepLines/>
      </w:pPr>
      <w:r w:rsidRPr="00D95AF2">
        <w:t xml:space="preserve">The network may assign a P-TMSI signature to an MS in an attach, routing area update, or P-TMSI reallocation procedure. Only in combination with a valid P-TMSI, this P-TMSI signature is used by the MS for authentication and identification purposes in the subsequent attach, routing area update or detach procedure. If the MS has no valid P-TMSI it shall not use the P-TMSI signature in the subsequent attach, routing area update or detach procedure. Upon successful completion of the subsequent attach or routing area update procedure, the used P-TMSI signature shall be deleted. Upon completion of an MS initiated detach procedure, the used P-TMSI signature shall be deleted. Upon completion of a network initiated detach procedure the P-TMSI signature shall be kept, unless explicitly specified otherwise in </w:t>
      </w:r>
      <w:r w:rsidR="009D2EE9" w:rsidRPr="00D95AF2">
        <w:t>subclause </w:t>
      </w:r>
      <w:r w:rsidRPr="00D95AF2">
        <w:t>4.7.4.2.2.</w:t>
      </w:r>
    </w:p>
    <w:p w14:paraId="1FFC0C1B" w14:textId="77777777" w:rsidR="008831A2" w:rsidRPr="00D95AF2" w:rsidRDefault="008831A2">
      <w:pPr>
        <w:pStyle w:val="Heading4"/>
      </w:pPr>
      <w:bookmarkStart w:id="492" w:name="_Toc193382459"/>
      <w:bookmarkStart w:id="493" w:name="_CR4_7_1_4"/>
      <w:bookmarkEnd w:id="493"/>
      <w:r w:rsidRPr="00D95AF2">
        <w:lastRenderedPageBreak/>
        <w:t>4.7.1.4</w:t>
      </w:r>
      <w:r w:rsidRPr="00D95AF2">
        <w:tab/>
        <w:t>Radio resource sublayer address handling</w:t>
      </w:r>
      <w:bookmarkEnd w:id="492"/>
    </w:p>
    <w:p w14:paraId="23692746" w14:textId="77777777" w:rsidR="008831A2" w:rsidRPr="00D95AF2" w:rsidRDefault="008831A2">
      <w:r w:rsidRPr="00D95AF2">
        <w:t xml:space="preserve">In </w:t>
      </w:r>
      <w:r w:rsidR="004E509C" w:rsidRPr="00D95AF2">
        <w:t>A/Gb mode</w:t>
      </w:r>
      <w:r w:rsidRPr="00D95AF2">
        <w:t>, while a packet TMSI (P-TMSI) is used in the GMM sublayer for identification of an MS, a temporary logical link identity (TLLI) is used for addressing purposes at the RR sublayer.</w:t>
      </w:r>
    </w:p>
    <w:p w14:paraId="14147C81" w14:textId="77777777" w:rsidR="008831A2" w:rsidRPr="00D95AF2" w:rsidRDefault="008831A2">
      <w:r w:rsidRPr="00D95AF2">
        <w:t xml:space="preserve">In </w:t>
      </w:r>
      <w:r w:rsidR="004E509C" w:rsidRPr="00D95AF2">
        <w:t xml:space="preserve">Iu mode </w:t>
      </w:r>
      <w:r w:rsidRPr="00D95AF2">
        <w:t>a Radio Network Temporary Identity (RNTI) identifies a user between the MS and the UTRAN</w:t>
      </w:r>
      <w:r w:rsidR="004E509C" w:rsidRPr="00D95AF2">
        <w:t xml:space="preserve"> or GERAN</w:t>
      </w:r>
      <w:r w:rsidRPr="00D95AF2">
        <w:t>. The relationship between RNTI and IMSI is known only in the MS and in the UTRAN, see 3GPP</w:t>
      </w:r>
      <w:r w:rsidR="002345C6" w:rsidRPr="00D95AF2">
        <w:t> </w:t>
      </w:r>
      <w:r w:rsidRPr="00D95AF2">
        <w:t>TS</w:t>
      </w:r>
      <w:r w:rsidR="002345C6" w:rsidRPr="00D95AF2">
        <w:t> </w:t>
      </w:r>
      <w:r w:rsidRPr="00D95AF2">
        <w:t>25.301</w:t>
      </w:r>
      <w:r w:rsidR="00242878" w:rsidRPr="00D95AF2">
        <w:t> [128]</w:t>
      </w:r>
      <w:r w:rsidRPr="00D95AF2">
        <w:t>.</w:t>
      </w:r>
    </w:p>
    <w:p w14:paraId="70F90CB2" w14:textId="77777777" w:rsidR="008831A2" w:rsidRPr="00D95AF2" w:rsidRDefault="008831A2">
      <w:pPr>
        <w:pStyle w:val="Heading5"/>
      </w:pPr>
      <w:bookmarkStart w:id="494" w:name="_Toc193382460"/>
      <w:bookmarkStart w:id="495" w:name="_CR4_7_1_4_1"/>
      <w:bookmarkEnd w:id="495"/>
      <w:r w:rsidRPr="00D95AF2">
        <w:t>4.7.1.4.1</w:t>
      </w:r>
      <w:r w:rsidRPr="00D95AF2">
        <w:tab/>
        <w:t>Radio resource sublayer address handling (</w:t>
      </w:r>
      <w:r w:rsidR="004E509C" w:rsidRPr="00D95AF2">
        <w:t>A/Gb mode</w:t>
      </w:r>
      <w:r w:rsidRPr="00D95AF2">
        <w:t xml:space="preserve"> only)</w:t>
      </w:r>
      <w:bookmarkEnd w:id="494"/>
    </w:p>
    <w:p w14:paraId="1D68EC79" w14:textId="77777777" w:rsidR="008831A2" w:rsidRPr="00D95AF2" w:rsidRDefault="008831A2">
      <w:pPr>
        <w:keepNext/>
      </w:pPr>
      <w:r w:rsidRPr="00D95AF2">
        <w:t>This subclause describes how the RR addressing is managed by GMM. For the detailed coding of the different TLLI types and how a TLLI can be derived from a P-TMSI, see 3GPP</w:t>
      </w:r>
      <w:r w:rsidR="00C63739" w:rsidRPr="00D95AF2">
        <w:t> </w:t>
      </w:r>
      <w:r w:rsidRPr="00D95AF2">
        <w:t>TS</w:t>
      </w:r>
      <w:r w:rsidR="00C63739" w:rsidRPr="00D95AF2">
        <w:t> </w:t>
      </w:r>
      <w:r w:rsidRPr="00D95AF2">
        <w:t>23.003</w:t>
      </w:r>
      <w:r w:rsidR="00C63739" w:rsidRPr="00D95AF2">
        <w:t> </w:t>
      </w:r>
      <w:r w:rsidRPr="00D95AF2">
        <w:t>[10].</w:t>
      </w:r>
    </w:p>
    <w:p w14:paraId="5D448F55" w14:textId="77777777" w:rsidR="0093070D" w:rsidRPr="00D95AF2" w:rsidRDefault="0093070D" w:rsidP="0093070D">
      <w:pPr>
        <w:keepNext/>
      </w:pPr>
      <w:r w:rsidRPr="00D95AF2">
        <w:t xml:space="preserve">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w:t>
      </w:r>
      <w:r w:rsidR="0015553F" w:rsidRPr="00D95AF2">
        <w:rPr>
          <w:snapToGrid w:val="0"/>
        </w:rPr>
        <w:t xml:space="preserve">3GPP TS 31.102 [112] </w:t>
      </w:r>
      <w:r w:rsidRPr="00D95AF2">
        <w:t xml:space="preserve">and is entering a new PLMN which is neither the registered PLMN nor in the list of equivalent PLMNs, the MS should proceed as specified for case ii) below and use a randomly selected </w:t>
      </w:r>
      <w:r w:rsidR="00CC4C4E" w:rsidRPr="00D95AF2">
        <w:t xml:space="preserve">random </w:t>
      </w:r>
      <w:r w:rsidRPr="00D95AF2">
        <w:t>TLLI for the transmission of the ATTACH REQUEST message.</w:t>
      </w:r>
    </w:p>
    <w:p w14:paraId="2A3BA49E" w14:textId="77777777" w:rsidR="0093070D" w:rsidRPr="00D95AF2" w:rsidRDefault="0093070D" w:rsidP="0093070D">
      <w:pPr>
        <w:keepNext/>
      </w:pPr>
      <w:r w:rsidRPr="00D95AF2">
        <w:t>For all other cases, the MS shall determine the TLLI as follows:</w:t>
      </w:r>
    </w:p>
    <w:p w14:paraId="4D271B16" w14:textId="77777777" w:rsidR="008831A2" w:rsidRPr="00D95AF2" w:rsidRDefault="00A165F1">
      <w:pPr>
        <w:keepNext/>
      </w:pPr>
      <w:r w:rsidRPr="00D95AF2">
        <w:t>For an MS not supporting S1 mode, two</w:t>
      </w:r>
      <w:r w:rsidR="008831A2" w:rsidRPr="00D95AF2">
        <w:t xml:space="preserve"> cases can be distinguished:</w:t>
      </w:r>
    </w:p>
    <w:p w14:paraId="70470517" w14:textId="77777777" w:rsidR="008831A2" w:rsidRPr="00D95AF2" w:rsidRDefault="008831A2">
      <w:pPr>
        <w:pStyle w:val="B1"/>
        <w:keepNext/>
      </w:pPr>
      <w:r w:rsidRPr="00D95AF2">
        <w:t>-</w:t>
      </w:r>
      <w:r w:rsidRPr="00D95AF2">
        <w:tab/>
        <w:t>a valid P-TMSI is available in the MS;</w:t>
      </w:r>
      <w:r w:rsidR="00A165F1" w:rsidRPr="00D95AF2">
        <w:t xml:space="preserve"> or</w:t>
      </w:r>
    </w:p>
    <w:p w14:paraId="6F9B24FC" w14:textId="77777777" w:rsidR="00CC4C4E" w:rsidRPr="00D95AF2" w:rsidRDefault="008831A2" w:rsidP="00CC4C4E">
      <w:pPr>
        <w:pStyle w:val="B1"/>
      </w:pPr>
      <w:r w:rsidRPr="00D95AF2">
        <w:t>-</w:t>
      </w:r>
      <w:r w:rsidRPr="00D95AF2">
        <w:tab/>
        <w:t>no valid P-TMSI is available in the MS</w:t>
      </w:r>
      <w:r w:rsidR="00A165F1" w:rsidRPr="00D95AF2">
        <w:t>.</w:t>
      </w:r>
    </w:p>
    <w:p w14:paraId="2DE6CB76" w14:textId="77777777" w:rsidR="008831A2" w:rsidRPr="00D95AF2" w:rsidRDefault="008831A2">
      <w:pPr>
        <w:pStyle w:val="B1"/>
      </w:pPr>
      <w:r w:rsidRPr="00D95AF2">
        <w:t>i)</w:t>
      </w:r>
      <w:r w:rsidRPr="00D95AF2">
        <w:tab/>
        <w:t>valid P-TMSI available</w:t>
      </w:r>
    </w:p>
    <w:p w14:paraId="0A1847B6" w14:textId="77777777" w:rsidR="008831A2" w:rsidRPr="00D95AF2" w:rsidRDefault="008831A2">
      <w:pPr>
        <w:pStyle w:val="B1"/>
      </w:pPr>
      <w:r w:rsidRPr="00D95AF2">
        <w:tab/>
        <w:t>If the MS has stored a valid P-TMSI, the MS shall derive a foreign TLLI from that P-TMSI and shall use it for transmission of the:</w:t>
      </w:r>
    </w:p>
    <w:p w14:paraId="6083BC6D" w14:textId="77777777" w:rsidR="008831A2" w:rsidRPr="00D95AF2" w:rsidRDefault="008831A2">
      <w:pPr>
        <w:pStyle w:val="B2"/>
      </w:pPr>
      <w:r w:rsidRPr="00D95AF2">
        <w:t>-</w:t>
      </w:r>
      <w:r w:rsidRPr="00D95AF2">
        <w:tab/>
        <w:t>ATTACH REQUEST message of any GPRS combined/non-combined attach procedure; other GMM messages sent during this procedure shall be transmitted using the same foreign TLLI until the ATTACH ACCEPT message or the ATTACH REJECT message is received; and</w:t>
      </w:r>
    </w:p>
    <w:p w14:paraId="38E07AFD" w14:textId="77777777" w:rsidR="008831A2" w:rsidRPr="00D95AF2" w:rsidRDefault="008831A2">
      <w:pPr>
        <w:pStyle w:val="B2"/>
      </w:pPr>
      <w:r w:rsidRPr="00D95AF2">
        <w:t>-</w:t>
      </w:r>
      <w:r w:rsidRPr="00D95AF2">
        <w:tab/>
        <w:t>ROUTING AREA UPDATE REQUEST message of a combined/non-combined RAU procedure if the MS has entered a new routing area, or if the GPRS update status is not equal to GU1 UPDATED. Other GMM messages sent during this procedure shall be transmitted using the same foreign TLLI, until the ROUTING AREA UPDATE ACCEPT message or the ROUTING AREA UPDATE REJECT message is received.</w:t>
      </w:r>
    </w:p>
    <w:p w14:paraId="16DB0A23" w14:textId="77777777" w:rsidR="008831A2" w:rsidRPr="00D95AF2" w:rsidRDefault="008831A2">
      <w:pPr>
        <w:pStyle w:val="B1"/>
      </w:pPr>
      <w:r w:rsidRPr="00D95AF2">
        <w:tab/>
        <w:t xml:space="preserve">After a successful GPRS attach or routing area update procedure, independent </w:t>
      </w:r>
      <w:r w:rsidR="00CC4C4E" w:rsidRPr="00D95AF2">
        <w:t xml:space="preserve">of </w:t>
      </w:r>
      <w:r w:rsidRPr="00D95AF2">
        <w:t>whether a new P-TMSI is assigned, if the MS has stored a valid P-TMSI then the MS shall derive a local TLLI from the stored P-TMSI and shall use it for addressing at lower layers.</w:t>
      </w:r>
    </w:p>
    <w:p w14:paraId="6C20AC77" w14:textId="77777777" w:rsidR="008831A2" w:rsidRPr="00D95AF2" w:rsidRDefault="008831A2">
      <w:pPr>
        <w:pStyle w:val="NO"/>
      </w:pPr>
      <w:r w:rsidRPr="00D95AF2">
        <w:t>NOTE</w:t>
      </w:r>
      <w:r w:rsidR="00A165F1" w:rsidRPr="00D95AF2">
        <w:t xml:space="preserve"> 1</w:t>
      </w:r>
      <w:r w:rsidRPr="00D95AF2">
        <w:t>:</w:t>
      </w:r>
      <w:r w:rsidRPr="00D95AF2">
        <w:tab/>
        <w:t>Although the MS derives a local TLLI for addressing at lower layers, the network should not assume that it will receive only LLC frames using a local TLLI. Immediately after the successful GPRS attach or routing area update procedure, the network must be prepared to continue accepting LLC frames from the MS still using the foreign TLLI.</w:t>
      </w:r>
    </w:p>
    <w:p w14:paraId="3C854392" w14:textId="77777777" w:rsidR="008831A2" w:rsidRPr="00D95AF2" w:rsidRDefault="008831A2">
      <w:pPr>
        <w:pStyle w:val="B1"/>
      </w:pPr>
      <w:r w:rsidRPr="00D95AF2">
        <w:t>ii)</w:t>
      </w:r>
      <w:r w:rsidRPr="00D95AF2">
        <w:tab/>
        <w:t>no valid P-TMSI available</w:t>
      </w:r>
    </w:p>
    <w:p w14:paraId="5F7E1912" w14:textId="77777777" w:rsidR="008831A2" w:rsidRPr="00D95AF2" w:rsidRDefault="008831A2">
      <w:pPr>
        <w:pStyle w:val="B1"/>
      </w:pPr>
      <w:r w:rsidRPr="00D95AF2">
        <w:tab/>
        <w:t>When the MS has not stored a valid P-TMSI, i.e. the MS is not attached to GPRS, the MS shall use a randomly selected random TLLI for transmission of the:</w:t>
      </w:r>
    </w:p>
    <w:p w14:paraId="0394AA00" w14:textId="77777777" w:rsidR="008831A2" w:rsidRPr="00D95AF2" w:rsidRDefault="008831A2">
      <w:pPr>
        <w:pStyle w:val="B2"/>
      </w:pPr>
      <w:r w:rsidRPr="00D95AF2">
        <w:t>-</w:t>
      </w:r>
      <w:r w:rsidRPr="00D95AF2">
        <w:tab/>
        <w:t>ATTACH REQUEST message of any combined/non-combined GPRS attach procedure.</w:t>
      </w:r>
    </w:p>
    <w:p w14:paraId="794A6909" w14:textId="77777777" w:rsidR="008831A2" w:rsidRPr="00D95AF2" w:rsidRDefault="008831A2">
      <w:pPr>
        <w:pStyle w:val="B1"/>
      </w:pPr>
      <w:r w:rsidRPr="00D95AF2">
        <w:tab/>
        <w:t>The same randomly selected random TLLI value shall be used for all message retransmission attempts and for the cell updates within one attach attempt.</w:t>
      </w:r>
    </w:p>
    <w:p w14:paraId="36AC7076" w14:textId="77777777" w:rsidR="008831A2" w:rsidRPr="00D95AF2" w:rsidRDefault="008831A2">
      <w:pPr>
        <w:pStyle w:val="B1"/>
      </w:pPr>
      <w:r w:rsidRPr="00D95AF2">
        <w:tab/>
        <w:t xml:space="preserve">Upon receipt of an ATTACH REQUEST message, the network shall assign a P-TMSI to the MS. The network derives a local TLLI from the assigned P-TMSI, and transmits the assigned P-TMSI to the MS. </w:t>
      </w:r>
    </w:p>
    <w:p w14:paraId="106331D1" w14:textId="77777777" w:rsidR="008831A2" w:rsidRPr="00D95AF2" w:rsidRDefault="008831A2">
      <w:pPr>
        <w:pStyle w:val="B1"/>
      </w:pPr>
      <w:r w:rsidRPr="00D95AF2">
        <w:tab/>
        <w:t>Upon receipt of the assigned P-TMSI, the MS shall derive the local TLLI from this P-TMSI and shall use it for addressing at lower layers.</w:t>
      </w:r>
    </w:p>
    <w:p w14:paraId="487AD553" w14:textId="77777777" w:rsidR="008831A2" w:rsidRPr="00D95AF2" w:rsidRDefault="008831A2">
      <w:pPr>
        <w:pStyle w:val="NO"/>
      </w:pPr>
      <w:r w:rsidRPr="00D95AF2">
        <w:lastRenderedPageBreak/>
        <w:t>NOTE</w:t>
      </w:r>
      <w:r w:rsidR="00A165F1" w:rsidRPr="00D95AF2">
        <w:t xml:space="preserve"> 2</w:t>
      </w:r>
      <w:r w:rsidRPr="00D95AF2">
        <w:t>:</w:t>
      </w:r>
      <w:r w:rsidRPr="00D95AF2">
        <w:tab/>
        <w:t>Although the MS derives a local TLLI for addressing at lower layers, the network should not assume that it will receive only LLC frames using a local TLLI. Immediately after the successful GPRS attach, the network must be prepared to continue accepting LLC frames from the MS still using the random TLLI.</w:t>
      </w:r>
    </w:p>
    <w:p w14:paraId="2B56A60C" w14:textId="77777777" w:rsidR="00340705" w:rsidRPr="00D95AF2" w:rsidRDefault="008831A2" w:rsidP="00340705">
      <w:r w:rsidRPr="00D95AF2">
        <w:t xml:space="preserve">In </w:t>
      </w:r>
      <w:r w:rsidR="00A165F1" w:rsidRPr="00D95AF2">
        <w:t xml:space="preserve">both </w:t>
      </w:r>
      <w:r w:rsidRPr="00D95AF2">
        <w:t>cases</w:t>
      </w:r>
      <w:r w:rsidR="00340705" w:rsidRPr="00D95AF2">
        <w:t xml:space="preserve"> </w:t>
      </w:r>
      <w:r w:rsidRPr="00D95AF2">
        <w:t>the MS shall acknowledge the reception of the assigned P-TMSI to the network. After receipt of the acknowledgement, the network shall use the local TLLI for addressing at lower layers.</w:t>
      </w:r>
    </w:p>
    <w:p w14:paraId="362CEC7B" w14:textId="77777777" w:rsidR="00A165F1" w:rsidRPr="00D95AF2" w:rsidRDefault="00A165F1" w:rsidP="00A165F1">
      <w:pPr>
        <w:keepNext/>
      </w:pPr>
      <w:r w:rsidRPr="00D95AF2">
        <w:t>For an MS supporting S1 mode, the following five cases can be distinguished:</w:t>
      </w:r>
    </w:p>
    <w:p w14:paraId="74790784" w14:textId="77777777" w:rsidR="00A165F1" w:rsidRPr="00D95AF2" w:rsidRDefault="00A165F1" w:rsidP="00A165F1">
      <w:pPr>
        <w:pStyle w:val="B1"/>
      </w:pPr>
      <w:r w:rsidRPr="00D95AF2">
        <w:t>a)</w:t>
      </w:r>
      <w:r w:rsidRPr="00D95AF2">
        <w:tab/>
        <w:t>the TIN indicates "P-TMSI" or "RAT</w:t>
      </w:r>
      <w:r w:rsidRPr="00D95AF2">
        <w:noBreakHyphen/>
        <w:t>related TMSI" and the MS holds a valid P-TMSI and a RAI;</w:t>
      </w:r>
    </w:p>
    <w:p w14:paraId="6222552D" w14:textId="77777777" w:rsidR="00A165F1" w:rsidRPr="00D95AF2" w:rsidRDefault="00A165F1" w:rsidP="00A165F1">
      <w:pPr>
        <w:pStyle w:val="B1"/>
      </w:pPr>
      <w:r w:rsidRPr="00D95AF2">
        <w:t>b)</w:t>
      </w:r>
      <w:r w:rsidRPr="00D95AF2">
        <w:tab/>
        <w:t>the TIN indicates "GUTI" and the MS holds a valid GUTI</w:t>
      </w:r>
      <w:r w:rsidR="00895430" w:rsidRPr="00D95AF2">
        <w:t xml:space="preserve"> allocated by an MME</w:t>
      </w:r>
      <w:r w:rsidRPr="00D95AF2">
        <w:t>;</w:t>
      </w:r>
    </w:p>
    <w:p w14:paraId="5A2A93DC" w14:textId="77777777" w:rsidR="00A165F1" w:rsidRPr="00D95AF2" w:rsidRDefault="00A165F1" w:rsidP="00A165F1">
      <w:pPr>
        <w:pStyle w:val="B1"/>
      </w:pPr>
      <w:r w:rsidRPr="00D95AF2">
        <w:t>c)</w:t>
      </w:r>
      <w:r w:rsidRPr="00D95AF2">
        <w:tab/>
        <w:t xml:space="preserve">the TIN is deleted and the </w:t>
      </w:r>
      <w:r w:rsidR="007A7B73" w:rsidRPr="00D95AF2">
        <w:t>MS</w:t>
      </w:r>
      <w:r w:rsidRPr="00D95AF2">
        <w:t xml:space="preserve"> holds a valid P-TMSI and RAI;</w:t>
      </w:r>
    </w:p>
    <w:p w14:paraId="2E774A12" w14:textId="77777777" w:rsidR="00A165F1" w:rsidRPr="00D95AF2" w:rsidRDefault="00A165F1" w:rsidP="00A165F1">
      <w:pPr>
        <w:pStyle w:val="B1"/>
      </w:pPr>
      <w:r w:rsidRPr="00D95AF2">
        <w:t>d)</w:t>
      </w:r>
      <w:r w:rsidRPr="00D95AF2">
        <w:tab/>
        <w:t xml:space="preserve">the TIN is deleted and the </w:t>
      </w:r>
      <w:r w:rsidR="007A7B73" w:rsidRPr="00D95AF2">
        <w:t>MS</w:t>
      </w:r>
      <w:r w:rsidRPr="00D95AF2">
        <w:t xml:space="preserve"> holds a valid GUTI</w:t>
      </w:r>
      <w:r w:rsidR="00895430" w:rsidRPr="00D95AF2">
        <w:t xml:space="preserve"> allocated by an MME</w:t>
      </w:r>
      <w:r w:rsidRPr="00D95AF2">
        <w:t>, but no valid P-TMSI and RAI; or</w:t>
      </w:r>
    </w:p>
    <w:p w14:paraId="316164A3" w14:textId="77777777" w:rsidR="00A165F1" w:rsidRPr="00D95AF2" w:rsidRDefault="00A165F1" w:rsidP="00A165F1">
      <w:pPr>
        <w:pStyle w:val="B1"/>
      </w:pPr>
      <w:r w:rsidRPr="00D95AF2">
        <w:t>e)</w:t>
      </w:r>
      <w:r w:rsidRPr="00D95AF2">
        <w:tab/>
        <w:t>none of the previous cases is fulfilled.</w:t>
      </w:r>
    </w:p>
    <w:p w14:paraId="005EA1BA" w14:textId="77777777" w:rsidR="00A165F1" w:rsidRPr="00D95AF2" w:rsidRDefault="00A165F1" w:rsidP="00A165F1">
      <w:r w:rsidRPr="00D95AF2">
        <w:t>In case a) the MS shall derive a foreign TLLI from the P-TMSI and proceed as specified for case i) above.</w:t>
      </w:r>
    </w:p>
    <w:p w14:paraId="496F0E3F" w14:textId="77777777" w:rsidR="00A165F1" w:rsidRPr="00D95AF2" w:rsidRDefault="00A165F1" w:rsidP="00A165F1">
      <w:r w:rsidRPr="00D95AF2">
        <w:t>In case b), the MS shall derive a P-TMSI from the GUTI and then a foreign TLLI from this P-TMSI and proceed as specified for case i) above.</w:t>
      </w:r>
    </w:p>
    <w:p w14:paraId="44827123" w14:textId="77777777" w:rsidR="00A165F1" w:rsidRPr="00D95AF2" w:rsidRDefault="00A165F1" w:rsidP="00A165F1">
      <w:pPr>
        <w:pStyle w:val="NO"/>
      </w:pPr>
      <w:r w:rsidRPr="00D95AF2">
        <w:t>NOTE 3:</w:t>
      </w:r>
      <w:r w:rsidRPr="00D95AF2">
        <w:tab/>
        <w:t xml:space="preserve">The mapping of the </w:t>
      </w:r>
      <w:r w:rsidRPr="00D95AF2">
        <w:rPr>
          <w:rFonts w:hint="eastAsia"/>
        </w:rPr>
        <w:t>GUTI</w:t>
      </w:r>
      <w:r w:rsidRPr="00D95AF2">
        <w:t xml:space="preserve"> to the </w:t>
      </w:r>
      <w:r w:rsidRPr="00D95AF2">
        <w:rPr>
          <w:rFonts w:hint="eastAsia"/>
        </w:rPr>
        <w:t>P-TMSI</w:t>
      </w:r>
      <w:r w:rsidRPr="00D95AF2">
        <w:t xml:space="preserve"> is specified in 3GPP TS 23.</w:t>
      </w:r>
      <w:r w:rsidRPr="00D95AF2">
        <w:rPr>
          <w:rFonts w:hint="eastAsia"/>
        </w:rPr>
        <w:t>003</w:t>
      </w:r>
      <w:r w:rsidRPr="00D95AF2">
        <w:t> </w:t>
      </w:r>
      <w:r w:rsidR="0033287C" w:rsidRPr="00D95AF2">
        <w:rPr>
          <w:rFonts w:hint="eastAsia"/>
        </w:rPr>
        <w:t>[10]</w:t>
      </w:r>
      <w:r w:rsidRPr="00D95AF2">
        <w:t>.</w:t>
      </w:r>
    </w:p>
    <w:p w14:paraId="5B3B234E" w14:textId="77777777" w:rsidR="00A165F1" w:rsidRPr="00D95AF2" w:rsidRDefault="00A165F1" w:rsidP="00A165F1">
      <w:r w:rsidRPr="00D95AF2">
        <w:t>In case c) the MS shall derive a foreign TLLI from the P-TMSI and proceed as specified for case i) above.</w:t>
      </w:r>
    </w:p>
    <w:p w14:paraId="06C64E24" w14:textId="77777777" w:rsidR="00A165F1" w:rsidRPr="00D95AF2" w:rsidRDefault="00A165F1" w:rsidP="00A165F1">
      <w:r w:rsidRPr="00D95AF2">
        <w:t>In case d) the MS shall derive a P-TMSI from the GUTI and then a foreign TLLI from this P-TMSI and proceed as specified for case i) above.</w:t>
      </w:r>
    </w:p>
    <w:p w14:paraId="00B076A6" w14:textId="77777777" w:rsidR="008831A2" w:rsidRPr="00D95AF2" w:rsidRDefault="00A165F1" w:rsidP="00A165F1">
      <w:r w:rsidRPr="00D95AF2">
        <w:t>In case e) the MS shall proceed as as specified for case ii) above.</w:t>
      </w:r>
    </w:p>
    <w:p w14:paraId="0CC4814B" w14:textId="77777777" w:rsidR="00072BB0" w:rsidRPr="00D95AF2" w:rsidRDefault="00072BB0" w:rsidP="00072BB0">
      <w:pPr>
        <w:rPr>
          <w:lang w:eastAsia="ko-KR"/>
        </w:rPr>
      </w:pPr>
      <w:r w:rsidRPr="00D95AF2">
        <w:t xml:space="preserve">For transmission of </w:t>
      </w:r>
      <w:r w:rsidRPr="00D95AF2">
        <w:rPr>
          <w:snapToGrid w:val="0"/>
          <w:lang w:eastAsia="ko-KR"/>
        </w:rPr>
        <w:t xml:space="preserve">an ATTACH REQUEST message, or a ROUTING AREA UPDATE REQUEST message </w:t>
      </w:r>
      <w:r w:rsidRPr="00D95AF2">
        <w:rPr>
          <w:lang w:eastAsia="ko-KR"/>
        </w:rPr>
        <w:t xml:space="preserve">after a </w:t>
      </w:r>
      <w:r w:rsidRPr="00D95AF2">
        <w:t>routing area change,</w:t>
      </w:r>
      <w:r w:rsidRPr="00D95AF2">
        <w:rPr>
          <w:snapToGrid w:val="0"/>
          <w:lang w:eastAsia="ko-KR"/>
        </w:rPr>
        <w:t xml:space="preserve"> </w:t>
      </w:r>
      <w:r w:rsidRPr="00D95AF2">
        <w:rPr>
          <w:lang w:eastAsia="ko-KR"/>
        </w:rPr>
        <w:t>t</w:t>
      </w:r>
      <w:r w:rsidRPr="00D95AF2">
        <w:rPr>
          <w:rFonts w:hint="eastAsia"/>
          <w:lang w:eastAsia="ko-KR"/>
        </w:rPr>
        <w:t xml:space="preserve">he </w:t>
      </w:r>
      <w:r w:rsidRPr="00D95AF2">
        <w:rPr>
          <w:lang w:eastAsia="ko-KR"/>
        </w:rPr>
        <w:t>MS</w:t>
      </w:r>
      <w:r w:rsidRPr="00D95AF2">
        <w:rPr>
          <w:rFonts w:hint="eastAsia"/>
          <w:lang w:eastAsia="ko-KR"/>
        </w:rPr>
        <w:t xml:space="preserve"> </w:t>
      </w:r>
      <w:r w:rsidRPr="00D95AF2">
        <w:rPr>
          <w:lang w:eastAsia="ko-KR"/>
        </w:rPr>
        <w:t xml:space="preserve">also </w:t>
      </w:r>
      <w:r w:rsidRPr="00D95AF2">
        <w:rPr>
          <w:rFonts w:hint="eastAsia"/>
          <w:lang w:eastAsia="ko-KR"/>
        </w:rPr>
        <w:t xml:space="preserve">provides the lower layers </w:t>
      </w:r>
      <w:r w:rsidRPr="00D95AF2">
        <w:rPr>
          <w:lang w:eastAsia="ko-KR"/>
        </w:rPr>
        <w:t>with the DCN-ID according to the following rules:</w:t>
      </w:r>
    </w:p>
    <w:p w14:paraId="69A0DC8E" w14:textId="77777777" w:rsidR="00072BB0" w:rsidRPr="00D95AF2" w:rsidRDefault="00072BB0" w:rsidP="00072BB0">
      <w:pPr>
        <w:pStyle w:val="B1"/>
        <w:rPr>
          <w:lang w:eastAsia="zh-CN"/>
        </w:rPr>
      </w:pPr>
      <w:r w:rsidRPr="00D95AF2">
        <w:rPr>
          <w:rFonts w:hint="eastAsia"/>
        </w:rPr>
        <w:t>a)</w:t>
      </w:r>
      <w:r w:rsidRPr="00D95AF2">
        <w:rPr>
          <w:rFonts w:hint="eastAsia"/>
        </w:rPr>
        <w:tab/>
      </w:r>
      <w:r w:rsidRPr="00D95AF2">
        <w:t>if a DCN-ID for the PLMN code of the selected PLMN is available in the MS, the MS shall provide this DCN-ID to the lower layers; or</w:t>
      </w:r>
    </w:p>
    <w:p w14:paraId="5B3A35C6" w14:textId="77777777" w:rsidR="00072BB0" w:rsidRPr="00D95AF2" w:rsidRDefault="00072BB0" w:rsidP="00072BB0">
      <w:pPr>
        <w:pStyle w:val="B1"/>
      </w:pPr>
      <w:r w:rsidRPr="00D95AF2">
        <w:rPr>
          <w:rFonts w:hint="eastAsia"/>
          <w:lang w:eastAsia="zh-CN"/>
        </w:rPr>
        <w:t>b</w:t>
      </w:r>
      <w:r w:rsidRPr="00D95AF2">
        <w:rPr>
          <w:rFonts w:hint="eastAsia"/>
        </w:rPr>
        <w:t>)</w:t>
      </w:r>
      <w:r w:rsidRPr="00D95AF2">
        <w:rPr>
          <w:rFonts w:hint="eastAsia"/>
        </w:rPr>
        <w:tab/>
      </w:r>
      <w:r w:rsidRPr="00D95AF2">
        <w:t xml:space="preserve">if no DCN-ID for the PLMN code of the selected PLMN is available but a </w:t>
      </w:r>
      <w:r w:rsidRPr="00D95AF2">
        <w:rPr>
          <w:iCs/>
        </w:rPr>
        <w:t>Default_DCN_ID</w:t>
      </w:r>
      <w:r w:rsidRPr="00D95AF2">
        <w:t xml:space="preserve"> value is available in the MS,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the MS shall provide the Default_DCN_ID value to the lower layers.</w:t>
      </w:r>
    </w:p>
    <w:p w14:paraId="632DCA97" w14:textId="77777777" w:rsidR="008831A2" w:rsidRPr="00932FE8" w:rsidRDefault="008831A2">
      <w:pPr>
        <w:pStyle w:val="Heading4"/>
        <w:rPr>
          <w:lang w:val="sv-SE"/>
        </w:rPr>
      </w:pPr>
      <w:bookmarkStart w:id="496" w:name="_Toc193382461"/>
      <w:bookmarkStart w:id="497" w:name="_CR4_7_1_5"/>
      <w:bookmarkEnd w:id="497"/>
      <w:r w:rsidRPr="00932FE8">
        <w:rPr>
          <w:lang w:val="sv-SE"/>
        </w:rPr>
        <w:t>4.7.1.5</w:t>
      </w:r>
      <w:r w:rsidRPr="00932FE8">
        <w:rPr>
          <w:lang w:val="sv-SE"/>
        </w:rPr>
        <w:tab/>
        <w:t>P-TMSI handling</w:t>
      </w:r>
      <w:bookmarkEnd w:id="496"/>
    </w:p>
    <w:p w14:paraId="6EC1DEA4" w14:textId="77777777" w:rsidR="008831A2" w:rsidRPr="00932FE8" w:rsidRDefault="008831A2">
      <w:pPr>
        <w:pStyle w:val="Heading5"/>
        <w:rPr>
          <w:lang w:val="sv-SE"/>
        </w:rPr>
      </w:pPr>
      <w:bookmarkStart w:id="498" w:name="_Toc193382462"/>
      <w:bookmarkStart w:id="499" w:name="_CR4_7_1_5_1"/>
      <w:bookmarkEnd w:id="499"/>
      <w:r w:rsidRPr="00932FE8">
        <w:rPr>
          <w:lang w:val="sv-SE"/>
        </w:rPr>
        <w:t>4.7.1.5.1</w:t>
      </w:r>
      <w:r w:rsidRPr="00932FE8">
        <w:rPr>
          <w:lang w:val="sv-SE"/>
        </w:rPr>
        <w:tab/>
        <w:t xml:space="preserve">P-TMSI handling in </w:t>
      </w:r>
      <w:r w:rsidR="004E509C" w:rsidRPr="00932FE8">
        <w:rPr>
          <w:lang w:val="sv-SE"/>
        </w:rPr>
        <w:t>A/Gb mode</w:t>
      </w:r>
      <w:bookmarkEnd w:id="498"/>
    </w:p>
    <w:p w14:paraId="1E8726FA" w14:textId="77777777" w:rsidR="008831A2" w:rsidRPr="00D95AF2" w:rsidRDefault="008831A2">
      <w:r w:rsidRPr="00D95AF2">
        <w:t>If a new P-TMSI is assigned by the network the MS and the network shall handle the old and the new P-TMSI as follows:</w:t>
      </w:r>
    </w:p>
    <w:p w14:paraId="41EEFFCA" w14:textId="77777777" w:rsidR="008831A2" w:rsidRPr="00D95AF2" w:rsidRDefault="008831A2">
      <w:r w:rsidRPr="00D95AF2">
        <w:t xml:space="preserve">Upon receipt of a GMM message containing a new P-TMSI the MS shall consider the new P-TMSI and new RAI and also the old P-TMSI and old RAI as valid in order to react to paging requests and downlink transmission of LLC frames. For uplink transmission of LLC frames the new P-TMSI shall be used. </w:t>
      </w:r>
    </w:p>
    <w:p w14:paraId="08D7C05A" w14:textId="77777777" w:rsidR="001B26DE" w:rsidRPr="00D95AF2" w:rsidRDefault="001B26DE" w:rsidP="001B26DE">
      <w:pPr>
        <w:pStyle w:val="NO"/>
      </w:pPr>
      <w:r w:rsidRPr="00D95AF2">
        <w:t>NOTE:</w:t>
      </w:r>
      <w:r w:rsidRPr="00D95AF2">
        <w:tab/>
        <w:t>For the case of multiple consecutive P-TMSI REALLOCATION COMMAND messages, the old P-TMSI is the latest P-TMSI included by the network in a previous message different from the multiple consecutive P-TMSI REALLOCATION COMMAND messages.</w:t>
      </w:r>
    </w:p>
    <w:p w14:paraId="57FAF99C" w14:textId="77777777" w:rsidR="008831A2" w:rsidRPr="00D95AF2" w:rsidRDefault="008831A2">
      <w:r w:rsidRPr="00D95AF2">
        <w:t xml:space="preserve">The MS shall consider the old P-TMSI and old RAI as invalid as soon as an LLC frame is received with the local TLLI derived from the new P-TMSI. </w:t>
      </w:r>
    </w:p>
    <w:p w14:paraId="5246C95C" w14:textId="77777777" w:rsidR="008831A2" w:rsidRPr="00D95AF2" w:rsidRDefault="008831A2">
      <w:r w:rsidRPr="00D95AF2">
        <w:t xml:space="preserve">Upon the transmission of a GMM message containing a new P-TMSI the network shall consider the new P-TMSI and new RAI and also the old P-TMSI and old RAI as valid in order to be able to receive LLC frames from the MS. </w:t>
      </w:r>
    </w:p>
    <w:p w14:paraId="00A7B9A6" w14:textId="77777777" w:rsidR="008831A2" w:rsidRPr="00D95AF2" w:rsidRDefault="008831A2">
      <w:r w:rsidRPr="00D95AF2">
        <w:t>The network shall consider the old P-TMSI and old RAI as invalid as soon as an LLC frame is received with the local TLLI derived from the new P-TMSI.</w:t>
      </w:r>
    </w:p>
    <w:p w14:paraId="3D89C602" w14:textId="77777777" w:rsidR="008831A2" w:rsidRPr="00932FE8" w:rsidRDefault="008831A2">
      <w:pPr>
        <w:pStyle w:val="Heading5"/>
        <w:rPr>
          <w:lang w:val="sv-SE"/>
        </w:rPr>
      </w:pPr>
      <w:bookmarkStart w:id="500" w:name="_Toc193382463"/>
      <w:bookmarkStart w:id="501" w:name="_CR4_7_1_5_2"/>
      <w:bookmarkEnd w:id="501"/>
      <w:r w:rsidRPr="00932FE8">
        <w:rPr>
          <w:lang w:val="sv-SE"/>
        </w:rPr>
        <w:lastRenderedPageBreak/>
        <w:t>4.7.1.5.2</w:t>
      </w:r>
      <w:r w:rsidRPr="00932FE8">
        <w:rPr>
          <w:lang w:val="sv-SE"/>
        </w:rPr>
        <w:tab/>
        <w:t xml:space="preserve">P-TMSI handling in </w:t>
      </w:r>
      <w:r w:rsidR="004E509C" w:rsidRPr="00932FE8">
        <w:rPr>
          <w:lang w:val="sv-SE"/>
        </w:rPr>
        <w:t>Iu mode</w:t>
      </w:r>
      <w:bookmarkEnd w:id="500"/>
    </w:p>
    <w:p w14:paraId="697E171D" w14:textId="77777777" w:rsidR="008831A2" w:rsidRPr="00D95AF2" w:rsidRDefault="008831A2">
      <w:r w:rsidRPr="00D95AF2">
        <w:t>If a new P-TMSI is assigned by the network the MS and the network shall handle the old and the new P-TMSI as follows:</w:t>
      </w:r>
    </w:p>
    <w:p w14:paraId="2549976B" w14:textId="77777777" w:rsidR="008831A2" w:rsidRPr="00D95AF2" w:rsidRDefault="008831A2">
      <w:r w:rsidRPr="00D95AF2">
        <w:t>Upon receipt of a GMM message containing a new P-TMSI the MS shall consider the new P-TMSI and new RAI as valid. Old P-TMSI and old RAI are regarded as invalid.</w:t>
      </w:r>
    </w:p>
    <w:p w14:paraId="13429C38" w14:textId="77777777" w:rsidR="008831A2" w:rsidRPr="00D95AF2" w:rsidRDefault="008831A2">
      <w:r w:rsidRPr="00D95AF2">
        <w:t>The network shall consider the old P-TMSI and old RAI as invalid as soon as an acknowledge message (e.g. ATTACH COMPLETE, ROUTING AREA UPDATE COMPLETE and P-TMSI REALLOCATION COMPLETE) is received.</w:t>
      </w:r>
    </w:p>
    <w:p w14:paraId="7D6FDA98" w14:textId="77777777" w:rsidR="00340705" w:rsidRPr="00D95AF2" w:rsidRDefault="00340705" w:rsidP="00340705">
      <w:pPr>
        <w:pStyle w:val="Heading5"/>
      </w:pPr>
      <w:bookmarkStart w:id="502" w:name="_Toc193382464"/>
      <w:bookmarkStart w:id="503" w:name="_CR4_7_1_5_3"/>
      <w:bookmarkEnd w:id="503"/>
      <w:r w:rsidRPr="00D95AF2">
        <w:t>4.7.1.5.3</w:t>
      </w:r>
      <w:r w:rsidRPr="00D95AF2">
        <w:tab/>
      </w:r>
      <w:r w:rsidR="00A165F1" w:rsidRPr="00D95AF2">
        <w:t>Void</w:t>
      </w:r>
      <w:bookmarkEnd w:id="502"/>
    </w:p>
    <w:p w14:paraId="4721F9A5" w14:textId="77777777" w:rsidR="00340705" w:rsidRPr="00D95AF2" w:rsidRDefault="00340705" w:rsidP="00340705">
      <w:pPr>
        <w:pStyle w:val="Heading5"/>
      </w:pPr>
      <w:bookmarkStart w:id="504" w:name="_Toc193382465"/>
      <w:bookmarkStart w:id="505" w:name="_CR4_7_1_5_4"/>
      <w:bookmarkEnd w:id="505"/>
      <w:r w:rsidRPr="00D95AF2">
        <w:t>4.7.1.5.4</w:t>
      </w:r>
      <w:r w:rsidRPr="00D95AF2">
        <w:tab/>
      </w:r>
      <w:r w:rsidR="00A165F1" w:rsidRPr="00D95AF2">
        <w:t>Void</w:t>
      </w:r>
      <w:bookmarkEnd w:id="504"/>
    </w:p>
    <w:p w14:paraId="7D7315AA" w14:textId="77777777" w:rsidR="008831A2" w:rsidRPr="00D95AF2" w:rsidRDefault="008831A2">
      <w:pPr>
        <w:pStyle w:val="Heading4"/>
      </w:pPr>
      <w:bookmarkStart w:id="506" w:name="_Toc193382466"/>
      <w:bookmarkStart w:id="507" w:name="_CR4_7_1_6"/>
      <w:bookmarkEnd w:id="507"/>
      <w:r w:rsidRPr="00D95AF2">
        <w:t>4.7.1.6</w:t>
      </w:r>
      <w:r w:rsidRPr="00D95AF2">
        <w:tab/>
        <w:t>Change of network mode of operation</w:t>
      </w:r>
      <w:bookmarkEnd w:id="506"/>
    </w:p>
    <w:p w14:paraId="43131C16" w14:textId="77777777" w:rsidR="008831A2" w:rsidRPr="00D95AF2" w:rsidRDefault="008831A2">
      <w:r w:rsidRPr="00D95AF2">
        <w:t>In the following tables below the abbreviations '</w:t>
      </w:r>
      <w:r w:rsidR="004E509C" w:rsidRPr="00D95AF2">
        <w:t>A/Gb mode</w:t>
      </w:r>
      <w:r w:rsidRPr="00D95AF2">
        <w:t xml:space="preserve"> I'</w:t>
      </w:r>
      <w:r w:rsidR="008800E3" w:rsidRPr="00D95AF2">
        <w:rPr>
          <w:rFonts w:hint="eastAsia"/>
        </w:rPr>
        <w:t xml:space="preserve"> and</w:t>
      </w:r>
      <w:r w:rsidRPr="00D95AF2">
        <w:t xml:space="preserve"> '</w:t>
      </w:r>
      <w:r w:rsidR="004E509C" w:rsidRPr="00D95AF2">
        <w:t>A/Gb mode</w:t>
      </w:r>
      <w:r w:rsidRPr="00D95AF2">
        <w:t xml:space="preserve"> II' are used for network operation mode I</w:t>
      </w:r>
      <w:r w:rsidR="008800E3" w:rsidRPr="00D95AF2">
        <w:rPr>
          <w:rFonts w:hint="eastAsia"/>
        </w:rPr>
        <w:t xml:space="preserve"> and</w:t>
      </w:r>
      <w:r w:rsidRPr="00D95AF2">
        <w:t xml:space="preserve"> II in </w:t>
      </w:r>
      <w:r w:rsidR="004E509C" w:rsidRPr="00D95AF2">
        <w:t>A/Gb mode</w:t>
      </w:r>
      <w:r w:rsidRPr="00D95AF2">
        <w:t>.</w:t>
      </w:r>
    </w:p>
    <w:p w14:paraId="4F293F40" w14:textId="77777777" w:rsidR="008831A2" w:rsidRPr="00D95AF2" w:rsidRDefault="008831A2">
      <w:r w:rsidRPr="00D95AF2">
        <w:t>In the following tables below the abbreviations '</w:t>
      </w:r>
      <w:r w:rsidR="004E509C" w:rsidRPr="00D95AF2">
        <w:t>Iu mode</w:t>
      </w:r>
      <w:r w:rsidRPr="00D95AF2">
        <w:t xml:space="preserve"> I' and '</w:t>
      </w:r>
      <w:r w:rsidR="004E509C" w:rsidRPr="00D95AF2">
        <w:t>Iu mode</w:t>
      </w:r>
      <w:r w:rsidRPr="00D95AF2">
        <w:t xml:space="preserve"> II' are used for network operation modes I and II in </w:t>
      </w:r>
      <w:r w:rsidR="004E509C" w:rsidRPr="00D95AF2">
        <w:t>Iu mode</w:t>
      </w:r>
      <w:r w:rsidRPr="00D95AF2">
        <w:t>.</w:t>
      </w:r>
    </w:p>
    <w:p w14:paraId="7C6C4A1F" w14:textId="77777777" w:rsidR="008831A2" w:rsidRPr="00D95AF2" w:rsidRDefault="008831A2">
      <w:pPr>
        <w:pStyle w:val="Heading5"/>
      </w:pPr>
      <w:bookmarkStart w:id="508" w:name="_Toc193382467"/>
      <w:bookmarkStart w:id="509" w:name="_CR4_7_1_6_1"/>
      <w:bookmarkEnd w:id="509"/>
      <w:r w:rsidRPr="00D95AF2">
        <w:t>4.7.1.6.1</w:t>
      </w:r>
      <w:r w:rsidRPr="00D95AF2">
        <w:tab/>
        <w:t xml:space="preserve">Change of network mode of operation in </w:t>
      </w:r>
      <w:r w:rsidR="004E509C" w:rsidRPr="00D95AF2">
        <w:t>A/Gb mode</w:t>
      </w:r>
      <w:r w:rsidRPr="00D95AF2">
        <w:t xml:space="preserve"> (</w:t>
      </w:r>
      <w:r w:rsidR="004E509C" w:rsidRPr="00D95AF2">
        <w:t>A/Gb mode</w:t>
      </w:r>
      <w:r w:rsidRPr="00D95AF2">
        <w:t xml:space="preserve"> only)</w:t>
      </w:r>
      <w:bookmarkEnd w:id="508"/>
    </w:p>
    <w:p w14:paraId="6164793A" w14:textId="77777777" w:rsidR="008831A2" w:rsidRPr="00D95AF2" w:rsidRDefault="008831A2">
      <w:r w:rsidRPr="00D95AF2">
        <w:t>Whenever an MS moves to a new RA, the procedures executed by the MS depend on the network mode of operation in the old and new routing area.</w:t>
      </w:r>
    </w:p>
    <w:p w14:paraId="668B8A8C" w14:textId="77777777" w:rsidR="008831A2" w:rsidRPr="00D95AF2" w:rsidRDefault="008800E3" w:rsidP="008800E3">
      <w:r w:rsidRPr="00D95AF2">
        <w:rPr>
          <w:rFonts w:hint="eastAsia"/>
        </w:rPr>
        <w:t>In case the MS is in state GMM REGISTERED or GMM ROUTING AREA UPDATING INITIATED and is in operation mode A or B, the MS shall execute according to table</w:t>
      </w:r>
      <w:r w:rsidRPr="00D95AF2">
        <w:t> </w:t>
      </w:r>
      <w:r w:rsidRPr="00D95AF2">
        <w:rPr>
          <w:rFonts w:hint="eastAsia"/>
        </w:rPr>
        <w:t>4.7.1.6.1-1:</w:t>
      </w:r>
    </w:p>
    <w:p w14:paraId="124F0CF5" w14:textId="77777777" w:rsidR="008831A2" w:rsidRPr="00D95AF2" w:rsidRDefault="008831A2">
      <w:pPr>
        <w:pStyle w:val="TH"/>
      </w:pPr>
      <w:bookmarkStart w:id="510" w:name="_CRTable4_7_1_6_113GPPTS24_008"/>
      <w:r w:rsidRPr="00D95AF2">
        <w:t xml:space="preserve">Table </w:t>
      </w:r>
      <w:bookmarkEnd w:id="510"/>
      <w:r w:rsidRPr="00D95AF2">
        <w:t>4.7.1.6.</w:t>
      </w:r>
      <w:r w:rsidR="00242878" w:rsidRPr="00D95AF2">
        <w:t>1-</w:t>
      </w:r>
      <w:r w:rsidRPr="00D95AF2">
        <w:t>1/3GPP TS 24.008: Mode A or B</w:t>
      </w:r>
    </w:p>
    <w:p w14:paraId="7DB0BC49" w14:textId="77777777" w:rsidR="008800E3" w:rsidRPr="00D95AF2" w:rsidRDefault="008800E3" w:rsidP="008800E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00E3" w:rsidRPr="00D95AF2" w14:paraId="008D582C" w14:textId="77777777" w:rsidTr="008800E3">
        <w:trPr>
          <w:jc w:val="center"/>
        </w:trPr>
        <w:tc>
          <w:tcPr>
            <w:tcW w:w="2235" w:type="dxa"/>
          </w:tcPr>
          <w:p w14:paraId="00343FF3" w14:textId="77777777" w:rsidR="008800E3" w:rsidRPr="00D95AF2" w:rsidRDefault="008800E3" w:rsidP="008800E3">
            <w:pPr>
              <w:pStyle w:val="TAH"/>
            </w:pPr>
            <w:r w:rsidRPr="00D95AF2">
              <w:t>Network operation mode change</w:t>
            </w:r>
          </w:p>
        </w:tc>
        <w:tc>
          <w:tcPr>
            <w:tcW w:w="6237" w:type="dxa"/>
          </w:tcPr>
          <w:p w14:paraId="6F85F177" w14:textId="77777777" w:rsidR="008800E3" w:rsidRPr="00D95AF2" w:rsidRDefault="008800E3" w:rsidP="008800E3">
            <w:pPr>
              <w:pStyle w:val="TAH"/>
            </w:pPr>
            <w:r w:rsidRPr="00D95AF2">
              <w:t>Procedure to execute</w:t>
            </w:r>
          </w:p>
        </w:tc>
      </w:tr>
      <w:tr w:rsidR="008800E3" w:rsidRPr="00D95AF2" w14:paraId="144C6A77" w14:textId="77777777" w:rsidTr="008800E3">
        <w:trPr>
          <w:jc w:val="center"/>
        </w:trPr>
        <w:tc>
          <w:tcPr>
            <w:tcW w:w="2235" w:type="dxa"/>
          </w:tcPr>
          <w:p w14:paraId="497C4E1A" w14:textId="77777777" w:rsidR="008800E3" w:rsidRPr="00D95AF2" w:rsidRDefault="008800E3" w:rsidP="008800E3">
            <w:pPr>
              <w:pStyle w:val="TAL"/>
            </w:pPr>
            <w:r w:rsidRPr="00D95AF2">
              <w:t xml:space="preserve">I </w:t>
            </w:r>
            <w:r w:rsidRPr="00D95AF2">
              <w:sym w:font="Symbol" w:char="F0AE"/>
            </w:r>
            <w:r w:rsidRPr="00D95AF2">
              <w:t xml:space="preserve"> II (***)</w:t>
            </w:r>
          </w:p>
        </w:tc>
        <w:tc>
          <w:tcPr>
            <w:tcW w:w="6237" w:type="dxa"/>
          </w:tcPr>
          <w:p w14:paraId="40CD052D" w14:textId="77777777" w:rsidR="008800E3" w:rsidRPr="00D95AF2" w:rsidRDefault="008800E3" w:rsidP="008800E3">
            <w:pPr>
              <w:pStyle w:val="TAL"/>
            </w:pPr>
            <w:r w:rsidRPr="00D95AF2">
              <w:t>Normal Location Update(*),</w:t>
            </w:r>
            <w:r w:rsidRPr="00D95AF2">
              <w:br/>
              <w:t>followed by a Normal Routing Area Update</w:t>
            </w:r>
          </w:p>
        </w:tc>
      </w:tr>
      <w:tr w:rsidR="008800E3" w:rsidRPr="00D95AF2" w14:paraId="187A1CFD" w14:textId="77777777" w:rsidTr="008800E3">
        <w:trPr>
          <w:jc w:val="center"/>
        </w:trPr>
        <w:tc>
          <w:tcPr>
            <w:tcW w:w="2235" w:type="dxa"/>
          </w:tcPr>
          <w:p w14:paraId="529D05E9" w14:textId="77777777" w:rsidR="008800E3" w:rsidRPr="00D95AF2" w:rsidRDefault="008800E3" w:rsidP="008800E3">
            <w:pPr>
              <w:pStyle w:val="TAL"/>
            </w:pPr>
            <w:r w:rsidRPr="00D95AF2">
              <w:t xml:space="preserve">II </w:t>
            </w:r>
            <w:r w:rsidRPr="00D95AF2">
              <w:sym w:font="Symbol" w:char="F0AE"/>
            </w:r>
            <w:r w:rsidRPr="00D95AF2">
              <w:t xml:space="preserve"> I</w:t>
            </w:r>
          </w:p>
        </w:tc>
        <w:tc>
          <w:tcPr>
            <w:tcW w:w="6237" w:type="dxa"/>
          </w:tcPr>
          <w:p w14:paraId="6CF89BB3" w14:textId="77777777" w:rsidR="008800E3" w:rsidRPr="00D95AF2" w:rsidRDefault="008800E3" w:rsidP="008800E3">
            <w:pPr>
              <w:pStyle w:val="TAL"/>
            </w:pPr>
            <w:r w:rsidRPr="00D95AF2">
              <w:t>Combined Routing Area Update with IMSI attach(**)</w:t>
            </w:r>
          </w:p>
        </w:tc>
      </w:tr>
    </w:tbl>
    <w:p w14:paraId="1FB6CC3C" w14:textId="77777777" w:rsidR="008831A2" w:rsidRPr="00D95AF2" w:rsidRDefault="008831A2"/>
    <w:p w14:paraId="42C5E7B9" w14:textId="77777777" w:rsidR="008831A2" w:rsidRPr="00D95AF2" w:rsidRDefault="008831A2">
      <w:pPr>
        <w:pStyle w:val="NO"/>
      </w:pPr>
      <w:r w:rsidRPr="00D95AF2">
        <w:t>(*)</w:t>
      </w:r>
      <w:r w:rsidRPr="00D95AF2">
        <w:tab/>
        <w:t>Intended to remove the Gs association in the MSC/VLR.</w:t>
      </w:r>
    </w:p>
    <w:p w14:paraId="3D577A73" w14:textId="77777777" w:rsidR="00C14287" w:rsidRPr="00D95AF2" w:rsidRDefault="008831A2" w:rsidP="00C14287">
      <w:pPr>
        <w:pStyle w:val="NO"/>
      </w:pPr>
      <w:r w:rsidRPr="00D95AF2">
        <w:t>(**)</w:t>
      </w:r>
      <w:r w:rsidRPr="00D95AF2">
        <w:tab/>
        <w:t>Intended to establish the Gs association in the MSC/VLR.</w:t>
      </w:r>
    </w:p>
    <w:p w14:paraId="60016A3D" w14:textId="77777777" w:rsidR="008831A2" w:rsidRPr="00D95AF2" w:rsidRDefault="00C14287" w:rsidP="00C14287">
      <w:pPr>
        <w:pStyle w:val="NO"/>
      </w:pPr>
      <w:r w:rsidRPr="00D95AF2">
        <w:t>(***)</w:t>
      </w:r>
      <w:r w:rsidRPr="00D95AF2">
        <w:tab/>
        <w:t>If the MS that needs only GPRS services and "SMS-only service" moves to a new routing area, see subclause 4.1.1.2.2.</w:t>
      </w:r>
    </w:p>
    <w:p w14:paraId="3155858C" w14:textId="77777777" w:rsidR="008831A2" w:rsidRPr="00D95AF2" w:rsidRDefault="008831A2">
      <w:r w:rsidRPr="00D95AF2">
        <w:t>Further details are implementation issues.</w:t>
      </w:r>
    </w:p>
    <w:p w14:paraId="38F1081A" w14:textId="77777777" w:rsidR="008831A2" w:rsidRPr="00D95AF2" w:rsidRDefault="008831A2" w:rsidP="009D7072">
      <w:pPr>
        <w:pStyle w:val="Heading5"/>
      </w:pPr>
      <w:bookmarkStart w:id="511" w:name="_Toc193382468"/>
      <w:bookmarkStart w:id="512" w:name="_CR4_7_1_6_2"/>
      <w:bookmarkEnd w:id="512"/>
      <w:r w:rsidRPr="00D95AF2">
        <w:t>4.7.1.6.2</w:t>
      </w:r>
      <w:r w:rsidRPr="00D95AF2">
        <w:tab/>
        <w:t xml:space="preserve">Change of network mode of operation in </w:t>
      </w:r>
      <w:r w:rsidR="004E509C" w:rsidRPr="00D95AF2">
        <w:t>Iu mode</w:t>
      </w:r>
      <w:r w:rsidRPr="00D95AF2">
        <w:t xml:space="preserve"> (</w:t>
      </w:r>
      <w:r w:rsidR="004E509C" w:rsidRPr="00D95AF2">
        <w:t>Iu mode</w:t>
      </w:r>
      <w:r w:rsidRPr="00D95AF2">
        <w:t xml:space="preserve"> only)</w:t>
      </w:r>
      <w:bookmarkEnd w:id="511"/>
    </w:p>
    <w:p w14:paraId="11D0A8C9" w14:textId="77777777" w:rsidR="008831A2" w:rsidRPr="00D95AF2" w:rsidRDefault="008831A2">
      <w:r w:rsidRPr="00D95AF2">
        <w:t>Whenever an MS moves to a new RA, the procedures executed by the MS depend on the network</w:t>
      </w:r>
      <w:r w:rsidRPr="00D95AF2">
        <w:rPr>
          <w:i/>
        </w:rPr>
        <w:t xml:space="preserve"> </w:t>
      </w:r>
      <w:r w:rsidRPr="00D95AF2">
        <w:t>mode of operation in the old and new routing area.</w:t>
      </w:r>
    </w:p>
    <w:p w14:paraId="0CE7EA9C" w14:textId="77777777" w:rsidR="008831A2" w:rsidRPr="00D95AF2" w:rsidRDefault="008831A2">
      <w:pPr>
        <w:keepNext/>
        <w:rPr>
          <w:iCs/>
        </w:rPr>
      </w:pPr>
      <w:r w:rsidRPr="00D95AF2">
        <w:rPr>
          <w:iCs/>
        </w:rPr>
        <w:lastRenderedPageBreak/>
        <w:t>In case the MS is in state GMM-REGISTERED or GMM-ROUTING-AREA-UPDATING-INITIATED and is in operation mode A, the MS shall execute:</w:t>
      </w:r>
    </w:p>
    <w:p w14:paraId="38201001" w14:textId="77777777" w:rsidR="008831A2" w:rsidRPr="00D95AF2" w:rsidRDefault="008831A2">
      <w:pPr>
        <w:pStyle w:val="TH"/>
      </w:pPr>
      <w:bookmarkStart w:id="513" w:name="_CRTable4_7_1_6_43GPPTS24_008"/>
      <w:r w:rsidRPr="00D95AF2">
        <w:t xml:space="preserve">Table </w:t>
      </w:r>
      <w:bookmarkEnd w:id="513"/>
      <w:r w:rsidRPr="00D95AF2">
        <w:t>4.7.1.6.4/3GPP TS 24.008: Mod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31A2" w:rsidRPr="00D95AF2" w14:paraId="7AFBA9B6" w14:textId="77777777">
        <w:trPr>
          <w:jc w:val="center"/>
        </w:trPr>
        <w:tc>
          <w:tcPr>
            <w:tcW w:w="2235" w:type="dxa"/>
          </w:tcPr>
          <w:p w14:paraId="4112CC15" w14:textId="77777777" w:rsidR="008831A2" w:rsidRPr="00D95AF2" w:rsidRDefault="008831A2">
            <w:pPr>
              <w:pStyle w:val="TAH"/>
            </w:pPr>
            <w:r w:rsidRPr="00D95AF2">
              <w:t>Network operation mode change</w:t>
            </w:r>
          </w:p>
        </w:tc>
        <w:tc>
          <w:tcPr>
            <w:tcW w:w="6237" w:type="dxa"/>
          </w:tcPr>
          <w:p w14:paraId="092C13AE" w14:textId="77777777" w:rsidR="008831A2" w:rsidRPr="00D95AF2" w:rsidRDefault="008831A2">
            <w:pPr>
              <w:pStyle w:val="TAH"/>
            </w:pPr>
            <w:r w:rsidRPr="00D95AF2">
              <w:t>Procedure to execute</w:t>
            </w:r>
          </w:p>
        </w:tc>
      </w:tr>
      <w:tr w:rsidR="008831A2" w:rsidRPr="00D95AF2" w14:paraId="160F652A" w14:textId="77777777">
        <w:trPr>
          <w:jc w:val="center"/>
        </w:trPr>
        <w:tc>
          <w:tcPr>
            <w:tcW w:w="2235" w:type="dxa"/>
          </w:tcPr>
          <w:p w14:paraId="23AAB177" w14:textId="77777777" w:rsidR="008831A2" w:rsidRPr="00D95AF2" w:rsidRDefault="008831A2">
            <w:pPr>
              <w:pStyle w:val="TAL"/>
            </w:pPr>
            <w:r w:rsidRPr="00D95AF2">
              <w:t xml:space="preserve">I </w:t>
            </w:r>
            <w:r w:rsidRPr="00D95AF2">
              <w:sym w:font="Symbol" w:char="F0AE"/>
            </w:r>
            <w:r w:rsidRPr="00D95AF2">
              <w:t xml:space="preserve"> II </w:t>
            </w:r>
            <w:r w:rsidR="00C14287" w:rsidRPr="00D95AF2">
              <w:t>(***)</w:t>
            </w:r>
          </w:p>
        </w:tc>
        <w:tc>
          <w:tcPr>
            <w:tcW w:w="6237" w:type="dxa"/>
          </w:tcPr>
          <w:p w14:paraId="6666EFEE" w14:textId="77777777" w:rsidR="008831A2" w:rsidRPr="00D95AF2" w:rsidRDefault="008831A2">
            <w:pPr>
              <w:pStyle w:val="TAL"/>
            </w:pPr>
            <w:r w:rsidRPr="00D95AF2">
              <w:t>Normal Location Update(*),</w:t>
            </w:r>
            <w:r w:rsidRPr="00D95AF2">
              <w:br/>
              <w:t>followed by a Normal Routing Area Update</w:t>
            </w:r>
          </w:p>
        </w:tc>
      </w:tr>
      <w:tr w:rsidR="008831A2" w:rsidRPr="00D95AF2" w14:paraId="334B0D9E" w14:textId="77777777">
        <w:trPr>
          <w:jc w:val="center"/>
        </w:trPr>
        <w:tc>
          <w:tcPr>
            <w:tcW w:w="2235" w:type="dxa"/>
          </w:tcPr>
          <w:p w14:paraId="67A8BEB8" w14:textId="77777777" w:rsidR="008831A2" w:rsidRPr="00D95AF2" w:rsidRDefault="008831A2">
            <w:pPr>
              <w:pStyle w:val="TAL"/>
            </w:pPr>
            <w:r w:rsidRPr="00D95AF2">
              <w:t xml:space="preserve">II </w:t>
            </w:r>
            <w:r w:rsidRPr="00D95AF2">
              <w:sym w:font="Symbol" w:char="F0AE"/>
            </w:r>
            <w:r w:rsidRPr="00D95AF2">
              <w:t xml:space="preserve"> I </w:t>
            </w:r>
          </w:p>
        </w:tc>
        <w:tc>
          <w:tcPr>
            <w:tcW w:w="6237" w:type="dxa"/>
          </w:tcPr>
          <w:p w14:paraId="4FA9771A" w14:textId="77777777" w:rsidR="008831A2" w:rsidRPr="00D95AF2" w:rsidRDefault="008831A2">
            <w:pPr>
              <w:pStyle w:val="TAL"/>
            </w:pPr>
            <w:r w:rsidRPr="00D95AF2">
              <w:t>Combined Routing Area Update with IMSI attach(**)</w:t>
            </w:r>
          </w:p>
        </w:tc>
      </w:tr>
    </w:tbl>
    <w:p w14:paraId="615632D3" w14:textId="77777777" w:rsidR="008831A2" w:rsidRPr="00D95AF2" w:rsidRDefault="008831A2"/>
    <w:p w14:paraId="42E8ACFB" w14:textId="77777777" w:rsidR="008831A2" w:rsidRPr="00D95AF2" w:rsidRDefault="008831A2">
      <w:pPr>
        <w:pStyle w:val="NO"/>
      </w:pPr>
      <w:r w:rsidRPr="00D95AF2">
        <w:t>(*)</w:t>
      </w:r>
      <w:r w:rsidRPr="00D95AF2">
        <w:tab/>
        <w:t>Intended to remove the Gs association in the MSC/VLR.</w:t>
      </w:r>
    </w:p>
    <w:p w14:paraId="7340FB56" w14:textId="77777777" w:rsidR="008831A2" w:rsidRPr="00D95AF2" w:rsidRDefault="008831A2">
      <w:pPr>
        <w:pStyle w:val="NO"/>
      </w:pPr>
      <w:r w:rsidRPr="00D95AF2">
        <w:t>(**)</w:t>
      </w:r>
      <w:r w:rsidRPr="00D95AF2">
        <w:tab/>
        <w:t>Intended to establish the Gs association in the MSC/VLR.</w:t>
      </w:r>
    </w:p>
    <w:p w14:paraId="1EF71080"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0740B487" w14:textId="77777777" w:rsidR="008831A2" w:rsidRPr="00D95AF2" w:rsidRDefault="008831A2">
      <w:r w:rsidRPr="00D95AF2">
        <w:t>Further details are implementation issues.</w:t>
      </w:r>
    </w:p>
    <w:p w14:paraId="585A5118" w14:textId="77777777" w:rsidR="008831A2" w:rsidRPr="00D95AF2" w:rsidRDefault="008831A2">
      <w:pPr>
        <w:pStyle w:val="Heading5"/>
      </w:pPr>
      <w:bookmarkStart w:id="514" w:name="_Toc193382469"/>
      <w:bookmarkStart w:id="515" w:name="_CR4_7_1_6_3"/>
      <w:bookmarkEnd w:id="515"/>
      <w:r w:rsidRPr="00D95AF2">
        <w:t>4.7.1.6.3</w:t>
      </w:r>
      <w:r w:rsidRPr="00D95AF2">
        <w:tab/>
        <w:t xml:space="preserve">Change of network mode of operation at </w:t>
      </w:r>
      <w:r w:rsidR="004E509C" w:rsidRPr="00D95AF2">
        <w:t>Iu mode</w:t>
      </w:r>
      <w:r w:rsidRPr="00D95AF2">
        <w:t xml:space="preserve"> to </w:t>
      </w:r>
      <w:r w:rsidR="004E509C" w:rsidRPr="00D95AF2">
        <w:t>A/Gb mode</w:t>
      </w:r>
      <w:r w:rsidRPr="00D95AF2">
        <w:t xml:space="preserve"> inter-system change</w:t>
      </w:r>
      <w:bookmarkEnd w:id="514"/>
    </w:p>
    <w:p w14:paraId="1BE5EC73" w14:textId="77777777" w:rsidR="008831A2" w:rsidRPr="00D95AF2" w:rsidRDefault="008831A2">
      <w:r w:rsidRPr="00D95AF2">
        <w:t>Whenever an MS moves to a new RA supporting the</w:t>
      </w:r>
      <w:r w:rsidR="004E509C" w:rsidRPr="00D95AF2">
        <w:t xml:space="preserve"> A/Gb mode</w:t>
      </w:r>
      <w:r w:rsidRPr="00D95AF2">
        <w:t xml:space="preserve"> radio interface, the procedures executed by the MS depend on the network mode of operation in the old and new routing area. </w:t>
      </w:r>
    </w:p>
    <w:p w14:paraId="5EACAC60" w14:textId="77777777" w:rsidR="008831A2" w:rsidRPr="00D95AF2" w:rsidRDefault="008831A2">
      <w:r w:rsidRPr="00D95AF2">
        <w:t>In case the MS is in state GMM-REGISTERED or GMM-ROUTING-AREA-UPDATING-INITIATED and is in operation mode:</w:t>
      </w:r>
    </w:p>
    <w:p w14:paraId="215DCC59" w14:textId="77777777" w:rsidR="008831A2" w:rsidRPr="00D95AF2" w:rsidRDefault="008831A2">
      <w:pPr>
        <w:pStyle w:val="B2"/>
        <w:keepNext/>
      </w:pPr>
      <w:r w:rsidRPr="00D95AF2">
        <w:t>a)</w:t>
      </w:r>
      <w:r w:rsidRPr="00D95AF2">
        <w:tab/>
        <w:t xml:space="preserve">A in </w:t>
      </w:r>
      <w:r w:rsidR="004E509C" w:rsidRPr="00D95AF2">
        <w:t>Iu mode</w:t>
      </w:r>
      <w:r w:rsidRPr="00D95AF2">
        <w:t xml:space="preserve">, an MS that changes to GPRS operation mode A or B in </w:t>
      </w:r>
      <w:r w:rsidR="004E509C" w:rsidRPr="00D95AF2">
        <w:t>A/Gb mode</w:t>
      </w:r>
      <w:r w:rsidRPr="00D95AF2">
        <w:t xml:space="preserve"> shall execute:</w:t>
      </w:r>
    </w:p>
    <w:p w14:paraId="26753445" w14:textId="77777777" w:rsidR="008831A2" w:rsidRPr="00D95AF2" w:rsidRDefault="008831A2">
      <w:pPr>
        <w:pStyle w:val="TH"/>
      </w:pPr>
      <w:bookmarkStart w:id="516" w:name="_CRTable4_7_1_6_53GPPTS24_008"/>
      <w:r w:rsidRPr="00D95AF2">
        <w:t xml:space="preserve">Table </w:t>
      </w:r>
      <w:bookmarkEnd w:id="516"/>
      <w:r w:rsidRPr="00D95AF2">
        <w:t xml:space="preserve">4.7.1.6.5/3GPP TS 24.008: Mode A in </w:t>
      </w:r>
      <w:r w:rsidR="004E509C" w:rsidRPr="00D95AF2">
        <w:t>Iu mode</w:t>
      </w:r>
      <w:r w:rsidRPr="00D95AF2">
        <w:t xml:space="preserve"> changing to GPRS mode A or B in </w:t>
      </w:r>
      <w:r w:rsidR="004E509C"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31A2" w:rsidRPr="00D95AF2" w14:paraId="762627ED" w14:textId="77777777">
        <w:trPr>
          <w:jc w:val="center"/>
        </w:trPr>
        <w:tc>
          <w:tcPr>
            <w:tcW w:w="2235" w:type="dxa"/>
          </w:tcPr>
          <w:p w14:paraId="79630EE8" w14:textId="77777777" w:rsidR="008831A2" w:rsidRPr="00D95AF2" w:rsidRDefault="008831A2">
            <w:pPr>
              <w:pStyle w:val="TAH"/>
            </w:pPr>
            <w:r w:rsidRPr="00D95AF2">
              <w:t>Network operation mode change</w:t>
            </w:r>
          </w:p>
        </w:tc>
        <w:tc>
          <w:tcPr>
            <w:tcW w:w="6237" w:type="dxa"/>
          </w:tcPr>
          <w:p w14:paraId="683FE44C" w14:textId="77777777" w:rsidR="008831A2" w:rsidRPr="00D95AF2" w:rsidRDefault="008831A2">
            <w:pPr>
              <w:pStyle w:val="TAH"/>
            </w:pPr>
            <w:r w:rsidRPr="00D95AF2">
              <w:t>Procedure to execute</w:t>
            </w:r>
          </w:p>
        </w:tc>
      </w:tr>
      <w:tr w:rsidR="008831A2" w:rsidRPr="00D95AF2" w14:paraId="05CA276C" w14:textId="77777777">
        <w:trPr>
          <w:jc w:val="center"/>
        </w:trPr>
        <w:tc>
          <w:tcPr>
            <w:tcW w:w="2235" w:type="dxa"/>
          </w:tcPr>
          <w:p w14:paraId="30D693A7" w14:textId="77777777" w:rsidR="008831A2" w:rsidRPr="00932FE8" w:rsidRDefault="004E509C">
            <w:pPr>
              <w:pStyle w:val="TAL"/>
              <w:rPr>
                <w:lang w:val="fr-FR"/>
              </w:rPr>
            </w:pPr>
            <w:r w:rsidRPr="00932FE8">
              <w:rPr>
                <w:lang w:val="fr-FR"/>
              </w:rPr>
              <w:t>Iu mode</w:t>
            </w:r>
            <w:r w:rsidR="008831A2" w:rsidRPr="00932FE8">
              <w:rPr>
                <w:lang w:val="fr-FR"/>
              </w:rPr>
              <w:t xml:space="preserve"> I </w:t>
            </w:r>
            <w:r w:rsidR="008831A2" w:rsidRPr="00D95AF2">
              <w:sym w:font="Symbol" w:char="F0AE"/>
            </w:r>
            <w:r w:rsidR="008831A2" w:rsidRPr="00932FE8">
              <w:rPr>
                <w:lang w:val="fr-FR"/>
              </w:rPr>
              <w:t xml:space="preserve"> </w:t>
            </w:r>
            <w:r w:rsidRPr="00932FE8">
              <w:rPr>
                <w:lang w:val="fr-FR"/>
              </w:rPr>
              <w:t>A/Gb mode</w:t>
            </w:r>
            <w:r w:rsidR="008831A2" w:rsidRPr="00932FE8">
              <w:rPr>
                <w:lang w:val="fr-FR"/>
              </w:rPr>
              <w:t xml:space="preserve"> I</w:t>
            </w:r>
          </w:p>
        </w:tc>
        <w:tc>
          <w:tcPr>
            <w:tcW w:w="6237" w:type="dxa"/>
          </w:tcPr>
          <w:p w14:paraId="32EB3E84" w14:textId="77777777" w:rsidR="008831A2" w:rsidRPr="00D95AF2" w:rsidRDefault="008831A2">
            <w:pPr>
              <w:pStyle w:val="TAL"/>
            </w:pPr>
            <w:r w:rsidRPr="00D95AF2">
              <w:t>Combined Routing Area Update</w:t>
            </w:r>
          </w:p>
        </w:tc>
      </w:tr>
      <w:tr w:rsidR="008831A2" w:rsidRPr="00D95AF2" w14:paraId="220A098E" w14:textId="77777777">
        <w:trPr>
          <w:jc w:val="center"/>
        </w:trPr>
        <w:tc>
          <w:tcPr>
            <w:tcW w:w="2235" w:type="dxa"/>
          </w:tcPr>
          <w:p w14:paraId="37570911" w14:textId="77777777" w:rsidR="008831A2" w:rsidRPr="00170864" w:rsidRDefault="004E509C">
            <w:pPr>
              <w:pStyle w:val="TAL"/>
              <w:rPr>
                <w:lang w:val="fr-FR"/>
              </w:rPr>
            </w:pPr>
            <w:r w:rsidRPr="00170864">
              <w:rPr>
                <w:lang w:val="fr-FR"/>
              </w:rPr>
              <w:t>Iu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A/Gb mode</w:t>
            </w:r>
            <w:r w:rsidR="008831A2" w:rsidRPr="00170864">
              <w:rPr>
                <w:lang w:val="fr-FR"/>
              </w:rPr>
              <w:t xml:space="preserve"> I</w:t>
            </w:r>
          </w:p>
        </w:tc>
        <w:tc>
          <w:tcPr>
            <w:tcW w:w="6237" w:type="dxa"/>
          </w:tcPr>
          <w:p w14:paraId="210398CF" w14:textId="77777777" w:rsidR="008831A2" w:rsidRPr="00D95AF2" w:rsidRDefault="008831A2">
            <w:pPr>
              <w:pStyle w:val="TAL"/>
            </w:pPr>
            <w:r w:rsidRPr="00D95AF2">
              <w:t>Combined Routing Area Update with IMSI attach(**)</w:t>
            </w:r>
          </w:p>
        </w:tc>
      </w:tr>
      <w:tr w:rsidR="008831A2" w:rsidRPr="00D95AF2" w14:paraId="05F51A60" w14:textId="77777777">
        <w:trPr>
          <w:jc w:val="center"/>
        </w:trPr>
        <w:tc>
          <w:tcPr>
            <w:tcW w:w="2235" w:type="dxa"/>
          </w:tcPr>
          <w:p w14:paraId="761D4395" w14:textId="77777777" w:rsidR="008831A2" w:rsidRPr="00170864" w:rsidRDefault="004E509C">
            <w:pPr>
              <w:pStyle w:val="TAL"/>
              <w:rPr>
                <w:lang w:val="fr-FR"/>
              </w:rPr>
            </w:pPr>
            <w:r w:rsidRPr="00170864">
              <w:rPr>
                <w:lang w:val="fr-FR"/>
              </w:rPr>
              <w:t>Iu mode</w:t>
            </w:r>
            <w:r w:rsidR="008831A2" w:rsidRPr="00170864">
              <w:rPr>
                <w:lang w:val="fr-FR"/>
              </w:rPr>
              <w:t xml:space="preserve"> I </w:t>
            </w:r>
            <w:r w:rsidR="008831A2" w:rsidRPr="00D95AF2">
              <w:sym w:font="Symbol" w:char="F0AE"/>
            </w:r>
            <w:r w:rsidR="008831A2" w:rsidRPr="00170864">
              <w:rPr>
                <w:lang w:val="fr-FR"/>
              </w:rPr>
              <w:t xml:space="preserve"> </w:t>
            </w:r>
            <w:r w:rsidRPr="00170864">
              <w:rPr>
                <w:lang w:val="fr-FR"/>
              </w:rPr>
              <w:t>A/Gb mode</w:t>
            </w:r>
            <w:r w:rsidR="008831A2" w:rsidRPr="00170864">
              <w:rPr>
                <w:lang w:val="fr-FR"/>
              </w:rPr>
              <w:t xml:space="preserve"> II</w:t>
            </w:r>
            <w:r w:rsidR="00C14287" w:rsidRPr="00170864">
              <w:rPr>
                <w:lang w:val="fr-FR"/>
              </w:rPr>
              <w:t xml:space="preserve"> (***)</w:t>
            </w:r>
            <w:r w:rsidR="008831A2" w:rsidRPr="00170864">
              <w:rPr>
                <w:lang w:val="fr-FR"/>
              </w:rPr>
              <w:br/>
            </w:r>
          </w:p>
        </w:tc>
        <w:tc>
          <w:tcPr>
            <w:tcW w:w="6237" w:type="dxa"/>
          </w:tcPr>
          <w:p w14:paraId="5BB69168" w14:textId="77777777" w:rsidR="008831A2" w:rsidRPr="00D95AF2" w:rsidRDefault="008831A2">
            <w:pPr>
              <w:pStyle w:val="TAL"/>
            </w:pPr>
            <w:r w:rsidRPr="00D95AF2">
              <w:t>Normal Location Update(*),</w:t>
            </w:r>
            <w:r w:rsidRPr="00D95AF2">
              <w:br/>
              <w:t>followed by a Normal Routing Area Update</w:t>
            </w:r>
          </w:p>
        </w:tc>
      </w:tr>
    </w:tbl>
    <w:p w14:paraId="27019551" w14:textId="77777777" w:rsidR="008831A2" w:rsidRPr="00D95AF2" w:rsidRDefault="008831A2"/>
    <w:p w14:paraId="02C9FFFF" w14:textId="77777777" w:rsidR="008831A2" w:rsidRPr="00D95AF2" w:rsidRDefault="008800E3">
      <w:pPr>
        <w:pStyle w:val="B2"/>
      </w:pPr>
      <w:r w:rsidRPr="00D95AF2">
        <w:t>b</w:t>
      </w:r>
      <w:r w:rsidR="008831A2" w:rsidRPr="00D95AF2">
        <w:t>)</w:t>
      </w:r>
      <w:r w:rsidR="008831A2" w:rsidRPr="00D95AF2">
        <w:tab/>
        <w:t xml:space="preserve">C in </w:t>
      </w:r>
      <w:r w:rsidR="00043AF2" w:rsidRPr="00D95AF2">
        <w:t>Iu mode</w:t>
      </w:r>
      <w:r w:rsidR="008831A2" w:rsidRPr="00D95AF2">
        <w:t xml:space="preserve">, the MS shall change to GPRS operation mode C in </w:t>
      </w:r>
      <w:r w:rsidR="00043AF2" w:rsidRPr="00D95AF2">
        <w:t>A/Gb mode</w:t>
      </w:r>
      <w:r w:rsidR="008831A2" w:rsidRPr="00D95AF2">
        <w:t xml:space="preserve"> and shall execute the normal Routing Area Update procedure.</w:t>
      </w:r>
    </w:p>
    <w:p w14:paraId="1A6E9CA0" w14:textId="77777777" w:rsidR="008831A2" w:rsidRPr="00D95AF2" w:rsidRDefault="008800E3">
      <w:pPr>
        <w:pStyle w:val="B2"/>
      </w:pPr>
      <w:r w:rsidRPr="00D95AF2">
        <w:t>c</w:t>
      </w:r>
      <w:r w:rsidR="008831A2" w:rsidRPr="00D95AF2">
        <w:t>)</w:t>
      </w:r>
      <w:r w:rsidR="008831A2" w:rsidRPr="00D95AF2">
        <w:tab/>
        <w:t xml:space="preserve">CS in </w:t>
      </w:r>
      <w:r w:rsidR="00043AF2" w:rsidRPr="00D95AF2">
        <w:t>Iu mode</w:t>
      </w:r>
      <w:r w:rsidR="008831A2" w:rsidRPr="00D95AF2">
        <w:t>, the MS shall execute the normal Location Update procedure.</w:t>
      </w:r>
    </w:p>
    <w:p w14:paraId="207B6871" w14:textId="77777777" w:rsidR="008831A2" w:rsidRPr="00D95AF2" w:rsidRDefault="008831A2">
      <w:pPr>
        <w:pStyle w:val="NO"/>
      </w:pPr>
      <w:r w:rsidRPr="00D95AF2">
        <w:t>(*)</w:t>
      </w:r>
      <w:r w:rsidRPr="00D95AF2">
        <w:tab/>
        <w:t>Intended to remove the Gs association in the MSC/VLR.</w:t>
      </w:r>
    </w:p>
    <w:p w14:paraId="39627804" w14:textId="77777777" w:rsidR="008831A2" w:rsidRPr="00D95AF2" w:rsidRDefault="008831A2">
      <w:pPr>
        <w:pStyle w:val="NO"/>
      </w:pPr>
      <w:r w:rsidRPr="00D95AF2">
        <w:t>(**)</w:t>
      </w:r>
      <w:r w:rsidRPr="00D95AF2">
        <w:tab/>
        <w:t>Intended to establish the Gs association in the MSC/VLR.</w:t>
      </w:r>
    </w:p>
    <w:p w14:paraId="11A2F770"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33FB5031" w14:textId="77777777" w:rsidR="008831A2" w:rsidRPr="00D95AF2" w:rsidRDefault="008831A2">
      <w:r w:rsidRPr="00D95AF2">
        <w:t>Further details are implementation issues.</w:t>
      </w:r>
    </w:p>
    <w:p w14:paraId="4B402CBC" w14:textId="77777777" w:rsidR="008831A2" w:rsidRPr="00D95AF2" w:rsidRDefault="008831A2">
      <w:pPr>
        <w:pStyle w:val="Heading5"/>
      </w:pPr>
      <w:bookmarkStart w:id="517" w:name="_Toc193382470"/>
      <w:bookmarkStart w:id="518" w:name="_CR4_7_1_6_4"/>
      <w:bookmarkEnd w:id="518"/>
      <w:r w:rsidRPr="00D95AF2">
        <w:t>4.7.1.6.4</w:t>
      </w:r>
      <w:r w:rsidRPr="00D95AF2">
        <w:tab/>
        <w:t xml:space="preserve">Change of network mode of operation at </w:t>
      </w:r>
      <w:r w:rsidR="00043AF2" w:rsidRPr="00D95AF2">
        <w:t>A/Gb mode</w:t>
      </w:r>
      <w:r w:rsidRPr="00D95AF2">
        <w:t xml:space="preserve"> to </w:t>
      </w:r>
      <w:r w:rsidR="00043AF2" w:rsidRPr="00D95AF2">
        <w:t>Iu mode</w:t>
      </w:r>
      <w:r w:rsidRPr="00D95AF2">
        <w:t xml:space="preserve"> inter-system change</w:t>
      </w:r>
      <w:bookmarkEnd w:id="517"/>
    </w:p>
    <w:p w14:paraId="78010654" w14:textId="77777777" w:rsidR="008831A2" w:rsidRPr="00D95AF2" w:rsidRDefault="008831A2">
      <w:r w:rsidRPr="00D95AF2">
        <w:t xml:space="preserve">Whenever an MS moves to a new RA supporting the </w:t>
      </w:r>
      <w:r w:rsidR="00043AF2" w:rsidRPr="00D95AF2">
        <w:t>Iu mode</w:t>
      </w:r>
      <w:r w:rsidRPr="00D95AF2">
        <w:t xml:space="preserve"> radio interface, the procedures executed by the MS depend on the network mode of operation in the old and new routing area. </w:t>
      </w:r>
    </w:p>
    <w:p w14:paraId="5A5CC325" w14:textId="77777777" w:rsidR="008831A2" w:rsidRPr="00D95AF2" w:rsidRDefault="008831A2">
      <w:r w:rsidRPr="00D95AF2">
        <w:t>In case the MS is in state GMM-REGISTERED or GMM-ROUTING-AREA-UPDATING-INITIATED and is in operation mode:</w:t>
      </w:r>
    </w:p>
    <w:p w14:paraId="33B73B62" w14:textId="77777777" w:rsidR="008831A2" w:rsidRPr="00D95AF2" w:rsidRDefault="008831A2">
      <w:pPr>
        <w:pStyle w:val="B2"/>
        <w:keepNext/>
      </w:pPr>
      <w:r w:rsidRPr="00D95AF2">
        <w:lastRenderedPageBreak/>
        <w:t>a)</w:t>
      </w:r>
      <w:r w:rsidRPr="00D95AF2">
        <w:tab/>
        <w:t xml:space="preserve">A or B in </w:t>
      </w:r>
      <w:r w:rsidR="00043AF2" w:rsidRPr="00D95AF2">
        <w:t>A/Gb mode</w:t>
      </w:r>
      <w:r w:rsidRPr="00D95AF2">
        <w:t xml:space="preserve">, the MS shall change to operation mode A in </w:t>
      </w:r>
      <w:r w:rsidR="00043AF2" w:rsidRPr="00D95AF2">
        <w:t>Iu mode</w:t>
      </w:r>
      <w:r w:rsidRPr="00D95AF2">
        <w:t xml:space="preserve"> and shall execute:</w:t>
      </w:r>
    </w:p>
    <w:p w14:paraId="176DE962" w14:textId="77777777" w:rsidR="008831A2" w:rsidRPr="00D95AF2" w:rsidRDefault="008831A2">
      <w:pPr>
        <w:pStyle w:val="TH"/>
      </w:pPr>
      <w:bookmarkStart w:id="519" w:name="_CRTable4_7_1_6_83GPPTS24_008"/>
      <w:r w:rsidRPr="00D95AF2">
        <w:t xml:space="preserve">Table </w:t>
      </w:r>
      <w:bookmarkEnd w:id="519"/>
      <w:r w:rsidRPr="00D95AF2">
        <w:t xml:space="preserve">4.7.1.6.8/3GPP TS 24.008: Mode A or B in </w:t>
      </w:r>
      <w:r w:rsidR="00043AF2" w:rsidRPr="00D95AF2">
        <w:t>A/Gb mode</w:t>
      </w:r>
      <w:r w:rsidRPr="00D95AF2">
        <w:t xml:space="preserve"> changing to mode A in </w:t>
      </w:r>
      <w:r w:rsidR="00043AF2"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46"/>
        <w:gridCol w:w="6126"/>
      </w:tblGrid>
      <w:tr w:rsidR="008831A2" w:rsidRPr="00D95AF2" w14:paraId="2FA3650D" w14:textId="77777777">
        <w:trPr>
          <w:jc w:val="center"/>
        </w:trPr>
        <w:tc>
          <w:tcPr>
            <w:tcW w:w="2346" w:type="dxa"/>
          </w:tcPr>
          <w:p w14:paraId="6E9F12B7" w14:textId="77777777" w:rsidR="008831A2" w:rsidRPr="00D95AF2" w:rsidRDefault="008831A2">
            <w:pPr>
              <w:pStyle w:val="TAH"/>
            </w:pPr>
            <w:r w:rsidRPr="00D95AF2">
              <w:t>Network operation mode change</w:t>
            </w:r>
          </w:p>
        </w:tc>
        <w:tc>
          <w:tcPr>
            <w:tcW w:w="6126" w:type="dxa"/>
          </w:tcPr>
          <w:p w14:paraId="679DE692" w14:textId="77777777" w:rsidR="008831A2" w:rsidRPr="00D95AF2" w:rsidRDefault="008831A2">
            <w:pPr>
              <w:pStyle w:val="TAH"/>
            </w:pPr>
            <w:r w:rsidRPr="00D95AF2">
              <w:t>Procedure to execute</w:t>
            </w:r>
          </w:p>
        </w:tc>
      </w:tr>
      <w:tr w:rsidR="008831A2" w:rsidRPr="00D95AF2" w14:paraId="4AD63C3C" w14:textId="77777777">
        <w:trPr>
          <w:jc w:val="center"/>
        </w:trPr>
        <w:tc>
          <w:tcPr>
            <w:tcW w:w="2346" w:type="dxa"/>
          </w:tcPr>
          <w:p w14:paraId="2A6880C9" w14:textId="77777777" w:rsidR="008831A2" w:rsidRPr="00932FE8" w:rsidRDefault="00043AF2">
            <w:pPr>
              <w:pStyle w:val="TAL"/>
              <w:rPr>
                <w:lang w:val="fr-FR"/>
              </w:rPr>
            </w:pPr>
            <w:r w:rsidRPr="00932FE8">
              <w:rPr>
                <w:lang w:val="fr-FR"/>
              </w:rPr>
              <w:t>A/Gb mode</w:t>
            </w:r>
            <w:r w:rsidR="008831A2" w:rsidRPr="00932FE8">
              <w:rPr>
                <w:lang w:val="fr-FR"/>
              </w:rPr>
              <w:t xml:space="preserve"> I </w:t>
            </w:r>
            <w:r w:rsidR="008831A2" w:rsidRPr="00D95AF2">
              <w:sym w:font="Symbol" w:char="F0AE"/>
            </w:r>
            <w:r w:rsidR="008831A2" w:rsidRPr="00932FE8">
              <w:rPr>
                <w:lang w:val="fr-FR"/>
              </w:rPr>
              <w:t xml:space="preserve"> </w:t>
            </w:r>
            <w:r w:rsidRPr="00932FE8">
              <w:rPr>
                <w:lang w:val="fr-FR"/>
              </w:rPr>
              <w:t>Iu mode</w:t>
            </w:r>
            <w:r w:rsidR="008831A2" w:rsidRPr="00932FE8">
              <w:rPr>
                <w:lang w:val="fr-FR"/>
              </w:rPr>
              <w:t xml:space="preserve"> I</w:t>
            </w:r>
          </w:p>
        </w:tc>
        <w:tc>
          <w:tcPr>
            <w:tcW w:w="6126" w:type="dxa"/>
          </w:tcPr>
          <w:p w14:paraId="0621696D" w14:textId="77777777" w:rsidR="008831A2" w:rsidRPr="00D95AF2" w:rsidRDefault="008831A2">
            <w:pPr>
              <w:pStyle w:val="TAL"/>
            </w:pPr>
            <w:r w:rsidRPr="00D95AF2">
              <w:t>Combined Routing Area Update</w:t>
            </w:r>
          </w:p>
        </w:tc>
      </w:tr>
      <w:tr w:rsidR="008831A2" w:rsidRPr="00D95AF2" w14:paraId="6D5B304B" w14:textId="77777777">
        <w:trPr>
          <w:jc w:val="center"/>
        </w:trPr>
        <w:tc>
          <w:tcPr>
            <w:tcW w:w="2346" w:type="dxa"/>
          </w:tcPr>
          <w:p w14:paraId="17D1A822" w14:textId="77777777" w:rsidR="008831A2" w:rsidRPr="00170864" w:rsidRDefault="00043AF2">
            <w:pPr>
              <w:pStyle w:val="TAL"/>
              <w:rPr>
                <w:lang w:val="fr-FR"/>
              </w:rPr>
            </w:pPr>
            <w:r w:rsidRPr="00170864">
              <w:rPr>
                <w:lang w:val="fr-FR"/>
              </w:rPr>
              <w:t>A/Gb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w:t>
            </w:r>
          </w:p>
        </w:tc>
        <w:tc>
          <w:tcPr>
            <w:tcW w:w="6126" w:type="dxa"/>
          </w:tcPr>
          <w:p w14:paraId="612BEE20" w14:textId="77777777" w:rsidR="008831A2" w:rsidRPr="00D95AF2" w:rsidRDefault="008831A2">
            <w:pPr>
              <w:pStyle w:val="TAL"/>
            </w:pPr>
            <w:r w:rsidRPr="00D95AF2">
              <w:t>Combined Routing Area Update with IMSI attach(**)</w:t>
            </w:r>
          </w:p>
        </w:tc>
      </w:tr>
      <w:tr w:rsidR="008831A2" w:rsidRPr="00D95AF2" w14:paraId="725DD54A" w14:textId="77777777">
        <w:trPr>
          <w:jc w:val="center"/>
        </w:trPr>
        <w:tc>
          <w:tcPr>
            <w:tcW w:w="2346" w:type="dxa"/>
          </w:tcPr>
          <w:p w14:paraId="5E5891F3" w14:textId="77777777" w:rsidR="008831A2" w:rsidRPr="00170864" w:rsidRDefault="00043AF2">
            <w:pPr>
              <w:pStyle w:val="TAL"/>
              <w:rPr>
                <w:lang w:val="fr-FR"/>
              </w:rPr>
            </w:pPr>
            <w:r w:rsidRPr="00170864">
              <w:rPr>
                <w:lang w:val="fr-FR"/>
              </w:rPr>
              <w:t>A/Gb mode</w:t>
            </w:r>
            <w:r w:rsidR="008831A2" w:rsidRPr="00170864">
              <w:rPr>
                <w:lang w:val="fr-FR"/>
              </w:rPr>
              <w:t xml:space="preserve"> 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I</w:t>
            </w:r>
            <w:r w:rsidR="00C14287" w:rsidRPr="00170864">
              <w:rPr>
                <w:lang w:val="fr-FR"/>
              </w:rPr>
              <w:t xml:space="preserve"> (***)</w:t>
            </w:r>
            <w:r w:rsidR="008831A2" w:rsidRPr="00170864">
              <w:rPr>
                <w:lang w:val="fr-FR"/>
              </w:rPr>
              <w:br/>
            </w:r>
          </w:p>
        </w:tc>
        <w:tc>
          <w:tcPr>
            <w:tcW w:w="6126" w:type="dxa"/>
          </w:tcPr>
          <w:p w14:paraId="06E3F5EA" w14:textId="77777777" w:rsidR="008831A2" w:rsidRPr="00D95AF2" w:rsidRDefault="008831A2">
            <w:pPr>
              <w:pStyle w:val="TAL"/>
            </w:pPr>
            <w:r w:rsidRPr="00D95AF2">
              <w:t>Normal Location Update(*),</w:t>
            </w:r>
            <w:r w:rsidRPr="00D95AF2">
              <w:br/>
              <w:t>followed by a Normal Routing Area Update</w:t>
            </w:r>
          </w:p>
        </w:tc>
      </w:tr>
      <w:tr w:rsidR="008831A2" w:rsidRPr="00D95AF2" w14:paraId="2BAF59AF" w14:textId="77777777">
        <w:trPr>
          <w:jc w:val="center"/>
        </w:trPr>
        <w:tc>
          <w:tcPr>
            <w:tcW w:w="2346" w:type="dxa"/>
          </w:tcPr>
          <w:p w14:paraId="14CC7C6F" w14:textId="77777777" w:rsidR="008831A2" w:rsidRPr="00170864" w:rsidRDefault="00043AF2">
            <w:pPr>
              <w:pStyle w:val="TAL"/>
              <w:rPr>
                <w:lang w:val="fr-FR"/>
              </w:rPr>
            </w:pPr>
            <w:r w:rsidRPr="00170864">
              <w:rPr>
                <w:lang w:val="fr-FR"/>
              </w:rPr>
              <w:t>A/Gb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I </w:t>
            </w:r>
            <w:r w:rsidR="00C14287" w:rsidRPr="00170864">
              <w:rPr>
                <w:lang w:val="fr-FR"/>
              </w:rPr>
              <w:t>(***)</w:t>
            </w:r>
            <w:r w:rsidR="008831A2" w:rsidRPr="00170864">
              <w:rPr>
                <w:lang w:val="fr-FR"/>
              </w:rPr>
              <w:br/>
            </w:r>
          </w:p>
        </w:tc>
        <w:tc>
          <w:tcPr>
            <w:tcW w:w="6126" w:type="dxa"/>
          </w:tcPr>
          <w:p w14:paraId="03CE6E3E" w14:textId="77777777" w:rsidR="008831A2" w:rsidRPr="00D95AF2" w:rsidRDefault="008831A2">
            <w:pPr>
              <w:pStyle w:val="TAL"/>
            </w:pPr>
            <w:r w:rsidRPr="00D95AF2">
              <w:t>Normal Location Update if a new LA is entered,</w:t>
            </w:r>
          </w:p>
          <w:p w14:paraId="2167F1AE" w14:textId="77777777" w:rsidR="008831A2" w:rsidRPr="00D95AF2" w:rsidRDefault="008831A2">
            <w:pPr>
              <w:pStyle w:val="TAL"/>
            </w:pPr>
            <w:r w:rsidRPr="00D95AF2">
              <w:t>followed by a Normal Routing Area Update</w:t>
            </w:r>
          </w:p>
        </w:tc>
      </w:tr>
    </w:tbl>
    <w:p w14:paraId="01104E44" w14:textId="77777777" w:rsidR="008831A2" w:rsidRPr="00D95AF2" w:rsidRDefault="008831A2"/>
    <w:p w14:paraId="69974950" w14:textId="77777777" w:rsidR="008831A2" w:rsidRPr="00D95AF2" w:rsidRDefault="008831A2">
      <w:pPr>
        <w:pStyle w:val="B2"/>
      </w:pPr>
      <w:r w:rsidRPr="00D95AF2">
        <w:t>b)</w:t>
      </w:r>
      <w:r w:rsidRPr="00D95AF2">
        <w:tab/>
        <w:t xml:space="preserve">C in </w:t>
      </w:r>
      <w:r w:rsidR="00043AF2" w:rsidRPr="00D95AF2">
        <w:t>A/Gb mode</w:t>
      </w:r>
      <w:r w:rsidRPr="00D95AF2">
        <w:t xml:space="preserve">, an MS that changes to operation mode C in </w:t>
      </w:r>
      <w:r w:rsidR="00043AF2" w:rsidRPr="00D95AF2">
        <w:t>Iu mode</w:t>
      </w:r>
      <w:r w:rsidRPr="00D95AF2">
        <w:t xml:space="preserve"> shall execute a Normal Routing Area Update.</w:t>
      </w:r>
    </w:p>
    <w:p w14:paraId="6BE46E42" w14:textId="77777777" w:rsidR="008831A2" w:rsidRPr="00D95AF2" w:rsidRDefault="008831A2"/>
    <w:p w14:paraId="3566CA5F" w14:textId="77777777" w:rsidR="008831A2" w:rsidRPr="00D95AF2" w:rsidRDefault="008831A2">
      <w:pPr>
        <w:pStyle w:val="NO"/>
      </w:pPr>
      <w:r w:rsidRPr="00D95AF2">
        <w:t>(*)</w:t>
      </w:r>
      <w:r w:rsidRPr="00D95AF2">
        <w:tab/>
        <w:t>Intended to remove the Gs association in the MSC/VLR.</w:t>
      </w:r>
    </w:p>
    <w:p w14:paraId="436E63AC" w14:textId="77777777" w:rsidR="008831A2" w:rsidRPr="00D95AF2" w:rsidRDefault="008831A2">
      <w:pPr>
        <w:pStyle w:val="NO"/>
      </w:pPr>
      <w:r w:rsidRPr="00D95AF2">
        <w:t>(**)</w:t>
      </w:r>
      <w:r w:rsidRPr="00D95AF2">
        <w:tab/>
        <w:t>Intended to establish the Gs association in the MSC/VLR.</w:t>
      </w:r>
    </w:p>
    <w:p w14:paraId="7CF28A0F"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7FA753B6" w14:textId="77777777" w:rsidR="008831A2" w:rsidRPr="00D95AF2" w:rsidRDefault="008831A2">
      <w:r w:rsidRPr="00D95AF2">
        <w:t>Further details are implementation issues.</w:t>
      </w:r>
    </w:p>
    <w:p w14:paraId="51436D78" w14:textId="77777777" w:rsidR="008831A2" w:rsidRPr="00D95AF2" w:rsidRDefault="008831A2">
      <w:pPr>
        <w:pStyle w:val="Heading4"/>
      </w:pPr>
      <w:bookmarkStart w:id="520" w:name="_Toc193382471"/>
      <w:bookmarkStart w:id="521" w:name="_CR4_7_1_7"/>
      <w:bookmarkEnd w:id="521"/>
      <w:r w:rsidRPr="00D95AF2">
        <w:t>4.7.1.7</w:t>
      </w:r>
      <w:r w:rsidRPr="00D95AF2">
        <w:tab/>
        <w:t xml:space="preserve">Intersystem change between </w:t>
      </w:r>
      <w:r w:rsidR="00C605DB" w:rsidRPr="00D95AF2">
        <w:t>A/Gb mode</w:t>
      </w:r>
      <w:r w:rsidRPr="00D95AF2">
        <w:t xml:space="preserve"> and </w:t>
      </w:r>
      <w:r w:rsidR="00043AF2" w:rsidRPr="00D95AF2">
        <w:t>Iu mode</w:t>
      </w:r>
      <w:bookmarkEnd w:id="520"/>
    </w:p>
    <w:p w14:paraId="22CB7447" w14:textId="77777777" w:rsidR="008831A2" w:rsidRPr="00D95AF2" w:rsidRDefault="008831A2">
      <w:r w:rsidRPr="00D95AF2">
        <w:t xml:space="preserve">For the </w:t>
      </w:r>
      <w:r w:rsidR="00043AF2" w:rsidRPr="00D95AF2">
        <w:t>Iu mode</w:t>
      </w:r>
      <w:r w:rsidRPr="00D95AF2">
        <w:t xml:space="preserve"> to </w:t>
      </w:r>
      <w:r w:rsidR="00043AF2" w:rsidRPr="00D95AF2">
        <w:t>A/Gb mode</w:t>
      </w:r>
      <w:r w:rsidRPr="00D95AF2">
        <w:t xml:space="preserve"> and </w:t>
      </w:r>
      <w:r w:rsidR="00043AF2" w:rsidRPr="00D95AF2">
        <w:t>A/Gb mode</w:t>
      </w:r>
      <w:r w:rsidRPr="00D95AF2">
        <w:t xml:space="preserve"> to </w:t>
      </w:r>
      <w:r w:rsidR="00043AF2" w:rsidRPr="00D95AF2">
        <w:t>Iu mode</w:t>
      </w:r>
      <w:r w:rsidRPr="00D95AF2">
        <w:t xml:space="preserve"> intersystem change the following cases can be distinguished:</w:t>
      </w:r>
    </w:p>
    <w:p w14:paraId="72389FE8" w14:textId="77777777" w:rsidR="008831A2" w:rsidRPr="00D95AF2" w:rsidRDefault="008831A2">
      <w:pPr>
        <w:pStyle w:val="B1"/>
      </w:pPr>
      <w:r w:rsidRPr="00D95AF2">
        <w:t>a)</w:t>
      </w:r>
      <w:r w:rsidRPr="00D95AF2">
        <w:tab/>
        <w:t>Intersystem change between cells belonging to different RA's:</w:t>
      </w:r>
    </w:p>
    <w:p w14:paraId="015B7881" w14:textId="77777777" w:rsidR="008831A2" w:rsidRPr="00D95AF2" w:rsidRDefault="008831A2">
      <w:pPr>
        <w:pStyle w:val="B1"/>
      </w:pPr>
      <w:r w:rsidRPr="00D95AF2">
        <w:tab/>
        <w:t xml:space="preserve">The procedures executed by the MS depends on the network mode of operation in the old and new RA. If a change of the network operation mode has occurred in the new RA, then the MS shall behave as specified in </w:t>
      </w:r>
      <w:r w:rsidR="009D2EE9" w:rsidRPr="00D95AF2">
        <w:t>subclause </w:t>
      </w:r>
      <w:r w:rsidRPr="00D95AF2">
        <w:t xml:space="preserve">4.7.1.6. If no change of the network operation mode has occurred in the new RA, then the MS shall initiate the normal or combined </w:t>
      </w:r>
      <w:r w:rsidR="009F18F3" w:rsidRPr="00D95AF2">
        <w:t>routing area updating</w:t>
      </w:r>
      <w:r w:rsidR="009F18F3" w:rsidRPr="00D95AF2" w:rsidDel="00866E01">
        <w:t xml:space="preserve"> </w:t>
      </w:r>
      <w:r w:rsidRPr="00D95AF2">
        <w:t>procedure depending on the network operation mode in the current RA.</w:t>
      </w:r>
    </w:p>
    <w:p w14:paraId="2D2A8BA9" w14:textId="77777777" w:rsidR="008831A2" w:rsidRPr="00D95AF2" w:rsidRDefault="008831A2">
      <w:pPr>
        <w:pStyle w:val="B1"/>
      </w:pPr>
      <w:r w:rsidRPr="00D95AF2">
        <w:t>b)</w:t>
      </w:r>
      <w:r w:rsidRPr="00D95AF2">
        <w:tab/>
        <w:t>Intersystem change between cells belonging to the same RA:</w:t>
      </w:r>
    </w:p>
    <w:p w14:paraId="543C9EF9" w14:textId="77777777" w:rsidR="008831A2" w:rsidRPr="00D95AF2" w:rsidRDefault="00D9158B" w:rsidP="009F18F3">
      <w:pPr>
        <w:pStyle w:val="B2"/>
      </w:pPr>
      <w:r w:rsidRPr="00D95AF2">
        <w:t>1)</w:t>
      </w:r>
      <w:r w:rsidR="008831A2" w:rsidRPr="00D95AF2">
        <w:tab/>
        <w:t xml:space="preserve">If the READY timer is running in the MS in </w:t>
      </w:r>
      <w:r w:rsidR="00C605DB" w:rsidRPr="00D95AF2">
        <w:t>A/Gb mode</w:t>
      </w:r>
      <w:r w:rsidR="008831A2" w:rsidRPr="00D95AF2">
        <w:t xml:space="preserve"> </w:t>
      </w:r>
      <w:r w:rsidR="009F18F3" w:rsidRPr="00D95AF2">
        <w:t>before or after the inter-system change occurs,</w:t>
      </w:r>
      <w:r w:rsidR="008831A2" w:rsidRPr="00D95AF2">
        <w:t xml:space="preserve">or the MS is in PMM-CONNECTED mode in </w:t>
      </w:r>
      <w:r w:rsidR="00043AF2" w:rsidRPr="00D95AF2">
        <w:t>Iu mode</w:t>
      </w:r>
      <w:r w:rsidR="008831A2" w:rsidRPr="00D95AF2">
        <w:t>,</w:t>
      </w:r>
      <w:r w:rsidR="009F18F3" w:rsidRPr="00D95AF2">
        <w:t xml:space="preserve"> before the inter-system change occurs</w:t>
      </w:r>
      <w:r w:rsidR="008831A2" w:rsidRPr="00D95AF2">
        <w:t xml:space="preserve"> then the MS shall perform a normal or combined </w:t>
      </w:r>
      <w:r w:rsidR="009F18F3" w:rsidRPr="00D95AF2">
        <w:t xml:space="preserve">routing area updating </w:t>
      </w:r>
      <w:r w:rsidR="008831A2" w:rsidRPr="00D95AF2">
        <w:t>procedure depending on the network mode of operation in the current RA.</w:t>
      </w:r>
    </w:p>
    <w:p w14:paraId="34AB8DDD" w14:textId="77777777" w:rsidR="008831A2" w:rsidRPr="00D95AF2" w:rsidRDefault="00D9158B" w:rsidP="00F328E9">
      <w:pPr>
        <w:pStyle w:val="B2"/>
      </w:pPr>
      <w:r w:rsidRPr="00D95AF2">
        <w:t>2)</w:t>
      </w:r>
      <w:r w:rsidR="008831A2" w:rsidRPr="00D95AF2">
        <w:tab/>
        <w:t xml:space="preserve">If the READY timer is not running in the MS in </w:t>
      </w:r>
      <w:r w:rsidR="00C605DB" w:rsidRPr="00D95AF2">
        <w:t>A/Gb mode</w:t>
      </w:r>
      <w:r w:rsidR="008831A2" w:rsidRPr="00D95AF2">
        <w:t xml:space="preserve"> </w:t>
      </w:r>
      <w:r w:rsidR="009F18F3" w:rsidRPr="00D95AF2">
        <w:t xml:space="preserve">before the inter-system change occurs, </w:t>
      </w:r>
      <w:r w:rsidR="008831A2" w:rsidRPr="00D95AF2">
        <w:t xml:space="preserve">or the MS is in PMM-IDLE mode in </w:t>
      </w:r>
      <w:r w:rsidR="00043AF2" w:rsidRPr="00D95AF2">
        <w:t>Iu mode</w:t>
      </w:r>
      <w:r w:rsidR="009F18F3" w:rsidRPr="00D95AF2">
        <w:t xml:space="preserve"> before the inter-system change and the READY timer is not running in the MS in A/Gb mode after the intersystem change, then, unless a routing area updating</w:t>
      </w:r>
      <w:r w:rsidR="009F18F3" w:rsidRPr="00D95AF2" w:rsidDel="00866E01">
        <w:t xml:space="preserve"> </w:t>
      </w:r>
      <w:r w:rsidR="009F18F3" w:rsidRPr="00D95AF2">
        <w:t>procedure is required according to case c) or case b) 3) below or according to subclause 4.7.5.1 and 4.7.5.2.1</w:t>
      </w:r>
      <w:r w:rsidR="008831A2" w:rsidRPr="00D95AF2">
        <w:t xml:space="preserve">, the MS shall not perform a </w:t>
      </w:r>
      <w:r w:rsidR="009F18F3" w:rsidRPr="00D95AF2">
        <w:t>routing area updating</w:t>
      </w:r>
      <w:r w:rsidR="009F18F3" w:rsidRPr="00D95AF2" w:rsidDel="00866E01">
        <w:t xml:space="preserve"> </w:t>
      </w:r>
      <w:r w:rsidR="008831A2" w:rsidRPr="00D95AF2">
        <w:t>procedure until uplink user data or signalling information needs to be sent from the MS to the network.</w:t>
      </w:r>
    </w:p>
    <w:p w14:paraId="346E1986" w14:textId="77777777" w:rsidR="008831A2" w:rsidRPr="00D95AF2" w:rsidRDefault="008831A2" w:rsidP="00F328E9">
      <w:pPr>
        <w:pStyle w:val="B3"/>
      </w:pPr>
      <w:r w:rsidRPr="00D95AF2">
        <w:t>-</w:t>
      </w:r>
      <w:r w:rsidRPr="00D95AF2">
        <w:tab/>
        <w:t>If the MS is in the same access network</w:t>
      </w:r>
      <w:r w:rsidR="009F18F3" w:rsidRPr="00D95AF2">
        <w:t>(i.e.</w:t>
      </w:r>
      <w:r w:rsidRPr="00D95AF2">
        <w:t xml:space="preserve"> </w:t>
      </w:r>
      <w:r w:rsidR="00043AF2" w:rsidRPr="00D95AF2">
        <w:t>A/Gb mode</w:t>
      </w:r>
      <w:r w:rsidRPr="00D95AF2">
        <w:t xml:space="preserve"> or </w:t>
      </w:r>
      <w:r w:rsidR="00043AF2" w:rsidRPr="00D95AF2">
        <w:t>Iu mode</w:t>
      </w:r>
      <w:r w:rsidR="009F18F3" w:rsidRPr="00D95AF2">
        <w:t>)</w:t>
      </w:r>
      <w:r w:rsidRPr="00D95AF2">
        <w:t>, as when it last sent user data or signalling messages, the procedures defined for that access system shall be followed. This shall be sending of an LLC PDU in a</w:t>
      </w:r>
      <w:r w:rsidR="009F18F3" w:rsidRPr="00D95AF2">
        <w:t>n</w:t>
      </w:r>
      <w:r w:rsidRPr="00D95AF2">
        <w:t xml:space="preserve"> </w:t>
      </w:r>
      <w:r w:rsidR="00043AF2" w:rsidRPr="00D95AF2">
        <w:t>A/Gb mode</w:t>
      </w:r>
      <w:r w:rsidRPr="00D95AF2">
        <w:t xml:space="preserve"> cell or initiating the </w:t>
      </w:r>
      <w:r w:rsidR="009F18F3" w:rsidRPr="00D95AF2">
        <w:t xml:space="preserve">service request </w:t>
      </w:r>
      <w:r w:rsidRPr="00D95AF2">
        <w:t>procedure in a</w:t>
      </w:r>
      <w:r w:rsidR="00125505" w:rsidRPr="00D95AF2">
        <w:t>n</w:t>
      </w:r>
      <w:r w:rsidRPr="00D95AF2">
        <w:t xml:space="preserve"> </w:t>
      </w:r>
      <w:r w:rsidR="00125505" w:rsidRPr="00D95AF2">
        <w:t>Iu mode</w:t>
      </w:r>
      <w:r w:rsidRPr="00D95AF2">
        <w:t xml:space="preserve"> cell.</w:t>
      </w:r>
    </w:p>
    <w:p w14:paraId="7ED5F308" w14:textId="77777777" w:rsidR="008831A2" w:rsidRPr="00D95AF2" w:rsidRDefault="008831A2" w:rsidP="00F328E9">
      <w:pPr>
        <w:pStyle w:val="B3"/>
      </w:pPr>
      <w:r w:rsidRPr="00D95AF2">
        <w:t>-</w:t>
      </w:r>
      <w:r w:rsidRPr="00D95AF2">
        <w:tab/>
        <w:t>If the MS is in a different access network</w:t>
      </w:r>
      <w:r w:rsidR="009F18F3" w:rsidRPr="00D95AF2">
        <w:t xml:space="preserve"> (i.e. </w:t>
      </w:r>
      <w:r w:rsidR="00125505" w:rsidRPr="00D95AF2">
        <w:t>A/Gb mode</w:t>
      </w:r>
      <w:r w:rsidRPr="00D95AF2">
        <w:t xml:space="preserve"> or </w:t>
      </w:r>
      <w:r w:rsidR="00125505" w:rsidRPr="00D95AF2">
        <w:t>Iu mode</w:t>
      </w:r>
      <w:r w:rsidR="009F18F3" w:rsidRPr="00D95AF2">
        <w:t>)</w:t>
      </w:r>
      <w:r w:rsidRPr="00D95AF2">
        <w:t xml:space="preserve">, as when it last sent user data or signalling messages, the normal or combined </w:t>
      </w:r>
      <w:r w:rsidR="009F18F3" w:rsidRPr="00D95AF2">
        <w:t xml:space="preserve">routing area updating </w:t>
      </w:r>
      <w:r w:rsidRPr="00D95AF2">
        <w:t xml:space="preserve">procedure shall be performed depending on the network operation mode in the current RA, before the sending of user data or signalling </w:t>
      </w:r>
      <w:r w:rsidRPr="00D95AF2">
        <w:lastRenderedPageBreak/>
        <w:t xml:space="preserve">messages. If the signalling message is a DETACH REQUEST </w:t>
      </w:r>
      <w:r w:rsidR="009F18F3" w:rsidRPr="00D95AF2">
        <w:t>indicating</w:t>
      </w:r>
      <w:r w:rsidRPr="00D95AF2">
        <w:t xml:space="preserve"> "power off", the </w:t>
      </w:r>
      <w:r w:rsidR="009F18F3" w:rsidRPr="00D95AF2">
        <w:t xml:space="preserve">routing area updating </w:t>
      </w:r>
      <w:r w:rsidRPr="00D95AF2">
        <w:t>procedure need not to be performed.</w:t>
      </w:r>
    </w:p>
    <w:p w14:paraId="70D97370" w14:textId="77777777" w:rsidR="008831A2" w:rsidRPr="00D95AF2" w:rsidRDefault="008831A2" w:rsidP="00F328E9">
      <w:pPr>
        <w:pStyle w:val="B3"/>
      </w:pPr>
      <w:r w:rsidRPr="00D95AF2">
        <w:t>-</w:t>
      </w:r>
      <w:r w:rsidRPr="00D95AF2">
        <w:tab/>
        <w:t xml:space="preserve">If the periodic routing area update timer expires the MS shall initiate the periodic </w:t>
      </w:r>
      <w:r w:rsidR="009F18F3" w:rsidRPr="00D95AF2">
        <w:t>routing area updating</w:t>
      </w:r>
      <w:r w:rsidR="009F18F3" w:rsidRPr="00D95AF2" w:rsidDel="00866E01">
        <w:t xml:space="preserve"> </w:t>
      </w:r>
      <w:r w:rsidRPr="00D95AF2">
        <w:t>procedure.</w:t>
      </w:r>
    </w:p>
    <w:p w14:paraId="612E8180" w14:textId="77777777" w:rsidR="00D9158B" w:rsidRPr="00D95AF2" w:rsidRDefault="00D9158B" w:rsidP="00D9158B">
      <w:pPr>
        <w:pStyle w:val="B2"/>
      </w:pPr>
      <w:r w:rsidRPr="00D95AF2">
        <w:t>3)</w:t>
      </w:r>
      <w:r w:rsidRPr="00D95AF2">
        <w:tab/>
        <w:t xml:space="preserve">If the READY timer is not running in the MS in A/Gb mode or the MS is in PMM-IDLE mode in Iu mode, then the MS shall perform a normal or combined </w:t>
      </w:r>
      <w:r w:rsidR="009F18F3" w:rsidRPr="00D95AF2">
        <w:t xml:space="preserve">routing area updating </w:t>
      </w:r>
      <w:r w:rsidRPr="00D95AF2">
        <w:t>procedure depending on the network mode of operation in the current RA if</w:t>
      </w:r>
      <w:r w:rsidR="00482136" w:rsidRPr="00D95AF2">
        <w:t xml:space="preserve"> the MS is required to perform routing area updating for IMS voice termination</w:t>
      </w:r>
      <w:r w:rsidR="00482136" w:rsidRPr="00D95AF2" w:rsidDel="00E04EF4">
        <w:t xml:space="preserve"> </w:t>
      </w:r>
      <w:r w:rsidR="00482136" w:rsidRPr="00D95AF2">
        <w:t>as specified in annex P.3.</w:t>
      </w:r>
    </w:p>
    <w:p w14:paraId="502B0868" w14:textId="77777777" w:rsidR="008831A2" w:rsidRPr="00D95AF2" w:rsidRDefault="00D9158B" w:rsidP="00651E8D">
      <w:pPr>
        <w:pStyle w:val="B2"/>
      </w:pPr>
      <w:r w:rsidRPr="00D95AF2">
        <w:t>4)</w:t>
      </w:r>
      <w:r w:rsidR="008831A2" w:rsidRPr="00D95AF2">
        <w:tab/>
        <w:t xml:space="preserve">If the READY timer is not running in the network in </w:t>
      </w:r>
      <w:r w:rsidR="00125505" w:rsidRPr="00D95AF2">
        <w:t>A/Gb mode</w:t>
      </w:r>
      <w:r w:rsidR="008831A2" w:rsidRPr="00D95AF2">
        <w:t xml:space="preserve"> or the network is in PMM-IDLE mode in </w:t>
      </w:r>
      <w:r w:rsidR="00125505" w:rsidRPr="00D95AF2">
        <w:t>Iu mode</w:t>
      </w:r>
      <w:r w:rsidR="008831A2" w:rsidRPr="00D95AF2">
        <w:t xml:space="preserve">, then the network shall page the MS if downlink user data or signalling information needs to be sent from the network to the MS. This shall include both </w:t>
      </w:r>
      <w:r w:rsidR="00125505" w:rsidRPr="00D95AF2">
        <w:t>A/Gb mode</w:t>
      </w:r>
      <w:r w:rsidR="008831A2" w:rsidRPr="00D95AF2">
        <w:t xml:space="preserve"> and </w:t>
      </w:r>
      <w:r w:rsidR="00125505" w:rsidRPr="00D95AF2">
        <w:t>Iu mode</w:t>
      </w:r>
      <w:r w:rsidR="008831A2" w:rsidRPr="00D95AF2">
        <w:t xml:space="preserve"> cells.</w:t>
      </w:r>
    </w:p>
    <w:p w14:paraId="1DEE4FC1" w14:textId="77777777" w:rsidR="008831A2" w:rsidRPr="00D95AF2" w:rsidRDefault="008831A2" w:rsidP="001816D9">
      <w:pPr>
        <w:pStyle w:val="B3"/>
      </w:pPr>
      <w:r w:rsidRPr="00D95AF2">
        <w:t>-</w:t>
      </w:r>
      <w:r w:rsidRPr="00D95AF2">
        <w:tab/>
        <w:t xml:space="preserve">If the MS receives the paging indication in the same access network </w:t>
      </w:r>
      <w:r w:rsidR="009F18F3" w:rsidRPr="00D95AF2">
        <w:t xml:space="preserve">(i.e. </w:t>
      </w:r>
      <w:r w:rsidR="00125505" w:rsidRPr="00D95AF2">
        <w:t>A/Gb mode</w:t>
      </w:r>
      <w:r w:rsidRPr="00D95AF2">
        <w:t xml:space="preserve"> or </w:t>
      </w:r>
      <w:r w:rsidR="00125505" w:rsidRPr="00D95AF2">
        <w:t>Iu mode</w:t>
      </w:r>
      <w:r w:rsidR="009F18F3" w:rsidRPr="00D95AF2">
        <w:t>)</w:t>
      </w:r>
      <w:r w:rsidRPr="00D95AF2">
        <w:t xml:space="preserve">, as when it last sent user data or signalling information, the MS shall send any LLC PDU in a </w:t>
      </w:r>
      <w:r w:rsidR="00125505" w:rsidRPr="00D95AF2">
        <w:t>A/Gb mode</w:t>
      </w:r>
      <w:r w:rsidRPr="00D95AF2">
        <w:t xml:space="preserve"> cell or shall initiate the </w:t>
      </w:r>
      <w:r w:rsidR="009F18F3" w:rsidRPr="00D95AF2">
        <w:t>service request</w:t>
      </w:r>
      <w:r w:rsidR="009F18F3" w:rsidRPr="00D95AF2" w:rsidDel="004B3221">
        <w:t xml:space="preserve"> </w:t>
      </w:r>
      <w:r w:rsidRPr="00D95AF2">
        <w:t>procedure indicating service type "paging response" in a</w:t>
      </w:r>
      <w:r w:rsidR="00125505" w:rsidRPr="00D95AF2">
        <w:t>n Iu mode</w:t>
      </w:r>
      <w:r w:rsidRPr="00D95AF2">
        <w:t xml:space="preserve"> cell.</w:t>
      </w:r>
    </w:p>
    <w:p w14:paraId="5A766E03" w14:textId="77777777" w:rsidR="008831A2" w:rsidRPr="00D95AF2" w:rsidRDefault="008831A2" w:rsidP="001816D9">
      <w:pPr>
        <w:pStyle w:val="B3"/>
      </w:pPr>
      <w:r w:rsidRPr="00D95AF2">
        <w:t>-</w:t>
      </w:r>
      <w:r w:rsidRPr="00D95AF2">
        <w:tab/>
        <w:t xml:space="preserve">If the MS receives the paging indication in a different access network </w:t>
      </w:r>
      <w:r w:rsidR="009F18F3" w:rsidRPr="00D95AF2">
        <w:t xml:space="preserve">(i.e. </w:t>
      </w:r>
      <w:r w:rsidR="00125505" w:rsidRPr="00D95AF2">
        <w:t xml:space="preserve">A/Gb mode </w:t>
      </w:r>
      <w:r w:rsidRPr="00D95AF2">
        <w:t xml:space="preserve">or </w:t>
      </w:r>
      <w:r w:rsidR="00125505" w:rsidRPr="00D95AF2">
        <w:t>Iu mode</w:t>
      </w:r>
      <w:r w:rsidR="009F18F3" w:rsidRPr="00D95AF2">
        <w:t>)</w:t>
      </w:r>
      <w:r w:rsidRPr="00D95AF2">
        <w:t xml:space="preserve">, as when it last sent user data or signalling information, </w:t>
      </w:r>
      <w:r w:rsidR="009F18F3" w:rsidRPr="00D95AF2">
        <w:t xml:space="preserve">the MS shall perform a </w:t>
      </w:r>
      <w:r w:rsidRPr="00D95AF2">
        <w:t xml:space="preserve">normal or combined </w:t>
      </w:r>
      <w:r w:rsidR="009F18F3" w:rsidRPr="00D95AF2">
        <w:t>routing area updating</w:t>
      </w:r>
      <w:r w:rsidRPr="00D95AF2">
        <w:t xml:space="preserve"> procedure depending on the network operation mode in the current RA.</w:t>
      </w:r>
    </w:p>
    <w:p w14:paraId="0C674D33" w14:textId="77777777" w:rsidR="009D7072" w:rsidRPr="00D95AF2" w:rsidRDefault="009D7072" w:rsidP="009D7072">
      <w:pPr>
        <w:pStyle w:val="B1"/>
      </w:pPr>
      <w:r w:rsidRPr="00D95AF2">
        <w:t>c)</w:t>
      </w:r>
      <w:r w:rsidRPr="00D95AF2">
        <w:tab/>
        <w:t>Intersystem handover from A/Gb mode to Iu mode during a CS connection:</w:t>
      </w:r>
    </w:p>
    <w:p w14:paraId="7209446A" w14:textId="77777777" w:rsidR="008831A2" w:rsidRPr="00D95AF2" w:rsidRDefault="008831A2" w:rsidP="000007D4">
      <w:pPr>
        <w:pStyle w:val="B1"/>
        <w:ind w:firstLine="0"/>
      </w:pPr>
      <w:r w:rsidRPr="00D95AF2">
        <w:t xml:space="preserve">After the successful completion of the handover from an </w:t>
      </w:r>
      <w:r w:rsidR="00125505" w:rsidRPr="00D95AF2">
        <w:t>A/Gb mode</w:t>
      </w:r>
      <w:r w:rsidRPr="00D95AF2">
        <w:t xml:space="preserve"> cell to an </w:t>
      </w:r>
      <w:r w:rsidR="00125505" w:rsidRPr="00D95AF2">
        <w:t>Iu mode</w:t>
      </w:r>
      <w:r w:rsidRPr="00D95AF2">
        <w:t xml:space="preserve"> cell, an MS which has performed the GPRS suspension procedure in Gb mode (see 3GPP</w:t>
      </w:r>
      <w:r w:rsidR="00C63739" w:rsidRPr="00D95AF2">
        <w:t> </w:t>
      </w:r>
      <w:r w:rsidRPr="00D95AF2">
        <w:t>TS</w:t>
      </w:r>
      <w:r w:rsidR="00C63739" w:rsidRPr="00D95AF2">
        <w:t> </w:t>
      </w:r>
      <w:r w:rsidRPr="00D95AF2">
        <w:t>44.018</w:t>
      </w:r>
      <w:r w:rsidR="00C63739" w:rsidRPr="00D95AF2">
        <w:t> </w:t>
      </w:r>
      <w:r w:rsidRPr="00D95AF2">
        <w:t xml:space="preserve">[84]) (i.e. an MS in MS operation mode B or an DTM MS in a </w:t>
      </w:r>
      <w:r w:rsidR="00125505" w:rsidRPr="00D95AF2">
        <w:t>A/Gb mode</w:t>
      </w:r>
      <w:r w:rsidRPr="00D95AF2">
        <w:t xml:space="preserve"> cell that does not support DTM) shall perform a normal </w:t>
      </w:r>
      <w:r w:rsidR="009F18F3" w:rsidRPr="00D95AF2">
        <w:t xml:space="preserve">routing area updating </w:t>
      </w:r>
      <w:r w:rsidRPr="00D95AF2">
        <w:t xml:space="preserve">procedure in the </w:t>
      </w:r>
      <w:r w:rsidR="00125505" w:rsidRPr="00D95AF2">
        <w:t>Iu mode</w:t>
      </w:r>
      <w:r w:rsidRPr="00D95AF2">
        <w:t xml:space="preserve"> cell in order to resume the GPRS services in the network, before sending any other signalling messages or user data.</w:t>
      </w:r>
    </w:p>
    <w:p w14:paraId="68927AC2" w14:textId="77777777" w:rsidR="009F18F3" w:rsidRPr="00D95AF2" w:rsidRDefault="009F18F3" w:rsidP="009F18F3">
      <w:pPr>
        <w:pStyle w:val="Heading4"/>
      </w:pPr>
      <w:bookmarkStart w:id="522" w:name="_Toc193382472"/>
      <w:bookmarkStart w:id="523" w:name="_CR4_7_1_7a"/>
      <w:bookmarkEnd w:id="523"/>
      <w:r w:rsidRPr="00D95AF2">
        <w:t>4.7.1.7a</w:t>
      </w:r>
      <w:r w:rsidRPr="00D95AF2">
        <w:tab/>
        <w:t>Intersystem change from S1 mode to A/Gb mode or S1 mode to Iu mode with ISR activated</w:t>
      </w:r>
      <w:bookmarkEnd w:id="522"/>
    </w:p>
    <w:p w14:paraId="567C662D" w14:textId="77777777" w:rsidR="009F18F3" w:rsidRPr="00D95AF2" w:rsidRDefault="009F18F3" w:rsidP="009F18F3">
      <w:r w:rsidRPr="00D95AF2">
        <w:t>If ISR is activated and the MS returns from S1 mode to a cell belonging to a RA which is different from the RA where the MS is registered, the MS initiates a normal or combined routing area updating procedure depending on the network operation mode in the current RA.</w:t>
      </w:r>
    </w:p>
    <w:p w14:paraId="7D68B64B" w14:textId="77777777" w:rsidR="009F18F3" w:rsidRPr="00D95AF2" w:rsidRDefault="009F18F3" w:rsidP="009F18F3">
      <w:r w:rsidRPr="00D95AF2">
        <w:t>If ISR is activated and the MS returns from S1 mode to a cell belonging to the RA where the MS is registered, the following cases can be distinguished:</w:t>
      </w:r>
    </w:p>
    <w:p w14:paraId="3526554E" w14:textId="77777777" w:rsidR="009F18F3" w:rsidRPr="00D95AF2" w:rsidRDefault="009F18F3" w:rsidP="009F18F3">
      <w:pPr>
        <w:pStyle w:val="B1"/>
      </w:pPr>
      <w:r w:rsidRPr="00D95AF2">
        <w:t>a)</w:t>
      </w:r>
      <w:r w:rsidRPr="00D95AF2">
        <w:tab/>
        <w:t>Inter-system change due to PS handover:</w:t>
      </w:r>
    </w:p>
    <w:p w14:paraId="1AA36722" w14:textId="77777777" w:rsidR="009F18F3" w:rsidRPr="00D95AF2" w:rsidRDefault="009F18F3" w:rsidP="009F18F3">
      <w:pPr>
        <w:pStyle w:val="B1"/>
      </w:pPr>
      <w:r w:rsidRPr="00D95AF2">
        <w:tab/>
        <w:t>If the PS handover is to A/Gb mode, the MS initiates a normal or combined routing area updating procedure depending on the network operation mode in the current RA.</w:t>
      </w:r>
    </w:p>
    <w:p w14:paraId="09B83602" w14:textId="77777777" w:rsidR="009F18F3" w:rsidRPr="00D95AF2" w:rsidRDefault="009F18F3" w:rsidP="009F18F3">
      <w:pPr>
        <w:pStyle w:val="B1"/>
      </w:pPr>
      <w:r w:rsidRPr="00D95AF2">
        <w:t>b)</w:t>
      </w:r>
      <w:r w:rsidRPr="00D95AF2">
        <w:tab/>
        <w:t>Inter-system change not due to PS handover:</w:t>
      </w:r>
    </w:p>
    <w:p w14:paraId="7AFC961B" w14:textId="77777777" w:rsidR="009F18F3" w:rsidRPr="00D95AF2" w:rsidRDefault="009F18F3" w:rsidP="009F18F3">
      <w:pPr>
        <w:pStyle w:val="B2"/>
      </w:pPr>
      <w:r w:rsidRPr="00D95AF2">
        <w:t>1)</w:t>
      </w:r>
      <w:r w:rsidRPr="00D95AF2">
        <w:tab/>
        <w:t>If the READY timer is running in the MS after the inters-ystem change occurs, then the MS shall perform a normal or combined routing area updating procedure depending on the network mode of operation in the current RA.</w:t>
      </w:r>
    </w:p>
    <w:p w14:paraId="47179088" w14:textId="77777777" w:rsidR="009F18F3" w:rsidRPr="00D95AF2" w:rsidRDefault="009F18F3" w:rsidP="009F18F3">
      <w:pPr>
        <w:pStyle w:val="B2"/>
      </w:pPr>
      <w:r w:rsidRPr="00D95AF2">
        <w:t>2)</w:t>
      </w:r>
      <w:r w:rsidRPr="00D95AF2">
        <w:tab/>
        <w:t>If the READY timer is not running in the MS in A/Gb mode or the MS is in PMM-IDLE mode in Iu mode after the intersystem change occurs, unless a routing area updating procedure is required according to subclause 4.7.5.1 and 4.7.5.2.1, the MS shall not perform a routing area updating procedure until uplink user data or signalling information needs to be sent from the MS to the network.</w:t>
      </w:r>
    </w:p>
    <w:p w14:paraId="6E107BA8" w14:textId="77777777" w:rsidR="009F18F3" w:rsidRPr="00D95AF2" w:rsidRDefault="009F18F3" w:rsidP="009F18F3">
      <w:pPr>
        <w:pStyle w:val="B3"/>
      </w:pPr>
      <w:r w:rsidRPr="00D95AF2">
        <w:t>-</w:t>
      </w:r>
      <w:r w:rsidRPr="00D95AF2">
        <w:tab/>
        <w:t>If the MS is in the same access network, (i.e. A/Gb mode or Iu mode), as when it last sent user data or signalling messages in a cell belonging to the RA where the MS is registered, the procedures defined for that access system shall be followed. This shall be sending of an LLC PDU in a A/Gb mode cell or initiating the SERVICE REQUEST procedure in an Iu mode cell.</w:t>
      </w:r>
    </w:p>
    <w:p w14:paraId="0964DC76" w14:textId="77777777" w:rsidR="009F18F3" w:rsidRPr="00D95AF2" w:rsidRDefault="009F18F3" w:rsidP="009F18F3">
      <w:pPr>
        <w:pStyle w:val="B3"/>
      </w:pPr>
      <w:r w:rsidRPr="00D95AF2">
        <w:lastRenderedPageBreak/>
        <w:t>-</w:t>
      </w:r>
      <w:r w:rsidRPr="00D95AF2">
        <w:tab/>
        <w:t>If the MS is in a different access network (i.e. A/Gb mode or Iu mode), as when it last sent user data or signalling messages in a cell belonging to the RA where the MS is registered, the normal or combined RA update procedure shall be performed depending on the network operation mode in the current RA, before the sending of user data or signalling messages. If the signalling message is a DETACH REQUEST indicating "power off", the routing area updating procedure need not be performed.</w:t>
      </w:r>
    </w:p>
    <w:p w14:paraId="7D6A5B3A" w14:textId="77777777" w:rsidR="009F18F3" w:rsidRPr="00D95AF2" w:rsidRDefault="009F18F3" w:rsidP="009F18F3">
      <w:pPr>
        <w:pStyle w:val="B3"/>
      </w:pPr>
      <w:r w:rsidRPr="00D95AF2">
        <w:t>-</w:t>
      </w:r>
      <w:r w:rsidRPr="00D95AF2">
        <w:tab/>
        <w:t>If the periodic routing area update timer expires the MS shall initiate the periodic RA update procedure.</w:t>
      </w:r>
    </w:p>
    <w:p w14:paraId="743AC165" w14:textId="77777777" w:rsidR="009F18F3" w:rsidRPr="00D95AF2" w:rsidRDefault="009F18F3" w:rsidP="009F18F3">
      <w:pPr>
        <w:pStyle w:val="B2"/>
      </w:pPr>
      <w:r w:rsidRPr="00D95AF2">
        <w:t>3)</w:t>
      </w:r>
      <w:r w:rsidRPr="00D95AF2">
        <w:tab/>
        <w:t>If the READY timer is not running in the network in A/Gb mode or the network is in PMM-IDLE mode in Iu mode, then the network shall page the MS if downlink user data or signalling information needs to be sent from the network to the MS. This shall include both A/Gb mode and Iu mode cells.</w:t>
      </w:r>
    </w:p>
    <w:p w14:paraId="0D1A2D51" w14:textId="77777777" w:rsidR="009F18F3" w:rsidRPr="00D95AF2" w:rsidRDefault="009F18F3" w:rsidP="009F18F3">
      <w:pPr>
        <w:pStyle w:val="B3"/>
      </w:pPr>
      <w:r w:rsidRPr="00D95AF2">
        <w:t>-</w:t>
      </w:r>
      <w:r w:rsidRPr="00D95AF2">
        <w:tab/>
        <w:t>If the MS receives the paging indication in the same access network (i.e. A/Gb mode or Iu mode), as when it last sent user data or signalling information in a cell belonging to the RA where the MS is registered, the MS shall send any LLC PDU in a A/Gb mode cell or shall initiate the service request procedure indicating service type "paging response" in an Iu mode cell.</w:t>
      </w:r>
    </w:p>
    <w:p w14:paraId="40492603" w14:textId="77777777" w:rsidR="009F18F3" w:rsidRPr="00D95AF2" w:rsidDel="004B3221" w:rsidRDefault="009F18F3" w:rsidP="009F18F3">
      <w:pPr>
        <w:pStyle w:val="B3"/>
      </w:pPr>
      <w:r w:rsidRPr="00D95AF2">
        <w:t>-</w:t>
      </w:r>
      <w:r w:rsidRPr="00D95AF2">
        <w:tab/>
        <w:t>If the MS receives the paging indication in a different access network (i.e. A/Gb mode or Iu mode), as when it last sent user data or signalling information in a cell belonging to the RA where the MS is registered, the MS shall perform normal or combined routing area updating procedure shall be performed depending on the network operation mode in the current RA.</w:t>
      </w:r>
    </w:p>
    <w:p w14:paraId="514413A9" w14:textId="383BAE40" w:rsidR="003F38BF" w:rsidRPr="00D95AF2" w:rsidRDefault="003F38BF" w:rsidP="003F38BF">
      <w:pPr>
        <w:pStyle w:val="Heading4"/>
      </w:pPr>
      <w:bookmarkStart w:id="524" w:name="_Toc193382473"/>
      <w:bookmarkStart w:id="525" w:name="_CR4_7_1_7b"/>
      <w:bookmarkEnd w:id="525"/>
      <w:r w:rsidRPr="00D95AF2">
        <w:t>4.7.1.7b</w:t>
      </w:r>
      <w:r w:rsidRPr="00D95AF2">
        <w:tab/>
        <w:t>Intersystem change from S1</w:t>
      </w:r>
      <w:r w:rsidR="00337E6E">
        <w:t xml:space="preserve"> or N1</w:t>
      </w:r>
      <w:r w:rsidRPr="00D95AF2">
        <w:t xml:space="preserve"> mode to A/Gb mode or S1 </w:t>
      </w:r>
      <w:r w:rsidR="00337E6E">
        <w:t xml:space="preserve">or N1 </w:t>
      </w:r>
      <w:r w:rsidRPr="00D95AF2">
        <w:t>mode to Iu mode for eCall only MS capable of eCall over IMS</w:t>
      </w:r>
      <w:bookmarkEnd w:id="524"/>
    </w:p>
    <w:p w14:paraId="3BB31AAE" w14:textId="54DBE888" w:rsidR="003F38BF" w:rsidRPr="00D95AF2" w:rsidRDefault="003F38BF" w:rsidP="003F38BF">
      <w:r w:rsidRPr="00D95AF2">
        <w:t xml:space="preserve">If an eCall only MS (as determined by information configured in USIM) capable of eCall over IMS returns from S1 </w:t>
      </w:r>
      <w:r w:rsidR="00337E6E">
        <w:t xml:space="preserve">or N1 </w:t>
      </w:r>
      <w:r w:rsidRPr="00D95AF2">
        <w:t>mode to A/Gb or Iu mode, the MS shall:</w:t>
      </w:r>
    </w:p>
    <w:p w14:paraId="61134858" w14:textId="77777777" w:rsidR="003F38BF" w:rsidRPr="00D95AF2" w:rsidRDefault="003F38BF" w:rsidP="003F38BF">
      <w:pPr>
        <w:pStyle w:val="B1"/>
      </w:pPr>
      <w:r w:rsidRPr="00D95AF2">
        <w:t>a)</w:t>
      </w:r>
      <w:r w:rsidRPr="00D95AF2">
        <w:tab/>
        <w:t>if timer T3444 is running, start timer T3242 with the time left on timer T3444, and stop timer T3444;</w:t>
      </w:r>
    </w:p>
    <w:p w14:paraId="3BCB4E95" w14:textId="77777777" w:rsidR="003F38BF" w:rsidRPr="00D95AF2" w:rsidRDefault="003F38BF" w:rsidP="003F38BF">
      <w:pPr>
        <w:pStyle w:val="B1"/>
      </w:pPr>
      <w:r w:rsidRPr="00D95AF2">
        <w:t>b)</w:t>
      </w:r>
      <w:r w:rsidRPr="00D95AF2">
        <w:tab/>
        <w:t>if timer T3445 is running, start timer T3243 with the time left on timer T3445, and stop timer T3445;</w:t>
      </w:r>
    </w:p>
    <w:p w14:paraId="01927237" w14:textId="7E1D8084" w:rsidR="003F38BF" w:rsidRPr="00D95AF2" w:rsidRDefault="003F38BF" w:rsidP="003F38BF">
      <w:pPr>
        <w:pStyle w:val="B1"/>
      </w:pPr>
      <w:r w:rsidRPr="00D95AF2">
        <w:t>c)</w:t>
      </w:r>
      <w:r w:rsidRPr="00D95AF2">
        <w:tab/>
        <w:t xml:space="preserve">if the MS </w:t>
      </w:r>
      <w:r w:rsidR="00337E6E">
        <w:t>returns from S1 mode to A/Gb or Iu mode</w:t>
      </w:r>
      <w:r w:rsidR="00337E6E" w:rsidRPr="00D95AF2">
        <w:t xml:space="preserve"> </w:t>
      </w:r>
      <w:r w:rsidRPr="00D95AF2">
        <w:t>is attached for GPRS services only and timer T3444 or timer T3445 is running:</w:t>
      </w:r>
    </w:p>
    <w:p w14:paraId="6A34516A" w14:textId="77777777" w:rsidR="003F38BF" w:rsidRPr="00D95AF2" w:rsidRDefault="003F38BF" w:rsidP="003F38BF">
      <w:pPr>
        <w:pStyle w:val="B2"/>
      </w:pPr>
      <w:r w:rsidRPr="00D95AF2">
        <w:t>-</w:t>
      </w:r>
      <w:r w:rsidRPr="00D95AF2">
        <w:tab/>
        <w:t>perform a combined routing area updating procedure with IMSI attach if the network operates in network operation mode I; and</w:t>
      </w:r>
    </w:p>
    <w:p w14:paraId="74243A81" w14:textId="663FE8DB" w:rsidR="003F38BF" w:rsidRPr="00D95AF2" w:rsidRDefault="003F38BF" w:rsidP="003F38BF">
      <w:pPr>
        <w:pStyle w:val="B2"/>
      </w:pPr>
      <w:r w:rsidRPr="00D95AF2">
        <w:t>-</w:t>
      </w:r>
      <w:r w:rsidRPr="00D95AF2">
        <w:tab/>
        <w:t>perform a routing area updating procedure and a location area updating procedure if the network operates in network operation mode II;</w:t>
      </w:r>
    </w:p>
    <w:p w14:paraId="2CE55ADB" w14:textId="2766593C" w:rsidR="003F38BF" w:rsidRPr="00D95AF2" w:rsidRDefault="003F38BF" w:rsidP="003F38BF">
      <w:pPr>
        <w:pStyle w:val="B1"/>
      </w:pPr>
      <w:r w:rsidRPr="00D95AF2">
        <w:t>d)</w:t>
      </w:r>
      <w:r w:rsidRPr="00D95AF2">
        <w:tab/>
        <w:t xml:space="preserve">if the MS </w:t>
      </w:r>
      <w:r w:rsidR="00337E6E">
        <w:t>returns from S1 mode to A/Gb or Iu mode</w:t>
      </w:r>
      <w:r w:rsidR="00337E6E" w:rsidRPr="00D95AF2">
        <w:t xml:space="preserve"> </w:t>
      </w:r>
      <w:r w:rsidRPr="00D95AF2">
        <w:t>is attached for both GPRS services and non-GPRS services and timer T3444 or timer T3445 is running:</w:t>
      </w:r>
    </w:p>
    <w:p w14:paraId="75DB3DED" w14:textId="77777777" w:rsidR="003F38BF" w:rsidRPr="00D95AF2" w:rsidRDefault="003F38BF" w:rsidP="003F38BF">
      <w:pPr>
        <w:pStyle w:val="B2"/>
      </w:pPr>
      <w:r w:rsidRPr="00D95AF2">
        <w:t>-</w:t>
      </w:r>
      <w:r w:rsidRPr="00D95AF2">
        <w:tab/>
        <w:t>perform a combined routing area updating procedure if the network operates in network operation mode I; and</w:t>
      </w:r>
    </w:p>
    <w:p w14:paraId="76E39A0A" w14:textId="3CD503E2" w:rsidR="003F38BF" w:rsidRDefault="003F38BF" w:rsidP="003F38BF">
      <w:pPr>
        <w:pStyle w:val="B2"/>
      </w:pPr>
      <w:r w:rsidRPr="00D95AF2">
        <w:t>-</w:t>
      </w:r>
      <w:r w:rsidRPr="00D95AF2">
        <w:tab/>
        <w:t>perform a routing area updating procedure and a location are updating procedure if the network operates in network operation mode II</w:t>
      </w:r>
      <w:r w:rsidR="00337E6E">
        <w:t>; and</w:t>
      </w:r>
    </w:p>
    <w:p w14:paraId="49576A5F" w14:textId="77777777" w:rsidR="00337E6E" w:rsidRDefault="00337E6E" w:rsidP="00337E6E">
      <w:pPr>
        <w:pStyle w:val="B1"/>
      </w:pPr>
      <w:r>
        <w:t>e)</w:t>
      </w:r>
      <w:r>
        <w:tab/>
      </w:r>
      <w:r w:rsidRPr="00667B5F">
        <w:t xml:space="preserve">if the MS </w:t>
      </w:r>
      <w:r>
        <w:t xml:space="preserve">returns from N1 mode to A/Gb or Iu mode </w:t>
      </w:r>
      <w:r w:rsidRPr="00667B5F">
        <w:t xml:space="preserve">is </w:t>
      </w:r>
      <w:r>
        <w:t xml:space="preserve">not </w:t>
      </w:r>
      <w:r w:rsidRPr="00667B5F">
        <w:t>attached for GPRS services</w:t>
      </w:r>
      <w:r>
        <w:t xml:space="preserve"> </w:t>
      </w:r>
      <w:r w:rsidRPr="00667B5F">
        <w:t>and timer T3444 or timer T3445 is running</w:t>
      </w:r>
      <w:r>
        <w:t>:</w:t>
      </w:r>
    </w:p>
    <w:p w14:paraId="39988D0A" w14:textId="77777777" w:rsidR="00337E6E" w:rsidRDefault="00337E6E" w:rsidP="00337E6E">
      <w:pPr>
        <w:pStyle w:val="B2"/>
      </w:pPr>
      <w:r>
        <w:t>-</w:t>
      </w:r>
      <w:r>
        <w:tab/>
      </w:r>
      <w:r w:rsidRPr="00667B5F">
        <w:t xml:space="preserve">perform a combined </w:t>
      </w:r>
      <w:r>
        <w:t>GPRS attach</w:t>
      </w:r>
      <w:r w:rsidRPr="00667B5F">
        <w:t xml:space="preserve"> procedure if the network operates in network operation mode I; and</w:t>
      </w:r>
    </w:p>
    <w:p w14:paraId="2AA9EDBA" w14:textId="2C6779E6" w:rsidR="00337E6E" w:rsidRPr="00D95AF2" w:rsidRDefault="00337E6E" w:rsidP="00337E6E">
      <w:pPr>
        <w:pStyle w:val="B2"/>
      </w:pPr>
      <w:r>
        <w:t>-</w:t>
      </w:r>
      <w:r>
        <w:tab/>
      </w:r>
      <w:r w:rsidRPr="00667B5F">
        <w:t xml:space="preserve">perform </w:t>
      </w:r>
      <w:r>
        <w:t>the</w:t>
      </w:r>
      <w:r w:rsidRPr="00667B5F">
        <w:t xml:space="preserve"> </w:t>
      </w:r>
      <w:r>
        <w:t>GPRS attach</w:t>
      </w:r>
      <w:r w:rsidRPr="00667B5F">
        <w:t xml:space="preserve"> procedure and a location area updating procedure if the network operates in network operation mode II</w:t>
      </w:r>
      <w:r>
        <w:t>.</w:t>
      </w:r>
    </w:p>
    <w:p w14:paraId="14997609" w14:textId="77777777" w:rsidR="003F38BF" w:rsidRPr="00D95AF2" w:rsidRDefault="003F38BF" w:rsidP="003F38BF">
      <w:pPr>
        <w:pStyle w:val="NO"/>
      </w:pPr>
      <w:r w:rsidRPr="00D95AF2">
        <w:t>NOTE:</w:t>
      </w:r>
      <w:r w:rsidRPr="00D95AF2">
        <w:tab/>
        <w:t>Timers T3444 and T3445 are specified in 3GPP TS 24.301 [120].</w:t>
      </w:r>
    </w:p>
    <w:p w14:paraId="5E51E93F" w14:textId="77777777" w:rsidR="003F38BF" w:rsidRPr="00D95AF2" w:rsidRDefault="003F38BF" w:rsidP="003F38BF">
      <w:pPr>
        <w:pStyle w:val="Heading4"/>
      </w:pPr>
      <w:bookmarkStart w:id="526" w:name="_Toc193382474"/>
      <w:bookmarkStart w:id="527" w:name="_CR4_7_1_7c"/>
      <w:bookmarkEnd w:id="527"/>
      <w:r w:rsidRPr="00D95AF2">
        <w:t>4.7.1.7c</w:t>
      </w:r>
      <w:r w:rsidRPr="00D95AF2">
        <w:tab/>
        <w:t>Return to packet idle mode for eCall only MS capable of eCall over IMS</w:t>
      </w:r>
      <w:bookmarkEnd w:id="526"/>
    </w:p>
    <w:p w14:paraId="076DF5A6" w14:textId="77777777" w:rsidR="003F38BF" w:rsidRPr="00D95AF2" w:rsidRDefault="003F38BF" w:rsidP="003F38BF">
      <w:r w:rsidRPr="00D95AF2">
        <w:t xml:space="preserve">If an eCall only MS (as determined by information configured in USIM) capable of eCall over IMS returns to packet idle mode following the release of a call to an HPLMN designated non-emergency MSISDN or URI for test or terminal </w:t>
      </w:r>
      <w:r w:rsidRPr="00D95AF2">
        <w:lastRenderedPageBreak/>
        <w:t>reconfiguration service which was handed over from S1 mode and timer T3243 is not running, the MS shall start timer T3243.</w:t>
      </w:r>
    </w:p>
    <w:p w14:paraId="20759A07" w14:textId="77777777" w:rsidR="008831A2" w:rsidRPr="00D95AF2" w:rsidRDefault="008831A2">
      <w:pPr>
        <w:pStyle w:val="Heading4"/>
      </w:pPr>
      <w:bookmarkStart w:id="528" w:name="_Toc193382475"/>
      <w:bookmarkStart w:id="529" w:name="_CR4_7_1_8"/>
      <w:bookmarkEnd w:id="529"/>
      <w:r w:rsidRPr="00D95AF2">
        <w:t>4.7.1.8</w:t>
      </w:r>
      <w:r w:rsidRPr="00D95AF2">
        <w:tab/>
        <w:t>List of forbidden PLMNs for GPRS service</w:t>
      </w:r>
      <w:bookmarkEnd w:id="528"/>
    </w:p>
    <w:p w14:paraId="5AA2C546" w14:textId="77777777" w:rsidR="00DA1936" w:rsidRPr="00D95AF2" w:rsidRDefault="008831A2" w:rsidP="00DA1936">
      <w:r w:rsidRPr="00D95AF2">
        <w:t>The Mobile Equipment shall contain a list of "forbidden PLMNs for GPRS service". This lists shall be erased when the MS is switched off or when the SIM/USIM is removed</w:t>
      </w:r>
      <w:r w:rsidR="002D1C05" w:rsidRPr="00D95AF2">
        <w:t xml:space="preserve"> or upon the expiry of the timer T3245 as described in subclause 4.1.1.6</w:t>
      </w:r>
      <w:r w:rsidRPr="00D95AF2">
        <w:t>. The PLMN identification received on the BCCH shall be added to the list whenever a GPRS attach or routing area update is rejected by the network with the cause "GPRS services not allowed in this PLMN"</w:t>
      </w:r>
      <w:r w:rsidR="00DA1936" w:rsidRPr="00D95AF2">
        <w:t xml:space="preserve"> or whenever a GPRS detach is initiated by the network with the cause "GPRS services not allowed in this PLMN". </w:t>
      </w:r>
    </w:p>
    <w:p w14:paraId="3176FA41" w14:textId="77777777" w:rsidR="00DA1936" w:rsidRPr="00D95AF2" w:rsidRDefault="00DA1936" w:rsidP="00DA1936">
      <w:r w:rsidRPr="00D95AF2">
        <w:t>In a shared network, the MS shall choose one of the PLMN identities as specified in 3GPP</w:t>
      </w:r>
      <w:r w:rsidR="00C63739" w:rsidRPr="00D95AF2">
        <w:t> </w:t>
      </w:r>
      <w:r w:rsidRPr="00D95AF2">
        <w:t>TS</w:t>
      </w:r>
      <w:r w:rsidR="00C63739" w:rsidRPr="00D95AF2">
        <w:t> </w:t>
      </w:r>
      <w:r w:rsidRPr="00D95AF2">
        <w:t>23.122</w:t>
      </w:r>
      <w:r w:rsidR="00C63739" w:rsidRPr="00D95AF2">
        <w:t> </w:t>
      </w:r>
      <w:r w:rsidRPr="00D95AF2">
        <w:t xml:space="preserve">[14]. The PLMN identity </w:t>
      </w:r>
      <w:r w:rsidR="00DD74FD" w:rsidRPr="00D95AF2">
        <w:t xml:space="preserve">selected </w:t>
      </w:r>
      <w:r w:rsidRPr="00D95AF2">
        <w:t xml:space="preserve">for a GPRS attach procedure, or the PLMN identity used to construct the RAI that triggered the routing area updating procedure shall be added to the list of "forbidden PLMNs for GPRS service" whenever such a procedure is rejected by the network with the cause "GPRS services not allowed in this PLMN". Whenever a GPRS detach is initiated by the network with the cause "GPRS services not allowed in this PLMN", the PLMN identity </w:t>
      </w:r>
      <w:r w:rsidR="00DD74FD" w:rsidRPr="00D95AF2">
        <w:t xml:space="preserve">that was selected for GPRS attach procedure or routing area update procedure </w:t>
      </w:r>
      <w:r w:rsidRPr="00D95AF2">
        <w:t>shall be added to the list of "forbidden PLMNs for GPRS service".</w:t>
      </w:r>
    </w:p>
    <w:p w14:paraId="3C6B51B3" w14:textId="77777777" w:rsidR="0003063A" w:rsidRPr="00D95AF2" w:rsidRDefault="008831A2">
      <w:r w:rsidRPr="00D95AF2">
        <w:t>The maximum number of possible entries in this list is implementation depend</w:t>
      </w:r>
      <w:r w:rsidR="00DA1936" w:rsidRPr="00D95AF2">
        <w:t>e</w:t>
      </w:r>
      <w:r w:rsidRPr="00D95AF2">
        <w:t>nt, but must be at least one entry. When the list is full and a new entry has to be inserted, the oldest entry shall be deleted.</w:t>
      </w:r>
    </w:p>
    <w:p w14:paraId="7C2A21CE" w14:textId="77777777" w:rsidR="00EE123D" w:rsidRPr="00D95AF2" w:rsidRDefault="00EE123D" w:rsidP="00DF74FE">
      <w:pPr>
        <w:pStyle w:val="Heading4"/>
      </w:pPr>
      <w:bookmarkStart w:id="530" w:name="_Toc193382476"/>
      <w:bookmarkStart w:id="531" w:name="_CR4_7_1_8a"/>
      <w:bookmarkEnd w:id="531"/>
      <w:r w:rsidRPr="00D95AF2">
        <w:t>4.7.1.8a</w:t>
      </w:r>
      <w:r w:rsidRPr="00D95AF2">
        <w:tab/>
        <w:t>Establishment of the PS signalling connection (Iu mode only)</w:t>
      </w:r>
      <w:bookmarkEnd w:id="530"/>
    </w:p>
    <w:p w14:paraId="775FDD9C" w14:textId="77777777" w:rsidR="00EE123D" w:rsidRPr="00D95AF2" w:rsidRDefault="00EE123D" w:rsidP="00DF74FE">
      <w:r w:rsidRPr="00D95AF2">
        <w:t xml:space="preserve">In order to route the NAS message to an appropriate SGSN, the MS NAS provides the lower layers with the </w:t>
      </w:r>
      <w:r w:rsidRPr="00D95AF2">
        <w:rPr>
          <w:snapToGrid w:val="0"/>
        </w:rPr>
        <w:t xml:space="preserve">routing parameter </w:t>
      </w:r>
      <w:r w:rsidRPr="00D95AF2">
        <w:t>according to the following rules:</w:t>
      </w:r>
    </w:p>
    <w:p w14:paraId="33C59A97" w14:textId="77777777" w:rsidR="00EE123D" w:rsidRPr="00D95AF2" w:rsidRDefault="00EE123D" w:rsidP="00352ECD">
      <w:pPr>
        <w:pStyle w:val="B1"/>
      </w:pPr>
      <w:r w:rsidRPr="00D95AF2">
        <w:t>a)</w:t>
      </w:r>
      <w:r w:rsidRPr="00D95AF2">
        <w:tab/>
        <w:t>if the TIN indicates "P-TMSI" or "RAT-related TMSI", and the MS holds a valid P-TMSI, the MS NAS shall provide the lower layers with the P-TMSI;</w:t>
      </w:r>
    </w:p>
    <w:p w14:paraId="3EC86281" w14:textId="77777777" w:rsidR="00EE123D" w:rsidRPr="00D95AF2" w:rsidRDefault="00EE123D" w:rsidP="00352ECD">
      <w:pPr>
        <w:pStyle w:val="B1"/>
      </w:pPr>
      <w:r w:rsidRPr="00D95AF2">
        <w:t>b)</w:t>
      </w:r>
      <w:r w:rsidRPr="00D95AF2">
        <w:tab/>
        <w:t>if the TIN indicates "GUTI" and the MS holds a valid GUTI</w:t>
      </w:r>
      <w:r w:rsidR="00D22109" w:rsidRPr="00D95AF2">
        <w:t xml:space="preserve"> allocated by an MME</w:t>
      </w:r>
      <w:r w:rsidRPr="00D95AF2">
        <w:t>, the MS NAS shall provide the lower layers with the P-TMSI</w:t>
      </w:r>
      <w:r w:rsidR="00DF74FE" w:rsidRPr="00D95AF2">
        <w:t xml:space="preserve"> mapped from the GUTI (see 3GPP</w:t>
      </w:r>
      <w:r w:rsidRPr="00D95AF2">
        <w:t> </w:t>
      </w:r>
      <w:r w:rsidR="00DF74FE" w:rsidRPr="00D95AF2">
        <w:t>TS</w:t>
      </w:r>
      <w:r w:rsidRPr="00D95AF2">
        <w:t> </w:t>
      </w:r>
      <w:r w:rsidR="00DF74FE" w:rsidRPr="00D95AF2">
        <w:t>23.003</w:t>
      </w:r>
      <w:r w:rsidRPr="00D95AF2">
        <w:t> [10]);</w:t>
      </w:r>
    </w:p>
    <w:p w14:paraId="2877CBED" w14:textId="77777777" w:rsidR="00EE123D" w:rsidRPr="00D95AF2" w:rsidRDefault="00EE123D" w:rsidP="00DF74FE">
      <w:pPr>
        <w:pStyle w:val="B1"/>
      </w:pPr>
      <w:r w:rsidRPr="00D95AF2">
        <w:t>c)</w:t>
      </w:r>
      <w:r w:rsidRPr="00D95AF2">
        <w:tab/>
        <w:t>if the TIN is not available and the MS holds a valid P-TMSI, the MS NAS shall provide the lower layers with the P-TMSI; or</w:t>
      </w:r>
    </w:p>
    <w:p w14:paraId="16D70D81" w14:textId="77777777" w:rsidR="003D3C20" w:rsidRPr="00D95AF2" w:rsidRDefault="00EE123D" w:rsidP="003D3C20">
      <w:pPr>
        <w:pStyle w:val="B1"/>
      </w:pPr>
      <w:r w:rsidRPr="00D95AF2">
        <w:t>d)</w:t>
      </w:r>
      <w:r w:rsidRPr="00D95AF2">
        <w:tab/>
        <w:t>if the TIN is not available and the MS holds a valid GUTI</w:t>
      </w:r>
      <w:r w:rsidR="00D22109" w:rsidRPr="00D95AF2">
        <w:t xml:space="preserve"> allocated by an MME</w:t>
      </w:r>
      <w:r w:rsidRPr="00D95AF2">
        <w:t>, but no valid P-TMSI, the MS NAS shall provide the lower layers with the P-TMSI</w:t>
      </w:r>
      <w:r w:rsidR="00DF74FE" w:rsidRPr="00D95AF2">
        <w:t xml:space="preserve"> mapped from the GUTI (see 3GPP</w:t>
      </w:r>
      <w:r w:rsidRPr="00D95AF2">
        <w:t> </w:t>
      </w:r>
      <w:r w:rsidR="00DF74FE" w:rsidRPr="00D95AF2">
        <w:t>TS</w:t>
      </w:r>
      <w:r w:rsidRPr="00D95AF2">
        <w:t> </w:t>
      </w:r>
      <w:r w:rsidR="00DF74FE" w:rsidRPr="00D95AF2">
        <w:t>23.003</w:t>
      </w:r>
      <w:r w:rsidRPr="00D95AF2">
        <w:t> [10]).</w:t>
      </w:r>
    </w:p>
    <w:p w14:paraId="532DCF80" w14:textId="77777777" w:rsidR="003D3C20" w:rsidRPr="00D95AF2" w:rsidRDefault="003D3C20" w:rsidP="003D3C20">
      <w:pPr>
        <w:rPr>
          <w:lang w:eastAsia="ko-KR"/>
        </w:rPr>
      </w:pPr>
      <w:r w:rsidRPr="00D95AF2">
        <w:rPr>
          <w:snapToGrid w:val="0"/>
          <w:lang w:eastAsia="ko-KR"/>
        </w:rPr>
        <w:t xml:space="preserve">When an ATTACH REQUEST message, or a ROUTING AREA UPDATE REQUEST message </w:t>
      </w:r>
      <w:r w:rsidRPr="00D95AF2">
        <w:rPr>
          <w:lang w:eastAsia="ko-KR"/>
        </w:rPr>
        <w:t xml:space="preserve">after a </w:t>
      </w:r>
      <w:r w:rsidRPr="00D95AF2">
        <w:t>routing area change,</w:t>
      </w:r>
      <w:r w:rsidRPr="00D95AF2">
        <w:rPr>
          <w:snapToGrid w:val="0"/>
          <w:lang w:eastAsia="ko-KR"/>
        </w:rPr>
        <w:t xml:space="preserve"> is sent to</w:t>
      </w:r>
      <w:r w:rsidRPr="00D95AF2">
        <w:rPr>
          <w:lang w:eastAsia="ko-KR"/>
        </w:rPr>
        <w:t xml:space="preserve"> establish a PS signalling connection, t</w:t>
      </w:r>
      <w:r w:rsidRPr="00D95AF2">
        <w:rPr>
          <w:rFonts w:hint="eastAsia"/>
          <w:lang w:eastAsia="ko-KR"/>
        </w:rPr>
        <w:t xml:space="preserve">he </w:t>
      </w:r>
      <w:r w:rsidRPr="00D95AF2">
        <w:rPr>
          <w:lang w:eastAsia="ko-KR"/>
        </w:rPr>
        <w:t>MS</w:t>
      </w:r>
      <w:r w:rsidRPr="00D95AF2">
        <w:rPr>
          <w:rFonts w:hint="eastAsia"/>
          <w:lang w:eastAsia="ko-KR"/>
        </w:rPr>
        <w:t xml:space="preserve"> NAS </w:t>
      </w:r>
      <w:r w:rsidRPr="00D95AF2">
        <w:rPr>
          <w:lang w:eastAsia="ko-KR"/>
        </w:rPr>
        <w:t xml:space="preserve">also </w:t>
      </w:r>
      <w:r w:rsidRPr="00D95AF2">
        <w:rPr>
          <w:rFonts w:hint="eastAsia"/>
          <w:lang w:eastAsia="ko-KR"/>
        </w:rPr>
        <w:t xml:space="preserve">provides the lower layers </w:t>
      </w:r>
      <w:r w:rsidRPr="00D95AF2">
        <w:rPr>
          <w:lang w:eastAsia="ko-KR"/>
        </w:rPr>
        <w:t>with the DCN-ID according to the following rules:</w:t>
      </w:r>
    </w:p>
    <w:p w14:paraId="1F7E3FD6" w14:textId="77777777" w:rsidR="003D3C20" w:rsidRPr="00D95AF2" w:rsidRDefault="003D3C20" w:rsidP="003D3C20">
      <w:pPr>
        <w:pStyle w:val="B1"/>
        <w:rPr>
          <w:lang w:eastAsia="zh-CN"/>
        </w:rPr>
      </w:pPr>
      <w:r w:rsidRPr="00D95AF2">
        <w:rPr>
          <w:rFonts w:hint="eastAsia"/>
        </w:rPr>
        <w:t>a)</w:t>
      </w:r>
      <w:r w:rsidRPr="00D95AF2">
        <w:rPr>
          <w:rFonts w:hint="eastAsia"/>
        </w:rPr>
        <w:tab/>
      </w:r>
      <w:r w:rsidRPr="00D95AF2">
        <w:t>if a DCN-ID for the PLMN code of the selected PLMN is available in the MS, this DCN-ID the MS NAS shall provide this DCN-ID to the lower layers; or</w:t>
      </w:r>
    </w:p>
    <w:p w14:paraId="4963C284" w14:textId="77777777" w:rsidR="00EE123D" w:rsidRPr="00D95AF2" w:rsidRDefault="003D3C20">
      <w:pPr>
        <w:pStyle w:val="B1"/>
        <w:rPr>
          <w:lang w:eastAsia="zh-CN"/>
        </w:rPr>
      </w:pPr>
      <w:r w:rsidRPr="00D95AF2">
        <w:rPr>
          <w:rFonts w:hint="eastAsia"/>
          <w:lang w:eastAsia="zh-CN"/>
        </w:rPr>
        <w:t>b</w:t>
      </w:r>
      <w:r w:rsidRPr="00D95AF2">
        <w:rPr>
          <w:rFonts w:hint="eastAsia"/>
        </w:rPr>
        <w:t>)</w:t>
      </w:r>
      <w:r w:rsidRPr="00D95AF2">
        <w:rPr>
          <w:rFonts w:hint="eastAsia"/>
        </w:rPr>
        <w:tab/>
      </w:r>
      <w:r w:rsidRPr="00D95AF2">
        <w:t xml:space="preserve">if no DCN-ID for the PLMN code of the selected PLMN is available but a </w:t>
      </w:r>
      <w:r w:rsidRPr="00D95AF2">
        <w:rPr>
          <w:iCs/>
        </w:rPr>
        <w:t>Default_DCN_ID</w:t>
      </w:r>
      <w:r w:rsidRPr="00D95AF2">
        <w:t xml:space="preserve"> value is available in the MS,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xml:space="preserve">, the </w:t>
      </w:r>
      <w:r w:rsidRPr="00D95AF2">
        <w:rPr>
          <w:iCs/>
        </w:rPr>
        <w:t>Default_DCN_ID</w:t>
      </w:r>
      <w:r w:rsidRPr="00D95AF2">
        <w:t xml:space="preserve"> value MS NAS shall provide the Default_DCN_ID value to the lower layers.</w:t>
      </w:r>
    </w:p>
    <w:p w14:paraId="132A30A0" w14:textId="77777777" w:rsidR="0003063A" w:rsidRPr="00D95AF2" w:rsidRDefault="0003063A" w:rsidP="0003063A">
      <w:pPr>
        <w:pStyle w:val="Heading4"/>
      </w:pPr>
      <w:bookmarkStart w:id="532" w:name="_Toc193382477"/>
      <w:bookmarkStart w:id="533" w:name="_CR4_7_1_9"/>
      <w:bookmarkEnd w:id="533"/>
      <w:r w:rsidRPr="00D95AF2">
        <w:t>4.7.1.9</w:t>
      </w:r>
      <w:r w:rsidRPr="00D95AF2">
        <w:tab/>
        <w:t>Release of the PS signalling connection (Iu mode only)</w:t>
      </w:r>
      <w:bookmarkEnd w:id="532"/>
    </w:p>
    <w:p w14:paraId="54982877" w14:textId="77777777" w:rsidR="0003063A" w:rsidRPr="00D95AF2" w:rsidRDefault="0003063A" w:rsidP="005B0C37">
      <w:r w:rsidRPr="00D95AF2">
        <w:t>In Iu mode, to allow the network to release the PS signalling connection (see 3GPP TS 25.331 [23c] and 3GPP TS 44.118 [11</w:t>
      </w:r>
      <w:r w:rsidR="00AB1A0F" w:rsidRPr="00D95AF2">
        <w:t>1</w:t>
      </w:r>
      <w:r w:rsidRPr="00D95AF2">
        <w:t>]) the MS:</w:t>
      </w:r>
    </w:p>
    <w:p w14:paraId="6C553BDD" w14:textId="77777777" w:rsidR="009D7072" w:rsidRPr="00D95AF2" w:rsidRDefault="009D7072" w:rsidP="009D7072">
      <w:pPr>
        <w:pStyle w:val="B1"/>
      </w:pPr>
      <w:r w:rsidRPr="00D95AF2">
        <w:t>a)</w:t>
      </w:r>
      <w:r w:rsidRPr="00D95AF2">
        <w:tab/>
      </w:r>
      <w:r w:rsidR="00621C60" w:rsidRPr="00D95AF2">
        <w:t xml:space="preserve">shall start the timer T3340 if </w:t>
      </w:r>
      <w:r w:rsidRPr="00D95AF2">
        <w:t>the MS receives any of the reject cause values #11, #12, #13, #15 or #25;</w:t>
      </w:r>
    </w:p>
    <w:p w14:paraId="1CE676F0" w14:textId="77777777" w:rsidR="00EE79A0" w:rsidRPr="00D95AF2" w:rsidRDefault="009D7072" w:rsidP="00EE79A0">
      <w:pPr>
        <w:pStyle w:val="B1"/>
      </w:pPr>
      <w:r w:rsidRPr="00D95AF2">
        <w:t>b)</w:t>
      </w:r>
      <w:r w:rsidRPr="00D95AF2">
        <w:tab/>
      </w:r>
      <w:r w:rsidR="00621C60" w:rsidRPr="00D95AF2">
        <w:t xml:space="preserve">shall start the timer T3340 if </w:t>
      </w:r>
      <w:r w:rsidRPr="00D95AF2">
        <w:t>the network indicates "no follow-on proceed" in the ROUTING AREA UPDATE ACCEPT or ATTACH ACCEPT message</w:t>
      </w:r>
      <w:r w:rsidR="00096215" w:rsidRPr="00D95AF2">
        <w:t xml:space="preserve"> and user plane radio access bearers have not been setup</w:t>
      </w:r>
      <w:r w:rsidR="00EE79A0" w:rsidRPr="00D95AF2">
        <w:t>;</w:t>
      </w:r>
    </w:p>
    <w:p w14:paraId="506D8D29" w14:textId="77777777" w:rsidR="009D7072" w:rsidRPr="00D95AF2" w:rsidRDefault="00EE79A0" w:rsidP="00EE79A0">
      <w:pPr>
        <w:pStyle w:val="B1"/>
      </w:pPr>
      <w:r w:rsidRPr="00D95AF2">
        <w:t>c)</w:t>
      </w:r>
      <w:r w:rsidRPr="00D95AF2">
        <w:tab/>
      </w:r>
      <w:r w:rsidR="00621C60" w:rsidRPr="00D95AF2">
        <w:t xml:space="preserve">shall start the timer T3340 if </w:t>
      </w:r>
      <w:r w:rsidRPr="00D95AF2">
        <w:t>the MS receives a DETACH ACCEPT message and the MS has set the detach type to "IMSI detach" in the DETACH REQUEST message and user plane radio access bearers have not been set up</w:t>
      </w:r>
      <w:r w:rsidR="00621C60" w:rsidRPr="00D95AF2">
        <w:t>; or</w:t>
      </w:r>
    </w:p>
    <w:p w14:paraId="15CD2BAC" w14:textId="77777777" w:rsidR="00621C60" w:rsidRPr="00D95AF2" w:rsidRDefault="00621C60" w:rsidP="00EE79A0">
      <w:pPr>
        <w:pStyle w:val="B1"/>
      </w:pPr>
      <w:r w:rsidRPr="00D95AF2">
        <w:lastRenderedPageBreak/>
        <w:t>d)</w:t>
      </w:r>
      <w:r w:rsidRPr="00D95AF2">
        <w:tab/>
        <w:t xml:space="preserve">may start the timer T3340 if the MS receives any of the reject cause values </w:t>
      </w:r>
      <w:r w:rsidR="004C684E" w:rsidRPr="00D95AF2">
        <w:t xml:space="preserve">#3, #6, </w:t>
      </w:r>
      <w:r w:rsidRPr="00D95AF2">
        <w:t>#7 or #8</w:t>
      </w:r>
      <w:r w:rsidR="004C684E" w:rsidRPr="00D95AF2">
        <w:t xml:space="preserve"> or if it receives an  AUTHENTICATION AND CIPHERING REJECT message</w:t>
      </w:r>
      <w:r w:rsidRPr="00D95AF2">
        <w:t>.</w:t>
      </w:r>
    </w:p>
    <w:p w14:paraId="7B112DC9" w14:textId="77777777" w:rsidR="0003063A" w:rsidRPr="00D95AF2" w:rsidRDefault="0003063A" w:rsidP="0003063A">
      <w:r w:rsidRPr="00D95AF2">
        <w:t>Upon expiry of T3340, the MS shall release the established PS signalling connection (see 3GPP TS 25.331 [23c] and 3GPP TS 44.118 [11</w:t>
      </w:r>
      <w:r w:rsidR="00AB1A0F" w:rsidRPr="00D95AF2">
        <w:t>1</w:t>
      </w:r>
      <w:r w:rsidRPr="00D95AF2">
        <w:t>]).</w:t>
      </w:r>
    </w:p>
    <w:p w14:paraId="5D168316" w14:textId="77777777" w:rsidR="003F38BF" w:rsidRPr="00D95AF2" w:rsidRDefault="003F38BF" w:rsidP="003F38BF">
      <w:r w:rsidRPr="00D95AF2">
        <w:t>Upon release of the established PS signalling connection, if timer T3243 is not running, the MS shall start timer T3243 when:</w:t>
      </w:r>
    </w:p>
    <w:p w14:paraId="43AFC1A0" w14:textId="77777777" w:rsidR="003F38BF" w:rsidRPr="00D95AF2" w:rsidRDefault="003F38BF" w:rsidP="003F38BF">
      <w:pPr>
        <w:pStyle w:val="B1"/>
      </w:pPr>
      <w:r w:rsidRPr="00D95AF2">
        <w:t>-</w:t>
      </w:r>
      <w:r w:rsidRPr="00D95AF2">
        <w:tab/>
        <w:t>the MS is an eCall only MS (as determined by information configured in USIM);</w:t>
      </w:r>
    </w:p>
    <w:p w14:paraId="48A400C6" w14:textId="77777777" w:rsidR="003F38BF" w:rsidRPr="00D95AF2" w:rsidRDefault="003F38BF" w:rsidP="003F38BF">
      <w:pPr>
        <w:pStyle w:val="B1"/>
      </w:pPr>
      <w:r w:rsidRPr="00D95AF2">
        <w:t>-</w:t>
      </w:r>
      <w:r w:rsidRPr="00D95AF2">
        <w:tab/>
        <w:t>the MS is capable of eCall over IMS; and</w:t>
      </w:r>
    </w:p>
    <w:p w14:paraId="56BE8A1D" w14:textId="77777777" w:rsidR="003F38BF" w:rsidRPr="00D95AF2" w:rsidRDefault="003F38BF" w:rsidP="003F38BF">
      <w:pPr>
        <w:pStyle w:val="B1"/>
      </w:pPr>
      <w:r w:rsidRPr="00D95AF2">
        <w:t>-</w:t>
      </w:r>
      <w:r w:rsidRPr="00D95AF2">
        <w:tab/>
        <w:t>the PS signalling connection that was released had been established for a call to an HPLMN designated non-emergency MSISDN or URI for test or terminal reconfiguration service which was handed over from S1 mode.</w:t>
      </w:r>
    </w:p>
    <w:p w14:paraId="66C560BC" w14:textId="77777777" w:rsidR="008831A2" w:rsidRPr="00D95AF2" w:rsidRDefault="0003063A">
      <w:r w:rsidRPr="00D95AF2">
        <w:t>In case b, if the MS has signalling pending, then it shall request a new PS signalling connection for further signalling.</w:t>
      </w:r>
    </w:p>
    <w:p w14:paraId="3D1D0335" w14:textId="77777777" w:rsidR="00EE79A0" w:rsidRPr="00D95AF2" w:rsidRDefault="00EE79A0" w:rsidP="00EE79A0">
      <w:r w:rsidRPr="00D95AF2">
        <w:t xml:space="preserve">In case </w:t>
      </w:r>
      <w:r w:rsidR="009E212A" w:rsidRPr="00D95AF2">
        <w:t xml:space="preserve">b and </w:t>
      </w:r>
      <w:r w:rsidRPr="00D95AF2">
        <w:t>c,</w:t>
      </w:r>
    </w:p>
    <w:p w14:paraId="1D10EC36" w14:textId="77777777" w:rsidR="004B3A20" w:rsidRPr="00D95AF2" w:rsidRDefault="00EE79A0" w:rsidP="004B3A20">
      <w:pPr>
        <w:pStyle w:val="B1"/>
      </w:pPr>
      <w:r w:rsidRPr="00D95AF2">
        <w:t>-</w:t>
      </w:r>
      <w:r w:rsidRPr="00D95AF2">
        <w:tab/>
        <w:t>upon an indication from the lower layers that radio accesss bearer(s) is set up, the MS shall stop timer T3340 and may send uplink signalling via the existing PS signalling connection or user data via radio access bearer(s)</w:t>
      </w:r>
      <w:r w:rsidR="00F63119" w:rsidRPr="00D95AF2">
        <w:t>. If the MS is establishing a PDN connection for emergency bearer services</w:t>
      </w:r>
      <w:r w:rsidR="00695ABC" w:rsidRPr="00D95AF2">
        <w:t xml:space="preserve"> or the MS is initiating a service request procedure to send user data for emergency bearer services</w:t>
      </w:r>
      <w:r w:rsidR="00F63119" w:rsidRPr="00D95AF2">
        <w:t>, the MS shall send the uplink signalling via the existing PS signalling connection</w:t>
      </w:r>
      <w:r w:rsidRPr="00D95AF2">
        <w:t>;</w:t>
      </w:r>
    </w:p>
    <w:p w14:paraId="2D4292EF" w14:textId="77777777" w:rsidR="00EE79A0" w:rsidRPr="00D95AF2" w:rsidRDefault="004B3A20" w:rsidP="004B3A20">
      <w:pPr>
        <w:pStyle w:val="B1"/>
      </w:pPr>
      <w:r w:rsidRPr="00D95AF2">
        <w:t>-</w:t>
      </w:r>
      <w:r w:rsidRPr="00D95AF2">
        <w:tab/>
        <w:t>upon receipt of a REQUEST PDP CONTEXT ACTIVATION message, MODIFY PDP CONTEXT REQUEST message, DEACTIVATE PDP CONTEXT REQUEST message, REQUEST SECONDARY PDP CONTEXT ACTIVATION message or REQUEST MBMS CONTEXT ACTIVATION message, the MS shall stop timer T3340 and may send uplink signalling via the existing PS signalling connection</w:t>
      </w:r>
      <w:r w:rsidR="00695ABC" w:rsidRPr="00D95AF2">
        <w:t>. If the MS is establishing a PDN connection for emergency bearer services or the MS is initiating a service request procedure to send user data for emergency bearer services, the MS shall send the uplink signalling via the existing PS signalling connection</w:t>
      </w:r>
      <w:r w:rsidRPr="00D95AF2">
        <w:t xml:space="preserve">; </w:t>
      </w:r>
      <w:r w:rsidR="00EE79A0" w:rsidRPr="00D95AF2">
        <w:t>or</w:t>
      </w:r>
    </w:p>
    <w:p w14:paraId="6E0BA0F4" w14:textId="77777777" w:rsidR="00EE79A0" w:rsidRPr="00D95AF2" w:rsidRDefault="00EE79A0" w:rsidP="00EE79A0">
      <w:pPr>
        <w:pStyle w:val="B1"/>
      </w:pPr>
      <w:r w:rsidRPr="00D95AF2">
        <w:t>-</w:t>
      </w:r>
      <w:r w:rsidRPr="00D95AF2">
        <w:tab/>
        <w:t>upon receipt of a DETACH REQUEST message, the MS shall stop timer T3340 and respond to the network initiated GPRS detach as specified in subclause 4.7.4.2.</w:t>
      </w:r>
    </w:p>
    <w:p w14:paraId="4F2AB171" w14:textId="77777777" w:rsidR="005F0BE1" w:rsidRPr="00D95AF2" w:rsidRDefault="005F0BE1" w:rsidP="005F0BE1">
      <w:r w:rsidRPr="00D95AF2">
        <w:t>If the MS receives the "Extended wait time" for PS domain from the lower layers when no attach, routing area updating or service request procedure is ongoing, the MS shall ignore the "Extended wait time".</w:t>
      </w:r>
    </w:p>
    <w:p w14:paraId="33E61F2F" w14:textId="77777777" w:rsidR="00EA5104" w:rsidRPr="00D95AF2" w:rsidRDefault="00EA5104" w:rsidP="00EA5104">
      <w:r w:rsidRPr="00D95AF2">
        <w:t>If the MS needs to perform PLMN selection, the MS may release the established PS signalling connection (see 3GPP TS 25.331 [23c] and 3GPP TS 44.118 [111]).</w:t>
      </w:r>
    </w:p>
    <w:p w14:paraId="1E470D77" w14:textId="77777777" w:rsidR="00271FE8" w:rsidRPr="00D95AF2" w:rsidRDefault="00271FE8" w:rsidP="00271FE8">
      <w:pPr>
        <w:pStyle w:val="Heading4"/>
      </w:pPr>
      <w:bookmarkStart w:id="534" w:name="_Toc193382478"/>
      <w:bookmarkStart w:id="535" w:name="_CR4_7_1_10"/>
      <w:bookmarkEnd w:id="535"/>
      <w:r w:rsidRPr="00D95AF2">
        <w:t>4.7.1.10</w:t>
      </w:r>
      <w:r w:rsidRPr="00D95AF2">
        <w:tab/>
        <w:t>Handling of 3GPP PS data off</w:t>
      </w:r>
      <w:bookmarkEnd w:id="534"/>
    </w:p>
    <w:p w14:paraId="26DC5B55" w14:textId="77777777" w:rsidR="00FF05FA" w:rsidRPr="00D95AF2" w:rsidRDefault="00271FE8" w:rsidP="00FF05FA">
      <w:pPr>
        <w:rPr>
          <w:snapToGrid w:val="0"/>
        </w:rPr>
      </w:pPr>
      <w:r w:rsidRPr="00D95AF2">
        <w:t xml:space="preserve">An MS, which supports 3GPP PS data off (see 3GPP TS 23.060 [74]), can be configured with </w:t>
      </w:r>
      <w:r w:rsidR="00FF05FA" w:rsidRPr="00D95AF2">
        <w:t>up to two</w:t>
      </w:r>
      <w:r w:rsidRPr="00D95AF2">
        <w:t xml:space="preserve"> list</w:t>
      </w:r>
      <w:r w:rsidR="00FF05FA" w:rsidRPr="00D95AF2">
        <w:t>s</w:t>
      </w:r>
      <w:r w:rsidRPr="00D95AF2">
        <w:t xml:space="preserve"> of 3GPP PS data off exempt services as specified in 3GPP TS 24.368 [135] or in the EF</w:t>
      </w:r>
      <w:r w:rsidRPr="00D95AF2">
        <w:rPr>
          <w:vertAlign w:val="subscript"/>
        </w:rPr>
        <w:t>3GPPPSDATAOFF</w:t>
      </w:r>
      <w:r w:rsidRPr="00D95AF2">
        <w:t xml:space="preserve"> USIM file as specified in </w:t>
      </w:r>
      <w:r w:rsidRPr="00D95AF2">
        <w:rPr>
          <w:snapToGrid w:val="0"/>
        </w:rPr>
        <w:t>3GPP TS 31.102 [112]</w:t>
      </w:r>
      <w:r w:rsidR="00FF05FA" w:rsidRPr="00D95AF2">
        <w:rPr>
          <w:snapToGrid w:val="0"/>
        </w:rPr>
        <w:t>:</w:t>
      </w:r>
    </w:p>
    <w:p w14:paraId="6EA8A232" w14:textId="77777777" w:rsidR="00FF05FA" w:rsidRPr="00D95AF2" w:rsidRDefault="00FF05FA" w:rsidP="00FF05FA">
      <w:pPr>
        <w:pStyle w:val="B1"/>
      </w:pPr>
      <w:r w:rsidRPr="00D95AF2">
        <w:t>-</w:t>
      </w:r>
      <w:r w:rsidRPr="00D95AF2">
        <w:rPr>
          <w:snapToGrid w:val="0"/>
          <w:lang w:eastAsia="de-DE"/>
        </w:rPr>
        <w:tab/>
        <w:t>a l</w:t>
      </w:r>
      <w:r w:rsidRPr="00D95AF2">
        <w:t>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and</w:t>
      </w:r>
    </w:p>
    <w:p w14:paraId="56633B98" w14:textId="77777777" w:rsidR="00FF05FA" w:rsidRPr="00D95AF2" w:rsidRDefault="00FF05FA" w:rsidP="00FF05FA">
      <w:pPr>
        <w:pStyle w:val="B1"/>
        <w:rPr>
          <w:snapToGrid w:val="0"/>
        </w:rPr>
      </w:pPr>
      <w:r w:rsidRPr="00D95AF2">
        <w:t>-</w:t>
      </w:r>
      <w:r w:rsidRPr="00D95AF2">
        <w:rPr>
          <w:snapToGrid w:val="0"/>
          <w:lang w:eastAsia="de-DE"/>
        </w:rPr>
        <w:tab/>
        <w:t>a l</w:t>
      </w:r>
      <w:r w:rsidRPr="00D95AF2">
        <w:t>ist of 3GPP PS data off exempt services to be used in the VPLMN.</w:t>
      </w:r>
    </w:p>
    <w:p w14:paraId="37F2118F" w14:textId="77777777" w:rsidR="00FF05FA" w:rsidRPr="00D95AF2" w:rsidRDefault="00FF05FA" w:rsidP="00FF05FA">
      <w:r w:rsidRPr="00D95AF2">
        <w:t xml:space="preserve">If only the </w:t>
      </w:r>
      <w:r w:rsidRPr="00D95AF2">
        <w:rPr>
          <w:snapToGrid w:val="0"/>
          <w:lang w:eastAsia="de-DE"/>
        </w:rPr>
        <w:t>l</w:t>
      </w:r>
      <w:r w:rsidRPr="00D95AF2">
        <w:t>ist of 3GPP PS data off exempt services to be used in the HPLMN or EHPLMN</w:t>
      </w:r>
      <w:r w:rsidR="00E40488" w:rsidRPr="00D95AF2">
        <w:t xml:space="preserve"> </w:t>
      </w:r>
      <w:r w:rsidR="00E40488" w:rsidRPr="00D95AF2">
        <w:rPr>
          <w:rFonts w:hint="eastAsia"/>
          <w:lang w:eastAsia="ja-JP"/>
        </w:rPr>
        <w:t>(if the EHPLMN list is present)</w:t>
      </w:r>
      <w:r w:rsidRPr="00D95AF2">
        <w:t xml:space="preserve"> is configured at the MS, this list shall be also used in the VPLMN.</w:t>
      </w:r>
    </w:p>
    <w:p w14:paraId="5C985E88" w14:textId="77777777" w:rsidR="00271FE8" w:rsidRPr="00D95AF2" w:rsidRDefault="00271FE8" w:rsidP="00271FE8">
      <w:r w:rsidRPr="00D95AF2">
        <w:t>If the MS supports 3GPP PS data off</w:t>
      </w:r>
      <w:r w:rsidRPr="00D95AF2">
        <w:rPr>
          <w:snapToGrid w:val="0"/>
        </w:rPr>
        <w:t xml:space="preserve">, the MS </w:t>
      </w:r>
      <w:r w:rsidRPr="00D95AF2">
        <w:t>shall provide the 3GPP PS data off UE status in the protocol configuration options IE during PDP context activation procedure (see subclause 6.1.3.1).</w:t>
      </w:r>
    </w:p>
    <w:p w14:paraId="5C6F8177" w14:textId="77777777" w:rsidR="00271FE8" w:rsidRPr="00D95AF2" w:rsidRDefault="00271FE8" w:rsidP="00271FE8">
      <w:r w:rsidRPr="00D95AF2">
        <w:t xml:space="preserve">The network informs the MS about the support of 3GPP PS data off during PDP context activation procedure as specified in subclause 6.1.3.1. If 3GPP data off support is not indicated in the protocol configuration options IE in the ACTIVATE PDP CONTEXT ACCEPT message, the MS shall not indicate any change of 3GPP PS data off UE status for the PDN connection established by the PDP context activation procedure; otherwise the MS shall indicate change of the 3GPP PS data off UE status for the PDN connection by using the PDP context modification procedure as specified </w:t>
      </w:r>
      <w:r w:rsidRPr="00D95AF2">
        <w:lastRenderedPageBreak/>
        <w:t>in subclause 6.1.3.3. If the network does not provide indication of support of 3GPP PS data off during PDP context activation procedure, the MS behaviour for non-exempt service requests from the network is implementation dependent.</w:t>
      </w:r>
    </w:p>
    <w:p w14:paraId="3CC687F3" w14:textId="77777777" w:rsidR="00B46178" w:rsidRPr="00D95AF2" w:rsidRDefault="00271FE8" w:rsidP="00B46178">
      <w:r w:rsidRPr="00D95AF2">
        <w:t>When the 3GPP PS data off UE status is "activated"</w:t>
      </w:r>
      <w:r w:rsidR="00B46178" w:rsidRPr="00D95AF2">
        <w:t>:</w:t>
      </w:r>
    </w:p>
    <w:p w14:paraId="275A4753" w14:textId="77777777" w:rsidR="00271FE8" w:rsidRPr="00D95AF2" w:rsidRDefault="00B46178" w:rsidP="00F37D24">
      <w:pPr>
        <w:pStyle w:val="B1"/>
      </w:pPr>
      <w:r w:rsidRPr="00D95AF2">
        <w:t>a)</w:t>
      </w:r>
      <w:r w:rsidRPr="00D95AF2">
        <w:tab/>
      </w:r>
      <w:r w:rsidR="00271FE8" w:rsidRPr="00D95AF2">
        <w:t>the MS does not send uplink IP packets except:</w:t>
      </w:r>
    </w:p>
    <w:p w14:paraId="4D6F1105" w14:textId="77777777" w:rsidR="00271FE8" w:rsidRPr="00D95AF2" w:rsidRDefault="00271FE8" w:rsidP="00F37D24">
      <w:pPr>
        <w:pStyle w:val="B2"/>
      </w:pPr>
      <w:r w:rsidRPr="00D95AF2">
        <w:t>-</w:t>
      </w:r>
      <w:r w:rsidRPr="00D95AF2">
        <w:rPr>
          <w:snapToGrid w:val="0"/>
          <w:lang w:eastAsia="de-DE"/>
        </w:rPr>
        <w:tab/>
      </w:r>
      <w:r w:rsidRPr="00D95AF2">
        <w:t xml:space="preserve">for those services indicated in the list of 3GPP PS data off exempt services </w:t>
      </w:r>
      <w:r w:rsidR="00FF05FA" w:rsidRPr="00D95AF2">
        <w:t>to be used in the HPLMN or EHPLMN</w:t>
      </w:r>
      <w:r w:rsidR="009F6530" w:rsidRPr="00D95AF2">
        <w:t xml:space="preserve"> </w:t>
      </w:r>
      <w:r w:rsidR="009F6530" w:rsidRPr="00D95AF2">
        <w:rPr>
          <w:rFonts w:hint="eastAsia"/>
          <w:lang w:eastAsia="ja-JP"/>
        </w:rPr>
        <w:t>(if the EHPLMN list is present)</w:t>
      </w:r>
      <w:r w:rsidR="00FF05FA" w:rsidRPr="00D95AF2">
        <w:t xml:space="preserve"> </w:t>
      </w:r>
      <w:r w:rsidRPr="00D95AF2">
        <w:t>as specified in 3GPP TS 24.368 [135]</w:t>
      </w:r>
      <w:r w:rsidR="00FF05FA" w:rsidRPr="00D95AF2">
        <w:t xml:space="preserve"> when the MS is in its HPLMN or EHPLMN</w:t>
      </w:r>
      <w:r w:rsidR="009F6530" w:rsidRPr="00D95AF2">
        <w:t xml:space="preserve"> </w:t>
      </w:r>
      <w:r w:rsidR="009F6530" w:rsidRPr="00D95AF2">
        <w:rPr>
          <w:rFonts w:hint="eastAsia"/>
          <w:lang w:eastAsia="ja-JP"/>
        </w:rPr>
        <w:t>(if the EHPLMN list is present)</w:t>
      </w:r>
      <w:r w:rsidRPr="00D95AF2">
        <w:t>;</w:t>
      </w:r>
    </w:p>
    <w:p w14:paraId="38ECCCCD" w14:textId="77777777" w:rsidR="00FF05FA" w:rsidRPr="00D95AF2" w:rsidRDefault="00FF05FA" w:rsidP="00F37D24">
      <w:pPr>
        <w:pStyle w:val="B2"/>
      </w:pPr>
      <w:r w:rsidRPr="00D95AF2">
        <w:t>-</w:t>
      </w:r>
      <w:r w:rsidRPr="00D95AF2">
        <w:tab/>
        <w:t>for those services indicated in the l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xml:space="preserve"> when the MS is in the VPLMN, if only the l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xml:space="preserve"> is configured to the MS as specified in 3GPP TS 24.368 [135];</w:t>
      </w:r>
    </w:p>
    <w:p w14:paraId="6F79A219" w14:textId="77777777" w:rsidR="00FF05FA" w:rsidRPr="00D95AF2" w:rsidRDefault="00FF05FA" w:rsidP="00F37D24">
      <w:pPr>
        <w:pStyle w:val="B2"/>
      </w:pPr>
      <w:r w:rsidRPr="00D95AF2">
        <w:t>-</w:t>
      </w:r>
      <w:r w:rsidRPr="00D95AF2">
        <w:rPr>
          <w:snapToGrid w:val="0"/>
          <w:lang w:eastAsia="de-DE"/>
        </w:rPr>
        <w:tab/>
      </w:r>
      <w:r w:rsidRPr="00D95AF2">
        <w:t>for those services indicated in the list of 3GPP PS data off exempt services to be used in the VPLMN when the MS is in the VPLMN, if the list of 3GPP PS data off exempt services to be used in the VPLMN is configured to the MS as specified in 3GPP TS 24.368 [135];</w:t>
      </w:r>
    </w:p>
    <w:p w14:paraId="284C79D1" w14:textId="77777777" w:rsidR="00271FE8" w:rsidRPr="00D95AF2" w:rsidRDefault="00271FE8" w:rsidP="00F37D24">
      <w:pPr>
        <w:pStyle w:val="B2"/>
        <w:rPr>
          <w:snapToGrid w:val="0"/>
        </w:rPr>
      </w:pPr>
      <w:r w:rsidRPr="00D95AF2">
        <w:t>-</w:t>
      </w:r>
      <w:r w:rsidRPr="00D95AF2">
        <w:rPr>
          <w:snapToGrid w:val="0"/>
          <w:lang w:eastAsia="de-DE"/>
        </w:rPr>
        <w:tab/>
      </w:r>
      <w:r w:rsidRPr="00D95AF2">
        <w:t>for those services indicated in the EF</w:t>
      </w:r>
      <w:r w:rsidRPr="00D95AF2">
        <w:rPr>
          <w:vertAlign w:val="subscript"/>
        </w:rPr>
        <w:t>3GPPPSDATAOFF</w:t>
      </w:r>
      <w:r w:rsidRPr="00D95AF2">
        <w:t xml:space="preserve"> USIM file as specified in </w:t>
      </w:r>
      <w:r w:rsidRPr="00D95AF2">
        <w:rPr>
          <w:snapToGrid w:val="0"/>
        </w:rPr>
        <w:t xml:space="preserve">3GPP TS 31.102 [112]; and </w:t>
      </w:r>
    </w:p>
    <w:p w14:paraId="18EA0D96" w14:textId="77777777" w:rsidR="00271FE8" w:rsidRPr="00D95AF2" w:rsidRDefault="00271FE8" w:rsidP="00F37D24">
      <w:pPr>
        <w:pStyle w:val="B2"/>
      </w:pPr>
      <w:r w:rsidRPr="00D95AF2">
        <w:rPr>
          <w:snapToGrid w:val="0"/>
        </w:rPr>
        <w:t>-</w:t>
      </w:r>
      <w:r w:rsidRPr="00D95AF2">
        <w:rPr>
          <w:snapToGrid w:val="0"/>
          <w:lang w:eastAsia="de-DE"/>
        </w:rPr>
        <w:tab/>
      </w:r>
      <w:r w:rsidRPr="00D95AF2">
        <w:rPr>
          <w:snapToGrid w:val="0"/>
        </w:rPr>
        <w:t xml:space="preserve">any uplink traffic due to procedures specified in </w:t>
      </w:r>
      <w:r w:rsidRPr="00D95AF2">
        <w:t>3GPP TS 24.229 [13D]</w:t>
      </w:r>
      <w:r w:rsidR="00B46178" w:rsidRPr="00D95AF2">
        <w:t>; and</w:t>
      </w:r>
    </w:p>
    <w:p w14:paraId="6617F1FB" w14:textId="77777777" w:rsidR="00B46178" w:rsidRPr="00D95AF2" w:rsidRDefault="00B46178" w:rsidP="00B46178">
      <w:pPr>
        <w:pStyle w:val="B1"/>
      </w:pPr>
      <w:r w:rsidRPr="00D95AF2">
        <w:t>b)</w:t>
      </w:r>
      <w:r w:rsidRPr="00D95AF2">
        <w:tab/>
        <w:t>the MS does not send uplink non-IP user data packets.</w:t>
      </w:r>
    </w:p>
    <w:p w14:paraId="3FAB16C1" w14:textId="77777777" w:rsidR="00271FE8" w:rsidRPr="00D95AF2" w:rsidRDefault="00271FE8" w:rsidP="00271FE8">
      <w:r w:rsidRPr="00D95AF2">
        <w:t xml:space="preserve">Otherwise the MS sends uplink </w:t>
      </w:r>
      <w:r w:rsidR="00B46178" w:rsidRPr="00D95AF2">
        <w:t xml:space="preserve">user data </w:t>
      </w:r>
      <w:r w:rsidRPr="00D95AF2">
        <w:t>packets without restriction.</w:t>
      </w:r>
    </w:p>
    <w:p w14:paraId="2194CB86" w14:textId="77777777" w:rsidR="00271FE8" w:rsidRPr="00D95AF2" w:rsidRDefault="00271FE8" w:rsidP="00271FE8">
      <w:pPr>
        <w:pStyle w:val="NO"/>
        <w:rPr>
          <w:snapToGrid w:val="0"/>
          <w:lang w:eastAsia="de-DE"/>
        </w:rPr>
      </w:pPr>
      <w:r w:rsidRPr="00D95AF2">
        <w:t>NOTE:</w:t>
      </w:r>
      <w:r w:rsidRPr="00D95AF2">
        <w:rPr>
          <w:snapToGrid w:val="0"/>
          <w:lang w:eastAsia="de-DE"/>
        </w:rPr>
        <w:tab/>
        <w:t xml:space="preserve">If the </w:t>
      </w:r>
      <w:r w:rsidRPr="00D95AF2">
        <w:t>MS supports 3GPP PS data off</w:t>
      </w:r>
      <w:r w:rsidRPr="00D95AF2">
        <w:rPr>
          <w:snapToGrid w:val="0"/>
          <w:lang w:eastAsia="de-DE"/>
        </w:rPr>
        <w:t xml:space="preserve">, uplink IP packets are filtered </w:t>
      </w:r>
      <w:r w:rsidRPr="00D95AF2">
        <w:t>as specified in 3GPP TS 24.229 [13D] in subclause B.3.1.</w:t>
      </w:r>
      <w:r w:rsidR="00D046DE" w:rsidRPr="00D95AF2">
        <w:t>5</w:t>
      </w:r>
      <w:r w:rsidRPr="00D95AF2">
        <w:rPr>
          <w:snapToGrid w:val="0"/>
          <w:lang w:eastAsia="de-DE"/>
        </w:rPr>
        <w:t>.</w:t>
      </w:r>
    </w:p>
    <w:p w14:paraId="64508C40" w14:textId="77777777" w:rsidR="008831A2" w:rsidRPr="00D95AF2" w:rsidRDefault="008831A2" w:rsidP="00EE79A0">
      <w:pPr>
        <w:pStyle w:val="Heading3"/>
      </w:pPr>
      <w:bookmarkStart w:id="536" w:name="_Toc193382479"/>
      <w:bookmarkStart w:id="537" w:name="_CR4_7_2"/>
      <w:bookmarkEnd w:id="537"/>
      <w:r w:rsidRPr="00D95AF2">
        <w:t>4.7.2</w:t>
      </w:r>
      <w:r w:rsidRPr="00D95AF2">
        <w:tab/>
        <w:t>GPRS Mobility management timers and UMTS PS signalling connection control</w:t>
      </w:r>
      <w:bookmarkEnd w:id="536"/>
    </w:p>
    <w:p w14:paraId="0121526A" w14:textId="77777777" w:rsidR="008831A2" w:rsidRPr="00D95AF2" w:rsidRDefault="008831A2">
      <w:pPr>
        <w:pStyle w:val="Heading4"/>
      </w:pPr>
      <w:bookmarkStart w:id="538" w:name="_Toc193382480"/>
      <w:bookmarkStart w:id="539" w:name="_CR4_7_2_1"/>
      <w:bookmarkEnd w:id="539"/>
      <w:r w:rsidRPr="00D95AF2">
        <w:t>4.7.2.1</w:t>
      </w:r>
      <w:r w:rsidRPr="00D95AF2">
        <w:tab/>
        <w:t>READY timer behaviour</w:t>
      </w:r>
      <w:bookmarkEnd w:id="538"/>
    </w:p>
    <w:p w14:paraId="766353D8" w14:textId="77777777" w:rsidR="008831A2" w:rsidRPr="00D95AF2" w:rsidRDefault="008831A2">
      <w:pPr>
        <w:pStyle w:val="Heading5"/>
      </w:pPr>
      <w:bookmarkStart w:id="540" w:name="_Toc193382481"/>
      <w:bookmarkStart w:id="541" w:name="_CR4_7_2_1_1"/>
      <w:bookmarkEnd w:id="541"/>
      <w:r w:rsidRPr="00D95AF2">
        <w:t>4.7.2.1.1</w:t>
      </w:r>
      <w:r w:rsidRPr="00D95AF2">
        <w:tab/>
        <w:t>READY timer behaviour (</w:t>
      </w:r>
      <w:r w:rsidR="00125505" w:rsidRPr="00D95AF2">
        <w:t>A/Gb mode</w:t>
      </w:r>
      <w:r w:rsidRPr="00D95AF2">
        <w:t xml:space="preserve"> only)</w:t>
      </w:r>
      <w:bookmarkEnd w:id="540"/>
    </w:p>
    <w:p w14:paraId="5B946D2B" w14:textId="77777777" w:rsidR="008831A2" w:rsidRPr="00D95AF2" w:rsidRDefault="008831A2">
      <w:r w:rsidRPr="00D95AF2">
        <w:t>The READY timer, T3314 is used in the MS and in the network per each assigned P-TMSI to control the cell updating procedure.</w:t>
      </w:r>
    </w:p>
    <w:p w14:paraId="682CFEFC" w14:textId="77777777" w:rsidR="008831A2" w:rsidRPr="00D95AF2" w:rsidRDefault="008831A2">
      <w:r w:rsidRPr="00D95AF2">
        <w:t>When the READY timer is running or has been deactivated the MS shall perform cell update each time a new cell is selected (see 3GPP</w:t>
      </w:r>
      <w:r w:rsidR="00C63739" w:rsidRPr="00D95AF2">
        <w:t> </w:t>
      </w:r>
      <w:r w:rsidRPr="00D95AF2">
        <w:t>TS 43.022</w:t>
      </w:r>
      <w:r w:rsidR="00C63739" w:rsidRPr="00D95AF2">
        <w:t> </w:t>
      </w:r>
      <w:r w:rsidRPr="00D95AF2">
        <w:t>[82]). If a routing area border is crossed, a routing area updating procedure shall be performed instead of a cell update.</w:t>
      </w:r>
    </w:p>
    <w:p w14:paraId="213EE6C3" w14:textId="77777777" w:rsidR="008831A2" w:rsidRPr="00D95AF2" w:rsidRDefault="008831A2">
      <w:pPr>
        <w:keepNext/>
      </w:pPr>
      <w:r w:rsidRPr="00D95AF2">
        <w:t>When the READY timer has expired:</w:t>
      </w:r>
    </w:p>
    <w:p w14:paraId="052778D2" w14:textId="77777777" w:rsidR="008831A2" w:rsidRPr="00D95AF2" w:rsidRDefault="008831A2">
      <w:pPr>
        <w:pStyle w:val="B1"/>
        <w:keepNext/>
      </w:pPr>
      <w:r w:rsidRPr="00D95AF2">
        <w:t>-</w:t>
      </w:r>
      <w:r w:rsidRPr="00D95AF2">
        <w:tab/>
      </w:r>
      <w:r w:rsidR="00484A8C" w:rsidRPr="00D95AF2">
        <w:rPr>
          <w:rFonts w:hint="eastAsia"/>
        </w:rPr>
        <w:t xml:space="preserve">the MS shall </w:t>
      </w:r>
      <w:r w:rsidRPr="00D95AF2">
        <w:t>perform the routing area updating procedure when a routing area border is crossed;</w:t>
      </w:r>
    </w:p>
    <w:p w14:paraId="5652C9AF" w14:textId="77777777" w:rsidR="008831A2" w:rsidRPr="00D95AF2" w:rsidRDefault="008831A2">
      <w:pPr>
        <w:pStyle w:val="B1"/>
      </w:pPr>
      <w:r w:rsidRPr="00D95AF2">
        <w:t>-</w:t>
      </w:r>
      <w:r w:rsidRPr="00D95AF2">
        <w:tab/>
      </w:r>
      <w:r w:rsidR="00484A8C" w:rsidRPr="00D95AF2">
        <w:rPr>
          <w:rFonts w:hint="eastAsia"/>
        </w:rPr>
        <w:t xml:space="preserve">the MS shall </w:t>
      </w:r>
      <w:r w:rsidRPr="00D95AF2">
        <w:t xml:space="preserve">not perform a cell update when a new cell is selected. </w:t>
      </w:r>
    </w:p>
    <w:p w14:paraId="41101DA9" w14:textId="77777777" w:rsidR="00484A8C" w:rsidRPr="00D95AF2" w:rsidRDefault="00484A8C" w:rsidP="00484A8C">
      <w:pPr>
        <w:pStyle w:val="B1"/>
      </w:pPr>
      <w:r w:rsidRPr="00D95AF2">
        <w:t>-</w:t>
      </w:r>
      <w:r w:rsidRPr="00D95AF2">
        <w:tab/>
      </w:r>
      <w:r w:rsidRPr="00D95AF2">
        <w:rPr>
          <w:rFonts w:hint="eastAsia"/>
        </w:rPr>
        <w:t xml:space="preserve">the network shall </w:t>
      </w:r>
      <w:r w:rsidRPr="00D95AF2">
        <w:t>page the MS if down</w:t>
      </w:r>
      <w:r w:rsidRPr="00D95AF2">
        <w:rPr>
          <w:rFonts w:hint="eastAsia"/>
        </w:rPr>
        <w:t>-</w:t>
      </w:r>
      <w:r w:rsidRPr="00D95AF2">
        <w:t>link user data or signalling information needs to be sent to the MS.</w:t>
      </w:r>
    </w:p>
    <w:p w14:paraId="224EA321" w14:textId="77777777" w:rsidR="008831A2" w:rsidRPr="00D95AF2" w:rsidRDefault="008831A2">
      <w:r w:rsidRPr="00D95AF2">
        <w:t>All other GMM procedures are not affected by the READY timer.</w:t>
      </w:r>
    </w:p>
    <w:p w14:paraId="3DD4EE73" w14:textId="77777777" w:rsidR="008831A2" w:rsidRPr="00D95AF2" w:rsidRDefault="008831A2">
      <w:pPr>
        <w:keepNext/>
      </w:pPr>
      <w:r w:rsidRPr="00D95AF2">
        <w:t>The READY timer is started:</w:t>
      </w:r>
    </w:p>
    <w:p w14:paraId="2CCC73DE" w14:textId="77777777" w:rsidR="008831A2" w:rsidRPr="00D95AF2" w:rsidRDefault="008831A2">
      <w:pPr>
        <w:pStyle w:val="B1"/>
        <w:keepNext/>
      </w:pPr>
      <w:r w:rsidRPr="00D95AF2">
        <w:t>-</w:t>
      </w:r>
      <w:r w:rsidRPr="00D95AF2">
        <w:tab/>
        <w:t>in the MS when the GMM entity receives an indication from lower layers that an LLC frame other than LLC NULL frame has been transmitted on the radio interface; and</w:t>
      </w:r>
    </w:p>
    <w:p w14:paraId="3A85C711" w14:textId="77777777" w:rsidR="008831A2" w:rsidRPr="00D95AF2" w:rsidRDefault="008831A2">
      <w:pPr>
        <w:pStyle w:val="B1"/>
      </w:pPr>
      <w:r w:rsidRPr="00D95AF2">
        <w:t>-</w:t>
      </w:r>
      <w:r w:rsidRPr="00D95AF2">
        <w:tab/>
        <w:t>in the network when the GMM entity receives an indication from lower layers that an LLC frame other than LLC NULL frame has been successfully received by the network.</w:t>
      </w:r>
    </w:p>
    <w:p w14:paraId="3932B297" w14:textId="77777777" w:rsidR="008831A2" w:rsidRPr="00D95AF2" w:rsidRDefault="008831A2">
      <w:r w:rsidRPr="00D95AF2">
        <w:lastRenderedPageBreak/>
        <w:t>Within GMM signalling procedures the network includes a "force to standby" information element, in order to indicate whether or not the READY timer shall be stopped when returning to the GMM-REGISTERED state. If the "force to standby" information element is received within more than one message during a ongoing GMM specific procedure, the last one received shall apply. If the READY timer is deactivated and the network indicates "force to standby" with the "force to standby" information element, this shall not cause a modification of the READY timer.</w:t>
      </w:r>
    </w:p>
    <w:p w14:paraId="68FA1568" w14:textId="77777777" w:rsidR="008831A2" w:rsidRPr="00D95AF2" w:rsidRDefault="008831A2">
      <w:r w:rsidRPr="00D95AF2">
        <w:t>The READY timer is not affected by state transitions to and from the GMM-REGISTERED.SUSPENDED sub-state.</w:t>
      </w:r>
    </w:p>
    <w:p w14:paraId="5D142CB8" w14:textId="77777777" w:rsidR="008831A2" w:rsidRPr="00D95AF2" w:rsidRDefault="008831A2">
      <w:pPr>
        <w:keepNext/>
      </w:pPr>
      <w:r w:rsidRPr="00D95AF2">
        <w:t xml:space="preserve">The value of the READY timer may be negotiated between the MS and the network using the GPRS attach or GPRS routing area updating procedure. </w:t>
      </w:r>
    </w:p>
    <w:p w14:paraId="6A0464EF" w14:textId="77777777" w:rsidR="008831A2" w:rsidRPr="00D95AF2" w:rsidRDefault="008831A2">
      <w:pPr>
        <w:pStyle w:val="B1"/>
        <w:keepNext/>
      </w:pPr>
      <w:r w:rsidRPr="00D95AF2">
        <w:t>-</w:t>
      </w:r>
      <w:r w:rsidRPr="00D95AF2">
        <w:tab/>
        <w:t>If the MS wishes to indicate its preference for a READY timer value it shall include the preferred values into the ATTACH REQUEST and/or ROUTING AREA UPDATE REQUEST messages. The preferred values may be smaller, equal to or greater than the default values or may be equal to the value requesting the READY Timer function to be deactivated.</w:t>
      </w:r>
    </w:p>
    <w:p w14:paraId="45A119B6" w14:textId="77777777" w:rsidR="008831A2" w:rsidRPr="00D95AF2" w:rsidRDefault="008831A2">
      <w:pPr>
        <w:pStyle w:val="B1"/>
      </w:pPr>
      <w:r w:rsidRPr="00D95AF2">
        <w:t>-</w:t>
      </w:r>
      <w:r w:rsidRPr="00D95AF2">
        <w:tab/>
        <w:t>Regardless of whether or not a timer value has been received by the network in the ATTACH REQUEST or ROUTING AREA UPDATE REQUEST messages, the network may include a timer value for the READY timer (different or not from the default value) into the ATTACH ACCEPT or ROUTING AREA UPDATE ACCEPT messages, respectively. If the READY Timer value was included, it shall be applied for the GMM context by the network and by the MS.</w:t>
      </w:r>
    </w:p>
    <w:p w14:paraId="506442BE" w14:textId="77777777" w:rsidR="008831A2" w:rsidRPr="00D95AF2" w:rsidRDefault="008831A2">
      <w:pPr>
        <w:pStyle w:val="B1"/>
      </w:pPr>
      <w:r w:rsidRPr="00D95AF2">
        <w:t>-</w:t>
      </w:r>
      <w:r w:rsidRPr="00D95AF2">
        <w:tab/>
        <w:t>When the MS proposes a READY Timer value and the Network does not include any READY Timer Value in its answer, then the value proposed by the MS shall be applied for the GMM context by the Network and by the MS.</w:t>
      </w:r>
    </w:p>
    <w:p w14:paraId="316154E2" w14:textId="77777777" w:rsidR="008831A2" w:rsidRPr="00D95AF2" w:rsidRDefault="008831A2">
      <w:pPr>
        <w:pStyle w:val="B1"/>
      </w:pPr>
      <w:r w:rsidRPr="00D95AF2">
        <w:t>-</w:t>
      </w:r>
      <w:r w:rsidRPr="00D95AF2">
        <w:tab/>
        <w:t xml:space="preserve">When neither the MS nor the Network proposes a READY Timer value into the </w:t>
      </w:r>
      <w:r w:rsidR="00484A8C" w:rsidRPr="00D95AF2">
        <w:t>ATTACH REQUEST</w:t>
      </w:r>
      <w:r w:rsidR="00484A8C" w:rsidRPr="00D95AF2">
        <w:rPr>
          <w:rFonts w:hint="eastAsia"/>
        </w:rPr>
        <w:t>/</w:t>
      </w:r>
      <w:r w:rsidRPr="00D95AF2">
        <w:t xml:space="preserve">ATTACH ACCEPT or </w:t>
      </w:r>
      <w:r w:rsidR="00484A8C" w:rsidRPr="00D95AF2">
        <w:t>ROUTING AREA UPDATE REQUEST</w:t>
      </w:r>
      <w:r w:rsidR="00484A8C" w:rsidRPr="00D95AF2">
        <w:rPr>
          <w:rFonts w:hint="eastAsia"/>
        </w:rPr>
        <w:t>/</w:t>
      </w:r>
      <w:r w:rsidRPr="00D95AF2">
        <w:t>ROUTING AREA UPDATE ACCEPT message, then the default value shall be used.</w:t>
      </w:r>
    </w:p>
    <w:p w14:paraId="7E021E1E" w14:textId="77777777" w:rsidR="008831A2" w:rsidRPr="00D95AF2" w:rsidRDefault="008831A2">
      <w:r w:rsidRPr="00D95AF2">
        <w:t xml:space="preserve">If the negotiated READY timer value indicates that the ready timer function is deactivated, the READY timer shall always run without expiry. If the negotiated READY timer value indicates that the ready timer function is deactivated, and within the same procedure the network indicates "force to standby" with the "force to standby" information element, the READY timer shall always run without expiry. If the negotiated READY timer value is set to zero, </w:t>
      </w:r>
      <w:r w:rsidR="00484A8C" w:rsidRPr="00D95AF2">
        <w:rPr>
          <w:rFonts w:hint="eastAsia"/>
        </w:rPr>
        <w:t xml:space="preserve">the </w:t>
      </w:r>
      <w:r w:rsidRPr="00D95AF2">
        <w:t>READY timer shall be stopped immediately.</w:t>
      </w:r>
    </w:p>
    <w:p w14:paraId="324A51B2" w14:textId="77777777" w:rsidR="008831A2" w:rsidRPr="00D95AF2" w:rsidRDefault="008831A2">
      <w:r w:rsidRPr="00D95AF2">
        <w:t>To account for the LLC frame uplink transmission delay, the READY timer value should be slightly shorter in the network than in the MS. This is a network implementation issue.</w:t>
      </w:r>
    </w:p>
    <w:p w14:paraId="682CE99C" w14:textId="77777777" w:rsidR="008831A2" w:rsidRPr="00D95AF2" w:rsidRDefault="008831A2">
      <w:r w:rsidRPr="00D95AF2">
        <w:t>If a new READY timer value is negotiated, the MS shall upon the reception of the ATTACH ACCEPT or ROUTING AREA UPDATE ACCEPT message perform a</w:t>
      </w:r>
      <w:r w:rsidR="00484A8C" w:rsidRPr="00D95AF2">
        <w:rPr>
          <w:rFonts w:hint="eastAsia"/>
        </w:rPr>
        <w:t>n</w:t>
      </w:r>
      <w:r w:rsidRPr="00D95AF2">
        <w:t xml:space="preserve"> initial cell update (either by transmitting a LLC frame or, if required, a ATTACH COMPLETE or ROUTING AREA UPDATE COMPLETE message), in order to apply the new READY timer value immediately. If both the network and the MS support the Cell Notification, the initial cell update shall use any LLC frame except the LLC NULL frame. If the new READY timer value is set to zero or if the network indicates "force to standby" with the "force to standby" IE, the initial cell update should not be done.</w:t>
      </w:r>
    </w:p>
    <w:p w14:paraId="1E0AFE9C" w14:textId="77777777" w:rsidR="008831A2" w:rsidRPr="00D95AF2" w:rsidRDefault="008831A2">
      <w:pPr>
        <w:pStyle w:val="Heading5"/>
      </w:pPr>
      <w:bookmarkStart w:id="542" w:name="_Toc193382482"/>
      <w:bookmarkStart w:id="543" w:name="_CR4_7_2_1_2"/>
      <w:bookmarkEnd w:id="543"/>
      <w:r w:rsidRPr="00D95AF2">
        <w:t>4.7.2.1.2</w:t>
      </w:r>
      <w:r w:rsidRPr="00D95AF2">
        <w:tab/>
        <w:t xml:space="preserve">Handling of READY timer in </w:t>
      </w:r>
      <w:r w:rsidR="009F18F3" w:rsidRPr="00D95AF2">
        <w:t xml:space="preserve">the MS in </w:t>
      </w:r>
      <w:r w:rsidR="00125505" w:rsidRPr="00D95AF2">
        <w:t>Iu mode</w:t>
      </w:r>
      <w:r w:rsidRPr="00D95AF2">
        <w:t xml:space="preserve"> </w:t>
      </w:r>
      <w:r w:rsidR="009F18F3" w:rsidRPr="00D95AF2">
        <w:t>and S1 mode</w:t>
      </w:r>
      <w:bookmarkEnd w:id="542"/>
    </w:p>
    <w:p w14:paraId="26D66098" w14:textId="77777777" w:rsidR="008831A2" w:rsidRPr="00D95AF2" w:rsidRDefault="008831A2">
      <w:r w:rsidRPr="00D95AF2">
        <w:t xml:space="preserve">The READY timer is not applicable for </w:t>
      </w:r>
      <w:r w:rsidR="00125505" w:rsidRPr="00D95AF2">
        <w:t>Iu mode</w:t>
      </w:r>
      <w:r w:rsidR="009F18F3" w:rsidRPr="00D95AF2">
        <w:t xml:space="preserve"> in S1 mode</w:t>
      </w:r>
      <w:r w:rsidRPr="00D95AF2">
        <w:t>.</w:t>
      </w:r>
    </w:p>
    <w:p w14:paraId="09446A5C" w14:textId="77777777" w:rsidR="009F18F3" w:rsidRPr="00D95AF2" w:rsidRDefault="009F18F3" w:rsidP="009F18F3">
      <w:r w:rsidRPr="00D95AF2">
        <w:t>Upon completion of a successful GPRS attach or routing area updating procedure in Iu mode, the MS shall stop the READY timer, if running.</w:t>
      </w:r>
    </w:p>
    <w:p w14:paraId="20B0F54F" w14:textId="77777777" w:rsidR="009F18F3" w:rsidRPr="00D95AF2" w:rsidRDefault="009F18F3" w:rsidP="009F18F3">
      <w:r w:rsidRPr="00D95AF2">
        <w:t>Upon completion of a successful EPS attach or tracking area updating procedure, the MS shall stop the READY timer, if running.</w:t>
      </w:r>
    </w:p>
    <w:p w14:paraId="3FBF9FC8" w14:textId="77777777" w:rsidR="008831A2" w:rsidRPr="00D95AF2" w:rsidRDefault="009F18F3" w:rsidP="009F18F3">
      <w:r w:rsidRPr="00D95AF2">
        <w:t>In Iu mode, a</w:t>
      </w:r>
      <w:r w:rsidR="008831A2" w:rsidRPr="00D95AF2">
        <w:t>n MS may indicate a READY timer value to the network in the ATTACH REQUEST and the ROUTING AREA UPDATE REQUEST messages.</w:t>
      </w:r>
    </w:p>
    <w:p w14:paraId="35618B75" w14:textId="77777777" w:rsidR="008831A2" w:rsidRPr="00D95AF2" w:rsidRDefault="008831A2">
      <w:r w:rsidRPr="00D95AF2">
        <w:t xml:space="preserve">If a READY timer value is received by an MS capable of both </w:t>
      </w:r>
      <w:r w:rsidR="00125505" w:rsidRPr="00D95AF2">
        <w:t xml:space="preserve">Iu mode </w:t>
      </w:r>
      <w:r w:rsidRPr="00D95AF2">
        <w:t xml:space="preserve">and </w:t>
      </w:r>
      <w:r w:rsidR="00125505" w:rsidRPr="00D95AF2">
        <w:t>A/Gb mode</w:t>
      </w:r>
      <w:r w:rsidRPr="00D95AF2">
        <w:t xml:space="preserve"> in the ATTACH ACCEPT or the ROUTING AREA UPDATE ACCEPT message, then the </w:t>
      </w:r>
      <w:r w:rsidR="009F18F3" w:rsidRPr="00D95AF2">
        <w:t xml:space="preserve">MS shall store the </w:t>
      </w:r>
      <w:r w:rsidRPr="00D95AF2">
        <w:t>received value in order to use</w:t>
      </w:r>
      <w:r w:rsidR="009F18F3" w:rsidRPr="00D95AF2">
        <w:t xml:space="preserve"> it</w:t>
      </w:r>
      <w:r w:rsidRPr="00D95AF2">
        <w:t xml:space="preserve"> at an intersystem change from </w:t>
      </w:r>
      <w:r w:rsidR="00125505" w:rsidRPr="00D95AF2">
        <w:t>Iu mode</w:t>
      </w:r>
      <w:r w:rsidRPr="00D95AF2">
        <w:t xml:space="preserve"> to </w:t>
      </w:r>
      <w:r w:rsidR="00125505" w:rsidRPr="00D95AF2">
        <w:t>A/Gb mode</w:t>
      </w:r>
      <w:r w:rsidRPr="00D95AF2">
        <w:t>.</w:t>
      </w:r>
    </w:p>
    <w:p w14:paraId="7A2FCC23" w14:textId="77777777" w:rsidR="009F18F3" w:rsidRPr="00D95AF2" w:rsidRDefault="009F18F3" w:rsidP="009F18F3">
      <w:pPr>
        <w:pStyle w:val="Heading5"/>
      </w:pPr>
      <w:bookmarkStart w:id="544" w:name="_Toc193382483"/>
      <w:bookmarkStart w:id="545" w:name="_CR4_7_2_1_2a"/>
      <w:bookmarkEnd w:id="545"/>
      <w:r w:rsidRPr="00D95AF2">
        <w:lastRenderedPageBreak/>
        <w:t>4.7.2.1.2a</w:t>
      </w:r>
      <w:r w:rsidRPr="00D95AF2">
        <w:tab/>
        <w:t>Handling of READY timer in the network in Iu mode and S1 mode</w:t>
      </w:r>
      <w:bookmarkEnd w:id="544"/>
    </w:p>
    <w:p w14:paraId="16B7433E" w14:textId="77777777" w:rsidR="009F18F3" w:rsidRPr="00D95AF2" w:rsidRDefault="009F18F3" w:rsidP="009F18F3">
      <w:r w:rsidRPr="00D95AF2">
        <w:t>The READY timer is not applicable for Iu mode in S1 mode.</w:t>
      </w:r>
    </w:p>
    <w:p w14:paraId="0F9B63FD" w14:textId="77777777" w:rsidR="009F18F3" w:rsidRPr="00D95AF2" w:rsidRDefault="009F18F3" w:rsidP="009F18F3">
      <w:r w:rsidRPr="00D95AF2">
        <w:t>Upon completion of a successful GPRS attach or routing area updating procedure, the network shall stop the READY timer, if running.</w:t>
      </w:r>
    </w:p>
    <w:p w14:paraId="575798CE" w14:textId="77777777" w:rsidR="009F18F3" w:rsidRPr="00D95AF2" w:rsidRDefault="009F18F3" w:rsidP="009F18F3">
      <w:r w:rsidRPr="00D95AF2">
        <w:t>When the SGSN is informed by the HLR/HSS that the MS performed an EPS attach or by the MME that the UE is performing a tracking area updating procedure, the SGSN shall stop the READY timer, if running.</w:t>
      </w:r>
    </w:p>
    <w:p w14:paraId="568E0401" w14:textId="77777777" w:rsidR="008831A2" w:rsidRPr="00D95AF2" w:rsidRDefault="008831A2">
      <w:pPr>
        <w:pStyle w:val="Heading4"/>
      </w:pPr>
      <w:bookmarkStart w:id="546" w:name="_Toc193382484"/>
      <w:bookmarkStart w:id="547" w:name="_CR4_7_2_2"/>
      <w:bookmarkEnd w:id="547"/>
      <w:r w:rsidRPr="00D95AF2">
        <w:t>4.7.2.2</w:t>
      </w:r>
      <w:r w:rsidRPr="00D95AF2">
        <w:tab/>
        <w:t>Periodic routing area updating</w:t>
      </w:r>
      <w:bookmarkEnd w:id="546"/>
    </w:p>
    <w:p w14:paraId="213C8D28" w14:textId="77777777" w:rsidR="008831A2" w:rsidRPr="00D95AF2" w:rsidRDefault="00D3344E">
      <w:r w:rsidRPr="00D95AF2">
        <w:t>The p</w:t>
      </w:r>
      <w:r w:rsidR="008831A2" w:rsidRPr="00D95AF2">
        <w:t xml:space="preserve">eriodic routing area updating </w:t>
      </w:r>
      <w:r w:rsidRPr="00D95AF2">
        <w:t xml:space="preserve">procedure </w:t>
      </w:r>
      <w:r w:rsidR="008831A2" w:rsidRPr="00D95AF2">
        <w:t>is used to periodically notify the availability of the MS to the network. The procedure is controlled in the MS by timer T3312. The value of timer T3312 is sent by the network to the MS in the messages ATTACH ACCEPT and ROUTING AREA UPDATE ACCEPT. The value of timer T3312 shall be unique within a RA.</w:t>
      </w:r>
    </w:p>
    <w:p w14:paraId="2AFFF580" w14:textId="77777777" w:rsidR="00DF07E4" w:rsidRPr="00D95AF2" w:rsidRDefault="00DF07E4">
      <w:r w:rsidRPr="00D95AF2">
        <w:t xml:space="preserve">If the </w:t>
      </w:r>
      <w:r w:rsidR="00BE54C6" w:rsidRPr="00D95AF2">
        <w:t xml:space="preserve">value of timer </w:t>
      </w:r>
      <w:r w:rsidRPr="00D95AF2">
        <w:t xml:space="preserve">T3312 received by the MS </w:t>
      </w:r>
      <w:r w:rsidR="00F83DE7" w:rsidRPr="00D95AF2">
        <w:t xml:space="preserve">in A/Gb mode or received in Iu mode in a message with integrity protection </w:t>
      </w:r>
      <w:r w:rsidRPr="00D95AF2">
        <w:t xml:space="preserve">contains an indication that the timer is deactivated or the timer value is zero, then timer </w:t>
      </w:r>
      <w:r w:rsidR="00C54CBD" w:rsidRPr="00D95AF2">
        <w:t xml:space="preserve">T3312 </w:t>
      </w:r>
      <w:r w:rsidRPr="00D95AF2">
        <w:t xml:space="preserve">is deactivated and the MS shall not perform </w:t>
      </w:r>
      <w:r w:rsidR="00D3344E" w:rsidRPr="00D95AF2">
        <w:t xml:space="preserve">the </w:t>
      </w:r>
      <w:r w:rsidRPr="00D95AF2">
        <w:t>periodic routing area updating</w:t>
      </w:r>
      <w:r w:rsidR="00D3344E" w:rsidRPr="00D95AF2">
        <w:t xml:space="preserve"> procedure</w:t>
      </w:r>
      <w:r w:rsidRPr="00D95AF2">
        <w:t>.</w:t>
      </w:r>
    </w:p>
    <w:p w14:paraId="3879EB4B" w14:textId="77777777" w:rsidR="00F83DE7" w:rsidRPr="00D95AF2" w:rsidRDefault="00F83DE7" w:rsidP="00F83DE7">
      <w:r w:rsidRPr="00D95AF2">
        <w:t>In Iu mode, if the value of timer T3312 is received in a message without integrity protection and the indicated value is larger than the last received value, or the indicated value is "deactivated" or zero, the MS shall use the last received value.</w:t>
      </w:r>
      <w:r w:rsidR="00BE54C6" w:rsidRPr="00D95AF2">
        <w:rPr>
          <w:rFonts w:hint="eastAsia"/>
        </w:rPr>
        <w:t xml:space="preserve"> If </w:t>
      </w:r>
      <w:r w:rsidR="00BE54C6" w:rsidRPr="00D95AF2">
        <w:t>the</w:t>
      </w:r>
      <w:r w:rsidR="00BE54C6" w:rsidRPr="00D95AF2">
        <w:rPr>
          <w:rFonts w:hint="eastAsia"/>
        </w:rPr>
        <w:t xml:space="preserve">re is no </w:t>
      </w:r>
      <w:r w:rsidR="00BE54C6" w:rsidRPr="00D95AF2">
        <w:t>last received value</w:t>
      </w:r>
      <w:r w:rsidR="00BE54C6" w:rsidRPr="00D95AF2">
        <w:rPr>
          <w:rFonts w:hint="eastAsia"/>
        </w:rPr>
        <w:t>, then the MS shall use the default value.</w:t>
      </w:r>
    </w:p>
    <w:p w14:paraId="38447423" w14:textId="77777777" w:rsidR="008831A2" w:rsidRPr="00D95AF2" w:rsidRDefault="008831A2">
      <w:r w:rsidRPr="00D95AF2">
        <w:t xml:space="preserve">In </w:t>
      </w:r>
      <w:r w:rsidR="00125505" w:rsidRPr="00D95AF2">
        <w:t>A/Gb mode</w:t>
      </w:r>
      <w:r w:rsidRPr="00D95AF2">
        <w:t xml:space="preserve">, the timer T3312 is reset and started with its initial value, when the READY timer is stopped or expires. </w:t>
      </w:r>
      <w:r w:rsidR="00C54CBD" w:rsidRPr="00D95AF2">
        <w:t>Timer</w:t>
      </w:r>
      <w:r w:rsidRPr="00D95AF2">
        <w:t xml:space="preserve"> T3312 is stopped and shall be set to its initial value for the next start when the READY timer is started. If after a READY timer negotiation the READY timer value is set to zero, timer T3312 is reset and started with its initial value. If the initial READY timer value is zero, the timer T3312 is reset and started with its initial value, when the ROUTING AREA UPDATE REQUEST message is transmitted.</w:t>
      </w:r>
    </w:p>
    <w:p w14:paraId="35283F07" w14:textId="77777777" w:rsidR="008831A2" w:rsidRPr="00D95AF2" w:rsidRDefault="008831A2">
      <w:r w:rsidRPr="00D95AF2">
        <w:t xml:space="preserve">In </w:t>
      </w:r>
      <w:r w:rsidR="00125505" w:rsidRPr="00D95AF2">
        <w:t>Iu mode</w:t>
      </w:r>
      <w:r w:rsidRPr="00D95AF2">
        <w:t xml:space="preserve">, timer T3312 is reset and started with its initial value, when the MS </w:t>
      </w:r>
      <w:r w:rsidR="00AC494D" w:rsidRPr="00D95AF2">
        <w:t xml:space="preserve">changes </w:t>
      </w:r>
      <w:r w:rsidRPr="00D95AF2">
        <w:t xml:space="preserve">from PMM-CONNECTED to PMM-IDLE mode. </w:t>
      </w:r>
      <w:r w:rsidR="00C54CBD" w:rsidRPr="00D95AF2">
        <w:t>Timer</w:t>
      </w:r>
      <w:r w:rsidRPr="00D95AF2">
        <w:t xml:space="preserve"> T3312 is stopped when the MS enters PMM-CONNECTED mode.</w:t>
      </w:r>
    </w:p>
    <w:p w14:paraId="6406C0FD" w14:textId="77777777" w:rsidR="00FE33F7" w:rsidRPr="00D95AF2" w:rsidRDefault="00FE33F7">
      <w:r w:rsidRPr="00D95AF2">
        <w:t xml:space="preserve">If the </w:t>
      </w:r>
      <w:r w:rsidRPr="00D95AF2">
        <w:rPr>
          <w:rFonts w:hint="eastAsia"/>
        </w:rPr>
        <w:t>MS is attached for emergency bearer services</w:t>
      </w:r>
      <w:r w:rsidRPr="00D95AF2">
        <w:t xml:space="preserve">, </w:t>
      </w:r>
      <w:r w:rsidRPr="00D95AF2">
        <w:rPr>
          <w:rFonts w:hint="eastAsia"/>
        </w:rPr>
        <w:t xml:space="preserve">when </w:t>
      </w:r>
      <w:r w:rsidRPr="00D95AF2">
        <w:t>timer T3</w:t>
      </w:r>
      <w:r w:rsidRPr="00D95AF2">
        <w:rPr>
          <w:rFonts w:hint="eastAsia"/>
        </w:rPr>
        <w:t>3</w:t>
      </w:r>
      <w:r w:rsidRPr="00D95AF2">
        <w:t xml:space="preserve">12 expires, the </w:t>
      </w:r>
      <w:r w:rsidRPr="00D95AF2">
        <w:rPr>
          <w:rFonts w:hint="eastAsia"/>
        </w:rPr>
        <w:t>MS</w:t>
      </w:r>
      <w:r w:rsidRPr="00D95AF2">
        <w:t xml:space="preserve"> shall not initiate a periodic </w:t>
      </w:r>
      <w:r w:rsidR="00D3344E" w:rsidRPr="00D95AF2">
        <w:t>routing area updating</w:t>
      </w:r>
      <w:r w:rsidRPr="00D95AF2">
        <w:t xml:space="preserve"> procedure</w:t>
      </w:r>
      <w:r w:rsidRPr="00D95AF2">
        <w:rPr>
          <w:rFonts w:hint="eastAsia"/>
        </w:rPr>
        <w:t>, but</w:t>
      </w:r>
      <w:r w:rsidRPr="00D95AF2">
        <w:t xml:space="preserve"> shall locally detach from the network.</w:t>
      </w:r>
      <w:r w:rsidR="00D3344E" w:rsidRPr="00D95AF2">
        <w:t xml:space="preserve"> When the MS is camping on a suitable cell, it may re-attach to regain normal service.</w:t>
      </w:r>
    </w:p>
    <w:p w14:paraId="722694C1" w14:textId="77777777" w:rsidR="008831A2" w:rsidRPr="00D95AF2" w:rsidRDefault="00FE33F7">
      <w:r w:rsidRPr="00D95AF2">
        <w:t xml:space="preserve">If the </w:t>
      </w:r>
      <w:r w:rsidRPr="00D95AF2">
        <w:rPr>
          <w:rFonts w:hint="eastAsia"/>
        </w:rPr>
        <w:t>MS is not attached for emergency bearer services</w:t>
      </w:r>
      <w:r w:rsidRPr="00D95AF2">
        <w:t xml:space="preserve">, </w:t>
      </w:r>
      <w:r w:rsidRPr="00D95AF2">
        <w:rPr>
          <w:rFonts w:hint="eastAsia"/>
        </w:rPr>
        <w:t>w</w:t>
      </w:r>
      <w:r w:rsidR="008831A2" w:rsidRPr="00D95AF2">
        <w:t xml:space="preserve">hen timer T3312 expires, the periodic routing area updating procedure shall be started and timer </w:t>
      </w:r>
      <w:r w:rsidR="00C54CBD" w:rsidRPr="00D95AF2">
        <w:t xml:space="preserve">T3312 </w:t>
      </w:r>
      <w:r w:rsidR="008831A2" w:rsidRPr="00D95AF2">
        <w:t xml:space="preserve">shall be set to its initial value for the next start. </w:t>
      </w:r>
    </w:p>
    <w:p w14:paraId="4D25B110" w14:textId="77777777" w:rsidR="008831A2" w:rsidRPr="00D95AF2" w:rsidRDefault="008831A2">
      <w:r w:rsidRPr="00D95AF2">
        <w:t xml:space="preserve">If the MS is in </w:t>
      </w:r>
      <w:r w:rsidR="00C54CBD" w:rsidRPr="00D95AF2">
        <w:t xml:space="preserve">a state </w:t>
      </w:r>
      <w:r w:rsidRPr="00D95AF2">
        <w:t xml:space="preserve">other than GMM-REGISTERED.NORMAL-SERVICE when timer </w:t>
      </w:r>
      <w:r w:rsidR="00C54CBD" w:rsidRPr="00D95AF2">
        <w:t xml:space="preserve">T3312 </w:t>
      </w:r>
      <w:r w:rsidRPr="00D95AF2">
        <w:t>expires</w:t>
      </w:r>
      <w:r w:rsidR="00ED03EA" w:rsidRPr="00D95AF2">
        <w:t>,</w:t>
      </w:r>
      <w:r w:rsidRPr="00D95AF2">
        <w:t xml:space="preserve"> the periodic routing area updating procedure is delayed until the MS returns to GMM-REGISTERED.NORMAL-SERVICE.</w:t>
      </w:r>
    </w:p>
    <w:p w14:paraId="3A06A3E1" w14:textId="77777777" w:rsidR="008831A2" w:rsidRPr="00D95AF2" w:rsidRDefault="008831A2">
      <w:r w:rsidRPr="00D95AF2">
        <w:t xml:space="preserve">In </w:t>
      </w:r>
      <w:r w:rsidR="00125505" w:rsidRPr="00D95AF2">
        <w:t>A/Gb mode</w:t>
      </w:r>
      <w:r w:rsidRPr="00D95AF2">
        <w:t xml:space="preserve">, if the MS in MS operation mode B is in the state GMM-REGISTERED.SUSPENDED when timer </w:t>
      </w:r>
      <w:r w:rsidR="00C54CBD" w:rsidRPr="00D95AF2">
        <w:t xml:space="preserve">T3312 </w:t>
      </w:r>
      <w:r w:rsidRPr="00D95AF2">
        <w:t>expires the periodic routing area updating procedure is delayed until the state is left.</w:t>
      </w:r>
    </w:p>
    <w:p w14:paraId="2BC9CC40" w14:textId="77777777" w:rsidR="00F105DF" w:rsidRPr="00D95AF2" w:rsidRDefault="00340705" w:rsidP="00F105DF">
      <w:r w:rsidRPr="00D95AF2">
        <w:rPr>
          <w:rFonts w:hint="eastAsia"/>
        </w:rPr>
        <w:t xml:space="preserve">If ISR is activated, the </w:t>
      </w:r>
      <w:r w:rsidRPr="00D95AF2">
        <w:t>MS</w:t>
      </w:r>
      <w:r w:rsidRPr="00D95AF2">
        <w:rPr>
          <w:rFonts w:hint="eastAsia"/>
        </w:rPr>
        <w:t xml:space="preserve"> shall keep both </w:t>
      </w:r>
      <w:r w:rsidRPr="00D95AF2">
        <w:t>timer T3412</w:t>
      </w:r>
      <w:r w:rsidRPr="00D95AF2">
        <w:rPr>
          <w:rFonts w:hint="eastAsia"/>
        </w:rPr>
        <w:t xml:space="preserve"> and </w:t>
      </w:r>
      <w:r w:rsidRPr="00D95AF2">
        <w:t>timer T3</w:t>
      </w:r>
      <w:r w:rsidRPr="00D95AF2">
        <w:rPr>
          <w:rFonts w:hint="eastAsia"/>
        </w:rPr>
        <w:t>3</w:t>
      </w:r>
      <w:r w:rsidRPr="00D95AF2">
        <w:t>12</w:t>
      </w:r>
      <w:r w:rsidRPr="00D95AF2">
        <w:rPr>
          <w:rFonts w:hint="eastAsia"/>
        </w:rPr>
        <w:t xml:space="preserve">. The two separate timers </w:t>
      </w:r>
      <w:r w:rsidRPr="00D95AF2">
        <w:t xml:space="preserve">run in the MS for updating </w:t>
      </w:r>
      <w:r w:rsidR="00ED03EA" w:rsidRPr="00D95AF2">
        <w:t xml:space="preserve">the </w:t>
      </w:r>
      <w:r w:rsidRPr="00D95AF2">
        <w:rPr>
          <w:rFonts w:hint="eastAsia"/>
        </w:rPr>
        <w:t>MME</w:t>
      </w:r>
      <w:r w:rsidRPr="00D95AF2">
        <w:t xml:space="preserve"> and </w:t>
      </w:r>
      <w:r w:rsidR="00ED03EA" w:rsidRPr="00D95AF2">
        <w:t xml:space="preserve">the </w:t>
      </w:r>
      <w:r w:rsidRPr="00D95AF2">
        <w:rPr>
          <w:rFonts w:hint="eastAsia"/>
        </w:rPr>
        <w:t>SGSN</w:t>
      </w:r>
      <w:r w:rsidRPr="00D95AF2">
        <w:t xml:space="preserve"> </w:t>
      </w:r>
      <w:r w:rsidRPr="00D95AF2">
        <w:rPr>
          <w:rFonts w:hint="eastAsia"/>
        </w:rPr>
        <w:t xml:space="preserve">independently. </w:t>
      </w:r>
      <w:r w:rsidR="003A532F" w:rsidRPr="00D95AF2">
        <w:rPr>
          <w:rFonts w:hint="eastAsia"/>
        </w:rPr>
        <w:t>T</w:t>
      </w:r>
      <w:r w:rsidR="00D8200F" w:rsidRPr="00D95AF2">
        <w:t>he MS sh</w:t>
      </w:r>
      <w:r w:rsidR="00D8200F" w:rsidRPr="00D95AF2">
        <w:rPr>
          <w:rFonts w:hint="eastAsia"/>
        </w:rPr>
        <w:t>all</w:t>
      </w:r>
      <w:r w:rsidR="00D8200F" w:rsidRPr="00D95AF2">
        <w:t xml:space="preserve"> start timer T3323</w:t>
      </w:r>
      <w:r w:rsidR="00F105DF" w:rsidRPr="00D95AF2">
        <w:t xml:space="preserve"> i</w:t>
      </w:r>
      <w:r w:rsidR="00F105DF" w:rsidRPr="00D95AF2">
        <w:rPr>
          <w:rFonts w:hint="eastAsia"/>
        </w:rPr>
        <w:t xml:space="preserve">f </w:t>
      </w:r>
      <w:r w:rsidRPr="00D95AF2">
        <w:t xml:space="preserve">timer </w:t>
      </w:r>
      <w:r w:rsidR="00C54CBD" w:rsidRPr="00D95AF2">
        <w:t xml:space="preserve">T3312 </w:t>
      </w:r>
      <w:r w:rsidRPr="00D95AF2">
        <w:t>expires</w:t>
      </w:r>
      <w:r w:rsidR="003A532F" w:rsidRPr="00D95AF2">
        <w:rPr>
          <w:rFonts w:hint="eastAsia"/>
        </w:rPr>
        <w:t>,</w:t>
      </w:r>
      <w:r w:rsidRPr="00D95AF2">
        <w:rPr>
          <w:rFonts w:hint="eastAsia"/>
        </w:rPr>
        <w:t xml:space="preserve"> and </w:t>
      </w:r>
      <w:r w:rsidR="003A532F" w:rsidRPr="00D95AF2">
        <w:rPr>
          <w:rFonts w:hint="eastAsia"/>
        </w:rPr>
        <w:t xml:space="preserve">timer T3346 is running or </w:t>
      </w:r>
      <w:r w:rsidRPr="00D95AF2">
        <w:t>the MS is in</w:t>
      </w:r>
      <w:r w:rsidR="00F105DF" w:rsidRPr="00D95AF2">
        <w:t xml:space="preserve"> one of the following</w:t>
      </w:r>
      <w:r w:rsidRPr="00D95AF2">
        <w:t xml:space="preserve"> state</w:t>
      </w:r>
      <w:r w:rsidR="00F105DF" w:rsidRPr="00D95AF2">
        <w:t>s:</w:t>
      </w:r>
    </w:p>
    <w:p w14:paraId="77AD8119" w14:textId="77777777" w:rsidR="00F105DF" w:rsidRPr="00D95AF2" w:rsidRDefault="00F105DF" w:rsidP="00F105DF">
      <w:pPr>
        <w:pStyle w:val="B1"/>
      </w:pPr>
      <w:r w:rsidRPr="00D95AF2">
        <w:t>-</w:t>
      </w:r>
      <w:r w:rsidRPr="00D95AF2">
        <w:tab/>
      </w:r>
      <w:r w:rsidR="00340705" w:rsidRPr="00D95AF2">
        <w:t>GMM-REGISTERED.NO-CELL-AVAILABLE</w:t>
      </w:r>
      <w:r w:rsidRPr="00D95AF2">
        <w:t>;</w:t>
      </w:r>
    </w:p>
    <w:p w14:paraId="563E91B8" w14:textId="77777777" w:rsidR="00F105DF" w:rsidRPr="00D95AF2" w:rsidRDefault="00F105DF" w:rsidP="00F105DF">
      <w:pPr>
        <w:pStyle w:val="B1"/>
      </w:pPr>
      <w:r w:rsidRPr="00D95AF2">
        <w:t>-</w:t>
      </w:r>
      <w:r w:rsidRPr="00D95AF2">
        <w:tab/>
        <w:t>GMM-REGISTERED.PLMN-SEARCH;</w:t>
      </w:r>
    </w:p>
    <w:p w14:paraId="39692094" w14:textId="77777777" w:rsidR="00F105DF" w:rsidRPr="00D95AF2" w:rsidRDefault="00F105DF" w:rsidP="00F105DF">
      <w:pPr>
        <w:pStyle w:val="B1"/>
      </w:pPr>
      <w:r w:rsidRPr="00D95AF2">
        <w:t>-</w:t>
      </w:r>
      <w:r w:rsidRPr="00D95AF2">
        <w:tab/>
        <w:t>GMM-REGISTERED.UPDATE-NEEDED; or</w:t>
      </w:r>
    </w:p>
    <w:p w14:paraId="1113945A" w14:textId="77777777" w:rsidR="00F105DF" w:rsidRPr="00D95AF2" w:rsidRDefault="00F105DF" w:rsidP="00F105DF">
      <w:pPr>
        <w:pStyle w:val="B1"/>
      </w:pPr>
      <w:r w:rsidRPr="00D95AF2">
        <w:t>-</w:t>
      </w:r>
      <w:r w:rsidRPr="00D95AF2">
        <w:tab/>
        <w:t>GMM-REGISTERED.LIMITED-SERVICE.</w:t>
      </w:r>
    </w:p>
    <w:p w14:paraId="372EF838" w14:textId="77777777" w:rsidR="00340705" w:rsidRPr="00D95AF2" w:rsidRDefault="00340705" w:rsidP="00F105DF">
      <w:r w:rsidRPr="00D95AF2">
        <w:t xml:space="preserve">The MS shall </w:t>
      </w:r>
      <w:r w:rsidRPr="00D95AF2">
        <w:rPr>
          <w:rFonts w:hint="eastAsia"/>
        </w:rPr>
        <w:t>initiate the</w:t>
      </w:r>
      <w:r w:rsidRPr="00D95AF2">
        <w:t xml:space="preserve"> routing area updat</w:t>
      </w:r>
      <w:r w:rsidRPr="00D95AF2">
        <w:rPr>
          <w:rFonts w:hint="eastAsia"/>
        </w:rPr>
        <w:t>ing</w:t>
      </w:r>
      <w:r w:rsidRPr="00D95AF2">
        <w:t xml:space="preserve"> </w:t>
      </w:r>
      <w:r w:rsidRPr="00D95AF2">
        <w:rPr>
          <w:rFonts w:hint="eastAsia"/>
        </w:rPr>
        <w:t xml:space="preserve">procedure </w:t>
      </w:r>
      <w:r w:rsidRPr="00D95AF2">
        <w:t>and stop timer T3323 when the MS enters the state GMM-REGISTERED.NORMAL-SERVICE before timer T3323 expires</w:t>
      </w:r>
      <w:r w:rsidRPr="00D95AF2">
        <w:rPr>
          <w:rFonts w:hint="eastAsia"/>
        </w:rPr>
        <w:t>.</w:t>
      </w:r>
      <w:r w:rsidRPr="00D95AF2">
        <w:t xml:space="preserve"> After expiry of timer T3323 the MS shall deactivate ISR by setting its TIN to "GUTI"</w:t>
      </w:r>
      <w:r w:rsidRPr="00D95AF2">
        <w:rPr>
          <w:rFonts w:hint="eastAsia"/>
        </w:rPr>
        <w:t>.</w:t>
      </w:r>
    </w:p>
    <w:p w14:paraId="1FF546AD" w14:textId="77777777" w:rsidR="00DF74FE" w:rsidRPr="00D95AF2" w:rsidRDefault="00DF74FE" w:rsidP="00FE33F7">
      <w:r w:rsidRPr="00D95AF2">
        <w:t>If timer T3323 expires</w:t>
      </w:r>
      <w:r w:rsidR="00ED03EA" w:rsidRPr="00D95AF2">
        <w:t>,</w:t>
      </w:r>
      <w:r w:rsidRPr="00D95AF2">
        <w:t xml:space="preserve"> the MS shall memorize that it has to initiate a routing area updating procedure when it returns to state GMM-REGISTERED.NORMAL-SERVICE.</w:t>
      </w:r>
    </w:p>
    <w:p w14:paraId="1FA51585" w14:textId="77777777" w:rsidR="00FE33F7" w:rsidRPr="00D95AF2" w:rsidRDefault="008831A2" w:rsidP="00FE33F7">
      <w:r w:rsidRPr="00D95AF2">
        <w:lastRenderedPageBreak/>
        <w:t xml:space="preserve">The network supervises the periodic routing area updating procedure by means of the </w:t>
      </w:r>
      <w:r w:rsidR="00CF3320" w:rsidRPr="00D95AF2">
        <w:t xml:space="preserve">mobile reachable </w:t>
      </w:r>
      <w:r w:rsidRPr="00D95AF2">
        <w:t>timer.</w:t>
      </w:r>
    </w:p>
    <w:p w14:paraId="1B374B69" w14:textId="77777777" w:rsidR="00A35E9A" w:rsidRPr="00D95AF2" w:rsidRDefault="00FE33F7" w:rsidP="00A35E9A">
      <w:r w:rsidRPr="00D95AF2">
        <w:t xml:space="preserve">If the </w:t>
      </w:r>
      <w:r w:rsidRPr="00D95AF2">
        <w:rPr>
          <w:rFonts w:hint="eastAsia"/>
        </w:rPr>
        <w:t>MS is not attached for emergency bearer services</w:t>
      </w:r>
      <w:r w:rsidRPr="00D95AF2">
        <w:t xml:space="preserve">, </w:t>
      </w:r>
      <w:r w:rsidRPr="00D95AF2">
        <w:rPr>
          <w:rFonts w:hint="eastAsia"/>
        </w:rPr>
        <w:t>t</w:t>
      </w:r>
      <w:r w:rsidR="008831A2" w:rsidRPr="00D95AF2">
        <w:t xml:space="preserve">he </w:t>
      </w:r>
      <w:r w:rsidR="00CF3320" w:rsidRPr="00D95AF2">
        <w:t>mobile reachable</w:t>
      </w:r>
      <w:r w:rsidR="008831A2" w:rsidRPr="00D95AF2">
        <w:t xml:space="preserve"> timer shall be longer than timer</w:t>
      </w:r>
      <w:r w:rsidR="00D8200F" w:rsidRPr="00D95AF2">
        <w:rPr>
          <w:rFonts w:hint="eastAsia"/>
        </w:rPr>
        <w:t xml:space="preserve"> T3312</w:t>
      </w:r>
      <w:r w:rsidR="008831A2" w:rsidRPr="00D95AF2">
        <w:t xml:space="preserve">. </w:t>
      </w:r>
      <w:r w:rsidR="00C578D1" w:rsidRPr="00D95AF2">
        <w:t xml:space="preserve">In this case, by default, the </w:t>
      </w:r>
      <w:r w:rsidR="00CF3320" w:rsidRPr="00D95AF2">
        <w:t>mobile reachable</w:t>
      </w:r>
      <w:r w:rsidR="00C578D1" w:rsidRPr="00D95AF2">
        <w:t xml:space="preserve"> timer is 4 minutes greater than timer</w:t>
      </w:r>
      <w:r w:rsidR="00C54CBD" w:rsidRPr="00D95AF2">
        <w:t xml:space="preserve"> T3312</w:t>
      </w:r>
      <w:r w:rsidR="00C578D1" w:rsidRPr="00D95AF2">
        <w:t>.</w:t>
      </w:r>
    </w:p>
    <w:p w14:paraId="3354C88C" w14:textId="77777777" w:rsidR="003C71AA" w:rsidRPr="00D95AF2" w:rsidRDefault="003C71AA" w:rsidP="003C71AA">
      <w:pPr>
        <w:pStyle w:val="NO"/>
      </w:pPr>
      <w:r w:rsidRPr="00D95AF2">
        <w:t>NOTE 1:</w:t>
      </w:r>
      <w:r w:rsidRPr="00D95AF2">
        <w:tab/>
        <w:t>According to subclause 4.7.5.1.5, if a periodic routing area updating procedure fails repeatedly, it can take more than 7 minutes before the MS starts using MM specific procedures.</w:t>
      </w:r>
    </w:p>
    <w:p w14:paraId="569E6EB0" w14:textId="77777777" w:rsidR="008873E1" w:rsidRPr="00D95AF2" w:rsidRDefault="008873E1" w:rsidP="008873E1">
      <w:r w:rsidRPr="00D95AF2">
        <w:rPr>
          <w:rFonts w:hint="eastAsia"/>
        </w:rPr>
        <w:t xml:space="preserve">The network may include </w:t>
      </w:r>
      <w:r w:rsidR="00C54CBD" w:rsidRPr="00D95AF2">
        <w:t xml:space="preserve">timer </w:t>
      </w:r>
      <w:r w:rsidRPr="00D95AF2">
        <w:rPr>
          <w:rFonts w:hint="eastAsia"/>
        </w:rPr>
        <w:t>T3312 extended value IE in the ATTACH ACCEPT message or ROUT</w:t>
      </w:r>
      <w:r w:rsidRPr="00D95AF2">
        <w:t>ING AREA UPDATE ACCEPT message</w:t>
      </w:r>
      <w:r w:rsidRPr="00D95AF2">
        <w:rPr>
          <w:rFonts w:hint="eastAsia"/>
        </w:rPr>
        <w:t xml:space="preserve"> only if t</w:t>
      </w:r>
      <w:r w:rsidRPr="00D95AF2">
        <w:t>he MS indicates support</w:t>
      </w:r>
      <w:r w:rsidRPr="00D95AF2">
        <w:rPr>
          <w:rFonts w:hint="eastAsia"/>
        </w:rPr>
        <w:t xml:space="preserve"> of</w:t>
      </w:r>
      <w:r w:rsidRPr="00D95AF2">
        <w:t xml:space="preserve"> the </w:t>
      </w:r>
      <w:r w:rsidR="00C54CBD" w:rsidRPr="00D95AF2">
        <w:t xml:space="preserve">timer </w:t>
      </w:r>
      <w:r w:rsidRPr="00D95AF2">
        <w:t>T3312 extended value in the MS network feature support IE.</w:t>
      </w:r>
    </w:p>
    <w:p w14:paraId="170928E3" w14:textId="77777777" w:rsidR="00D8200F" w:rsidRPr="00D95AF2" w:rsidRDefault="00D8200F" w:rsidP="00D8200F">
      <w:r w:rsidRPr="00D95AF2">
        <w:rPr>
          <w:rFonts w:hint="eastAsia"/>
        </w:rPr>
        <w:t xml:space="preserve">If the network includes </w:t>
      </w:r>
      <w:r w:rsidR="00C54CBD" w:rsidRPr="00D95AF2">
        <w:t xml:space="preserve">the timer </w:t>
      </w:r>
      <w:r w:rsidRPr="00D95AF2">
        <w:rPr>
          <w:rFonts w:hint="eastAsia"/>
        </w:rPr>
        <w:t>T3312 extended value IE in the ATTACH ACCEPT message or ROUT</w:t>
      </w:r>
      <w:r w:rsidRPr="00D95AF2">
        <w:t>ING AREA UPDATE ACCEPT message</w:t>
      </w:r>
      <w:r w:rsidRPr="00D95AF2">
        <w:rPr>
          <w:rFonts w:hint="eastAsia"/>
        </w:rPr>
        <w:t xml:space="preserve">, the network shall use </w:t>
      </w:r>
      <w:r w:rsidR="00C54CBD" w:rsidRPr="00D95AF2">
        <w:t xml:space="preserve">the timer </w:t>
      </w:r>
      <w:r w:rsidRPr="00D95AF2">
        <w:rPr>
          <w:rFonts w:hint="eastAsia"/>
        </w:rPr>
        <w:t>T3312 extended value IE as the value of timer T3312.</w:t>
      </w:r>
    </w:p>
    <w:p w14:paraId="557242DD" w14:textId="77777777" w:rsidR="008831A2" w:rsidRPr="00D95AF2" w:rsidRDefault="00340705" w:rsidP="00FE33F7">
      <w:r w:rsidRPr="00D95AF2">
        <w:t>If ISR is not activated, w</w:t>
      </w:r>
      <w:r w:rsidR="008831A2" w:rsidRPr="00D95AF2">
        <w:t xml:space="preserve">hen the </w:t>
      </w:r>
      <w:r w:rsidR="00CF3320" w:rsidRPr="00D95AF2">
        <w:t>mobile reachable</w:t>
      </w:r>
      <w:r w:rsidR="008831A2" w:rsidRPr="00D95AF2">
        <w:t xml:space="preserve"> timer expires, typically the network stops sending paging messages to the mobile and may take other appropriate actions.</w:t>
      </w:r>
    </w:p>
    <w:p w14:paraId="1B7BED2E" w14:textId="77777777" w:rsidR="00FE33F7" w:rsidRPr="00D95AF2" w:rsidRDefault="00FE33F7" w:rsidP="00FE33F7">
      <w:r w:rsidRPr="00D95AF2">
        <w:t xml:space="preserve">If the </w:t>
      </w:r>
      <w:r w:rsidRPr="00D95AF2">
        <w:rPr>
          <w:rFonts w:hint="eastAsia"/>
        </w:rPr>
        <w:t>MS is attached for emergency bearer services</w:t>
      </w:r>
      <w:r w:rsidRPr="00D95AF2">
        <w:t xml:space="preserve">, the </w:t>
      </w:r>
      <w:r w:rsidRPr="00D95AF2">
        <w:rPr>
          <w:rFonts w:hint="eastAsia"/>
        </w:rPr>
        <w:t>SGSN</w:t>
      </w:r>
      <w:r w:rsidRPr="00D95AF2">
        <w:t xml:space="preserve"> shall set the mobile reachable timer with a value equal to</w:t>
      </w:r>
      <w:r w:rsidRPr="00D95AF2">
        <w:rPr>
          <w:rFonts w:hint="eastAsia"/>
        </w:rPr>
        <w:t xml:space="preserve"> </w:t>
      </w:r>
      <w:r w:rsidR="00C54CBD" w:rsidRPr="00D95AF2">
        <w:t xml:space="preserve">timer </w:t>
      </w:r>
      <w:r w:rsidRPr="00D95AF2">
        <w:t>T3</w:t>
      </w:r>
      <w:r w:rsidRPr="00D95AF2">
        <w:rPr>
          <w:rFonts w:hint="eastAsia"/>
        </w:rPr>
        <w:t>3</w:t>
      </w:r>
      <w:r w:rsidRPr="00D95AF2">
        <w:t xml:space="preserve">12. When the mobile reachable timer expires, the </w:t>
      </w:r>
      <w:r w:rsidRPr="00D95AF2">
        <w:rPr>
          <w:rFonts w:hint="eastAsia"/>
        </w:rPr>
        <w:t>SGSN</w:t>
      </w:r>
      <w:r w:rsidRPr="00D95AF2">
        <w:t xml:space="preserve"> shall locally detach the </w:t>
      </w:r>
      <w:r w:rsidRPr="00D95AF2">
        <w:rPr>
          <w:rFonts w:hint="eastAsia"/>
        </w:rPr>
        <w:t>MS</w:t>
      </w:r>
      <w:r w:rsidRPr="00D95AF2">
        <w:t>.</w:t>
      </w:r>
    </w:p>
    <w:p w14:paraId="7C46CFD4" w14:textId="77777777" w:rsidR="008831A2" w:rsidRPr="00D95AF2" w:rsidRDefault="008831A2">
      <w:r w:rsidRPr="00D95AF2">
        <w:t xml:space="preserve">In </w:t>
      </w:r>
      <w:r w:rsidR="00125505" w:rsidRPr="00D95AF2">
        <w:t>A/Gb mode</w:t>
      </w:r>
      <w:r w:rsidRPr="00D95AF2">
        <w:t xml:space="preserve">, the </w:t>
      </w:r>
      <w:r w:rsidR="00CF3320" w:rsidRPr="00D95AF2">
        <w:t>mobile reachable</w:t>
      </w:r>
      <w:r w:rsidRPr="00D95AF2">
        <w:t xml:space="preserve"> timer is reset and started with </w:t>
      </w:r>
      <w:r w:rsidR="00D75425" w:rsidRPr="00D95AF2">
        <w:t>the value as indicated above</w:t>
      </w:r>
      <w:r w:rsidRPr="00D95AF2">
        <w:t xml:space="preserve">, when the READY timer is stopped or expires. The </w:t>
      </w:r>
      <w:r w:rsidR="00CF3320" w:rsidRPr="00D95AF2">
        <w:t>mobile reachable</w:t>
      </w:r>
      <w:r w:rsidRPr="00D95AF2">
        <w:t xml:space="preserve"> timer is stopped when the READY timer is started.</w:t>
      </w:r>
    </w:p>
    <w:p w14:paraId="439FFB37" w14:textId="77777777" w:rsidR="008831A2" w:rsidRPr="00D95AF2" w:rsidRDefault="008831A2">
      <w:r w:rsidRPr="00D95AF2">
        <w:t xml:space="preserve">In </w:t>
      </w:r>
      <w:r w:rsidR="00125505" w:rsidRPr="00D95AF2">
        <w:t>A/Gb mode</w:t>
      </w:r>
      <w:r w:rsidRPr="00D95AF2">
        <w:t>, if after a READY timer negotiation the READY timer value is set to zero</w:t>
      </w:r>
      <w:r w:rsidR="00C54CBD" w:rsidRPr="00D95AF2">
        <w:t>,</w:t>
      </w:r>
      <w:r w:rsidRPr="00D95AF2">
        <w:t xml:space="preserve"> the </w:t>
      </w:r>
      <w:r w:rsidR="00CF3320" w:rsidRPr="00D95AF2">
        <w:t>mobile reachable</w:t>
      </w:r>
      <w:r w:rsidRPr="00D95AF2">
        <w:t xml:space="preserve"> timer is reset and started with its initial value. If the initial READY timer value is zero, the </w:t>
      </w:r>
      <w:r w:rsidR="00CF3320" w:rsidRPr="00D95AF2">
        <w:t>mobile reachable timer</w:t>
      </w:r>
      <w:r w:rsidRPr="00D95AF2">
        <w:t xml:space="preserve"> is reset and started with its initial value, when the ROUTING AREA UPDATE REQUEST message is received.</w:t>
      </w:r>
    </w:p>
    <w:p w14:paraId="6B7548EA" w14:textId="77777777" w:rsidR="008831A2" w:rsidRPr="00D95AF2" w:rsidRDefault="008831A2">
      <w:r w:rsidRPr="00D95AF2">
        <w:t xml:space="preserve">In </w:t>
      </w:r>
      <w:r w:rsidR="00125505" w:rsidRPr="00D95AF2">
        <w:t>Iu mode</w:t>
      </w:r>
      <w:r w:rsidRPr="00D95AF2">
        <w:t xml:space="preserve">, the </w:t>
      </w:r>
      <w:r w:rsidR="00CF3320" w:rsidRPr="00D95AF2">
        <w:t>mobile reachable</w:t>
      </w:r>
      <w:r w:rsidRPr="00D95AF2">
        <w:t xml:space="preserve"> timer is reset and started with</w:t>
      </w:r>
      <w:r w:rsidR="00C54CBD" w:rsidRPr="00D95AF2">
        <w:t xml:space="preserve"> </w:t>
      </w:r>
      <w:r w:rsidR="00D75425" w:rsidRPr="00D95AF2">
        <w:t>the value as indicated above</w:t>
      </w:r>
      <w:r w:rsidRPr="00D95AF2">
        <w:t xml:space="preserve">, when the MS </w:t>
      </w:r>
      <w:r w:rsidR="00AC494D" w:rsidRPr="00D95AF2">
        <w:t xml:space="preserve">changes </w:t>
      </w:r>
      <w:r w:rsidRPr="00D95AF2">
        <w:t xml:space="preserve">from PMM-CONNECTED to PMM-IDLE mode. The </w:t>
      </w:r>
      <w:r w:rsidR="00CF3320" w:rsidRPr="00D95AF2">
        <w:t>mobile reachable</w:t>
      </w:r>
      <w:r w:rsidRPr="00D95AF2">
        <w:t xml:space="preserve"> timer is stopped when the MS enters PMM-CONNECTED mode.</w:t>
      </w:r>
    </w:p>
    <w:p w14:paraId="0D7B3458" w14:textId="77777777" w:rsidR="00CA4B23" w:rsidRPr="00D95AF2" w:rsidRDefault="00340705" w:rsidP="00CA4B23">
      <w:r w:rsidRPr="00D95AF2">
        <w:t xml:space="preserve">If ISR is activated, upon expiry of the </w:t>
      </w:r>
      <w:r w:rsidR="00CF3320" w:rsidRPr="00D95AF2">
        <w:t>mobile reachable</w:t>
      </w:r>
      <w:r w:rsidRPr="00D95AF2">
        <w:t xml:space="preserve"> timer the network shall start the </w:t>
      </w:r>
      <w:r w:rsidR="00112ECA" w:rsidRPr="00D95AF2">
        <w:t xml:space="preserve">implicit detach </w:t>
      </w:r>
      <w:r w:rsidRPr="00D95AF2">
        <w:t xml:space="preserve">timer. By default, the </w:t>
      </w:r>
      <w:r w:rsidR="00112ECA" w:rsidRPr="00D95AF2">
        <w:t xml:space="preserve">implicit detach </w:t>
      </w:r>
      <w:r w:rsidRPr="00D95AF2">
        <w:t>timer is 4 minutes greater than timer T3323.</w:t>
      </w:r>
      <w:r w:rsidR="00F17DDF" w:rsidRPr="00D95AF2">
        <w:t xml:space="preserve"> </w:t>
      </w:r>
      <w:r w:rsidRPr="00D95AF2">
        <w:t xml:space="preserve">If the </w:t>
      </w:r>
      <w:r w:rsidR="00112ECA" w:rsidRPr="00D95AF2">
        <w:t xml:space="preserve">implicit detach </w:t>
      </w:r>
      <w:r w:rsidRPr="00D95AF2">
        <w:t>timer expires before the MS contacts the network, the network shall implicitly detach the MS and deactivate ISR.</w:t>
      </w:r>
    </w:p>
    <w:p w14:paraId="4A93C6D8" w14:textId="77777777" w:rsidR="00173563" w:rsidRPr="00D95AF2" w:rsidRDefault="00CA4B23" w:rsidP="00173563">
      <w:r w:rsidRPr="00D95AF2">
        <w:rPr>
          <w:rFonts w:hint="eastAsia"/>
        </w:rPr>
        <w:t>I</w:t>
      </w:r>
      <w:r w:rsidRPr="00D95AF2">
        <w:t xml:space="preserve">f ISR is not activated, upon expiry of the </w:t>
      </w:r>
      <w:r w:rsidR="00CF3320" w:rsidRPr="00D95AF2">
        <w:t>mobile reachable</w:t>
      </w:r>
      <w:r w:rsidRPr="00D95AF2">
        <w:t xml:space="preserve"> timer the network may start the </w:t>
      </w:r>
      <w:r w:rsidR="00112ECA" w:rsidRPr="00D95AF2">
        <w:t xml:space="preserve">implicit detach </w:t>
      </w:r>
      <w:r w:rsidRPr="00D95AF2">
        <w:t xml:space="preserve">timer. The value of the </w:t>
      </w:r>
      <w:r w:rsidR="00112ECA" w:rsidRPr="00D95AF2">
        <w:t xml:space="preserve">implicit detach </w:t>
      </w:r>
      <w:r w:rsidRPr="00D95AF2">
        <w:t xml:space="preserve">timer is network dependent. If the </w:t>
      </w:r>
      <w:r w:rsidR="00112ECA" w:rsidRPr="00D95AF2">
        <w:t xml:space="preserve">implicit detach </w:t>
      </w:r>
      <w:r w:rsidRPr="00D95AF2">
        <w:t>timer expires before the MS contacts the network, the network shall implicitly detach the MS.</w:t>
      </w:r>
    </w:p>
    <w:p w14:paraId="2240331F" w14:textId="77777777" w:rsidR="003B52AC" w:rsidRPr="00D95AF2" w:rsidRDefault="003B52AC" w:rsidP="003B52AC">
      <w:pPr>
        <w:rPr>
          <w:lang w:eastAsia="zh-CN"/>
        </w:rPr>
      </w:pPr>
      <w:r w:rsidRPr="00D95AF2">
        <w:t xml:space="preserve">If the network </w:t>
      </w:r>
      <w:r w:rsidRPr="00D95AF2">
        <w:rPr>
          <w:rFonts w:hint="eastAsia"/>
          <w:lang w:eastAsia="zh-CN"/>
        </w:rPr>
        <w:t>includes</w:t>
      </w:r>
      <w:r w:rsidRPr="00D95AF2">
        <w:rPr>
          <w:lang w:eastAsia="zh-CN"/>
        </w:rPr>
        <w:t xml:space="preserve"> the</w:t>
      </w:r>
      <w:r w:rsidRPr="00D95AF2">
        <w:rPr>
          <w:rFonts w:hint="eastAsia"/>
          <w:lang w:eastAsia="zh-CN"/>
        </w:rPr>
        <w:t xml:space="preserve"> </w:t>
      </w:r>
      <w:r w:rsidRPr="00D95AF2">
        <w:rPr>
          <w:lang w:eastAsia="zh-CN"/>
        </w:rPr>
        <w:t>T3324</w:t>
      </w:r>
      <w:r w:rsidRPr="00D95AF2">
        <w:rPr>
          <w:rFonts w:hint="eastAsia"/>
          <w:lang w:eastAsia="zh-CN"/>
        </w:rPr>
        <w:t xml:space="preserve"> </w:t>
      </w:r>
      <w:r w:rsidRPr="00D95AF2">
        <w:rPr>
          <w:lang w:eastAsia="zh-CN"/>
        </w:rPr>
        <w:t xml:space="preserve">value IE </w:t>
      </w:r>
      <w:r w:rsidRPr="00D95AF2">
        <w:rPr>
          <w:rFonts w:hint="eastAsia"/>
          <w:lang w:eastAsia="zh-CN"/>
        </w:rPr>
        <w:t xml:space="preserve">in the ATTACH ACCEPT message or </w:t>
      </w:r>
      <w:r w:rsidRPr="00D95AF2">
        <w:t>ROUTING AREA UPDATE ACCEPT message</w:t>
      </w:r>
      <w:r w:rsidRPr="00D95AF2">
        <w:rPr>
          <w:rFonts w:hint="eastAsia"/>
          <w:lang w:eastAsia="zh-CN"/>
        </w:rPr>
        <w:t xml:space="preserve"> and i</w:t>
      </w:r>
      <w:r w:rsidRPr="00D95AF2">
        <w:t xml:space="preserve">f the </w:t>
      </w:r>
      <w:r w:rsidRPr="00D95AF2">
        <w:rPr>
          <w:rFonts w:hint="eastAsia"/>
          <w:lang w:eastAsia="zh-CN"/>
        </w:rPr>
        <w:t>MS is not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w:t>
      </w:r>
      <w:r w:rsidRPr="00D95AF2">
        <w:rPr>
          <w:rFonts w:hint="eastAsia"/>
          <w:lang w:eastAsia="zh-CN"/>
        </w:rPr>
        <w:t xml:space="preserve">and </w:t>
      </w:r>
      <w:r w:rsidRPr="00D95AF2">
        <w:t xml:space="preserve">has </w:t>
      </w:r>
      <w:r w:rsidRPr="00D95AF2">
        <w:rPr>
          <w:rFonts w:hint="eastAsia"/>
          <w:lang w:eastAsia="zh-CN"/>
        </w:rPr>
        <w:t>no</w:t>
      </w:r>
      <w:r w:rsidRPr="00D95AF2">
        <w:t xml:space="preserve"> PDN connection for emergency bearer services, the network</w:t>
      </w:r>
      <w:r w:rsidRPr="00D95AF2">
        <w:rPr>
          <w:rFonts w:hint="eastAsia"/>
        </w:rPr>
        <w:t xml:space="preserve"> </w:t>
      </w:r>
      <w:r w:rsidRPr="00D95AF2">
        <w:t>shall set the active timer to a value equal to the value of timer T3324.</w:t>
      </w:r>
    </w:p>
    <w:p w14:paraId="13F60042" w14:textId="77777777" w:rsidR="003B52AC" w:rsidRPr="00D95AF2" w:rsidRDefault="003B52AC" w:rsidP="003B52AC">
      <w:r w:rsidRPr="00D95AF2">
        <w:t xml:space="preserve">If </w:t>
      </w:r>
      <w:r w:rsidRPr="00D95AF2">
        <w:rPr>
          <w:rFonts w:hint="eastAsia"/>
          <w:lang w:eastAsia="zh-CN"/>
        </w:rPr>
        <w:t xml:space="preserve">the MS has established a PDN connection for emergency bearer services after receiving the timer T3324 value </w:t>
      </w:r>
      <w:r w:rsidRPr="00D95AF2">
        <w:rPr>
          <w:lang w:eastAsia="zh-CN"/>
        </w:rPr>
        <w:t xml:space="preserve">IE </w:t>
      </w:r>
      <w:r w:rsidRPr="00D95AF2">
        <w:rPr>
          <w:rFonts w:hint="eastAsia"/>
          <w:lang w:eastAsia="zh-CN"/>
        </w:rPr>
        <w:t xml:space="preserve">in the ATTACH ACCEPT message or </w:t>
      </w:r>
      <w:r w:rsidRPr="00D95AF2">
        <w:t>ROUTING AREA UPDATE ACCEPT message, the active timer shall not be started.</w:t>
      </w:r>
    </w:p>
    <w:p w14:paraId="5F74AF34" w14:textId="77777777" w:rsidR="003B52AC" w:rsidRPr="00D95AF2" w:rsidRDefault="003B52AC" w:rsidP="003B52AC">
      <w:r w:rsidRPr="00D95AF2">
        <w:t>When the active timer expires, typically the network stops sending paging messages to the mobile and may take other appropriate actions.</w:t>
      </w:r>
    </w:p>
    <w:p w14:paraId="1A7245D2" w14:textId="77777777" w:rsidR="003B52AC" w:rsidRPr="00D95AF2" w:rsidRDefault="003B52AC" w:rsidP="003B52AC">
      <w:r w:rsidRPr="00D95AF2">
        <w:t>In A/Gb mode, the active timer is reset and started with the value as indicated above, when the READY timer is stopped or expires. The active timer is stopped when the READY timer is started.</w:t>
      </w:r>
    </w:p>
    <w:p w14:paraId="2CED3A4B" w14:textId="77777777" w:rsidR="003B52AC" w:rsidRPr="00D95AF2" w:rsidRDefault="003B52AC" w:rsidP="003B52AC">
      <w:r w:rsidRPr="00D95AF2">
        <w:t>In Iu mode, the active timer is reset and started with the value as indicated above, when the MS changes from PMM-CONNECTED to PMM-IDLE mode. The active timer is stopped when the MS enters PMM-CONNECTED mode.</w:t>
      </w:r>
    </w:p>
    <w:p w14:paraId="23E22125" w14:textId="77777777" w:rsidR="003B52AC" w:rsidRPr="00D95AF2" w:rsidRDefault="003B52AC" w:rsidP="003B52AC">
      <w:pPr>
        <w:pStyle w:val="NO"/>
      </w:pPr>
      <w:r w:rsidRPr="00D95AF2">
        <w:t>NOTE 2:</w:t>
      </w:r>
      <w:r w:rsidRPr="00D95AF2">
        <w:tab/>
        <w:t xml:space="preserve">ISR is not activated when the network </w:t>
      </w:r>
      <w:r w:rsidRPr="00D95AF2">
        <w:rPr>
          <w:rFonts w:hint="eastAsia"/>
          <w:lang w:eastAsia="zh-CN"/>
        </w:rPr>
        <w:t>includes</w:t>
      </w:r>
      <w:r w:rsidRPr="00D95AF2">
        <w:rPr>
          <w:lang w:eastAsia="zh-CN"/>
        </w:rPr>
        <w:t xml:space="preserve"> the</w:t>
      </w:r>
      <w:r w:rsidRPr="00D95AF2">
        <w:rPr>
          <w:rFonts w:hint="eastAsia"/>
          <w:lang w:eastAsia="zh-CN"/>
        </w:rPr>
        <w:t xml:space="preserve"> </w:t>
      </w:r>
      <w:r w:rsidRPr="00D95AF2">
        <w:rPr>
          <w:lang w:eastAsia="zh-CN"/>
        </w:rPr>
        <w:t>T3324</w:t>
      </w:r>
      <w:r w:rsidRPr="00D95AF2">
        <w:rPr>
          <w:rFonts w:hint="eastAsia"/>
          <w:lang w:eastAsia="zh-CN"/>
        </w:rPr>
        <w:t xml:space="preserve"> </w:t>
      </w:r>
      <w:r w:rsidRPr="00D95AF2">
        <w:rPr>
          <w:lang w:eastAsia="zh-CN"/>
        </w:rPr>
        <w:t xml:space="preserve">value IE </w:t>
      </w:r>
      <w:r w:rsidRPr="00D95AF2">
        <w:rPr>
          <w:rFonts w:hint="eastAsia"/>
          <w:lang w:eastAsia="zh-CN"/>
        </w:rPr>
        <w:t xml:space="preserve">in the ATTACH ACCEPT message or </w:t>
      </w:r>
      <w:r w:rsidRPr="00D95AF2">
        <w:t>ROUTING AREA UPDATE ACCEPT message.</w:t>
      </w:r>
    </w:p>
    <w:p w14:paraId="351E5060" w14:textId="77777777" w:rsidR="00340705" w:rsidRPr="00D95AF2" w:rsidRDefault="00173563" w:rsidP="00173563">
      <w:r w:rsidRPr="00D95AF2">
        <w:t>If the SGSN includes timer T</w:t>
      </w:r>
      <w:smartTag w:uri="urn:schemas-microsoft-com:office:smarttags" w:element="chmetcnv">
        <w:smartTagPr>
          <w:attr w:name="UnitName" w:val="in"/>
          <w:attr w:name="SourceValue" w:val="3346"/>
          <w:attr w:name="HasSpace" w:val="True"/>
          <w:attr w:name="Negative" w:val="False"/>
          <w:attr w:name="NumberType" w:val="1"/>
          <w:attr w:name="TCSC" w:val="0"/>
        </w:smartTagPr>
        <w:r w:rsidRPr="00D95AF2">
          <w:t>3346 in</w:t>
        </w:r>
      </w:smartTag>
      <w:r w:rsidRPr="00D95AF2">
        <w:t xml:space="preserve"> the ROUTING AREA UPDATE REJECT message or the SERVICE REJECT message and timer T3346 is greater than timer T3312, the SGSN sets the mobile reachable timer and the implicit detach timer such that the sum of the timer values is greater than timer T3346.</w:t>
      </w:r>
    </w:p>
    <w:p w14:paraId="66FE34BC" w14:textId="77777777" w:rsidR="003C71AA" w:rsidRPr="00D95AF2" w:rsidRDefault="003C71AA" w:rsidP="003C71AA">
      <w:pPr>
        <w:pStyle w:val="NO"/>
      </w:pPr>
      <w:r w:rsidRPr="00D95AF2">
        <w:t>NOTE 3:</w:t>
      </w:r>
      <w:r w:rsidRPr="00D95AF2">
        <w:tab/>
        <w:t>According to subclause 4.7.5.1.5, if a periodic routing area updating procedure fails repeatedly, it can take more than 7 minutes before the MS starts using MM specific procedures.</w:t>
      </w:r>
    </w:p>
    <w:p w14:paraId="413A0389" w14:textId="77777777" w:rsidR="008831A2" w:rsidRPr="00D95AF2" w:rsidRDefault="008831A2">
      <w:r w:rsidRPr="00D95AF2">
        <w:lastRenderedPageBreak/>
        <w:t>If the MS is both IMSI attached for GPRS and non-GPRS services, and if the MS lost coverage of the registered PLMN and timer</w:t>
      </w:r>
      <w:r w:rsidR="00340705" w:rsidRPr="00D95AF2">
        <w:t> </w:t>
      </w:r>
      <w:r w:rsidRPr="00D95AF2">
        <w:t>T3312 expires</w:t>
      </w:r>
      <w:r w:rsidR="00340705" w:rsidRPr="00D95AF2">
        <w:t xml:space="preserve"> or timer T3323 expires</w:t>
      </w:r>
      <w:r w:rsidRPr="00D95AF2">
        <w:t>, then:</w:t>
      </w:r>
    </w:p>
    <w:p w14:paraId="69A6868B" w14:textId="77777777" w:rsidR="008831A2" w:rsidRPr="00D95AF2" w:rsidRDefault="008831A2">
      <w:pPr>
        <w:pStyle w:val="B1"/>
      </w:pPr>
      <w:r w:rsidRPr="00D95AF2">
        <w:t>a)</w:t>
      </w:r>
      <w:r w:rsidRPr="00D95AF2">
        <w:tab/>
        <w:t>if the MS returns to coverage in a cell that supports GPRS and that indicates that the network is in network operation mode I, then the MS shall either perform the combined routing area update procedure indicating "combined RA/LA updating with IMSI attach"; or</w:t>
      </w:r>
    </w:p>
    <w:p w14:paraId="3484724A" w14:textId="77777777" w:rsidR="008831A2" w:rsidRPr="00D95AF2" w:rsidRDefault="008831A2">
      <w:pPr>
        <w:pStyle w:val="B1"/>
      </w:pPr>
      <w:r w:rsidRPr="00D95AF2">
        <w:t>b)</w:t>
      </w:r>
      <w:r w:rsidRPr="00D95AF2">
        <w:tab/>
        <w:t>if the MS returns to coverage in a cell in the same RA that supports GPRS and that indicates that the network is in network operation mode II, then the MS shall perform the periodic routing area updating procedure indicating "Periodic updating"; or</w:t>
      </w:r>
    </w:p>
    <w:p w14:paraId="58215B05" w14:textId="77777777" w:rsidR="008831A2" w:rsidRPr="00D95AF2" w:rsidRDefault="008831A2">
      <w:pPr>
        <w:pStyle w:val="B1"/>
        <w:keepLines/>
      </w:pPr>
      <w:r w:rsidRPr="00D95AF2">
        <w:t>c)</w:t>
      </w:r>
      <w:r w:rsidRPr="00D95AF2">
        <w:tab/>
        <w:t>if the MS was both IMSI attached for GPRS and non-GPRS services in network operation mode I and the MS returns to coverage in a cell in the same LA that does not support GPRS, then the MS shall perform the periodic location updating procedure. In addition, the MS shall perform a combined routing area update procedure indicating "combined RA/LA updating with IMSI attach" when the MS enters a cell that supports GPRS and that indicates that the network is in network operation mode I; or</w:t>
      </w:r>
    </w:p>
    <w:p w14:paraId="12ADBC5D" w14:textId="77777777" w:rsidR="009A7734" w:rsidRPr="00D95AF2" w:rsidRDefault="008831A2" w:rsidP="009A7734">
      <w:pPr>
        <w:pStyle w:val="B1"/>
      </w:pPr>
      <w:r w:rsidRPr="00D95AF2">
        <w:t>d)</w:t>
      </w:r>
      <w:r w:rsidRPr="00D95AF2">
        <w:tab/>
        <w:t>if the MS returns to coverage in a new RA</w:t>
      </w:r>
      <w:r w:rsidR="00C54CBD" w:rsidRPr="00D95AF2">
        <w:t>,</w:t>
      </w:r>
      <w:r w:rsidRPr="00D95AF2">
        <w:t xml:space="preserve"> the description given in subclause</w:t>
      </w:r>
      <w:r w:rsidR="00340705" w:rsidRPr="00D95AF2">
        <w:t> </w:t>
      </w:r>
      <w:r w:rsidRPr="00D95AF2">
        <w:t>4.7.5 applies.</w:t>
      </w:r>
    </w:p>
    <w:p w14:paraId="2E2004B1" w14:textId="77777777" w:rsidR="008831A2" w:rsidRPr="00D95AF2" w:rsidRDefault="009A7734" w:rsidP="009A7734">
      <w:r w:rsidRPr="00D95AF2">
        <w:t>If this subclause specifies that the MS shall perform a periodic routing area updating procedure, but subclause 4.7.5 specifies the MS shall perform a normal or combined routing area updating procedure, the description in subclause 4.7.5 takes precedence.</w:t>
      </w:r>
    </w:p>
    <w:p w14:paraId="1D60CA07" w14:textId="77777777" w:rsidR="008831A2" w:rsidRPr="00D95AF2" w:rsidRDefault="008831A2">
      <w:r w:rsidRPr="00D95AF2">
        <w:t>If the MS is both IMSI attached for GPRS and non-GPRS services in a network that operates in network operation mode I, and if the MS has camped on a cell that does not support GPRS, and timer</w:t>
      </w:r>
      <w:r w:rsidR="00340705" w:rsidRPr="00D95AF2">
        <w:t> </w:t>
      </w:r>
      <w:r w:rsidRPr="00D95AF2">
        <w:t>T3312 expires</w:t>
      </w:r>
      <w:r w:rsidR="00340705" w:rsidRPr="00D95AF2">
        <w:t xml:space="preserve"> or timer T3323 expires</w:t>
      </w:r>
      <w:r w:rsidRPr="00D95AF2">
        <w:t>, then the MS shall start an MM location updating procedure. In addition, the MS shall perform a combined routing area update procedure indicating "combined RA/LA updating with IMSI attach" when the MS enters a cell that supports GPRS and indicates that the network is in operation mode I.</w:t>
      </w:r>
    </w:p>
    <w:p w14:paraId="25332C36" w14:textId="77777777" w:rsidR="008831A2" w:rsidRPr="00D95AF2" w:rsidRDefault="008831A2">
      <w:r w:rsidRPr="00D95AF2">
        <w:t>If timer</w:t>
      </w:r>
      <w:r w:rsidR="00340705" w:rsidRPr="00D95AF2">
        <w:t> </w:t>
      </w:r>
      <w:r w:rsidRPr="00D95AF2">
        <w:t xml:space="preserve">T3312 expires </w:t>
      </w:r>
      <w:r w:rsidR="00340705" w:rsidRPr="00D95AF2">
        <w:t xml:space="preserve">or timer T3323 expires </w:t>
      </w:r>
      <w:r w:rsidRPr="00D95AF2">
        <w:t>during an ongoing CS connection, then a MS operating in MS operation mode B shall treat the expiry of T3312 when the MM state MM-IDLE is entered, analogous to the descriptions for the cases when the timer expires out of coverage or in a cell that does not support GPRS.</w:t>
      </w:r>
    </w:p>
    <w:p w14:paraId="3733D9E7" w14:textId="77777777" w:rsidR="008831A2" w:rsidRPr="00D95AF2" w:rsidRDefault="008831A2">
      <w:r w:rsidRPr="00D95AF2">
        <w:t xml:space="preserve">In </w:t>
      </w:r>
      <w:r w:rsidR="00125505" w:rsidRPr="00D95AF2">
        <w:t>A/Gb mode</w:t>
      </w:r>
      <w:r w:rsidRPr="00D95AF2">
        <w:t>, timer</w:t>
      </w:r>
      <w:r w:rsidR="00340705" w:rsidRPr="00D95AF2">
        <w:t> </w:t>
      </w:r>
      <w:r w:rsidRPr="00D95AF2">
        <w:t xml:space="preserve">T3312 </w:t>
      </w:r>
      <w:r w:rsidR="00340705" w:rsidRPr="00D95AF2">
        <w:t xml:space="preserve">and timer T3323 </w:t>
      </w:r>
      <w:r w:rsidRPr="00D95AF2">
        <w:t>shall not be stopped when a GPRS MS enters state GMM-REGISTERED.SUSPENDED.</w:t>
      </w:r>
    </w:p>
    <w:p w14:paraId="5B3B34EE" w14:textId="77777777" w:rsidR="008831A2" w:rsidRPr="00D95AF2" w:rsidRDefault="008831A2">
      <w:pPr>
        <w:pStyle w:val="Heading4"/>
      </w:pPr>
      <w:bookmarkStart w:id="548" w:name="_Toc193382485"/>
      <w:bookmarkStart w:id="549" w:name="_CR4_7_2_3"/>
      <w:bookmarkEnd w:id="549"/>
      <w:r w:rsidRPr="00D95AF2">
        <w:t>4.7.2.3</w:t>
      </w:r>
      <w:r w:rsidRPr="00D95AF2">
        <w:tab/>
        <w:t>PMM-IDLE mode and PMM-CONNECTED mode (</w:t>
      </w:r>
      <w:r w:rsidR="00125505" w:rsidRPr="00D95AF2">
        <w:t>Iu mode</w:t>
      </w:r>
      <w:r w:rsidRPr="00D95AF2">
        <w:t xml:space="preserve"> only)</w:t>
      </w:r>
      <w:bookmarkEnd w:id="548"/>
    </w:p>
    <w:p w14:paraId="096A6947" w14:textId="77777777" w:rsidR="008831A2" w:rsidRPr="00D95AF2" w:rsidRDefault="008831A2">
      <w:r w:rsidRPr="00D95AF2">
        <w:t xml:space="preserve">An MS shall enter PMM-CONNECTED mode when a PS signalling connection for packet switched domain is established between the MS and the network. The MS shall not perform periodic routing area update in PMM-CONNECTED mode. </w:t>
      </w:r>
    </w:p>
    <w:p w14:paraId="525581F6" w14:textId="77777777" w:rsidR="008831A2" w:rsidRPr="00D95AF2" w:rsidRDefault="008831A2">
      <w:r w:rsidRPr="00D95AF2">
        <w:t>An MS shall enter PMM-IDLE mode when the PS signalling connection for packet switched domain between the MS and the network has been released. The MS shall perform periodic routing area update in PMM-IDLE mode.</w:t>
      </w:r>
    </w:p>
    <w:p w14:paraId="3567AAE9" w14:textId="77777777" w:rsidR="008831A2" w:rsidRPr="00D95AF2" w:rsidRDefault="008831A2">
      <w:pPr>
        <w:pStyle w:val="Heading4"/>
      </w:pPr>
      <w:bookmarkStart w:id="550" w:name="_Toc193382486"/>
      <w:bookmarkStart w:id="551" w:name="_CR4_7_2_4"/>
      <w:bookmarkEnd w:id="551"/>
      <w:r w:rsidRPr="00D95AF2">
        <w:t>4.7.2.4</w:t>
      </w:r>
      <w:r w:rsidRPr="00D95AF2">
        <w:tab/>
        <w:t xml:space="preserve">Handling of </w:t>
      </w:r>
      <w:r w:rsidRPr="00D95AF2">
        <w:rPr>
          <w:i/>
        </w:rPr>
        <w:t>Force to standby</w:t>
      </w:r>
      <w:r w:rsidRPr="00D95AF2">
        <w:t xml:space="preserve"> in </w:t>
      </w:r>
      <w:r w:rsidR="00125505" w:rsidRPr="00D95AF2">
        <w:t>Iu mode</w:t>
      </w:r>
      <w:r w:rsidRPr="00D95AF2">
        <w:t xml:space="preserve"> (</w:t>
      </w:r>
      <w:r w:rsidR="00125505" w:rsidRPr="00D95AF2">
        <w:t>Iu mode</w:t>
      </w:r>
      <w:r w:rsidRPr="00D95AF2">
        <w:t xml:space="preserve"> only)</w:t>
      </w:r>
      <w:bookmarkEnd w:id="550"/>
    </w:p>
    <w:p w14:paraId="65147FBD" w14:textId="77777777" w:rsidR="008831A2" w:rsidRPr="00D95AF2" w:rsidRDefault="008831A2">
      <w:r w:rsidRPr="00D95AF2">
        <w:t xml:space="preserve">Force to standby is not applicable for </w:t>
      </w:r>
      <w:r w:rsidR="00125505" w:rsidRPr="00D95AF2">
        <w:t>Iu mode</w:t>
      </w:r>
      <w:r w:rsidRPr="00D95AF2">
        <w:t>.</w:t>
      </w:r>
    </w:p>
    <w:p w14:paraId="5E75605B" w14:textId="77777777" w:rsidR="008831A2" w:rsidRPr="00D95AF2" w:rsidRDefault="008831A2">
      <w:r w:rsidRPr="00D95AF2">
        <w:t xml:space="preserve">The network shall always indicate </w:t>
      </w:r>
      <w:r w:rsidRPr="00D95AF2">
        <w:rPr>
          <w:i/>
        </w:rPr>
        <w:t>Force to standby not indicated</w:t>
      </w:r>
      <w:r w:rsidRPr="00D95AF2">
        <w:t xml:space="preserve"> in the </w:t>
      </w:r>
      <w:r w:rsidRPr="00D95AF2">
        <w:rPr>
          <w:i/>
        </w:rPr>
        <w:t xml:space="preserve">Force to standby </w:t>
      </w:r>
      <w:r w:rsidRPr="00D95AF2">
        <w:t>information element.</w:t>
      </w:r>
    </w:p>
    <w:p w14:paraId="57FE7613" w14:textId="77777777" w:rsidR="008831A2" w:rsidRPr="00D95AF2" w:rsidRDefault="008831A2">
      <w:r w:rsidRPr="00D95AF2">
        <w:t xml:space="preserve">The </w:t>
      </w:r>
      <w:r w:rsidRPr="00D95AF2">
        <w:rPr>
          <w:i/>
        </w:rPr>
        <w:t xml:space="preserve">Force to standby </w:t>
      </w:r>
      <w:r w:rsidRPr="00D95AF2">
        <w:t>information element shall be ignored by the MS.</w:t>
      </w:r>
    </w:p>
    <w:p w14:paraId="580489C6" w14:textId="77777777" w:rsidR="008831A2" w:rsidRPr="00D95AF2" w:rsidRDefault="008831A2" w:rsidP="00F17A1C">
      <w:pPr>
        <w:pStyle w:val="Heading4"/>
      </w:pPr>
      <w:bookmarkStart w:id="552" w:name="_Toc193382487"/>
      <w:bookmarkStart w:id="553" w:name="_CR4_7_2_5"/>
      <w:bookmarkEnd w:id="553"/>
      <w:r w:rsidRPr="00D95AF2">
        <w:t>4.7.2.5</w:t>
      </w:r>
      <w:r w:rsidRPr="00D95AF2">
        <w:tab/>
        <w:t>RA Update procedure for Signalling Connection Re-establishment (</w:t>
      </w:r>
      <w:r w:rsidR="00125505" w:rsidRPr="00D95AF2">
        <w:t>Iu mode</w:t>
      </w:r>
      <w:r w:rsidRPr="00D95AF2">
        <w:t xml:space="preserve"> only)</w:t>
      </w:r>
      <w:bookmarkEnd w:id="552"/>
    </w:p>
    <w:p w14:paraId="412646B9" w14:textId="77777777" w:rsidR="008831A2" w:rsidRPr="00D95AF2" w:rsidRDefault="008831A2">
      <w:r w:rsidRPr="00D95AF2">
        <w:t>When the MS receives an indication from the lower layers that the RRC connection has been released with cause "Directed signalling connection re-establishment", see 3GPP TS 25.331 [23c]</w:t>
      </w:r>
      <w:r w:rsidR="00F058E5" w:rsidRPr="00D95AF2">
        <w:t xml:space="preserve"> and 3GPP TS 44.118 [111]</w:t>
      </w:r>
      <w:r w:rsidRPr="00D95AF2">
        <w:t>, then the MS shall enter PMM-IDLE mode and initiate immediately a normal routing area update procedure (the use of normal or combined procedure depends on the network operation mode in the current serving cell) regardless whether the routing area has been changed since the last update or not. This routing area update procedure shall also be performed or continued if the MS has performed an inter-system change towards GSM, irrespective whether the READY timer is running or the MS is in PMM-IDLE or PMM-CONNECTED mode.</w:t>
      </w:r>
    </w:p>
    <w:p w14:paraId="74740038" w14:textId="77777777" w:rsidR="00114B89" w:rsidRPr="00D95AF2" w:rsidRDefault="00114B89" w:rsidP="00114B89">
      <w:pPr>
        <w:pStyle w:val="Heading4"/>
      </w:pPr>
      <w:bookmarkStart w:id="554" w:name="_Toc193382488"/>
      <w:bookmarkStart w:id="555" w:name="_CR4_7_2_6"/>
      <w:bookmarkEnd w:id="555"/>
      <w:r w:rsidRPr="00D95AF2">
        <w:lastRenderedPageBreak/>
        <w:t>4.7.2.6</w:t>
      </w:r>
      <w:r w:rsidRPr="00D95AF2">
        <w:tab/>
        <w:t>Cell Update triggered by low layers</w:t>
      </w:r>
      <w:bookmarkEnd w:id="554"/>
    </w:p>
    <w:p w14:paraId="21395C75" w14:textId="77777777" w:rsidR="00114B89" w:rsidRPr="00D95AF2" w:rsidRDefault="00114B89" w:rsidP="00114B89">
      <w:r w:rsidRPr="00D95AF2">
        <w:t>A Cell Update may be requested by the low layers, see 3GPP TS 44.060</w:t>
      </w:r>
      <w:r w:rsidR="00242878" w:rsidRPr="00D95AF2">
        <w:t> [76]</w:t>
      </w:r>
      <w:r w:rsidRPr="00D95AF2">
        <w:t>. In this case the Cell Update shall be performed even if the READY timer is not running. If both the network and the MS support the Cell Notification, then the MS shall use the LLC NULL frame to perform the Cell Update.</w:t>
      </w:r>
    </w:p>
    <w:p w14:paraId="309CAE93" w14:textId="77777777" w:rsidR="000B678A" w:rsidRPr="00D95AF2" w:rsidRDefault="000B678A" w:rsidP="000B678A">
      <w:pPr>
        <w:pStyle w:val="Heading4"/>
      </w:pPr>
      <w:bookmarkStart w:id="556" w:name="_Toc193382489"/>
      <w:bookmarkStart w:id="557" w:name="_CR4_7_2_7"/>
      <w:bookmarkEnd w:id="557"/>
      <w:r w:rsidRPr="00D95AF2">
        <w:t>4.7.2.7</w:t>
      </w:r>
      <w:r w:rsidRPr="00D95AF2">
        <w:tab/>
        <w:t>Handling of timer T3</w:t>
      </w:r>
      <w:r w:rsidRPr="00D95AF2">
        <w:rPr>
          <w:rFonts w:hint="eastAsia"/>
        </w:rPr>
        <w:t>3</w:t>
      </w:r>
      <w:r w:rsidRPr="00D95AF2">
        <w:t>02</w:t>
      </w:r>
      <w:bookmarkEnd w:id="556"/>
    </w:p>
    <w:p w14:paraId="05E20E7B" w14:textId="77777777" w:rsidR="000B678A" w:rsidRPr="00D95AF2" w:rsidRDefault="000B678A" w:rsidP="000B678A">
      <w:r w:rsidRPr="00D95AF2">
        <w:t>The value of timer T3</w:t>
      </w:r>
      <w:r w:rsidRPr="00D95AF2">
        <w:rPr>
          <w:rFonts w:hint="eastAsia"/>
        </w:rPr>
        <w:t>3</w:t>
      </w:r>
      <w:r w:rsidRPr="00D95AF2">
        <w:t xml:space="preserve">02 can be sent by the network to the </w:t>
      </w:r>
      <w:r w:rsidRPr="00D95AF2">
        <w:rPr>
          <w:rFonts w:hint="eastAsia"/>
        </w:rPr>
        <w:t>MS</w:t>
      </w:r>
      <w:r w:rsidRPr="00D95AF2">
        <w:t xml:space="preserve"> in the ATTACH ACCEPT message</w:t>
      </w:r>
      <w:r w:rsidRPr="00D95AF2">
        <w:rPr>
          <w:rFonts w:hint="eastAsia"/>
        </w:rPr>
        <w:t xml:space="preserve">, </w:t>
      </w:r>
      <w:r w:rsidRPr="00D95AF2">
        <w:t>ROUTING AREA UPDATE ACCEPT message</w:t>
      </w:r>
      <w:r w:rsidRPr="00D95AF2">
        <w:rPr>
          <w:rFonts w:hint="eastAsia"/>
        </w:rPr>
        <w:t xml:space="preserve">, </w:t>
      </w:r>
      <w:r w:rsidRPr="00D95AF2">
        <w:t xml:space="preserve">ATTACH </w:t>
      </w:r>
      <w:r w:rsidRPr="00D95AF2">
        <w:rPr>
          <w:rFonts w:hint="eastAsia"/>
        </w:rPr>
        <w:t>REJECT</w:t>
      </w:r>
      <w:r w:rsidRPr="00D95AF2">
        <w:t xml:space="preserve"> message</w:t>
      </w:r>
      <w:r w:rsidRPr="00D95AF2">
        <w:rPr>
          <w:rFonts w:hint="eastAsia"/>
        </w:rPr>
        <w:t xml:space="preserve">, and </w:t>
      </w:r>
      <w:r w:rsidRPr="00D95AF2">
        <w:t xml:space="preserve">ROUTING AREA UPDATE </w:t>
      </w:r>
      <w:r w:rsidRPr="00D95AF2">
        <w:rPr>
          <w:rFonts w:hint="eastAsia"/>
        </w:rPr>
        <w:t>REJECT</w:t>
      </w:r>
      <w:r w:rsidRPr="00D95AF2">
        <w:t xml:space="preserve"> message. The </w:t>
      </w:r>
      <w:r w:rsidRPr="00D95AF2">
        <w:rPr>
          <w:rFonts w:hint="eastAsia"/>
        </w:rPr>
        <w:t>MS</w:t>
      </w:r>
      <w:r w:rsidRPr="00D95AF2">
        <w:t xml:space="preserve"> shall apply this value</w:t>
      </w:r>
      <w:r w:rsidR="008F7800" w:rsidRPr="00D95AF2">
        <w:t>, if the value is different from "deactivated"</w:t>
      </w:r>
      <w:r w:rsidRPr="00D95AF2">
        <w:t xml:space="preserve"> in </w:t>
      </w:r>
      <w:r w:rsidRPr="00D95AF2">
        <w:rPr>
          <w:rFonts w:hint="eastAsia"/>
        </w:rPr>
        <w:t xml:space="preserve">the </w:t>
      </w:r>
      <w:r w:rsidRPr="00D95AF2">
        <w:t>routing area registered</w:t>
      </w:r>
      <w:r w:rsidRPr="00D95AF2">
        <w:rPr>
          <w:rFonts w:hint="eastAsia"/>
        </w:rPr>
        <w:t xml:space="preserve"> by</w:t>
      </w:r>
      <w:r w:rsidRPr="00D95AF2">
        <w:t xml:space="preserve"> the </w:t>
      </w:r>
      <w:r w:rsidRPr="00D95AF2">
        <w:rPr>
          <w:rFonts w:hint="eastAsia"/>
        </w:rPr>
        <w:t>MS</w:t>
      </w:r>
      <w:r w:rsidRPr="00D95AF2">
        <w:t>, until a new value is received</w:t>
      </w:r>
      <w:r w:rsidRPr="00D95AF2">
        <w:rPr>
          <w:rFonts w:hint="eastAsia"/>
        </w:rPr>
        <w:t>.</w:t>
      </w:r>
      <w:r w:rsidRPr="00D95AF2">
        <w:t xml:space="preserve"> The default value of this timer is used</w:t>
      </w:r>
      <w:r w:rsidRPr="00D95AF2" w:rsidDel="006D1316">
        <w:t xml:space="preserve"> </w:t>
      </w:r>
      <w:r w:rsidRPr="00D95AF2">
        <w:rPr>
          <w:rFonts w:hint="eastAsia"/>
        </w:rPr>
        <w:t>in the following cases:</w:t>
      </w:r>
    </w:p>
    <w:p w14:paraId="4C522653" w14:textId="18B95DF6" w:rsidR="000B678A" w:rsidRDefault="000B678A" w:rsidP="000B678A">
      <w:pPr>
        <w:pStyle w:val="B1"/>
        <w:keepNext/>
      </w:pPr>
      <w:r w:rsidRPr="00D95AF2">
        <w:rPr>
          <w:rFonts w:hint="eastAsia"/>
        </w:rPr>
        <w:t>-</w:t>
      </w:r>
      <w:r w:rsidRPr="00D95AF2">
        <w:rPr>
          <w:rFonts w:hint="eastAsia"/>
        </w:rPr>
        <w:tab/>
      </w:r>
      <w:r w:rsidRPr="00D95AF2">
        <w:t>ATTACH ACCEPT message</w:t>
      </w:r>
      <w:r w:rsidRPr="00D95AF2">
        <w:rPr>
          <w:rFonts w:hint="eastAsia"/>
        </w:rPr>
        <w:t xml:space="preserve">, </w:t>
      </w:r>
      <w:r w:rsidRPr="00D95AF2">
        <w:t xml:space="preserve">ATTACH </w:t>
      </w:r>
      <w:r w:rsidRPr="00D95AF2">
        <w:rPr>
          <w:rFonts w:hint="eastAsia"/>
        </w:rPr>
        <w:t>REJECT</w:t>
      </w:r>
      <w:r w:rsidRPr="00D95AF2">
        <w:t xml:space="preserve"> message</w:t>
      </w:r>
      <w:r w:rsidRPr="00D95AF2">
        <w:rPr>
          <w:rFonts w:hint="eastAsia"/>
        </w:rPr>
        <w:t xml:space="preserve">, or </w:t>
      </w:r>
      <w:r w:rsidRPr="00D95AF2">
        <w:t xml:space="preserve">ROUTING AREA UPDATE </w:t>
      </w:r>
      <w:r w:rsidRPr="00D95AF2">
        <w:rPr>
          <w:rFonts w:hint="eastAsia"/>
        </w:rPr>
        <w:t>REJECT</w:t>
      </w:r>
      <w:r w:rsidRPr="00D95AF2">
        <w:t xml:space="preserve"> message is received without a value specified</w:t>
      </w:r>
      <w:r w:rsidRPr="00D95AF2">
        <w:rPr>
          <w:rFonts w:hint="eastAsia"/>
        </w:rPr>
        <w:t>;</w:t>
      </w:r>
    </w:p>
    <w:p w14:paraId="5868B556" w14:textId="380967E8" w:rsidR="00E61F1A" w:rsidRPr="00D95AF2" w:rsidRDefault="00E61F1A" w:rsidP="000B678A">
      <w:pPr>
        <w:pStyle w:val="B1"/>
        <w:keepNext/>
      </w:pPr>
      <w:r>
        <w:t>-</w:t>
      </w:r>
      <w:r>
        <w:tab/>
      </w:r>
      <w:r w:rsidRPr="00D95AF2">
        <w:t>ROUTING AREA UPDATE ACCEPT message</w:t>
      </w:r>
      <w:r>
        <w:t xml:space="preserve"> </w:t>
      </w:r>
      <w:r w:rsidRPr="00D95AF2">
        <w:t>is received without a value specified</w:t>
      </w:r>
      <w:r>
        <w:t xml:space="preserve">, and </w:t>
      </w:r>
      <w:r>
        <w:rPr>
          <w:lang w:eastAsia="ja-JP"/>
        </w:rPr>
        <w:t xml:space="preserve">the </w:t>
      </w:r>
      <w:r w:rsidRPr="006A6394">
        <w:t>update type</w:t>
      </w:r>
      <w:r>
        <w:rPr>
          <w:lang w:eastAsia="ja-JP"/>
        </w:rPr>
        <w:t xml:space="preserve"> in the </w:t>
      </w:r>
      <w:r>
        <w:rPr>
          <w:lang w:eastAsia="ko-KR"/>
        </w:rPr>
        <w:t>ROUTING</w:t>
      </w:r>
      <w:r w:rsidRPr="006A6394">
        <w:rPr>
          <w:lang w:eastAsia="ko-KR"/>
        </w:rPr>
        <w:t xml:space="preserve"> AREA UPDATE REQUEST</w:t>
      </w:r>
      <w:r>
        <w:rPr>
          <w:lang w:eastAsia="ja-JP"/>
        </w:rPr>
        <w:t xml:space="preserve"> message is not set to "</w:t>
      </w:r>
      <w:r w:rsidRPr="00EF3ACB">
        <w:t>periodic updating</w:t>
      </w:r>
      <w:r w:rsidRPr="006A6394">
        <w:rPr>
          <w:lang w:eastAsia="ko-KR"/>
        </w:rPr>
        <w:t>"</w:t>
      </w:r>
      <w:r w:rsidRPr="006A6394">
        <w:t>;</w:t>
      </w:r>
    </w:p>
    <w:p w14:paraId="06952D5A" w14:textId="77777777" w:rsidR="00210293" w:rsidRPr="00D95AF2" w:rsidRDefault="000B678A" w:rsidP="00210293">
      <w:pPr>
        <w:pStyle w:val="B1"/>
        <w:keepNext/>
      </w:pPr>
      <w:r w:rsidRPr="00D95AF2">
        <w:t>-</w:t>
      </w:r>
      <w:r w:rsidRPr="00D95AF2">
        <w:rPr>
          <w:rFonts w:hint="eastAsia"/>
        </w:rPr>
        <w:tab/>
      </w:r>
      <w:r w:rsidRPr="00D95AF2">
        <w:t>In Iu mode, if the network provides a value in a non-integrity protected Iu mode GMM message</w:t>
      </w:r>
      <w:r w:rsidRPr="00D95AF2">
        <w:rPr>
          <w:rFonts w:hint="eastAsia"/>
        </w:rPr>
        <w:t xml:space="preserve"> and </w:t>
      </w:r>
      <w:r w:rsidRPr="00D95AF2">
        <w:rPr>
          <w:rFonts w:hint="eastAsia"/>
          <w:lang w:eastAsia="zh-TW"/>
        </w:rPr>
        <w:t>the MS is not attaching for emergency services</w:t>
      </w:r>
      <w:r w:rsidRPr="00D95AF2">
        <w:rPr>
          <w:rFonts w:hint="eastAsia"/>
        </w:rPr>
        <w:t xml:space="preserve"> or not attached </w:t>
      </w:r>
      <w:r w:rsidRPr="00D95AF2">
        <w:rPr>
          <w:rFonts w:hint="eastAsia"/>
          <w:lang w:eastAsia="zh-TW"/>
        </w:rPr>
        <w:t>for emergency services</w:t>
      </w:r>
      <w:r w:rsidRPr="00D95AF2">
        <w:rPr>
          <w:rFonts w:hint="eastAsia"/>
        </w:rPr>
        <w:t>;</w:t>
      </w:r>
    </w:p>
    <w:p w14:paraId="23F97817" w14:textId="77777777" w:rsidR="000B678A" w:rsidRPr="00D95AF2" w:rsidRDefault="00210293" w:rsidP="00210293">
      <w:pPr>
        <w:pStyle w:val="B1"/>
        <w:keepNext/>
      </w:pPr>
      <w:r w:rsidRPr="00D95AF2">
        <w:t>-</w:t>
      </w:r>
      <w:r w:rsidRPr="00D95AF2">
        <w:tab/>
        <w:t>In A/Gb mode and if the MS supports integrity protection, if the network provides a value in a non-integrity protected GMM message;</w:t>
      </w:r>
    </w:p>
    <w:p w14:paraId="3480CC25" w14:textId="77777777" w:rsidR="008F7800" w:rsidRPr="00D95AF2" w:rsidRDefault="008F7800" w:rsidP="008F7800">
      <w:pPr>
        <w:pStyle w:val="B1"/>
        <w:keepNext/>
      </w:pPr>
      <w:r w:rsidRPr="00D95AF2">
        <w:t>-</w:t>
      </w:r>
      <w:r w:rsidRPr="00D95AF2">
        <w:tab/>
        <w:t>the network indicates that the timer is "deactivated";</w:t>
      </w:r>
    </w:p>
    <w:p w14:paraId="4C246D59" w14:textId="77777777" w:rsidR="000B678A" w:rsidRPr="00D95AF2" w:rsidRDefault="000B678A" w:rsidP="000B678A">
      <w:pPr>
        <w:pStyle w:val="B1"/>
        <w:keepNext/>
      </w:pPr>
      <w:r w:rsidRPr="00D95AF2">
        <w:rPr>
          <w:rFonts w:hint="eastAsia"/>
        </w:rPr>
        <w:t>-</w:t>
      </w:r>
      <w:r w:rsidRPr="00D95AF2">
        <w:rPr>
          <w:rFonts w:hint="eastAsia"/>
        </w:rPr>
        <w:tab/>
      </w:r>
      <w:r w:rsidRPr="00D95AF2">
        <w:t xml:space="preserve">the </w:t>
      </w:r>
      <w:r w:rsidRPr="00D95AF2">
        <w:rPr>
          <w:rFonts w:hint="eastAsia"/>
        </w:rPr>
        <w:t>MS</w:t>
      </w:r>
      <w:r w:rsidRPr="00D95AF2">
        <w:t xml:space="preserve"> does not have a stored value for this timer</w:t>
      </w:r>
      <w:r w:rsidRPr="00D95AF2">
        <w:rPr>
          <w:rFonts w:hint="eastAsia"/>
        </w:rPr>
        <w:t>;</w:t>
      </w:r>
    </w:p>
    <w:p w14:paraId="2C83DB3B" w14:textId="77777777" w:rsidR="002D43A9" w:rsidRPr="00D95AF2" w:rsidRDefault="000B678A" w:rsidP="002D43A9">
      <w:pPr>
        <w:pStyle w:val="B1"/>
      </w:pPr>
      <w:r w:rsidRPr="00D95AF2">
        <w:rPr>
          <w:rFonts w:hint="eastAsia"/>
        </w:rPr>
        <w:t>-</w:t>
      </w:r>
      <w:r w:rsidRPr="00D95AF2">
        <w:rPr>
          <w:rFonts w:hint="eastAsia"/>
        </w:rPr>
        <w:tab/>
      </w:r>
      <w:r w:rsidRPr="00D95AF2">
        <w:t xml:space="preserve">a new PLMN which is not in the list of equivalent PLMNs </w:t>
      </w:r>
      <w:r w:rsidRPr="00D95AF2">
        <w:rPr>
          <w:rFonts w:hint="eastAsia"/>
        </w:rPr>
        <w:t xml:space="preserve">has been entered, the </w:t>
      </w:r>
      <w:r w:rsidRPr="00D95AF2">
        <w:t>routing area updating fail</w:t>
      </w:r>
      <w:r w:rsidRPr="00D95AF2">
        <w:rPr>
          <w:rFonts w:hint="eastAsia"/>
        </w:rPr>
        <w:t>s</w:t>
      </w:r>
      <w:r w:rsidRPr="00D95AF2">
        <w:t xml:space="preserve"> and the routing area updating attempt counter is equal to 5</w:t>
      </w:r>
      <w:r w:rsidR="002D43A9" w:rsidRPr="00D95AF2">
        <w:t>; or</w:t>
      </w:r>
    </w:p>
    <w:p w14:paraId="597E2F7D" w14:textId="77777777" w:rsidR="00114B89" w:rsidRPr="00D95AF2" w:rsidRDefault="002D43A9" w:rsidP="000B678A">
      <w:pPr>
        <w:pStyle w:val="B1"/>
        <w:rPr>
          <w:lang w:eastAsia="zh-CN"/>
        </w:rPr>
      </w:pPr>
      <w:bookmarkStart w:id="558" w:name="OLE_LINK45"/>
      <w:bookmarkStart w:id="559" w:name="OLE_LINK44"/>
      <w:r w:rsidRPr="00D95AF2">
        <w:t>-</w:t>
      </w:r>
      <w:r w:rsidRPr="00D95AF2">
        <w:tab/>
        <w:t xml:space="preserve">a new PLMN which is not in the list of equivalent PLMNs </w:t>
      </w:r>
      <w:r w:rsidRPr="00D95AF2">
        <w:rPr>
          <w:lang w:eastAsia="zh-CN"/>
        </w:rPr>
        <w:t>has been</w:t>
      </w:r>
      <w:r w:rsidRPr="00D95AF2">
        <w:t xml:space="preserve"> entered</w:t>
      </w:r>
      <w:r w:rsidRPr="00D95AF2">
        <w:rPr>
          <w:lang w:eastAsia="zh-CN"/>
        </w:rPr>
        <w:t>, the</w:t>
      </w:r>
      <w:r w:rsidRPr="00D95AF2">
        <w:rPr>
          <w:lang w:eastAsia="zh-TW"/>
        </w:rPr>
        <w:t xml:space="preserve"> attach procedure </w:t>
      </w:r>
      <w:r w:rsidRPr="00D95AF2">
        <w:rPr>
          <w:lang w:eastAsia="zh-CN"/>
        </w:rPr>
        <w:t>fails, and the</w:t>
      </w:r>
      <w:r w:rsidRPr="00D95AF2">
        <w:t xml:space="preserve"> attach attempt counter </w:t>
      </w:r>
      <w:r w:rsidRPr="00D95AF2">
        <w:rPr>
          <w:lang w:eastAsia="zh-CN"/>
        </w:rPr>
        <w:t>is equal to 5.</w:t>
      </w:r>
      <w:bookmarkEnd w:id="558"/>
      <w:bookmarkEnd w:id="559"/>
    </w:p>
    <w:p w14:paraId="58F0AC12" w14:textId="77777777" w:rsidR="00F17DDF" w:rsidRPr="00D95AF2" w:rsidRDefault="00F17DDF" w:rsidP="00F17DDF">
      <w:pPr>
        <w:pStyle w:val="Heading4"/>
      </w:pPr>
      <w:bookmarkStart w:id="560" w:name="_Toc193382490"/>
      <w:bookmarkStart w:id="561" w:name="_CR4_7_2_8"/>
      <w:bookmarkEnd w:id="561"/>
      <w:r w:rsidRPr="00D95AF2">
        <w:t>4.7.2.8</w:t>
      </w:r>
      <w:r w:rsidRPr="00D95AF2">
        <w:tab/>
        <w:t>Handling of timer T3324</w:t>
      </w:r>
      <w:r w:rsidR="00AC494D" w:rsidRPr="00D95AF2">
        <w:t xml:space="preserve"> (A/Gb mode, Iu mode and S1 mode)</w:t>
      </w:r>
      <w:bookmarkEnd w:id="560"/>
    </w:p>
    <w:p w14:paraId="24060A54" w14:textId="77777777" w:rsidR="00951951" w:rsidRPr="00D95AF2" w:rsidRDefault="00951951" w:rsidP="00951951">
      <w:r w:rsidRPr="00D95AF2">
        <w:t>An MS supporting PSM may request the network to assig</w:t>
      </w:r>
      <w:r w:rsidR="00D0596D" w:rsidRPr="00D95AF2">
        <w:t>n</w:t>
      </w:r>
      <w:r w:rsidRPr="00D95AF2">
        <w:t xml:space="preserve"> a value for T3324 by including a requested timer value in:</w:t>
      </w:r>
    </w:p>
    <w:p w14:paraId="16C6FF8D" w14:textId="77777777" w:rsidR="00951951" w:rsidRPr="00D95AF2" w:rsidRDefault="00951951" w:rsidP="005A0285">
      <w:pPr>
        <w:pStyle w:val="B1"/>
      </w:pPr>
      <w:r w:rsidRPr="00D95AF2">
        <w:t>-</w:t>
      </w:r>
      <w:r w:rsidRPr="00D95AF2">
        <w:tab/>
        <w:t>the ATTACH REQUEST or ROUTING AREA UPDATE REQUEST message (in A/Gb mode and Iu mode ); or</w:t>
      </w:r>
    </w:p>
    <w:p w14:paraId="6B467F30" w14:textId="77777777" w:rsidR="00951951" w:rsidRPr="00D95AF2" w:rsidRDefault="00951951" w:rsidP="005A0285">
      <w:pPr>
        <w:pStyle w:val="B1"/>
      </w:pPr>
      <w:r w:rsidRPr="00D95AF2">
        <w:t>-</w:t>
      </w:r>
      <w:r w:rsidRPr="00D95AF2">
        <w:tab/>
        <w:t>the ATTACH REQUEST or TRACKING AREA UPDATE REQUEST message (in S1 mode).</w:t>
      </w:r>
    </w:p>
    <w:p w14:paraId="0A8A52C5" w14:textId="77777777" w:rsidR="00F17DDF" w:rsidRPr="00D95AF2" w:rsidRDefault="00F17DDF" w:rsidP="00F17DDF">
      <w:r w:rsidRPr="00D95AF2">
        <w:t>The value of timer T3324 can be sent by the network to the MS in:</w:t>
      </w:r>
    </w:p>
    <w:p w14:paraId="77960CA1" w14:textId="77777777" w:rsidR="00F17DDF" w:rsidRPr="00D95AF2" w:rsidRDefault="00F17DDF" w:rsidP="00F17DDF">
      <w:pPr>
        <w:pStyle w:val="B1"/>
      </w:pPr>
      <w:r w:rsidRPr="00D95AF2">
        <w:t>-</w:t>
      </w:r>
      <w:r w:rsidRPr="00D95AF2">
        <w:tab/>
        <w:t xml:space="preserve">the ATTACH ACCEPT </w:t>
      </w:r>
      <w:r w:rsidR="00AC494D" w:rsidRPr="00D95AF2">
        <w:t xml:space="preserve">or </w:t>
      </w:r>
      <w:r w:rsidRPr="00D95AF2">
        <w:t>ROUTING AREA UPDATE ACCEPT message (in A/Gb mode and Iu mode ); and</w:t>
      </w:r>
    </w:p>
    <w:p w14:paraId="526F7E1D" w14:textId="77777777" w:rsidR="00F17DDF" w:rsidRPr="00D95AF2" w:rsidRDefault="00F17DDF" w:rsidP="00F17DDF">
      <w:pPr>
        <w:pStyle w:val="B1"/>
      </w:pPr>
      <w:r w:rsidRPr="00D95AF2">
        <w:t>-</w:t>
      </w:r>
      <w:r w:rsidRPr="00D95AF2">
        <w:tab/>
        <w:t xml:space="preserve">the ATTACH ACCEPT </w:t>
      </w:r>
      <w:r w:rsidR="00AC494D" w:rsidRPr="00D95AF2">
        <w:t xml:space="preserve">or </w:t>
      </w:r>
      <w:r w:rsidRPr="00D95AF2">
        <w:t>TRACKING AREA UPDATE ACCEPT message (in S1 mode).</w:t>
      </w:r>
    </w:p>
    <w:p w14:paraId="1A4601AB" w14:textId="77777777" w:rsidR="00951951" w:rsidRPr="00D95AF2" w:rsidRDefault="00951951" w:rsidP="00951951">
      <w:pPr>
        <w:pStyle w:val="NO"/>
      </w:pPr>
      <w:r w:rsidRPr="00D95AF2">
        <w:t>NOTE:</w:t>
      </w:r>
      <w:r w:rsidRPr="00D95AF2">
        <w:tab/>
        <w:t>Besides the value requested by the MS, the network can take local configuration into account when selecting a value for T3324 (see 3GPP TS 23.682 [133A], subclause 4.5.4).</w:t>
      </w:r>
    </w:p>
    <w:p w14:paraId="0ABABC84" w14:textId="77777777" w:rsidR="00951951" w:rsidRPr="00D95AF2" w:rsidRDefault="00F17DDF" w:rsidP="00951951">
      <w:r w:rsidRPr="00D95AF2">
        <w:t>In A/Gb mode and Iu mode, the MS shall apply the received T3324 value in the RA identified by the RAI contained in the ATTACH ACCEPT or ROUTING AREA UPDATE ACCEPT message, until a new value is received</w:t>
      </w:r>
      <w:r w:rsidR="00951951" w:rsidRPr="00D95AF2">
        <w:t>, T3324 is deactivated</w:t>
      </w:r>
      <w:r w:rsidRPr="00D95AF2">
        <w:t xml:space="preserve"> </w:t>
      </w:r>
      <w:r w:rsidRPr="00D95AF2">
        <w:rPr>
          <w:rFonts w:hint="eastAsia"/>
        </w:rPr>
        <w:t xml:space="preserve">or </w:t>
      </w:r>
      <w:r w:rsidRPr="00D95AF2">
        <w:t xml:space="preserve">a </w:t>
      </w:r>
      <w:r w:rsidRPr="00D95AF2">
        <w:rPr>
          <w:rFonts w:hint="eastAsia"/>
        </w:rPr>
        <w:t>new PLMN is selected.</w:t>
      </w:r>
      <w:r w:rsidRPr="00D95AF2">
        <w:t xml:space="preserve"> </w:t>
      </w:r>
      <w:r w:rsidR="00951951" w:rsidRPr="00D95AF2">
        <w:t>The timer T3324 is deactivated if:</w:t>
      </w:r>
    </w:p>
    <w:p w14:paraId="38DEBAB1" w14:textId="77777777" w:rsidR="00951951" w:rsidRPr="00D95AF2" w:rsidRDefault="00951951" w:rsidP="00951951">
      <w:pPr>
        <w:pStyle w:val="B1"/>
      </w:pPr>
      <w:r w:rsidRPr="00D95AF2">
        <w:t>-</w:t>
      </w:r>
      <w:r w:rsidRPr="00D95AF2">
        <w:tab/>
        <w:t>the last attach or routing area updating attempt was not completed successfully;</w:t>
      </w:r>
    </w:p>
    <w:p w14:paraId="53ACEE9E" w14:textId="77777777" w:rsidR="00951951" w:rsidRPr="00D95AF2" w:rsidRDefault="00951951" w:rsidP="00951951">
      <w:pPr>
        <w:pStyle w:val="B1"/>
      </w:pPr>
      <w:r w:rsidRPr="00D95AF2">
        <w:t>-</w:t>
      </w:r>
      <w:r w:rsidRPr="00D95AF2">
        <w:tab/>
        <w:t>the network does not include a value for timer T3324 in the last ATTACH ACCEPT or ROUTING AREA UPDATE ACCEPT message received by the MS; or</w:t>
      </w:r>
    </w:p>
    <w:p w14:paraId="2C4B06D4" w14:textId="77777777" w:rsidR="00951951" w:rsidRPr="00D95AF2" w:rsidRDefault="00951951" w:rsidP="00951951">
      <w:pPr>
        <w:pStyle w:val="B1"/>
      </w:pPr>
      <w:r w:rsidRPr="00D95AF2">
        <w:t>-</w:t>
      </w:r>
      <w:r w:rsidRPr="00D95AF2">
        <w:tab/>
        <w:t>the indicated value of the timer is "deactivated".</w:t>
      </w:r>
    </w:p>
    <w:p w14:paraId="5551CE47" w14:textId="77777777" w:rsidR="00F17DDF" w:rsidRPr="00D95AF2" w:rsidRDefault="00951951" w:rsidP="00951951">
      <w:r w:rsidRPr="00D95AF2">
        <w:t>In A/Gb mode and Iu mode, t</w:t>
      </w:r>
      <w:r w:rsidR="00F17DDF" w:rsidRPr="00D95AF2">
        <w:t xml:space="preserve">imer T3324 is reset and started with its initial value, when the MS </w:t>
      </w:r>
      <w:r w:rsidR="00AC494D" w:rsidRPr="00D95AF2">
        <w:t xml:space="preserve">changes </w:t>
      </w:r>
      <w:r w:rsidR="00F17DDF" w:rsidRPr="00D95AF2">
        <w:t xml:space="preserve">from PMM-CONNECTED mode to PMM-IDLE mode (in Iu mode) or when the READY timer is stopped or expires (in A/Gb </w:t>
      </w:r>
      <w:r w:rsidR="00F17DDF" w:rsidRPr="00D95AF2">
        <w:lastRenderedPageBreak/>
        <w:t>mode). Timer T3324 is stopped when the MS enters PMM-CONNECTED mode or GMM-DEREGISTERED state</w:t>
      </w:r>
      <w:r w:rsidR="00F07C7F" w:rsidRPr="00D95AF2">
        <w:t xml:space="preserve"> or the READY timer is started</w:t>
      </w:r>
      <w:r w:rsidR="00F17DDF" w:rsidRPr="00D95AF2">
        <w:t>.</w:t>
      </w:r>
    </w:p>
    <w:p w14:paraId="3E635CC6" w14:textId="77777777" w:rsidR="00951951" w:rsidRPr="00D95AF2" w:rsidRDefault="00F17DDF" w:rsidP="00951951">
      <w:r w:rsidRPr="00D95AF2">
        <w:t>In S1 mode, the MS shall apply the received T3324 value in all tracking areas of the list of tracking areas assigned to the MS, until a new value is received</w:t>
      </w:r>
      <w:r w:rsidR="00951951" w:rsidRPr="00D95AF2">
        <w:t>, T3324 is deactivated</w:t>
      </w:r>
      <w:r w:rsidRPr="00D95AF2">
        <w:rPr>
          <w:rFonts w:hint="eastAsia"/>
        </w:rPr>
        <w:t xml:space="preserve"> or </w:t>
      </w:r>
      <w:r w:rsidRPr="00D95AF2">
        <w:t xml:space="preserve">a </w:t>
      </w:r>
      <w:r w:rsidRPr="00D95AF2">
        <w:rPr>
          <w:rFonts w:hint="eastAsia"/>
        </w:rPr>
        <w:t>new PLMN is selected</w:t>
      </w:r>
      <w:r w:rsidRPr="00D95AF2">
        <w:t>.</w:t>
      </w:r>
      <w:r w:rsidRPr="00D95AF2">
        <w:rPr>
          <w:lang w:eastAsia="zh-CN"/>
        </w:rPr>
        <w:t xml:space="preserve"> </w:t>
      </w:r>
      <w:r w:rsidR="00951951" w:rsidRPr="00D95AF2">
        <w:t>The timer T3324 is deactivated if:</w:t>
      </w:r>
    </w:p>
    <w:p w14:paraId="04EAEFC0" w14:textId="77777777" w:rsidR="00951951" w:rsidRPr="00D95AF2" w:rsidRDefault="00951951" w:rsidP="00951951">
      <w:pPr>
        <w:pStyle w:val="B1"/>
      </w:pPr>
      <w:r w:rsidRPr="00D95AF2">
        <w:t>-</w:t>
      </w:r>
      <w:r w:rsidRPr="00D95AF2">
        <w:tab/>
        <w:t>the last attach or tracking area updating attempt was not completed successfully;</w:t>
      </w:r>
    </w:p>
    <w:p w14:paraId="43FC47BB" w14:textId="77777777" w:rsidR="00951951" w:rsidRPr="00D95AF2" w:rsidRDefault="00951951" w:rsidP="00951951">
      <w:pPr>
        <w:pStyle w:val="B1"/>
      </w:pPr>
      <w:r w:rsidRPr="00D95AF2">
        <w:t>-</w:t>
      </w:r>
      <w:r w:rsidRPr="00D95AF2">
        <w:tab/>
        <w:t>the network does not include a value for timer T3324 in the last ATTACH ACCEPT or TRACKING AREA UPDATE ACCEPT message received by the MS; or</w:t>
      </w:r>
    </w:p>
    <w:p w14:paraId="4058A681" w14:textId="77777777" w:rsidR="00951951" w:rsidRPr="00D95AF2" w:rsidRDefault="00951951" w:rsidP="00951951">
      <w:pPr>
        <w:pStyle w:val="B1"/>
      </w:pPr>
      <w:r w:rsidRPr="00D95AF2">
        <w:t>-</w:t>
      </w:r>
      <w:r w:rsidRPr="00D95AF2">
        <w:tab/>
        <w:t>the indicated value of the timer is "deactivated".</w:t>
      </w:r>
    </w:p>
    <w:p w14:paraId="23F866FA" w14:textId="77777777" w:rsidR="00951951" w:rsidRPr="00D95AF2" w:rsidRDefault="00951951" w:rsidP="00951951">
      <w:r w:rsidRPr="00D95AF2">
        <w:t>In S1 mode, t</w:t>
      </w:r>
      <w:r w:rsidR="00F17DDF" w:rsidRPr="00D95AF2">
        <w:t xml:space="preserve">imer T3324 is reset and started with its initial value, when the MS </w:t>
      </w:r>
      <w:r w:rsidR="00AC494D" w:rsidRPr="00D95AF2">
        <w:t xml:space="preserve">changes </w:t>
      </w:r>
      <w:r w:rsidR="00F17DDF" w:rsidRPr="00D95AF2">
        <w:t>from EMM-CONNECTED mode to EMM-IDLE mode. Timer T3324 is stopped when the MS enters EMM-CONNECTED mode or EMM-DEREGISTERED state.</w:t>
      </w:r>
      <w:r w:rsidRPr="00D95AF2">
        <w:t>In A/Gb mode and Iu mode, when timer T3324 expires the MS may activate PSM as specified in subclause 4.7.2.9.</w:t>
      </w:r>
    </w:p>
    <w:p w14:paraId="0B933C92" w14:textId="77777777" w:rsidR="00951951" w:rsidRPr="00D95AF2" w:rsidRDefault="00951951" w:rsidP="00951951">
      <w:r w:rsidRPr="00D95AF2">
        <w:t>In S1 mode, when timer T3324 expires the MS may activate PSM as specified in 3GPP TS 24.301 [120], subclause 5.3.11.</w:t>
      </w:r>
    </w:p>
    <w:p w14:paraId="2A8765E9" w14:textId="77777777" w:rsidR="00677DF5" w:rsidRPr="00D95AF2" w:rsidRDefault="00677DF5" w:rsidP="00677DF5">
      <w:r w:rsidRPr="00D95AF2">
        <w:t xml:space="preserve">In A/Gb mode and Iu mode, if timer T3324 expires during an ongoing CS connection, the MS shall take action on the expiry of timer T3324 as described in </w:t>
      </w:r>
      <w:r w:rsidRPr="00D95AF2">
        <w:rPr>
          <w:rFonts w:hint="eastAsia"/>
        </w:rPr>
        <w:t>subclause</w:t>
      </w:r>
      <w:r w:rsidRPr="00D95AF2">
        <w:t> </w:t>
      </w:r>
      <w:r w:rsidRPr="00D95AF2">
        <w:rPr>
          <w:rFonts w:hint="eastAsia"/>
        </w:rPr>
        <w:t>4.7.2</w:t>
      </w:r>
      <w:r w:rsidRPr="00D95AF2">
        <w:t>.9 when the MM state MM-IDLE is entered.</w:t>
      </w:r>
    </w:p>
    <w:p w14:paraId="275D7051" w14:textId="77777777" w:rsidR="00F17DDF" w:rsidRPr="00D95AF2" w:rsidRDefault="00F17DDF" w:rsidP="00F17DDF">
      <w:pPr>
        <w:pStyle w:val="Heading4"/>
      </w:pPr>
      <w:bookmarkStart w:id="562" w:name="_Toc193382491"/>
      <w:bookmarkStart w:id="563" w:name="_CR4_7_2_9"/>
      <w:bookmarkEnd w:id="563"/>
      <w:r w:rsidRPr="00D95AF2">
        <w:t>4.7.2.9</w:t>
      </w:r>
      <w:r w:rsidRPr="00D95AF2">
        <w:tab/>
        <w:t>Power saving mode</w:t>
      </w:r>
      <w:bookmarkEnd w:id="562"/>
    </w:p>
    <w:p w14:paraId="46AA90A4" w14:textId="77777777" w:rsidR="00277E74" w:rsidRPr="00D95AF2" w:rsidRDefault="00F17DDF" w:rsidP="00277E74">
      <w:r w:rsidRPr="00D95AF2">
        <w:t xml:space="preserve">The MS </w:t>
      </w:r>
      <w:r w:rsidR="00AC494D" w:rsidRPr="00D95AF2">
        <w:t xml:space="preserve">can </w:t>
      </w:r>
      <w:r w:rsidRPr="00D95AF2">
        <w:t xml:space="preserve">request the use of power saving mode (PSM) during </w:t>
      </w:r>
      <w:r w:rsidR="00AC494D" w:rsidRPr="00D95AF2">
        <w:t xml:space="preserve">an </w:t>
      </w:r>
      <w:r w:rsidRPr="00D95AF2">
        <w:t>attach or routing area updating procedures (see 3GPP TS 23.682 [133A] and 3GPP TS 23.060 [</w:t>
      </w:r>
      <w:r w:rsidR="00E37233" w:rsidRPr="00D95AF2">
        <w:t>74</w:t>
      </w:r>
      <w:r w:rsidRPr="00D95AF2">
        <w:t xml:space="preserve">]). </w:t>
      </w:r>
      <w:r w:rsidR="00277E74" w:rsidRPr="00D95AF2">
        <w:t>The MS shall not request the use of PSM during:</w:t>
      </w:r>
    </w:p>
    <w:p w14:paraId="187BCCC8" w14:textId="77777777" w:rsidR="00277E74" w:rsidRPr="00D95AF2" w:rsidRDefault="00277E74" w:rsidP="00277E74">
      <w:pPr>
        <w:pStyle w:val="B1"/>
      </w:pPr>
      <w:r w:rsidRPr="00D95AF2">
        <w:t>-</w:t>
      </w:r>
      <w:r w:rsidRPr="00D95AF2">
        <w:tab/>
        <w:t>an attach for emergency bearer services procedure;</w:t>
      </w:r>
    </w:p>
    <w:p w14:paraId="606BC908" w14:textId="77777777" w:rsidR="00277E74" w:rsidRPr="00D95AF2" w:rsidRDefault="00277E74" w:rsidP="00277E74">
      <w:pPr>
        <w:pStyle w:val="B1"/>
      </w:pPr>
      <w:r w:rsidRPr="00D95AF2">
        <w:rPr>
          <w:lang w:eastAsia="zh-CN"/>
        </w:rPr>
        <w:t>-</w:t>
      </w:r>
      <w:r w:rsidRPr="00D95AF2">
        <w:rPr>
          <w:lang w:eastAsia="zh-CN"/>
        </w:rPr>
        <w:tab/>
      </w:r>
      <w:r w:rsidRPr="00D95AF2">
        <w:t>a routing area updating procedure for initiating a PDN connection for emergency bearer services; or</w:t>
      </w:r>
    </w:p>
    <w:p w14:paraId="220C1079" w14:textId="77777777" w:rsidR="00277E74" w:rsidRPr="00D95AF2" w:rsidRDefault="00277E74" w:rsidP="00277E74">
      <w:pPr>
        <w:pStyle w:val="B1"/>
        <w:rPr>
          <w:lang w:eastAsia="zh-CN"/>
        </w:rPr>
      </w:pPr>
      <w:r w:rsidRPr="00D95AF2">
        <w:t>-</w:t>
      </w:r>
      <w:r w:rsidRPr="00D95AF2">
        <w:tab/>
        <w:t xml:space="preserve">a routing area updating procedure when the </w:t>
      </w:r>
      <w:r w:rsidR="005A0285" w:rsidRPr="00D95AF2">
        <w:t>MS</w:t>
      </w:r>
      <w:r w:rsidRPr="00D95AF2">
        <w:t xml:space="preserve"> </w:t>
      </w:r>
      <w:r w:rsidRPr="00D95AF2">
        <w:rPr>
          <w:rFonts w:hint="eastAsia"/>
          <w:lang w:eastAsia="zh-CN"/>
        </w:rPr>
        <w:t>has a PDN connection established for emergency bearer services.</w:t>
      </w:r>
    </w:p>
    <w:p w14:paraId="43E0C042" w14:textId="77777777" w:rsidR="00F17DDF" w:rsidRPr="00D95AF2" w:rsidRDefault="00F17DDF" w:rsidP="00F17DDF">
      <w:r w:rsidRPr="00D95AF2">
        <w:t xml:space="preserve">The network accepts the use of PSM by providing a specific </w:t>
      </w:r>
      <w:r w:rsidR="00AC494D" w:rsidRPr="00D95AF2">
        <w:t xml:space="preserve">value for </w:t>
      </w:r>
      <w:r w:rsidRPr="00D95AF2">
        <w:t xml:space="preserve">timer T3324 when accepting </w:t>
      </w:r>
      <w:r w:rsidR="00AC494D" w:rsidRPr="00D95AF2">
        <w:t xml:space="preserve">the </w:t>
      </w:r>
      <w:r w:rsidRPr="00D95AF2">
        <w:t xml:space="preserve">attach or routing area updating procedure. The MS </w:t>
      </w:r>
      <w:r w:rsidR="00AC494D" w:rsidRPr="00D95AF2">
        <w:t xml:space="preserve">may </w:t>
      </w:r>
      <w:r w:rsidRPr="00D95AF2">
        <w:t xml:space="preserve">use PSM </w:t>
      </w:r>
      <w:r w:rsidR="00AC494D" w:rsidRPr="00D95AF2">
        <w:t xml:space="preserve">only </w:t>
      </w:r>
      <w:r w:rsidRPr="00D95AF2">
        <w:t xml:space="preserve">if the network has provided the T3324 </w:t>
      </w:r>
      <w:r w:rsidRPr="00D95AF2">
        <w:rPr>
          <w:lang w:eastAsia="zh-CN"/>
        </w:rPr>
        <w:t>value IE</w:t>
      </w:r>
      <w:r w:rsidRPr="00D95AF2">
        <w:rPr>
          <w:rFonts w:hint="eastAsia"/>
          <w:lang w:eastAsia="zh-CN"/>
        </w:rPr>
        <w:t xml:space="preserve"> </w:t>
      </w:r>
      <w:r w:rsidRPr="00D95AF2">
        <w:rPr>
          <w:lang w:eastAsia="zh-CN"/>
        </w:rPr>
        <w:t>during</w:t>
      </w:r>
      <w:r w:rsidRPr="00D95AF2">
        <w:rPr>
          <w:rFonts w:hint="eastAsia"/>
          <w:lang w:eastAsia="zh-CN"/>
        </w:rPr>
        <w:t xml:space="preserve"> </w:t>
      </w:r>
      <w:r w:rsidR="009E7EF0" w:rsidRPr="00D95AF2">
        <w:rPr>
          <w:lang w:eastAsia="zh-CN"/>
        </w:rPr>
        <w:t xml:space="preserve">the last </w:t>
      </w:r>
      <w:r w:rsidRPr="00D95AF2">
        <w:t>attach or routing area updating procedure</w:t>
      </w:r>
      <w:r w:rsidR="009E7EF0" w:rsidRPr="00D95AF2">
        <w:rPr>
          <w:lang w:eastAsia="zh-CN"/>
        </w:rPr>
        <w:t xml:space="preserve"> with a value different from "deactivated"</w:t>
      </w:r>
      <w:r w:rsidRPr="00D95AF2">
        <w:t>.</w:t>
      </w:r>
    </w:p>
    <w:p w14:paraId="203C76B3" w14:textId="77777777" w:rsidR="00C4702E" w:rsidRPr="00D95AF2" w:rsidRDefault="00C4702E" w:rsidP="00C4702E">
      <w:r w:rsidRPr="00D95AF2">
        <w:t xml:space="preserve">Upon </w:t>
      </w:r>
      <w:r w:rsidR="00F17DDF" w:rsidRPr="00D95AF2">
        <w:t>expiry of the timer T3324</w:t>
      </w:r>
      <w:r w:rsidR="00951951" w:rsidRPr="00D95AF2">
        <w:t xml:space="preserve"> or if the T3324 value provided by the network is zero</w:t>
      </w:r>
      <w:r w:rsidRPr="00D95AF2">
        <w:t>, the MS may deactivate the AS layer and activate PSM by entering the state GMM-REGISTERED.NO-CELL-AVAILABLE</w:t>
      </w:r>
      <w:r w:rsidR="00F17DDF" w:rsidRPr="00D95AF2">
        <w:t xml:space="preserve"> if</w:t>
      </w:r>
      <w:r w:rsidRPr="00D95AF2">
        <w:t>:</w:t>
      </w:r>
    </w:p>
    <w:p w14:paraId="4AA278E2" w14:textId="77777777" w:rsidR="00C4702E" w:rsidRPr="00D95AF2" w:rsidRDefault="00C4702E" w:rsidP="00C4702E">
      <w:pPr>
        <w:pStyle w:val="B1"/>
      </w:pPr>
      <w:r w:rsidRPr="00D95AF2">
        <w:t>a)</w:t>
      </w:r>
      <w:r w:rsidRPr="00D95AF2">
        <w:tab/>
        <w:t>the MS is not attached for emergency bearer services;</w:t>
      </w:r>
    </w:p>
    <w:p w14:paraId="5604575C" w14:textId="77777777" w:rsidR="00C4702E" w:rsidRPr="00D95AF2" w:rsidRDefault="00C4702E" w:rsidP="00C4702E">
      <w:pPr>
        <w:pStyle w:val="B1"/>
      </w:pPr>
      <w:r w:rsidRPr="00D95AF2">
        <w:t>b)</w:t>
      </w:r>
      <w:r w:rsidRPr="00D95AF2">
        <w:tab/>
        <w:t>the MS has no PDN connection for emergency bearer services;</w:t>
      </w:r>
    </w:p>
    <w:p w14:paraId="7F98356A" w14:textId="77777777" w:rsidR="00C4702E" w:rsidRPr="00D95AF2" w:rsidRDefault="00C4702E" w:rsidP="00C4702E">
      <w:pPr>
        <w:pStyle w:val="B1"/>
      </w:pPr>
      <w:r w:rsidRPr="00D95AF2">
        <w:t>c)</w:t>
      </w:r>
      <w:r w:rsidRPr="00D95AF2">
        <w:tab/>
      </w:r>
      <w:r w:rsidR="00F17DDF" w:rsidRPr="00D95AF2">
        <w:t>the MS is in PMM-IDLE mode (in Iu mode) or the READY timer is not running (in A/Gb mode)</w:t>
      </w:r>
      <w:r w:rsidRPr="00D95AF2">
        <w:t>;</w:t>
      </w:r>
    </w:p>
    <w:p w14:paraId="0D463147" w14:textId="77777777" w:rsidR="00C4702E" w:rsidRPr="00D95AF2" w:rsidRDefault="00C4702E" w:rsidP="00C4702E">
      <w:pPr>
        <w:pStyle w:val="B1"/>
      </w:pPr>
      <w:r w:rsidRPr="00D95AF2">
        <w:t>d)</w:t>
      </w:r>
      <w:r w:rsidRPr="00D95AF2">
        <w:tab/>
      </w:r>
      <w:r w:rsidR="00F17DDF" w:rsidRPr="00D95AF2">
        <w:t>the MS is in the GMM-REGISTERED.NORMAL-SERVICE state</w:t>
      </w:r>
      <w:r w:rsidRPr="00D95AF2">
        <w:t>; and</w:t>
      </w:r>
    </w:p>
    <w:p w14:paraId="58DD1761" w14:textId="77777777" w:rsidR="00C4702E" w:rsidRPr="00D95AF2" w:rsidRDefault="00C4702E" w:rsidP="00C4702E">
      <w:pPr>
        <w:pStyle w:val="B1"/>
      </w:pPr>
      <w:r w:rsidRPr="00D95AF2">
        <w:t>e)</w:t>
      </w:r>
      <w:r w:rsidRPr="00D95AF2">
        <w:tab/>
        <w:t>no RR connection exists.</w:t>
      </w:r>
    </w:p>
    <w:p w14:paraId="34D6D2FC" w14:textId="77777777" w:rsidR="00C4702E" w:rsidRPr="00D95AF2" w:rsidRDefault="00C4702E" w:rsidP="00C4702E">
      <w:r w:rsidRPr="00D95AF2">
        <w:t>If conditions a, b, c and e are fulfilled, but the MS is in a state other than GMM-REGISTERED.NORMAL-SERVICE when timer T3324 expires, the MS may activate PSM when the MS returns to state GMM-REGISTERED.NORMAL-SERVICE.</w:t>
      </w:r>
    </w:p>
    <w:p w14:paraId="3068D2DB" w14:textId="77777777" w:rsidR="00C4702E" w:rsidRPr="00D95AF2" w:rsidRDefault="00C4702E" w:rsidP="00C4702E">
      <w:r w:rsidRPr="00D95AF2">
        <w:t>If conditions a, b, c and d are fulfilled, but an RR connection exists, the MS may activate PSM when the RR connection has been released.</w:t>
      </w:r>
    </w:p>
    <w:p w14:paraId="406DF613" w14:textId="77777777" w:rsidR="00EA5104" w:rsidRPr="00D95AF2" w:rsidRDefault="00EA5104" w:rsidP="00EA5104">
      <w:r w:rsidRPr="00D95AF2">
        <w:t xml:space="preserve">An MS that has already been allocated timer T3324 with a value different from </w:t>
      </w:r>
      <w:r w:rsidRPr="00D95AF2">
        <w:rPr>
          <w:lang w:eastAsia="zh-CN"/>
        </w:rPr>
        <w:t xml:space="preserve">"deactivated" and the timer T3324 has expired, may activate PSM if it receives an </w:t>
      </w:r>
      <w:r w:rsidRPr="00D95AF2">
        <w:t>"Extended wait time"</w:t>
      </w:r>
      <w:r w:rsidRPr="00D95AF2">
        <w:rPr>
          <w:lang w:eastAsia="zh-CN"/>
        </w:rPr>
        <w:t xml:space="preserve"> from lower layers.</w:t>
      </w:r>
    </w:p>
    <w:p w14:paraId="5585FA90" w14:textId="77777777" w:rsidR="004A0210" w:rsidRPr="00D95AF2" w:rsidRDefault="004A0210" w:rsidP="004A0210">
      <w:r w:rsidRPr="00D95AF2">
        <w:lastRenderedPageBreak/>
        <w:t>When PSM is activated all NAS timers are stopped and associated procedures aborted except for timers T3312, T3346</w:t>
      </w:r>
      <w:r w:rsidR="00764C5A" w:rsidRPr="00D95AF2">
        <w:t>,</w:t>
      </w:r>
      <w:r w:rsidRPr="00D95AF2">
        <w:t xml:space="preserve"> T3396</w:t>
      </w:r>
      <w:r w:rsidR="00764C5A" w:rsidRPr="00D95AF2">
        <w:t>, any backoff timers, and the timer T controlling the periodic search for HPLMN or EHPLMN</w:t>
      </w:r>
      <w:r w:rsidR="009F6530" w:rsidRPr="00D95AF2">
        <w:t xml:space="preserve"> </w:t>
      </w:r>
      <w:r w:rsidR="009F6530" w:rsidRPr="00D95AF2">
        <w:rPr>
          <w:rFonts w:hint="eastAsia"/>
          <w:lang w:eastAsia="ja-JP"/>
        </w:rPr>
        <w:t>(if the EHPLMN list is present)</w:t>
      </w:r>
      <w:r w:rsidR="00764C5A" w:rsidRPr="00D95AF2">
        <w:t xml:space="preserve"> or higher prioritized PLMNs (see 3GPP TS 23.122 [14])</w:t>
      </w:r>
      <w:r w:rsidRPr="00D95AF2">
        <w:t>.</w:t>
      </w:r>
    </w:p>
    <w:p w14:paraId="0FEA40FB" w14:textId="77777777" w:rsidR="004A0210" w:rsidRPr="00D95AF2" w:rsidRDefault="004A0210" w:rsidP="004A0210">
      <w:pPr>
        <w:rPr>
          <w:lang w:eastAsia="zh-CN"/>
        </w:rPr>
      </w:pPr>
      <w:r w:rsidRPr="00D95AF2">
        <w:t>If the MS</w:t>
      </w:r>
      <w:r w:rsidRPr="00D95AF2">
        <w:rPr>
          <w:rFonts w:hint="eastAsia"/>
          <w:lang w:eastAsia="zh-CN"/>
        </w:rPr>
        <w:t xml:space="preserve"> is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or has a PDN connection for emergency bearer services, the MS shall not activate PSM.</w:t>
      </w:r>
    </w:p>
    <w:p w14:paraId="28CB886B" w14:textId="77777777" w:rsidR="00F17DDF" w:rsidRPr="00D95AF2" w:rsidRDefault="00F07C7F" w:rsidP="00C4702E">
      <w:r w:rsidRPr="00D95AF2">
        <w:rPr>
          <w:rFonts w:hint="eastAsia"/>
          <w:lang w:eastAsia="zh-CN"/>
        </w:rPr>
        <w:t xml:space="preserve">The MS may deactivate </w:t>
      </w:r>
      <w:r w:rsidR="00F17DDF" w:rsidRPr="00D95AF2">
        <w:t>PSM</w:t>
      </w:r>
      <w:r w:rsidRPr="00D95AF2">
        <w:rPr>
          <w:rFonts w:hint="eastAsia"/>
          <w:lang w:eastAsia="zh-CN"/>
        </w:rPr>
        <w:t xml:space="preserve"> at any time </w:t>
      </w:r>
      <w:r w:rsidRPr="00D95AF2">
        <w:rPr>
          <w:lang w:eastAsia="zh-CN"/>
        </w:rPr>
        <w:t>(e.g</w:t>
      </w:r>
      <w:r w:rsidRPr="00D95AF2">
        <w:rPr>
          <w:rFonts w:hint="eastAsia"/>
          <w:lang w:eastAsia="zh-CN"/>
        </w:rPr>
        <w:t xml:space="preserve">. for transfer of mobile </w:t>
      </w:r>
      <w:r w:rsidRPr="00D95AF2">
        <w:rPr>
          <w:lang w:eastAsia="zh-CN"/>
        </w:rPr>
        <w:t>originated</w:t>
      </w:r>
      <w:r w:rsidRPr="00D95AF2">
        <w:rPr>
          <w:rFonts w:hint="eastAsia"/>
          <w:lang w:eastAsia="zh-CN"/>
        </w:rPr>
        <w:t xml:space="preserve"> signalling or user data</w:t>
      </w:r>
      <w:r w:rsidR="008A5036" w:rsidRPr="00D95AF2">
        <w:rPr>
          <w:lang w:eastAsia="zh-CN"/>
        </w:rPr>
        <w:t>, or to initiate a mobile originated circuit-switched transaction</w:t>
      </w:r>
      <w:r w:rsidRPr="00D95AF2">
        <w:rPr>
          <w:rFonts w:hint="eastAsia"/>
          <w:lang w:eastAsia="zh-CN"/>
        </w:rPr>
        <w:t>),</w:t>
      </w:r>
      <w:r w:rsidR="00F17DDF" w:rsidRPr="00D95AF2">
        <w:t xml:space="preserve"> by activating the AS layer </w:t>
      </w:r>
      <w:r w:rsidRPr="00D95AF2">
        <w:rPr>
          <w:rFonts w:hint="eastAsia"/>
          <w:lang w:eastAsia="zh-CN"/>
        </w:rPr>
        <w:t>before</w:t>
      </w:r>
      <w:r w:rsidRPr="00D95AF2">
        <w:t xml:space="preserve"> </w:t>
      </w:r>
      <w:r w:rsidR="00F17DDF" w:rsidRPr="00D95AF2">
        <w:t xml:space="preserve">initiating </w:t>
      </w:r>
      <w:r w:rsidRPr="00D95AF2">
        <w:rPr>
          <w:lang w:eastAsia="ko-KR" w:bidi="he-IL"/>
        </w:rPr>
        <w:t xml:space="preserve">the necessary </w:t>
      </w:r>
      <w:r w:rsidRPr="00D95AF2">
        <w:rPr>
          <w:rFonts w:hint="eastAsia"/>
          <w:lang w:eastAsia="zh-CN" w:bidi="he-IL"/>
        </w:rPr>
        <w:t>G</w:t>
      </w:r>
      <w:r w:rsidRPr="00D95AF2">
        <w:rPr>
          <w:lang w:eastAsia="ko-KR" w:bidi="he-IL"/>
        </w:rPr>
        <w:t xml:space="preserve">MM </w:t>
      </w:r>
      <w:r w:rsidR="008A5036" w:rsidRPr="00D95AF2">
        <w:rPr>
          <w:lang w:eastAsia="ko-KR" w:bidi="he-IL"/>
        </w:rPr>
        <w:t xml:space="preserve">or MM </w:t>
      </w:r>
      <w:r w:rsidRPr="00D95AF2">
        <w:rPr>
          <w:lang w:eastAsia="ko-KR" w:bidi="he-IL"/>
        </w:rPr>
        <w:t>procedures</w:t>
      </w:r>
      <w:r w:rsidRPr="00D95AF2">
        <w:rPr>
          <w:lang w:eastAsia="zh-CN" w:bidi="he-IL"/>
        </w:rPr>
        <w:t xml:space="preserve"> (</w:t>
      </w:r>
      <w:r w:rsidRPr="00D95AF2">
        <w:rPr>
          <w:rFonts w:hint="eastAsia"/>
          <w:lang w:eastAsia="zh-CN" w:bidi="he-IL"/>
        </w:rPr>
        <w:t>if any)</w:t>
      </w:r>
      <w:r w:rsidR="00F17DDF" w:rsidRPr="00D95AF2">
        <w:t>.</w:t>
      </w:r>
    </w:p>
    <w:p w14:paraId="233D434B" w14:textId="77777777" w:rsidR="00AC0467" w:rsidRPr="00D95AF2" w:rsidRDefault="00AC0467" w:rsidP="00AC0467">
      <w:pPr>
        <w:pStyle w:val="Heading4"/>
      </w:pPr>
      <w:bookmarkStart w:id="564" w:name="_Toc193382492"/>
      <w:bookmarkStart w:id="565" w:name="_CR4_7_2_10"/>
      <w:bookmarkEnd w:id="565"/>
      <w:r w:rsidRPr="00D95AF2">
        <w:t>4.7.2.10</w:t>
      </w:r>
      <w:r w:rsidRPr="00D95AF2">
        <w:tab/>
        <w:t>Extended idle</w:t>
      </w:r>
      <w:r w:rsidR="006A5F4C" w:rsidRPr="00D95AF2">
        <w:t>-</w:t>
      </w:r>
      <w:r w:rsidRPr="00D95AF2">
        <w:t>mode DRX cycle</w:t>
      </w:r>
      <w:bookmarkEnd w:id="564"/>
    </w:p>
    <w:p w14:paraId="004B6699" w14:textId="77777777" w:rsidR="00AC0467" w:rsidRPr="00D95AF2" w:rsidRDefault="00AC0467" w:rsidP="00AC0467">
      <w:r w:rsidRPr="00D95AF2">
        <w:t xml:space="preserve">The MS </w:t>
      </w:r>
      <w:r w:rsidR="006A5F4C" w:rsidRPr="00D95AF2">
        <w:t>can</w:t>
      </w:r>
      <w:r w:rsidRPr="00D95AF2">
        <w:t xml:space="preserve"> request the use of extended idle mode DRX cycle </w:t>
      </w:r>
      <w:r w:rsidR="006A5F4C" w:rsidRPr="00D95AF2">
        <w:t xml:space="preserve">(eDRX) </w:t>
      </w:r>
      <w:r w:rsidRPr="00D95AF2">
        <w:t>during an attach or routing area updat</w:t>
      </w:r>
      <w:r w:rsidR="006A5F4C" w:rsidRPr="00D95AF2">
        <w:t>ing</w:t>
      </w:r>
      <w:r w:rsidRPr="00D95AF2">
        <w:t xml:space="preserve"> </w:t>
      </w:r>
      <w:r w:rsidR="006A5F4C" w:rsidRPr="00D95AF2">
        <w:t>procedure</w:t>
      </w:r>
      <w:r w:rsidRPr="00D95AF2">
        <w:t xml:space="preserve"> by including </w:t>
      </w:r>
      <w:r w:rsidR="006A5F4C" w:rsidRPr="00D95AF2">
        <w:t xml:space="preserve">the </w:t>
      </w:r>
      <w:r w:rsidRPr="00D95AF2">
        <w:t>extended DRX parameters IE (see 3GPP TS 23.682 [11A] and 3GPP TS 23.060 [</w:t>
      </w:r>
      <w:r w:rsidR="00C22447" w:rsidRPr="00D95AF2">
        <w:t>74</w:t>
      </w:r>
      <w:r w:rsidRPr="00D95AF2">
        <w:t>]). The MS shall not request the use of e</w:t>
      </w:r>
      <w:r w:rsidR="006A5F4C" w:rsidRPr="00D95AF2">
        <w:t>DRX</w:t>
      </w:r>
      <w:r w:rsidRPr="00D95AF2">
        <w:t xml:space="preserve"> during</w:t>
      </w:r>
      <w:r w:rsidR="00FF75EB" w:rsidRPr="00D95AF2">
        <w:t>:</w:t>
      </w:r>
    </w:p>
    <w:p w14:paraId="67ABA098" w14:textId="77777777" w:rsidR="00FF75EB" w:rsidRPr="00D95AF2" w:rsidRDefault="00FF75EB" w:rsidP="00FF75EB">
      <w:pPr>
        <w:pStyle w:val="B1"/>
      </w:pPr>
      <w:r w:rsidRPr="00D95AF2">
        <w:t>-</w:t>
      </w:r>
      <w:r w:rsidRPr="00D95AF2">
        <w:tab/>
        <w:t>an attach for emergency bearer services procedure;</w:t>
      </w:r>
      <w:r w:rsidR="00694D34" w:rsidRPr="00D95AF2">
        <w:t xml:space="preserve"> or</w:t>
      </w:r>
    </w:p>
    <w:p w14:paraId="3E3CDD15" w14:textId="77777777" w:rsidR="00694D34" w:rsidRPr="00D95AF2" w:rsidRDefault="00694D34" w:rsidP="00694D34">
      <w:pPr>
        <w:pStyle w:val="B1"/>
        <w:rPr>
          <w:lang w:eastAsia="zh-CN"/>
        </w:rPr>
      </w:pPr>
      <w:r w:rsidRPr="00D95AF2">
        <w:t>-</w:t>
      </w:r>
      <w:r w:rsidRPr="00D95AF2">
        <w:tab/>
        <w:t xml:space="preserve">a routing area updating procedure for the MS </w:t>
      </w:r>
      <w:r w:rsidRPr="00D95AF2">
        <w:rPr>
          <w:lang w:eastAsia="zh-CN"/>
        </w:rPr>
        <w:t>attach</w:t>
      </w:r>
      <w:r w:rsidRPr="00D95AF2">
        <w:rPr>
          <w:rFonts w:hint="eastAsia"/>
          <w:lang w:eastAsia="zh-CN"/>
        </w:rPr>
        <w:t>ed for emergency bearer services.</w:t>
      </w:r>
    </w:p>
    <w:p w14:paraId="3FFA4C24" w14:textId="77777777" w:rsidR="00694D34" w:rsidRPr="00D95AF2" w:rsidRDefault="00694D34" w:rsidP="00694D34">
      <w:r w:rsidRPr="00D95AF2">
        <w:t>The MS and the network may negotiate eDRX parameters during a routing area updating procedure when the MS has a PDP context for emergency bearer services.</w:t>
      </w:r>
    </w:p>
    <w:p w14:paraId="0047CEEF" w14:textId="77777777" w:rsidR="00AC0467" w:rsidRPr="00D95AF2" w:rsidRDefault="00AC0467" w:rsidP="00AC0467">
      <w:r w:rsidRPr="00D95AF2">
        <w:t>The network accepts the request to use e</w:t>
      </w:r>
      <w:r w:rsidR="006A5F4C" w:rsidRPr="00D95AF2">
        <w:t>DRX</w:t>
      </w:r>
      <w:r w:rsidRPr="00D95AF2">
        <w:t xml:space="preserve"> by providing </w:t>
      </w:r>
      <w:r w:rsidR="006A5F4C" w:rsidRPr="00D95AF2">
        <w:t xml:space="preserve">the </w:t>
      </w:r>
      <w:r w:rsidRPr="00D95AF2">
        <w:t>extended DRX parameters IE when accepting the attach or the routing area updat</w:t>
      </w:r>
      <w:r w:rsidR="006A5F4C" w:rsidRPr="00D95AF2">
        <w:t>ing procedure</w:t>
      </w:r>
      <w:r w:rsidRPr="00D95AF2">
        <w:t xml:space="preserve">. The MS </w:t>
      </w:r>
      <w:r w:rsidR="006C315E" w:rsidRPr="00D95AF2">
        <w:rPr>
          <w:rFonts w:hint="eastAsia"/>
          <w:lang w:eastAsia="zh-CN"/>
        </w:rPr>
        <w:t>shall</w:t>
      </w:r>
      <w:r w:rsidR="006C315E" w:rsidRPr="00D95AF2">
        <w:t xml:space="preserve"> </w:t>
      </w:r>
      <w:r w:rsidRPr="00D95AF2">
        <w:t xml:space="preserve">use extended idle mode DRX cycle only if </w:t>
      </w:r>
      <w:r w:rsidR="008B1DA3" w:rsidRPr="00D95AF2">
        <w:t xml:space="preserve">it received </w:t>
      </w:r>
      <w:r w:rsidR="006A5F4C" w:rsidRPr="00D95AF2">
        <w:t>the extended DRX parameters IE</w:t>
      </w:r>
      <w:r w:rsidRPr="00D95AF2">
        <w:t xml:space="preserv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 or routing area updating procedure</w:t>
      </w:r>
      <w:r w:rsidR="00694D34" w:rsidRPr="00D95AF2">
        <w:t xml:space="preserve"> and the MS does not have a PDP context for emergency bearer services</w:t>
      </w:r>
      <w:r w:rsidRPr="00D95AF2">
        <w:t>.</w:t>
      </w:r>
    </w:p>
    <w:p w14:paraId="5DDA4FBC" w14:textId="77777777" w:rsidR="00FF75EB" w:rsidRPr="00D95AF2" w:rsidRDefault="00FF75EB" w:rsidP="00FF75EB">
      <w:pPr>
        <w:pStyle w:val="NO"/>
      </w:pPr>
      <w:r w:rsidRPr="00D95AF2">
        <w:t>NOTE:</w:t>
      </w:r>
      <w:r w:rsidRPr="00D95AF2">
        <w:tab/>
        <w:t>If the MS wants to keep using eDRX, the MS includes the extended DRX parameters IE in each attach or routing area updating procedure.</w:t>
      </w:r>
    </w:p>
    <w:p w14:paraId="1B31BFE2" w14:textId="77777777" w:rsidR="008B1DA3" w:rsidRPr="00D95AF2" w:rsidRDefault="008B1DA3" w:rsidP="008B1DA3">
      <w:pPr>
        <w:rPr>
          <w:lang w:eastAsia="ko-KR"/>
        </w:rPr>
      </w:pPr>
      <w:r w:rsidRPr="00D95AF2">
        <w:t xml:space="preserve">If the MS received the extended DRX parameters I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w:t>
      </w:r>
      <w:r w:rsidRPr="00D95AF2">
        <w:rPr>
          <w:lang w:eastAsia="zh-CN"/>
        </w:rPr>
        <w:t xml:space="preserve"> </w:t>
      </w:r>
      <w:r w:rsidRPr="00D95AF2">
        <w:t>or routing area updating procedure, upon the successful completion of the PDP context deactivation procedure for a PD</w:t>
      </w:r>
      <w:r w:rsidRPr="00D95AF2">
        <w:rPr>
          <w:rFonts w:hint="eastAsia"/>
          <w:lang w:eastAsia="ko-KR"/>
        </w:rPr>
        <w:t>P context</w:t>
      </w:r>
      <w:r w:rsidRPr="00D95AF2">
        <w:t xml:space="preserve"> for emergency bearer services, the MS shall resume eDRX.</w:t>
      </w:r>
    </w:p>
    <w:p w14:paraId="5E9B0822" w14:textId="77777777" w:rsidR="008B1DA3" w:rsidRPr="00D95AF2" w:rsidRDefault="00694D34" w:rsidP="00694D34">
      <w:pPr>
        <w:rPr>
          <w:lang w:eastAsia="ko-KR"/>
        </w:rPr>
      </w:pPr>
      <w:r w:rsidRPr="00D95AF2">
        <w:t xml:space="preserve">If the network has provided the extended DRX parameters I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 or routing area updating procedure, upon the successful completion of the PDP context deactivation procedure for a PD</w:t>
      </w:r>
      <w:r w:rsidRPr="00D95AF2">
        <w:rPr>
          <w:rFonts w:hint="eastAsia"/>
          <w:lang w:eastAsia="ko-KR"/>
        </w:rPr>
        <w:t>P context</w:t>
      </w:r>
      <w:r w:rsidRPr="00D95AF2">
        <w:t xml:space="preserve"> for emergency bearer services, the network shall resume eDRX.</w:t>
      </w:r>
    </w:p>
    <w:p w14:paraId="7C93E1AE" w14:textId="77777777" w:rsidR="00694D34" w:rsidRPr="00D95AF2" w:rsidRDefault="00694D34" w:rsidP="00694D34">
      <w:pPr>
        <w:rPr>
          <w:lang w:eastAsia="ko-KR"/>
        </w:rPr>
      </w:pPr>
      <w:r w:rsidRPr="00D95AF2">
        <w:rPr>
          <w:lang w:eastAsia="ko-KR"/>
        </w:rPr>
        <w:t xml:space="preserve">If the MS or the network locally deactivates the PDP context for emergency bearer service, the MS or the network shall not use eDRX until the MS receives eDRX parameters during a routing area updating procedure with </w:t>
      </w:r>
      <w:r w:rsidRPr="00D95AF2">
        <w:t>PDP context synchronization or upon successful completion of a service request procedure</w:t>
      </w:r>
      <w:r w:rsidRPr="00D95AF2">
        <w:rPr>
          <w:lang w:eastAsia="ko-KR"/>
        </w:rPr>
        <w:t>.</w:t>
      </w:r>
    </w:p>
    <w:p w14:paraId="5045CE8A" w14:textId="77777777" w:rsidR="008B1DA3" w:rsidRPr="00D95AF2" w:rsidRDefault="008B1DA3" w:rsidP="008B1DA3">
      <w:r w:rsidRPr="00D95AF2">
        <w:t>If the MS did not receive the extended DRX parameters IE, or if the MS has a PDP context for emergency bearer services, the MS shall use the stored DRX parameters, if available.</w:t>
      </w:r>
    </w:p>
    <w:p w14:paraId="21116791" w14:textId="77777777" w:rsidR="00F95F58" w:rsidRPr="00D95AF2" w:rsidRDefault="00F95F58" w:rsidP="00F95F58">
      <w:r w:rsidRPr="00D95AF2">
        <w:t>If the network did not accept the request to use eDRX, or if the MS has a PDP context for emergency bearer services, the network shall use the stored DRX parameters, if available.</w:t>
      </w:r>
    </w:p>
    <w:p w14:paraId="33BEDA94" w14:textId="77777777" w:rsidR="006A5F4C" w:rsidRPr="00D95AF2" w:rsidRDefault="006A5F4C" w:rsidP="006A5F4C">
      <w:pPr>
        <w:pStyle w:val="Heading4"/>
      </w:pPr>
      <w:bookmarkStart w:id="566" w:name="_Toc193382493"/>
      <w:bookmarkStart w:id="567" w:name="_CR4_7_2_11"/>
      <w:bookmarkEnd w:id="567"/>
      <w:r w:rsidRPr="00D95AF2">
        <w:t>4.7.2.11</w:t>
      </w:r>
      <w:r w:rsidRPr="00D95AF2">
        <w:tab/>
        <w:t>Interaction between power saving mode and extended idle mode DRX cycle</w:t>
      </w:r>
      <w:bookmarkEnd w:id="566"/>
    </w:p>
    <w:p w14:paraId="3BD41C62" w14:textId="77777777" w:rsidR="006A5F4C" w:rsidRPr="00D95AF2" w:rsidRDefault="006A5F4C" w:rsidP="006A5F4C">
      <w:r w:rsidRPr="00D95AF2">
        <w:t>The MS can request the use of both PSM and eDRX during an attach or routing area update procedure but it is up to the network to decide to enable none, one of them or both (see 3GPP TS 23.682 [133A] and 3GPP TS 23.060 [74]).</w:t>
      </w:r>
    </w:p>
    <w:p w14:paraId="5351B36B" w14:textId="77777777" w:rsidR="006A5F4C" w:rsidRPr="00D95AF2" w:rsidRDefault="006A5F4C" w:rsidP="006A5F4C">
      <w:r w:rsidRPr="00D95AF2">
        <w:t>If the network accepts the use of both PSM (see subclause 4.7.</w:t>
      </w:r>
      <w:r w:rsidR="00400D0F" w:rsidRPr="00D95AF2">
        <w:t>2</w:t>
      </w:r>
      <w:r w:rsidRPr="00D95AF2">
        <w:t>.9) and eDRX (see subclause 4.7.2.10), the extended DRX parameters IE provided to the MS should allow for multiple paging occasions before the active timer expires.</w:t>
      </w:r>
    </w:p>
    <w:p w14:paraId="005CE538" w14:textId="77777777" w:rsidR="00E35CAD" w:rsidRPr="00D95AF2" w:rsidRDefault="00E35CAD" w:rsidP="00E35CAD">
      <w:pPr>
        <w:pStyle w:val="Heading4"/>
      </w:pPr>
      <w:bookmarkStart w:id="568" w:name="_Toc193382494"/>
      <w:bookmarkStart w:id="569" w:name="_CR4_7_2_12"/>
      <w:bookmarkEnd w:id="569"/>
      <w:r w:rsidRPr="00D95AF2">
        <w:t>4.7.2.12</w:t>
      </w:r>
      <w:r w:rsidRPr="00D95AF2">
        <w:tab/>
        <w:t>Extended coverage for GSM</w:t>
      </w:r>
      <w:bookmarkEnd w:id="568"/>
    </w:p>
    <w:p w14:paraId="06D2448D" w14:textId="77777777" w:rsidR="00E35CAD" w:rsidRPr="00D95AF2" w:rsidRDefault="00E35CAD" w:rsidP="00E35CAD">
      <w:pPr>
        <w:rPr>
          <w:lang w:eastAsia="x-none"/>
        </w:rPr>
      </w:pPr>
      <w:r w:rsidRPr="00D95AF2">
        <w:t xml:space="preserve">The MS can support and use </w:t>
      </w:r>
      <w:r w:rsidR="003F38BF" w:rsidRPr="00D95AF2">
        <w:t xml:space="preserve">the </w:t>
      </w:r>
      <w:r w:rsidRPr="00D95AF2">
        <w:t>extended coverage in GSM for IoT (EC-GSM-IoT)</w:t>
      </w:r>
      <w:r w:rsidRPr="00D95AF2">
        <w:rPr>
          <w:lang w:eastAsia="x-none"/>
        </w:rPr>
        <w:t xml:space="preserve"> </w:t>
      </w:r>
      <w:r w:rsidR="003F38BF" w:rsidRPr="00D95AF2">
        <w:t xml:space="preserve">feature </w:t>
      </w:r>
      <w:r w:rsidRPr="00D95AF2">
        <w:rPr>
          <w:lang w:eastAsia="x-none"/>
        </w:rPr>
        <w:t>(see 3GPP TS 43.064 [159]). A GPRS MS using EC-GSM-IoT may operate in MS operation mode C only. If the MS uses one of the four coverage classes of EC-GSM-IoT as defined in 3GPP TS 43.064 [159], the MS shall calculate the value of the applicable NAS timers</w:t>
      </w:r>
      <w:r w:rsidR="00AD014B" w:rsidRPr="00D95AF2">
        <w:rPr>
          <w:lang w:eastAsia="x-none"/>
        </w:rPr>
        <w:t xml:space="preserve"> as</w:t>
      </w:r>
      <w:r w:rsidRPr="00D95AF2">
        <w:rPr>
          <w:lang w:eastAsia="x-none"/>
        </w:rPr>
        <w:t xml:space="preserve"> indicated </w:t>
      </w:r>
      <w:r w:rsidRPr="00D95AF2">
        <w:t>in tables 11.3, 11.3A and 11.2c</w:t>
      </w:r>
      <w:r w:rsidRPr="00D95AF2">
        <w:rPr>
          <w:lang w:eastAsia="x-none"/>
        </w:rPr>
        <w:t xml:space="preserve"> using a multiplier of 3</w:t>
      </w:r>
      <w:r w:rsidR="00641356" w:rsidRPr="00D95AF2">
        <w:rPr>
          <w:lang w:eastAsia="x-none"/>
        </w:rPr>
        <w:t xml:space="preserve">, unless the timer is </w:t>
      </w:r>
      <w:r w:rsidR="00641356" w:rsidRPr="00D95AF2">
        <w:rPr>
          <w:lang w:eastAsia="x-none"/>
        </w:rPr>
        <w:lastRenderedPageBreak/>
        <w:t>deactivated</w:t>
      </w:r>
      <w:r w:rsidRPr="00D95AF2">
        <w:rPr>
          <w:lang w:eastAsia="x-none"/>
        </w:rPr>
        <w:t xml:space="preserve">. </w:t>
      </w:r>
      <w:r w:rsidRPr="00D95AF2">
        <w:t xml:space="preserve">The </w:t>
      </w:r>
      <w:r w:rsidR="00AD014B" w:rsidRPr="00D95AF2">
        <w:t xml:space="preserve">NAS </w:t>
      </w:r>
      <w:r w:rsidRPr="00D95AF2">
        <w:t xml:space="preserve">timer value obtained is used as described in the appropriate procedure subclause of this specification. The </w:t>
      </w:r>
      <w:r w:rsidRPr="00D95AF2">
        <w:rPr>
          <w:lang w:eastAsia="x-none"/>
        </w:rPr>
        <w:t>NAS timer value shall be calculated at start of a NAS procedure and shall not be re-calculate</w:t>
      </w:r>
      <w:r w:rsidR="00AD014B" w:rsidRPr="00D95AF2">
        <w:rPr>
          <w:lang w:eastAsia="x-none"/>
        </w:rPr>
        <w:t>d</w:t>
      </w:r>
      <w:r w:rsidRPr="00D95AF2">
        <w:rPr>
          <w:lang w:eastAsia="x-none"/>
        </w:rPr>
        <w:t xml:space="preserve"> until the NAS procedure is completed, restarted or aborted.</w:t>
      </w:r>
    </w:p>
    <w:p w14:paraId="4B9C9955" w14:textId="77777777" w:rsidR="00E35CAD" w:rsidRPr="00D95AF2" w:rsidRDefault="00E35CAD" w:rsidP="00E35CAD">
      <w:pPr>
        <w:rPr>
          <w:lang w:eastAsia="x-none"/>
        </w:rPr>
      </w:pPr>
      <w:r w:rsidRPr="00D95AF2">
        <w:rPr>
          <w:lang w:eastAsia="x-none"/>
        </w:rPr>
        <w:t xml:space="preserve">The usage </w:t>
      </w:r>
      <w:r w:rsidR="00FE27F8" w:rsidRPr="00D95AF2">
        <w:rPr>
          <w:lang w:eastAsia="x-none"/>
        </w:rPr>
        <w:t xml:space="preserve">of </w:t>
      </w:r>
      <w:r w:rsidRPr="00D95AF2">
        <w:rPr>
          <w:lang w:eastAsia="x-none"/>
        </w:rPr>
        <w:t>one of the four coverage classes of EC-GSM-IoT by a</w:t>
      </w:r>
      <w:r w:rsidR="00AD014B" w:rsidRPr="00D95AF2">
        <w:rPr>
          <w:lang w:eastAsia="x-none"/>
        </w:rPr>
        <w:t>n</w:t>
      </w:r>
      <w:r w:rsidRPr="00D95AF2">
        <w:rPr>
          <w:lang w:eastAsia="x-none"/>
        </w:rPr>
        <w:t xml:space="preserve"> MS is indicated to the SGSN by lower layers. When a SGSN that supports</w:t>
      </w:r>
      <w:r w:rsidRPr="00D95AF2">
        <w:t xml:space="preserve"> </w:t>
      </w:r>
      <w:r w:rsidRPr="00D95AF2">
        <w:rPr>
          <w:lang w:eastAsia="x-none"/>
        </w:rPr>
        <w:t xml:space="preserve">EC-GSM-IoT performs NAS signaling </w:t>
      </w:r>
      <w:r w:rsidRPr="00D95AF2">
        <w:t>with an MS</w:t>
      </w:r>
      <w:r w:rsidR="00AD014B" w:rsidRPr="00D95AF2">
        <w:t xml:space="preserve"> that is using EC-GSM-IoT</w:t>
      </w:r>
      <w:r w:rsidRPr="00D95AF2">
        <w:t xml:space="preserve">, </w:t>
      </w:r>
      <w:r w:rsidRPr="00D95AF2">
        <w:rPr>
          <w:lang w:eastAsia="x-none"/>
        </w:rPr>
        <w:t>the SGSN shall calculate the value of the applicable NAS timers</w:t>
      </w:r>
      <w:r w:rsidR="00AD014B" w:rsidRPr="00D95AF2">
        <w:rPr>
          <w:lang w:eastAsia="x-none"/>
        </w:rPr>
        <w:t xml:space="preserve"> as</w:t>
      </w:r>
      <w:r w:rsidRPr="00D95AF2">
        <w:rPr>
          <w:lang w:eastAsia="x-none"/>
        </w:rPr>
        <w:t xml:space="preserve"> indicated </w:t>
      </w:r>
      <w:r w:rsidRPr="00D95AF2">
        <w:t xml:space="preserve">in tables 11.4, 11.4a and 11.2d </w:t>
      </w:r>
      <w:r w:rsidRPr="00D95AF2">
        <w:rPr>
          <w:lang w:eastAsia="x-none"/>
        </w:rPr>
        <w:t>using a multiplier of 3. The NAS timer value shall be calculated at start of a NAS procedure and shall not be re-calculate</w:t>
      </w:r>
      <w:r w:rsidR="00AD014B" w:rsidRPr="00D95AF2">
        <w:rPr>
          <w:lang w:eastAsia="x-none"/>
        </w:rPr>
        <w:t>d</w:t>
      </w:r>
      <w:r w:rsidRPr="00D95AF2">
        <w:rPr>
          <w:lang w:eastAsia="x-none"/>
        </w:rPr>
        <w:t xml:space="preserve"> until the NAS procedure is completed, restarted or aborted.</w:t>
      </w:r>
    </w:p>
    <w:p w14:paraId="51B33E5D" w14:textId="77777777" w:rsidR="00271FE8" w:rsidRPr="00D95AF2" w:rsidRDefault="00271FE8" w:rsidP="00271FE8">
      <w:r w:rsidRPr="00D95AF2">
        <w:rPr>
          <w:lang w:eastAsia="ja-JP"/>
        </w:rPr>
        <w:t xml:space="preserve">In order to deal with use of extensive resources from the network, the operator may prevent specific subscribers from using enhanced coverage (see </w:t>
      </w:r>
      <w:r w:rsidRPr="00D95AF2">
        <w:t>3GPP TS 2</w:t>
      </w:r>
      <w:r w:rsidRPr="00D95AF2">
        <w:rPr>
          <w:lang w:eastAsia="zh-CN"/>
        </w:rPr>
        <w:t>3</w:t>
      </w:r>
      <w:r w:rsidRPr="00D95AF2">
        <w:t>.060 [74]</w:t>
      </w:r>
      <w:r w:rsidRPr="00D95AF2">
        <w:rPr>
          <w:lang w:eastAsia="ja-JP"/>
        </w:rPr>
        <w:t xml:space="preserve">). </w:t>
      </w:r>
      <w:r w:rsidR="00072BB0" w:rsidRPr="00D95AF2">
        <w:rPr>
          <w:lang w:eastAsia="ja-JP"/>
        </w:rPr>
        <w:t xml:space="preserve">When in </w:t>
      </w:r>
      <w:r w:rsidR="003F38BF" w:rsidRPr="00D95AF2">
        <w:rPr>
          <w:lang w:eastAsia="ja-JP"/>
        </w:rPr>
        <w:t>A/Gb mode</w:t>
      </w:r>
      <w:r w:rsidR="00072BB0" w:rsidRPr="00D95AF2">
        <w:rPr>
          <w:lang w:eastAsia="ja-JP"/>
        </w:rPr>
        <w:t xml:space="preserve">, the MS supporting </w:t>
      </w:r>
      <w:r w:rsidR="00072BB0" w:rsidRPr="00D95AF2">
        <w:rPr>
          <w:lang w:eastAsia="x-none"/>
        </w:rPr>
        <w:t xml:space="preserve">EC-GSM-IoT </w:t>
      </w:r>
      <w:r w:rsidR="00072BB0" w:rsidRPr="00D95AF2">
        <w:rPr>
          <w:lang w:eastAsia="ja-JP"/>
        </w:rPr>
        <w:t xml:space="preserve">shall indicate support for restriction on use of enhanced coverage. </w:t>
      </w:r>
      <w:r w:rsidRPr="00D95AF2">
        <w:rPr>
          <w:lang w:eastAsia="ja-JP"/>
        </w:rPr>
        <w:t xml:space="preserve">The MS </w:t>
      </w:r>
      <w:r w:rsidR="00072BB0" w:rsidRPr="00D95AF2">
        <w:rPr>
          <w:lang w:eastAsia="ja-JP"/>
        </w:rPr>
        <w:t>supporting restriction on use of enhanced coverage</w:t>
      </w:r>
      <w:r w:rsidR="00072BB0" w:rsidRPr="00D95AF2" w:rsidDel="00E827F0">
        <w:rPr>
          <w:lang w:eastAsia="ja-JP"/>
        </w:rPr>
        <w:t xml:space="preserve"> </w:t>
      </w:r>
      <w:r w:rsidRPr="00D95AF2">
        <w:rPr>
          <w:lang w:eastAsia="ja-JP"/>
        </w:rPr>
        <w:t>indicate</w:t>
      </w:r>
      <w:r w:rsidR="00072BB0" w:rsidRPr="00D95AF2">
        <w:rPr>
          <w:lang w:eastAsia="ja-JP"/>
        </w:rPr>
        <w:t>s</w:t>
      </w:r>
      <w:r w:rsidRPr="00D95AF2">
        <w:rPr>
          <w:lang w:eastAsia="ja-JP"/>
        </w:rPr>
        <w:t xml:space="preserve"> </w:t>
      </w:r>
      <w:r w:rsidR="00072BB0" w:rsidRPr="00D95AF2">
        <w:rPr>
          <w:lang w:eastAsia="ja-JP"/>
        </w:rPr>
        <w:t xml:space="preserve">"Mobile station supports restriction on use of enhanced coverage" in the MS network capability information element </w:t>
      </w:r>
      <w:r w:rsidRPr="00D95AF2">
        <w:rPr>
          <w:lang w:eastAsia="ja-JP"/>
        </w:rPr>
        <w:t>in the ATTACH REQUEST and ROUTING AREA UPDATE REQUEST message. If the MS supports restriction on use of enhanced coverage, the SGSN indicates whether the use of enhanced coverage is restricted or not in the ATTACH ACCEPT message and ROUTING AREA UPDATE ACCEPT message (see subclause</w:t>
      </w:r>
      <w:r w:rsidRPr="00D95AF2">
        <w:t> 4.7.3.1</w:t>
      </w:r>
      <w:r w:rsidRPr="00D95AF2">
        <w:rPr>
          <w:lang w:eastAsia="ja-JP"/>
        </w:rPr>
        <w:t xml:space="preserve"> and subclause</w:t>
      </w:r>
      <w:r w:rsidRPr="00D95AF2">
        <w:t> </w:t>
      </w:r>
      <w:r w:rsidRPr="00D95AF2">
        <w:rPr>
          <w:lang w:eastAsia="ja-JP"/>
        </w:rPr>
        <w:t xml:space="preserve">4.7.5.1). If the use of enhanced coverage is restricted the MS shall not use enhanced coverage in the registered PLMN </w:t>
      </w:r>
      <w:r w:rsidRPr="00D95AF2">
        <w:t>and in any PLMN which is in the list of equivalent PLMNs.</w:t>
      </w:r>
    </w:p>
    <w:p w14:paraId="646C674D" w14:textId="77777777" w:rsidR="008831A2" w:rsidRPr="00D95AF2" w:rsidRDefault="008831A2">
      <w:pPr>
        <w:pStyle w:val="Heading3"/>
      </w:pPr>
      <w:bookmarkStart w:id="570" w:name="_Toc193382495"/>
      <w:bookmarkStart w:id="571" w:name="_CR4_7_3"/>
      <w:bookmarkEnd w:id="571"/>
      <w:r w:rsidRPr="00D95AF2">
        <w:t>4.7.3</w:t>
      </w:r>
      <w:r w:rsidRPr="00D95AF2">
        <w:tab/>
        <w:t>GPRS attach procedure</w:t>
      </w:r>
      <w:bookmarkEnd w:id="570"/>
    </w:p>
    <w:p w14:paraId="2DC3D5EE" w14:textId="77777777" w:rsidR="008831A2" w:rsidRPr="00D95AF2" w:rsidRDefault="008831A2">
      <w:pPr>
        <w:keepNext/>
      </w:pPr>
      <w:r w:rsidRPr="00D95AF2">
        <w:t xml:space="preserve">The GPRS attach procedure is used for </w:t>
      </w:r>
      <w:r w:rsidR="00B82CAF" w:rsidRPr="00D95AF2">
        <w:t>the following</w:t>
      </w:r>
      <w:r w:rsidRPr="00D95AF2">
        <w:t xml:space="preserve"> purposes:</w:t>
      </w:r>
    </w:p>
    <w:p w14:paraId="4CF2E6F3" w14:textId="77777777" w:rsidR="00C87E5B" w:rsidRPr="00D95AF2" w:rsidRDefault="008831A2">
      <w:pPr>
        <w:pStyle w:val="B1"/>
        <w:keepNext/>
      </w:pPr>
      <w:r w:rsidRPr="00D95AF2">
        <w:t>-</w:t>
      </w:r>
      <w:r w:rsidRPr="00D95AF2">
        <w:tab/>
        <w:t>normal GPRS attach, performed by the MS to IMSI attach for GPRS services only. The normal GPRS attach procedure shall be used</w:t>
      </w:r>
      <w:r w:rsidR="00C87E5B" w:rsidRPr="00D95AF2">
        <w:t>:</w:t>
      </w:r>
    </w:p>
    <w:p w14:paraId="1D92C9CD" w14:textId="77777777" w:rsidR="00BD68DE" w:rsidRPr="00D95AF2" w:rsidRDefault="00BD68DE" w:rsidP="00BD68DE">
      <w:pPr>
        <w:pStyle w:val="B1"/>
        <w:keepNext/>
        <w:ind w:firstLine="0"/>
      </w:pPr>
      <w:r w:rsidRPr="00D95AF2">
        <w:t>-</w:t>
      </w:r>
      <w:r w:rsidRPr="00D95AF2">
        <w:tab/>
      </w:r>
      <w:r w:rsidR="008831A2" w:rsidRPr="00D95AF2">
        <w:t>by GPRS MSs in MS operation mode C, independent of the network operation mode</w:t>
      </w:r>
      <w:r w:rsidR="00C87E5B" w:rsidRPr="00D95AF2">
        <w:t>;</w:t>
      </w:r>
    </w:p>
    <w:p w14:paraId="235488ED" w14:textId="77777777" w:rsidR="00BD68DE" w:rsidRPr="00D95AF2" w:rsidRDefault="00BD68DE" w:rsidP="00BD68DE">
      <w:pPr>
        <w:pStyle w:val="B1"/>
        <w:keepNext/>
        <w:ind w:firstLine="0"/>
      </w:pPr>
      <w:r w:rsidRPr="00D95AF2">
        <w:t>-</w:t>
      </w:r>
      <w:r w:rsidRPr="00D95AF2">
        <w:tab/>
      </w:r>
      <w:r w:rsidR="008831A2" w:rsidRPr="00D95AF2">
        <w:t>by GPRS MSs in MS operation modes A or B if the network operates in network operation mode II;</w:t>
      </w:r>
      <w:r w:rsidRPr="00D95AF2">
        <w:t xml:space="preserve"> and</w:t>
      </w:r>
    </w:p>
    <w:p w14:paraId="7D15C290" w14:textId="77777777" w:rsidR="00BD68DE" w:rsidRPr="00D95AF2" w:rsidRDefault="00BD68DE" w:rsidP="00BD68DE">
      <w:pPr>
        <w:pStyle w:val="B2"/>
      </w:pPr>
      <w:r w:rsidRPr="00D95AF2">
        <w:t>-</w:t>
      </w:r>
      <w:r w:rsidRPr="00D95AF2">
        <w:tab/>
        <w:t>by GPRS MSs in MS operation mode A, independent of the network operation mode, if a circuit-switched transaction is ongoing;</w:t>
      </w:r>
    </w:p>
    <w:p w14:paraId="46D5FFAE" w14:textId="77777777" w:rsidR="00B82CAF" w:rsidRPr="00D95AF2" w:rsidRDefault="008831A2" w:rsidP="00B82CAF">
      <w:pPr>
        <w:pStyle w:val="B1"/>
      </w:pPr>
      <w:r w:rsidRPr="00D95AF2">
        <w:t>-</w:t>
      </w:r>
      <w:r w:rsidRPr="00D95AF2">
        <w:tab/>
        <w:t>combined GPRS attach procedure, used by GPRS MSs in MS operation modes A or B to attach the IMSI for GPRS and non-GPRS services provided that the network operates in network operation mode I.</w:t>
      </w:r>
    </w:p>
    <w:p w14:paraId="1ABE894F" w14:textId="77777777" w:rsidR="008831A2" w:rsidRPr="00D95AF2" w:rsidRDefault="00B82CAF" w:rsidP="00B82CAF">
      <w:pPr>
        <w:pStyle w:val="B1"/>
      </w:pPr>
      <w:r w:rsidRPr="00D95AF2">
        <w:t>-</w:t>
      </w:r>
      <w:r w:rsidRPr="00D95AF2">
        <w:tab/>
        <w:t>GPRS attach for emergency bearer services, performed by the MS to IMSI or IMEI attach to emergency bearer services.</w:t>
      </w:r>
    </w:p>
    <w:p w14:paraId="1AA66009" w14:textId="77777777" w:rsidR="00775AB6" w:rsidRPr="00D95AF2" w:rsidRDefault="00775AB6" w:rsidP="00775AB6">
      <w:r w:rsidRPr="00D95AF2">
        <w:t>The lower layers indicate to NAS that the network does not support</w:t>
      </w:r>
      <w:r w:rsidRPr="00D95AF2">
        <w:rPr>
          <w:rFonts w:hint="eastAsia"/>
        </w:rPr>
        <w:t xml:space="preserve"> </w:t>
      </w:r>
      <w:r w:rsidRPr="00D95AF2">
        <w:t xml:space="preserve">emergency bearer services for the </w:t>
      </w:r>
      <w:r w:rsidRPr="00D95AF2">
        <w:rPr>
          <w:rFonts w:hint="eastAsia"/>
        </w:rPr>
        <w:t>MS</w:t>
      </w:r>
      <w:r w:rsidRPr="00D95AF2">
        <w:t xml:space="preserve"> in limited service state (see 3GPP TS </w:t>
      </w:r>
      <w:r w:rsidRPr="00D95AF2">
        <w:rPr>
          <w:rFonts w:hint="eastAsia"/>
        </w:rPr>
        <w:t>25</w:t>
      </w:r>
      <w:r w:rsidRPr="00D95AF2">
        <w:t>.</w:t>
      </w:r>
      <w:r w:rsidRPr="00D95AF2">
        <w:rPr>
          <w:rFonts w:hint="eastAsia"/>
        </w:rPr>
        <w:t>331</w:t>
      </w:r>
      <w:r w:rsidRPr="00D95AF2">
        <w:t> [</w:t>
      </w:r>
      <w:r w:rsidRPr="00D95AF2">
        <w:rPr>
          <w:rFonts w:hint="eastAsia"/>
        </w:rPr>
        <w:t>23c</w:t>
      </w:r>
      <w:r w:rsidRPr="00D95AF2">
        <w:t>])</w:t>
      </w:r>
      <w:r w:rsidRPr="00D95AF2">
        <w:rPr>
          <w:rFonts w:hint="eastAsia"/>
        </w:rPr>
        <w:t>. This information is taken into account whe</w:t>
      </w:r>
      <w:r w:rsidRPr="00D95AF2">
        <w:t>n</w:t>
      </w:r>
      <w:r w:rsidRPr="00D95AF2">
        <w:rPr>
          <w:rFonts w:hint="eastAsia"/>
        </w:rPr>
        <w:t xml:space="preserve"> deciding whether to initiate attach</w:t>
      </w:r>
      <w:r w:rsidRPr="00D95AF2">
        <w:t xml:space="preserve"> for emergency </w:t>
      </w:r>
      <w:r w:rsidRPr="00D95AF2">
        <w:rPr>
          <w:rFonts w:hint="eastAsia"/>
        </w:rPr>
        <w:t>bearer services.</w:t>
      </w:r>
    </w:p>
    <w:p w14:paraId="7BBF05EB" w14:textId="77777777" w:rsidR="000A7F58" w:rsidRPr="00D95AF2" w:rsidRDefault="008831A2" w:rsidP="000A7F58">
      <w:r w:rsidRPr="00D95AF2">
        <w:t>With a successful GPRS attach procedure a GMM context is established.</w:t>
      </w:r>
    </w:p>
    <w:p w14:paraId="6A53019A" w14:textId="77777777" w:rsidR="009A7096" w:rsidRPr="00D95AF2" w:rsidRDefault="009A7096" w:rsidP="009A7096">
      <w:r w:rsidRPr="00D95AF2">
        <w:t>When the timer T3346 is running, MS is allowed to initiate an attach procedure if:</w:t>
      </w:r>
    </w:p>
    <w:p w14:paraId="0D716D41" w14:textId="77777777" w:rsidR="009A7096" w:rsidRPr="00D95AF2" w:rsidRDefault="009200E6" w:rsidP="00A20D4E">
      <w:pPr>
        <w:pStyle w:val="B1"/>
      </w:pPr>
      <w:r w:rsidRPr="00D95AF2">
        <w:t>-</w:t>
      </w:r>
      <w:r w:rsidRPr="00D95AF2">
        <w:tab/>
      </w:r>
      <w:r w:rsidR="009A7096" w:rsidRPr="00D95AF2">
        <w:t xml:space="preserve">the MS is </w:t>
      </w:r>
      <w:r w:rsidR="00064138" w:rsidRPr="00D95AF2">
        <w:t>an MS configured to use AC11 – 15 in selected PLMN</w:t>
      </w:r>
      <w:r w:rsidR="009A7096" w:rsidRPr="00D95AF2">
        <w:t>;</w:t>
      </w:r>
    </w:p>
    <w:p w14:paraId="53791733" w14:textId="77777777" w:rsidR="009A7096" w:rsidRPr="00D95AF2" w:rsidRDefault="009200E6" w:rsidP="00A20D4E">
      <w:pPr>
        <w:pStyle w:val="B1"/>
      </w:pPr>
      <w:r w:rsidRPr="00D95AF2">
        <w:t>-</w:t>
      </w:r>
      <w:r w:rsidRPr="00D95AF2">
        <w:tab/>
      </w:r>
      <w:r w:rsidR="009A7096" w:rsidRPr="00D95AF2">
        <w:t>the MS is attaching for emergency bearer services</w:t>
      </w:r>
      <w:r w:rsidRPr="00D95AF2">
        <w:t>;</w:t>
      </w:r>
      <w:r w:rsidR="001A10A7" w:rsidRPr="00D95AF2">
        <w:t xml:space="preserve"> </w:t>
      </w:r>
      <w:r w:rsidRPr="00D95AF2">
        <w:t>or</w:t>
      </w:r>
    </w:p>
    <w:p w14:paraId="677BEF65" w14:textId="77777777" w:rsidR="009200E6" w:rsidRPr="00D95AF2" w:rsidRDefault="009200E6" w:rsidP="009200E6">
      <w:pPr>
        <w:pStyle w:val="B1"/>
      </w:pPr>
      <w:r w:rsidRPr="00D95AF2">
        <w:t>-</w:t>
      </w:r>
      <w:r w:rsidRPr="00D95AF2">
        <w:tab/>
        <w:t>the MS has timer T3346 running because a request from an MS with the low priority indicator set to "MS is configured for NAS signalling low priority" was rejected, and the MS needs to attach without the low priority indicator, or with the low priority indicator set to "MS is not configured for NAS signalling low priority".</w:t>
      </w:r>
    </w:p>
    <w:p w14:paraId="189BD6CD"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 normal or combined GPRS attach procedure.</w:t>
      </w:r>
    </w:p>
    <w:p w14:paraId="2D8C3989" w14:textId="77777777" w:rsidR="003F38BF" w:rsidRPr="00D95AF2" w:rsidRDefault="003F38BF" w:rsidP="003F38BF">
      <w:r w:rsidRPr="00D95AF2">
        <w:t>An eCall only mobile station that is capable of eCall over IMS may perform a normal or combined GPRS attach procedure only upon failure of a routing area updating procedure following intersystem change from S1 mode to A/Gb or Iu mode.</w:t>
      </w:r>
    </w:p>
    <w:p w14:paraId="7788060C" w14:textId="77777777" w:rsidR="000E36B7" w:rsidRPr="00D95AF2" w:rsidRDefault="001A10A7" w:rsidP="000E36B7">
      <w:r w:rsidRPr="00D95AF2">
        <w:t xml:space="preserve">When the MS moves from </w:t>
      </w:r>
      <w:bookmarkStart w:id="572" w:name="OLE_LINK15"/>
      <w:r w:rsidR="00EA7EA1" w:rsidRPr="00D95AF2">
        <w:t>NG-RAN</w:t>
      </w:r>
      <w:bookmarkEnd w:id="572"/>
      <w:r w:rsidRPr="00D95AF2">
        <w:t xml:space="preserve"> coverage to GERAN coverage, or from </w:t>
      </w:r>
      <w:r w:rsidR="00EA7EA1" w:rsidRPr="00D95AF2">
        <w:t>NG-RAN</w:t>
      </w:r>
      <w:r w:rsidRPr="00D95AF2">
        <w:t xml:space="preserve"> coverage to UTRAN coverage, the MS shall perform a normal or combined GPRS attach procedure</w:t>
      </w:r>
      <w:r w:rsidR="000E36B7" w:rsidRPr="00D95AF2">
        <w:t>, if the following applies:</w:t>
      </w:r>
    </w:p>
    <w:p w14:paraId="385CECED" w14:textId="77777777" w:rsidR="000E36B7" w:rsidRPr="00D95AF2" w:rsidRDefault="000E36B7" w:rsidP="00DE6E44">
      <w:pPr>
        <w:pStyle w:val="B1"/>
      </w:pPr>
      <w:r w:rsidRPr="00D95AF2">
        <w:lastRenderedPageBreak/>
        <w:t>-</w:t>
      </w:r>
      <w:r w:rsidRPr="00D95AF2">
        <w:tab/>
        <w:t>the MS initiated a registration procedure while in N1 mode; and</w:t>
      </w:r>
    </w:p>
    <w:p w14:paraId="5FFA0F98" w14:textId="77777777" w:rsidR="001A10A7" w:rsidRPr="00D95AF2" w:rsidRDefault="000E36B7" w:rsidP="00DE6E44">
      <w:pPr>
        <w:pStyle w:val="B1"/>
      </w:pPr>
      <w:r w:rsidRPr="00D95AF2">
        <w:t>-</w:t>
      </w:r>
      <w:r w:rsidRPr="00D95AF2">
        <w:tab/>
        <w:t>since then the MS did not perform a successful EPS attach or tracking area updating procedure in S1 mode or GPRS attach or routing area updating procedure in A/Gb mode or Iu mode</w:t>
      </w:r>
      <w:r w:rsidR="001A10A7" w:rsidRPr="00D95AF2">
        <w:t>.</w:t>
      </w:r>
    </w:p>
    <w:p w14:paraId="17352FB6" w14:textId="77777777" w:rsidR="008831A2" w:rsidRPr="00D95AF2" w:rsidRDefault="008831A2">
      <w:r w:rsidRPr="00D95AF2">
        <w:t>Subclause 4.7.3.1 describes the GPRS attach procedure to attach the IMSI only for GPRS services. The combined GPRS attach procedure used to attach the IMSI for both GPRS and non-GPRS services is described in subclause 4.7.3.2.</w:t>
      </w:r>
      <w:r w:rsidR="00B82CAF" w:rsidRPr="00D95AF2">
        <w:t xml:space="preserve"> GPRS attach for emergency bearer services is described as part of subclause 4.7.3.1.</w:t>
      </w:r>
    </w:p>
    <w:p w14:paraId="6E740566" w14:textId="77777777" w:rsidR="008831A2" w:rsidRPr="00D95AF2" w:rsidRDefault="008831A2">
      <w:r w:rsidRPr="00D95AF2">
        <w:t xml:space="preserve">If an IMSI attach for non-GPRS services is requested and a GMM context exists, the routing area updating procedure shall be used as described in </w:t>
      </w:r>
      <w:r w:rsidR="009D2EE9" w:rsidRPr="00D95AF2">
        <w:t>subclause </w:t>
      </w:r>
      <w:r w:rsidRPr="00D95AF2">
        <w:t>4.7.5.2.</w:t>
      </w:r>
    </w:p>
    <w:p w14:paraId="7400014E" w14:textId="77777777" w:rsidR="008831A2" w:rsidRPr="00D95AF2" w:rsidRDefault="008831A2">
      <w:pPr>
        <w:keepNext/>
      </w:pPr>
      <w:r w:rsidRPr="00D95AF2">
        <w:t xml:space="preserve">To limit the number of </w:t>
      </w:r>
      <w:r w:rsidR="003A532F" w:rsidRPr="00D95AF2">
        <w:t>consecutive</w:t>
      </w:r>
      <w:r w:rsidRPr="00D95AF2">
        <w:t xml:space="preserve"> rejected attach attempts, a GPRS attach attempt counter is introduced. The GPRS attach attempt counter shall be incremented as specified in </w:t>
      </w:r>
      <w:r w:rsidR="009D2EE9" w:rsidRPr="00D95AF2">
        <w:t>subclause </w:t>
      </w:r>
      <w:r w:rsidRPr="00D95AF2">
        <w:t xml:space="preserve">4.7.3.1.5. Depending on the value of the GPRS </w:t>
      </w:r>
      <w:r w:rsidR="00046151" w:rsidRPr="00D95AF2">
        <w:t xml:space="preserve">attach </w:t>
      </w:r>
      <w:r w:rsidRPr="00D95AF2">
        <w:t>attempt counter, specific actions shall be performed. The GPRS attach attempt counter shall be reset when:</w:t>
      </w:r>
    </w:p>
    <w:p w14:paraId="3F3EF2DD" w14:textId="77777777" w:rsidR="008831A2" w:rsidRPr="00D95AF2" w:rsidRDefault="008831A2">
      <w:pPr>
        <w:pStyle w:val="B1"/>
        <w:keepNext/>
      </w:pPr>
      <w:r w:rsidRPr="00D95AF2">
        <w:t>-</w:t>
      </w:r>
      <w:r w:rsidRPr="00D95AF2">
        <w:tab/>
        <w:t>the MS is powered on;</w:t>
      </w:r>
    </w:p>
    <w:p w14:paraId="6CF7E6EB" w14:textId="77777777" w:rsidR="008831A2" w:rsidRPr="00D95AF2" w:rsidRDefault="008831A2">
      <w:pPr>
        <w:pStyle w:val="B1"/>
      </w:pPr>
      <w:r w:rsidRPr="00D95AF2">
        <w:t>-</w:t>
      </w:r>
      <w:r w:rsidRPr="00D95AF2">
        <w:tab/>
        <w:t>a SIM/USIM is inserted;</w:t>
      </w:r>
    </w:p>
    <w:p w14:paraId="7D62AF04" w14:textId="77777777" w:rsidR="006F3319" w:rsidRPr="00D95AF2" w:rsidRDefault="008831A2" w:rsidP="006F3319">
      <w:pPr>
        <w:pStyle w:val="B1"/>
      </w:pPr>
      <w:r w:rsidRPr="00D95AF2">
        <w:t>-</w:t>
      </w:r>
      <w:r w:rsidRPr="00D95AF2">
        <w:tab/>
        <w:t>a GPRS attach</w:t>
      </w:r>
      <w:r w:rsidR="00C87091" w:rsidRPr="00D95AF2">
        <w:rPr>
          <w:rFonts w:hint="eastAsia"/>
          <w:lang w:eastAsia="ko-KR"/>
        </w:rPr>
        <w:t xml:space="preserve"> or combined GPRS attach</w:t>
      </w:r>
      <w:r w:rsidRPr="00D95AF2">
        <w:t xml:space="preserve"> procedure is successfully completed;</w:t>
      </w:r>
    </w:p>
    <w:p w14:paraId="4DE13127" w14:textId="77777777" w:rsidR="008831A2" w:rsidRPr="00D95AF2" w:rsidRDefault="006F3319" w:rsidP="006F3319">
      <w:pPr>
        <w:pStyle w:val="B1"/>
      </w:pPr>
      <w:r w:rsidRPr="00D95AF2">
        <w:t>-</w:t>
      </w:r>
      <w:r w:rsidRPr="00D95AF2">
        <w:tab/>
        <w:t>an attach or combined attach procedure is successfully completed in S1 mode;</w:t>
      </w:r>
    </w:p>
    <w:p w14:paraId="53277305" w14:textId="77777777" w:rsidR="008831A2" w:rsidRPr="00D95AF2" w:rsidRDefault="008831A2">
      <w:pPr>
        <w:pStyle w:val="B1"/>
      </w:pPr>
      <w:r w:rsidRPr="00D95AF2">
        <w:t>-</w:t>
      </w:r>
      <w:r w:rsidRPr="00D95AF2">
        <w:tab/>
        <w:t>a combined GPRS attach procedure is completed for GPRS services only with cause #2, #16, #17</w:t>
      </w:r>
      <w:r w:rsidR="00AD2529" w:rsidRPr="00D95AF2">
        <w:t>,</w:t>
      </w:r>
      <w:r w:rsidRPr="00D95AF2">
        <w:t xml:space="preserve"> #22</w:t>
      </w:r>
      <w:r w:rsidR="00AD2529" w:rsidRPr="00D95AF2">
        <w:t xml:space="preserve"> or #28</w:t>
      </w:r>
      <w:r w:rsidRPr="00D95AF2">
        <w:t>;</w:t>
      </w:r>
    </w:p>
    <w:p w14:paraId="2B745618" w14:textId="77777777" w:rsidR="00C87091" w:rsidRPr="00D95AF2" w:rsidRDefault="008831A2" w:rsidP="00C87091">
      <w:pPr>
        <w:pStyle w:val="B1"/>
        <w:rPr>
          <w:lang w:eastAsia="ko-KR"/>
        </w:rPr>
      </w:pPr>
      <w:r w:rsidRPr="00D95AF2">
        <w:t>-</w:t>
      </w:r>
      <w:r w:rsidRPr="00D95AF2">
        <w:tab/>
        <w:t xml:space="preserve">a GPRS attach </w:t>
      </w:r>
      <w:r w:rsidR="00C87091" w:rsidRPr="00D95AF2">
        <w:rPr>
          <w:rFonts w:hint="eastAsia"/>
          <w:lang w:eastAsia="ko-KR"/>
        </w:rPr>
        <w:t xml:space="preserve">or combined GPRS attach </w:t>
      </w:r>
      <w:r w:rsidRPr="00D95AF2">
        <w:t xml:space="preserve">procedure is </w:t>
      </w:r>
      <w:r w:rsidR="00C87091" w:rsidRPr="00D95AF2">
        <w:rPr>
          <w:rFonts w:hint="eastAsia"/>
          <w:lang w:eastAsia="ko-KR"/>
        </w:rPr>
        <w:t>rejected</w:t>
      </w:r>
      <w:r w:rsidRPr="00D95AF2">
        <w:t xml:space="preserve"> with cause</w:t>
      </w:r>
      <w:r w:rsidR="00F14865" w:rsidRPr="00D95AF2">
        <w:t xml:space="preserve"> #11, #12, #13, #14 </w:t>
      </w:r>
      <w:r w:rsidR="00F14865" w:rsidRPr="00D95AF2">
        <w:rPr>
          <w:rFonts w:hint="eastAsia"/>
        </w:rPr>
        <w:t>,</w:t>
      </w:r>
      <w:r w:rsidR="00F14865" w:rsidRPr="00D95AF2">
        <w:t>#15</w:t>
      </w:r>
      <w:r w:rsidR="00F14865" w:rsidRPr="00D95AF2">
        <w:rPr>
          <w:rFonts w:hint="eastAsia"/>
        </w:rPr>
        <w:t xml:space="preserve"> or #25</w:t>
      </w:r>
      <w:r w:rsidR="00F14865" w:rsidRPr="00D95AF2">
        <w:t>;</w:t>
      </w:r>
    </w:p>
    <w:p w14:paraId="291790F1" w14:textId="77777777" w:rsidR="00052EC2" w:rsidRPr="00D95AF2" w:rsidRDefault="00046151" w:rsidP="00052EC2">
      <w:pPr>
        <w:pStyle w:val="B1"/>
      </w:pPr>
      <w:r w:rsidRPr="00D95AF2">
        <w:t>-</w:t>
      </w:r>
      <w:r w:rsidRPr="00D95AF2">
        <w:tab/>
        <w:t>a network initiated detach procedure is completed with cause #11, #12, #13, #14</w:t>
      </w:r>
      <w:r w:rsidR="00B11934" w:rsidRPr="00D95AF2">
        <w:rPr>
          <w:rFonts w:hint="eastAsia"/>
        </w:rPr>
        <w:t>,</w:t>
      </w:r>
      <w:r w:rsidRPr="00D95AF2">
        <w:t xml:space="preserve"> #15</w:t>
      </w:r>
      <w:r w:rsidR="00B11934" w:rsidRPr="00D95AF2">
        <w:rPr>
          <w:rFonts w:hint="eastAsia"/>
        </w:rPr>
        <w:t xml:space="preserve"> or #25;</w:t>
      </w:r>
      <w:r w:rsidR="00052EC2" w:rsidRPr="00D95AF2">
        <w:t xml:space="preserve"> or</w:t>
      </w:r>
    </w:p>
    <w:p w14:paraId="08202633" w14:textId="77777777" w:rsidR="008831A2" w:rsidRPr="00D95AF2" w:rsidRDefault="00052EC2" w:rsidP="00052EC2">
      <w:pPr>
        <w:pStyle w:val="B1"/>
      </w:pPr>
      <w:r w:rsidRPr="00D95AF2">
        <w:t>-</w:t>
      </w:r>
      <w:r w:rsidRPr="00D95AF2">
        <w:tab/>
        <w:t>a new PLMN is selected;</w:t>
      </w:r>
    </w:p>
    <w:p w14:paraId="5466324A" w14:textId="77777777" w:rsidR="008831A2" w:rsidRPr="00D95AF2" w:rsidRDefault="008831A2">
      <w:pPr>
        <w:pStyle w:val="B1"/>
        <w:keepNext/>
      </w:pPr>
      <w:r w:rsidRPr="00D95AF2">
        <w:t>and additionally when the MS is in substate ATTEMPTING-TO-ATTACH:</w:t>
      </w:r>
    </w:p>
    <w:p w14:paraId="6FA430D3" w14:textId="77777777" w:rsidR="008831A2" w:rsidRPr="00D95AF2" w:rsidRDefault="008831A2">
      <w:pPr>
        <w:pStyle w:val="B1"/>
        <w:keepNext/>
      </w:pPr>
      <w:r w:rsidRPr="00D95AF2">
        <w:t>-</w:t>
      </w:r>
      <w:r w:rsidRPr="00D95AF2">
        <w:tab/>
        <w:t>expiry of timer T3302;</w:t>
      </w:r>
    </w:p>
    <w:p w14:paraId="08F1F6BB" w14:textId="77777777" w:rsidR="008831A2" w:rsidRPr="00D95AF2" w:rsidRDefault="008831A2">
      <w:pPr>
        <w:pStyle w:val="B1"/>
      </w:pPr>
      <w:r w:rsidRPr="00D95AF2">
        <w:t>-</w:t>
      </w:r>
      <w:r w:rsidRPr="00D95AF2">
        <w:tab/>
        <w:t>a new routing area is entered;</w:t>
      </w:r>
    </w:p>
    <w:p w14:paraId="459322F3" w14:textId="77777777" w:rsidR="00F51E5C" w:rsidRPr="00D95AF2" w:rsidRDefault="008831A2" w:rsidP="00F51E5C">
      <w:pPr>
        <w:pStyle w:val="B1"/>
      </w:pPr>
      <w:r w:rsidRPr="00D95AF2">
        <w:t>-</w:t>
      </w:r>
      <w:r w:rsidRPr="00D95AF2">
        <w:tab/>
        <w:t>an attach is triggered by CM sublayer requests</w:t>
      </w:r>
      <w:r w:rsidR="00F51E5C" w:rsidRPr="00D95AF2">
        <w:t>;</w:t>
      </w:r>
    </w:p>
    <w:p w14:paraId="38B094E7" w14:textId="77777777" w:rsidR="008831A2" w:rsidRPr="00D95AF2" w:rsidRDefault="00F51E5C" w:rsidP="00F51E5C">
      <w:pPr>
        <w:pStyle w:val="B1"/>
      </w:pPr>
      <w:r w:rsidRPr="00D95AF2">
        <w:t>-</w:t>
      </w:r>
      <w:r w:rsidRPr="00D95AF2">
        <w:tab/>
        <w:t>timer T33</w:t>
      </w:r>
      <w:r w:rsidR="00AB5530" w:rsidRPr="00D95AF2">
        <w:t>46</w:t>
      </w:r>
      <w:r w:rsidRPr="00D95AF2">
        <w:t xml:space="preserve"> is started</w:t>
      </w:r>
      <w:r w:rsidR="008831A2" w:rsidRPr="00D95AF2">
        <w:t>.</w:t>
      </w:r>
    </w:p>
    <w:p w14:paraId="694D267A" w14:textId="77777777" w:rsidR="008831A2" w:rsidRPr="00D95AF2" w:rsidRDefault="008831A2">
      <w:r w:rsidRPr="00D95AF2">
        <w:t xml:space="preserve">The mobile equipment shall contain a list of "forbidden location areas for roaming", as well as a list of "forbidden location areas for regional provision of service". The handling of these lists is described in </w:t>
      </w:r>
      <w:r w:rsidR="009D2EE9" w:rsidRPr="00D95AF2">
        <w:t>subclause </w:t>
      </w:r>
      <w:r w:rsidRPr="00D95AF2">
        <w:t>4.4.1; the same lists are used by GMM and MM procedures.</w:t>
      </w:r>
    </w:p>
    <w:p w14:paraId="4FC9F7E0" w14:textId="77777777" w:rsidR="004A6567" w:rsidRPr="00D95AF2" w:rsidRDefault="006E2DB5" w:rsidP="004A6567">
      <w:r w:rsidRPr="00D95AF2">
        <w:t>In a shared network, the MS shall choose one of the PLMN identities as specified in 3GPP</w:t>
      </w:r>
      <w:r w:rsidR="00C63739" w:rsidRPr="00D95AF2">
        <w:t> </w:t>
      </w:r>
      <w:r w:rsidRPr="00D95AF2">
        <w:t>TS</w:t>
      </w:r>
      <w:r w:rsidR="00C63739" w:rsidRPr="00D95AF2">
        <w:t> </w:t>
      </w:r>
      <w:r w:rsidRPr="00D95AF2">
        <w:t>23.122</w:t>
      </w:r>
      <w:r w:rsidR="00C63739" w:rsidRPr="00D95AF2">
        <w:t> </w:t>
      </w:r>
      <w:r w:rsidRPr="00D95AF2">
        <w:t xml:space="preserve">[14]. The MS shall construct the Routing Area Identification of the cell from this chosen PLMN identity, and the LAC and the RAC received on the BCCH. </w:t>
      </w:r>
      <w:r w:rsidR="00E94C32" w:rsidRPr="00D95AF2">
        <w:t>For</w:t>
      </w:r>
      <w:r w:rsidR="004A6567" w:rsidRPr="00D95AF2">
        <w:t>:</w:t>
      </w:r>
    </w:p>
    <w:p w14:paraId="12373940" w14:textId="77777777" w:rsidR="004A6567" w:rsidRPr="00D95AF2" w:rsidRDefault="004A6567" w:rsidP="004A6567">
      <w:pPr>
        <w:pStyle w:val="B1"/>
      </w:pPr>
      <w:r w:rsidRPr="00D95AF2">
        <w:t>-</w:t>
      </w:r>
      <w:r w:rsidRPr="00D95AF2">
        <w:tab/>
        <w:t>a shared GERAN, in A/Gb mode, the chosen PLMN identity is indicated to the GERAN in the first RLC data block of an upper layer PDU (see 3GPP TS 44.060 [76]) when a foreign TLLI or a random TLLI is used by the network sharing supporting MS for the transmission.</w:t>
      </w:r>
    </w:p>
    <w:p w14:paraId="6B9BFCCD" w14:textId="77777777" w:rsidR="004A6567" w:rsidRPr="00D95AF2" w:rsidRDefault="004A6567" w:rsidP="004A6567">
      <w:pPr>
        <w:pStyle w:val="B1"/>
      </w:pPr>
      <w:r w:rsidRPr="00D95AF2">
        <w:t>-</w:t>
      </w:r>
      <w:r w:rsidRPr="00D95AF2">
        <w:tab/>
      </w:r>
      <w:r w:rsidR="00E94C32" w:rsidRPr="00D95AF2">
        <w:t>a shared UTRAN, t</w:t>
      </w:r>
      <w:r w:rsidR="006E2DB5" w:rsidRPr="00D95AF2">
        <w:t xml:space="preserve">he chosen PLMN identity shall be indicated to the </w:t>
      </w:r>
      <w:r w:rsidR="00735A12" w:rsidRPr="00D95AF2">
        <w:t>UT</w:t>
      </w:r>
      <w:r w:rsidR="006E2DB5" w:rsidRPr="00D95AF2">
        <w:t>RAN in the RRC INITIAL DIRECT TRANSFER message (see 3GPP</w:t>
      </w:r>
      <w:r w:rsidR="00C63739" w:rsidRPr="00D95AF2">
        <w:t> </w:t>
      </w:r>
      <w:r w:rsidR="006E2DB5" w:rsidRPr="00D95AF2">
        <w:t>TS</w:t>
      </w:r>
      <w:r w:rsidR="00C63739" w:rsidRPr="00D95AF2">
        <w:t> </w:t>
      </w:r>
      <w:r w:rsidR="006E2DB5" w:rsidRPr="00D95AF2">
        <w:t>25.331</w:t>
      </w:r>
      <w:r w:rsidR="00C63739" w:rsidRPr="00D95AF2">
        <w:t> </w:t>
      </w:r>
      <w:r w:rsidR="006E2DB5" w:rsidRPr="00D95AF2">
        <w:t>[23c]).</w:t>
      </w:r>
    </w:p>
    <w:p w14:paraId="5A3E3949" w14:textId="77777777" w:rsidR="004A6567" w:rsidRPr="00D95AF2" w:rsidRDefault="004A6567" w:rsidP="004A6567">
      <w:r w:rsidRPr="00D95AF2">
        <w:t>For GERAN Iu mode, network sharing is not supported.</w:t>
      </w:r>
    </w:p>
    <w:p w14:paraId="20288641" w14:textId="77777777" w:rsidR="00E94C32" w:rsidRPr="00D95AF2" w:rsidRDefault="006E2DB5" w:rsidP="004A6567">
      <w:r w:rsidRPr="00D95AF2">
        <w:t>Whenever an ATTACH REJECT message with the cause "PLMN not allowed" is received by the MS, the chosen PLMN indentity shall be stored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xml:space="preserve">. Whenever an ATTACH REJECT message is received by the MS with the cause "Roaming not allowed in this location area", "Location Area not allowed", or "No suitable cells in Location Area", the </w:t>
      </w:r>
      <w:r w:rsidR="00551D45" w:rsidRPr="00D95AF2">
        <w:t xml:space="preserve">LAI that is part of the </w:t>
      </w:r>
      <w:r w:rsidRPr="00D95AF2">
        <w:t>constructed RAI shall be stored in the suitable list.</w:t>
      </w:r>
    </w:p>
    <w:p w14:paraId="4DB33232" w14:textId="77777777" w:rsidR="008831A2" w:rsidRPr="00D95AF2" w:rsidRDefault="008831A2">
      <w:r w:rsidRPr="00D95AF2">
        <w:lastRenderedPageBreak/>
        <w:t>The network informs the MS about the support of specific features, such as LCS-MOLR</w:t>
      </w:r>
      <w:r w:rsidR="00C204CB" w:rsidRPr="00D95AF2">
        <w:t>,</w:t>
      </w:r>
      <w:r w:rsidR="00F631FF" w:rsidRPr="00D95AF2">
        <w:t xml:space="preserve"> MBMS</w:t>
      </w:r>
      <w:r w:rsidRPr="00D95AF2">
        <w:t xml:space="preserve">, </w:t>
      </w:r>
      <w:r w:rsidR="00C204CB" w:rsidRPr="00D95AF2">
        <w:t xml:space="preserve">IMS voice over PS session, emergency bearer services in Iu mode </w:t>
      </w:r>
      <w:r w:rsidRPr="00D95AF2">
        <w:t>in the Network feature support</w:t>
      </w:r>
      <w:r w:rsidR="00B366CB" w:rsidRPr="00D95AF2">
        <w:t>i</w:t>
      </w:r>
      <w:r w:rsidRPr="00D95AF2">
        <w:t xml:space="preserve"> nformation </w:t>
      </w:r>
      <w:r w:rsidR="00B366CB" w:rsidRPr="00D95AF2">
        <w:t>e</w:t>
      </w:r>
      <w:r w:rsidRPr="00D95AF2">
        <w:t>lement. The information is either explicitly given by sending the Network feature support IE or implicitly by not sending it. The handling in the network is described in subclause</w:t>
      </w:r>
      <w:r w:rsidR="00C63739" w:rsidRPr="00D95AF2">
        <w:t> </w:t>
      </w:r>
      <w:r w:rsidRPr="00D95AF2">
        <w:t xml:space="preserve">9.4.2.9. </w:t>
      </w:r>
      <w:r w:rsidR="00B366CB" w:rsidRPr="00D95AF2">
        <w:t xml:space="preserve">The network can also use the Additional network feature support IE in order to inform the MS about the support of specific features such as the delivery of SMS via GPRS (GPRS-SMS) or implicitly by not sending it. </w:t>
      </w:r>
      <w:r w:rsidRPr="00D95AF2">
        <w:t xml:space="preserve">The MS may use the </w:t>
      </w:r>
      <w:r w:rsidR="00C204CB" w:rsidRPr="00D95AF2">
        <w:t xml:space="preserve">support </w:t>
      </w:r>
      <w:r w:rsidRPr="00D95AF2">
        <w:t>indication</w:t>
      </w:r>
      <w:r w:rsidR="00C204CB" w:rsidRPr="00D95AF2">
        <w:t>s</w:t>
      </w:r>
      <w:r w:rsidRPr="00D95AF2">
        <w:t xml:space="preserve"> </w:t>
      </w:r>
      <w:r w:rsidR="00C204CB" w:rsidRPr="00D95AF2">
        <w:t>for LCS-MOLR</w:t>
      </w:r>
      <w:r w:rsidR="00B366CB" w:rsidRPr="00D95AF2">
        <w:t>,</w:t>
      </w:r>
      <w:r w:rsidR="00C204CB" w:rsidRPr="00D95AF2">
        <w:t xml:space="preserve"> MBMS </w:t>
      </w:r>
      <w:r w:rsidR="00B366CB" w:rsidRPr="00D95AF2">
        <w:t xml:space="preserve">and GPRS-SMS </w:t>
      </w:r>
      <w:r w:rsidRPr="00D95AF2">
        <w:t>to inform the user about the availability of the appropriate services</w:t>
      </w:r>
      <w:r w:rsidR="00C204CB" w:rsidRPr="00D95AF2">
        <w:t>.</w:t>
      </w:r>
      <w:r w:rsidRPr="00D95AF2">
        <w:t xml:space="preserve"> </w:t>
      </w:r>
      <w:r w:rsidR="00C204CB" w:rsidRPr="00D95AF2">
        <w:t>The MS</w:t>
      </w:r>
      <w:r w:rsidRPr="00D95AF2">
        <w:t xml:space="preserve"> shall not request </w:t>
      </w:r>
      <w:r w:rsidR="00B366CB" w:rsidRPr="00D95AF2">
        <w:t xml:space="preserve">the LCS-MOLR or MBMS </w:t>
      </w:r>
      <w:r w:rsidRPr="00D95AF2">
        <w:t>services</w:t>
      </w:r>
      <w:r w:rsidR="00C204CB" w:rsidRPr="00D95AF2">
        <w:t>, if the service has</w:t>
      </w:r>
      <w:r w:rsidRPr="00D95AF2">
        <w:t xml:space="preserve"> not been indicated as available.</w:t>
      </w:r>
      <w:r w:rsidR="00F631FF" w:rsidRPr="00D95AF2">
        <w:t xml:space="preserve"> The indication for MBMS is defined in subclause "MBMS feature support indication" in 3GPP</w:t>
      </w:r>
      <w:r w:rsidR="00C63739" w:rsidRPr="00D95AF2">
        <w:t> </w:t>
      </w:r>
      <w:r w:rsidR="00F631FF" w:rsidRPr="00D95AF2">
        <w:t>TS</w:t>
      </w:r>
      <w:r w:rsidR="00C63739" w:rsidRPr="00D95AF2">
        <w:t> </w:t>
      </w:r>
      <w:r w:rsidR="00F631FF" w:rsidRPr="00D95AF2">
        <w:t>23.246</w:t>
      </w:r>
      <w:r w:rsidR="00C63739" w:rsidRPr="00D95AF2">
        <w:t> </w:t>
      </w:r>
      <w:r w:rsidR="00F631FF" w:rsidRPr="00D95AF2">
        <w:t>[106].</w:t>
      </w:r>
      <w:r w:rsidR="00C204CB" w:rsidRPr="00D95AF2">
        <w:t xml:space="preserve"> In an MS with IMS voice over PS capability, the IMS voice over PS session indicator and the emergency bearer services indicator shall be provided to the upper layers. The upper layers take the IMS voice over PS session indicator into account as specified in 3GPP TS 23.221 [131], subclause 7.2a</w:t>
      </w:r>
      <w:r w:rsidR="00C578D1" w:rsidRPr="00D95AF2">
        <w:t xml:space="preserve"> and subclause 7.2b</w:t>
      </w:r>
      <w:r w:rsidR="00C204CB" w:rsidRPr="00D95AF2">
        <w:t>, when selecting the access domain for voice sessions or calls in Iu mode. When initiating an emergency call in Iu mode, the upper layers also take the emergency bearer services indicator into account for the access domain selection.</w:t>
      </w:r>
      <w:r w:rsidR="00B366CB" w:rsidRPr="00D95AF2">
        <w:t xml:space="preserve"> The MS may use the GPRS-SMS indication in order to obtain SMS.</w:t>
      </w:r>
    </w:p>
    <w:p w14:paraId="6E99860C" w14:textId="77777777" w:rsidR="008831A2" w:rsidRPr="00D95AF2" w:rsidRDefault="008831A2">
      <w:pPr>
        <w:pStyle w:val="Heading4"/>
      </w:pPr>
      <w:bookmarkStart w:id="573" w:name="_Toc193382496"/>
      <w:bookmarkStart w:id="574" w:name="_CR4_7_3_1"/>
      <w:bookmarkEnd w:id="574"/>
      <w:r w:rsidRPr="00D95AF2">
        <w:t>4.7.3.1</w:t>
      </w:r>
      <w:r w:rsidRPr="00D95AF2">
        <w:tab/>
        <w:t>GPRS attach procedure for GPRS services</w:t>
      </w:r>
      <w:bookmarkEnd w:id="573"/>
    </w:p>
    <w:p w14:paraId="12B86B0E" w14:textId="77777777" w:rsidR="008831A2" w:rsidRPr="00D95AF2" w:rsidRDefault="008831A2">
      <w:r w:rsidRPr="00D95AF2">
        <w:t>The GPRS attach procedure is a GMM procedure used by GPRS MSs to IMSI attach for GPRS services.</w:t>
      </w:r>
      <w:r w:rsidR="00B82CAF" w:rsidRPr="00D95AF2">
        <w:t xml:space="preserve"> The procedure is also used by GPRS MSs to IMSI or IMEI attach for emergency bearer services.</w:t>
      </w:r>
    </w:p>
    <w:p w14:paraId="47EFB2C1" w14:textId="77777777" w:rsidR="008831A2" w:rsidRPr="00D95AF2" w:rsidRDefault="008831A2">
      <w:r w:rsidRPr="00D95AF2">
        <w:t>The attach type information element shall indicate "GPRS attach".</w:t>
      </w:r>
      <w:r w:rsidR="00B82CAF" w:rsidRPr="00D95AF2">
        <w:t xml:space="preserve"> For an MS attaching for emergency bearer services the attach type information element shall indicate "Emergency attach".</w:t>
      </w:r>
    </w:p>
    <w:p w14:paraId="51A97891" w14:textId="77777777" w:rsidR="008831A2" w:rsidRPr="00D95AF2" w:rsidRDefault="008831A2">
      <w:pPr>
        <w:pStyle w:val="Heading5"/>
      </w:pPr>
      <w:bookmarkStart w:id="575" w:name="_Toc193382497"/>
      <w:bookmarkStart w:id="576" w:name="_CR4_7_3_1_1"/>
      <w:bookmarkEnd w:id="576"/>
      <w:r w:rsidRPr="00D95AF2">
        <w:t>4.7.3.1.1</w:t>
      </w:r>
      <w:r w:rsidRPr="00D95AF2">
        <w:tab/>
        <w:t>GPRS attach procedure initiation</w:t>
      </w:r>
      <w:bookmarkEnd w:id="575"/>
    </w:p>
    <w:p w14:paraId="6D834670" w14:textId="77777777" w:rsidR="008831A2" w:rsidRPr="00D95AF2" w:rsidRDefault="008831A2">
      <w:r w:rsidRPr="00D95AF2">
        <w:t xml:space="preserve">In state GMM-DEREGISTERED, the MS initiates the GPRS attach procedure by sending an ATTACH REQUEST message to the network, starts timer T3310 and enters state GMM-REGISTERED-INITIATED. </w:t>
      </w:r>
      <w:r w:rsidR="00A87A80" w:rsidRPr="00D95AF2">
        <w:t>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603228E0" w14:textId="77777777" w:rsidR="0093070D" w:rsidRPr="00D95AF2" w:rsidRDefault="0093070D" w:rsidP="007E2689">
      <w:r w:rsidRPr="00D95AF2">
        <w:t xml:space="preserve">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Pr="00D95AF2">
        <w:t xml:space="preserve">and the selected PLMN is neither the registered PLMN nor in the list of equivalent PLMNs, the MS shall include the IMSI in the </w:t>
      </w:r>
      <w:r w:rsidR="003C7E41" w:rsidRPr="00D95AF2">
        <w:t xml:space="preserve">Mobile </w:t>
      </w:r>
      <w:r w:rsidR="007E2689" w:rsidRPr="00D95AF2">
        <w:t>i</w:t>
      </w:r>
      <w:r w:rsidR="003C7E41" w:rsidRPr="00D95AF2">
        <w:t>dentity</w:t>
      </w:r>
      <w:r w:rsidRPr="00D95AF2">
        <w:t xml:space="preserve"> IE in the ATTACH REQUEST message.</w:t>
      </w:r>
    </w:p>
    <w:p w14:paraId="7F5712AE" w14:textId="77777777" w:rsidR="0093070D" w:rsidRPr="00D95AF2" w:rsidRDefault="0093070D" w:rsidP="007E2689">
      <w:r w:rsidRPr="00D95AF2">
        <w:t>For all other cases:</w:t>
      </w:r>
    </w:p>
    <w:p w14:paraId="4A74A056" w14:textId="77777777" w:rsidR="00A165F1" w:rsidRPr="00D95AF2" w:rsidRDefault="00A165F1" w:rsidP="0093070D">
      <w:pPr>
        <w:pStyle w:val="B1"/>
      </w:pPr>
      <w:r w:rsidRPr="00D95AF2">
        <w:t>If the MS does not support S1 mode:</w:t>
      </w:r>
    </w:p>
    <w:p w14:paraId="7737D848" w14:textId="77777777" w:rsidR="008831A2" w:rsidRPr="00D95AF2" w:rsidRDefault="00A165F1" w:rsidP="00A165F1">
      <w:pPr>
        <w:pStyle w:val="B1"/>
      </w:pPr>
      <w:r w:rsidRPr="00D95AF2">
        <w:t>-</w:t>
      </w:r>
      <w:r w:rsidRPr="00D95AF2">
        <w:tab/>
      </w:r>
      <w:r w:rsidR="0093070D" w:rsidRPr="00D95AF2">
        <w:t>t</w:t>
      </w:r>
      <w:r w:rsidR="008831A2" w:rsidRPr="00D95AF2">
        <w:t xml:space="preserve">he MS capable </w:t>
      </w:r>
      <w:r w:rsidR="00F058E5" w:rsidRPr="00D95AF2">
        <w:t xml:space="preserve">of </w:t>
      </w:r>
      <w:r w:rsidR="008831A2" w:rsidRPr="00D95AF2">
        <w:t xml:space="preserve">both </w:t>
      </w:r>
      <w:r w:rsidR="00F058E5" w:rsidRPr="00D95AF2">
        <w:t>Iu mode</w:t>
      </w:r>
      <w:r w:rsidR="008831A2" w:rsidRPr="00D95AF2">
        <w:t xml:space="preserve"> and </w:t>
      </w:r>
      <w:r w:rsidR="00F058E5" w:rsidRPr="00D95AF2">
        <w:t>A/Gb mode</w:t>
      </w:r>
      <w:r w:rsidR="008831A2" w:rsidRPr="00D95AF2">
        <w:t xml:space="preserve"> or only </w:t>
      </w:r>
      <w:r w:rsidR="00F058E5" w:rsidRPr="00D95AF2">
        <w:t>of A/Gb mode</w:t>
      </w:r>
      <w:r w:rsidR="008831A2" w:rsidRPr="00D95AF2">
        <w:t xml:space="preserve"> shall include a valid P-TMSI, if any is available, the P-TMSI signature associated with the P-TMSI and the routing area identity associated with the P-TMSI in the ATTACH REQUEST message.</w:t>
      </w:r>
      <w:r w:rsidR="000A038F" w:rsidRPr="00D95AF2">
        <w:t xml:space="preserve"> In addition, the MS shall include P-TMSI type IE with P-TMSI type set to "native P-TMSI".</w:t>
      </w:r>
      <w:r w:rsidR="008831A2" w:rsidRPr="00D95AF2">
        <w:t xml:space="preserve"> If there is no valid P-TMSI available, the IMSI shall be included instead of the P-TMSI and P-TMSI signature.</w:t>
      </w:r>
    </w:p>
    <w:p w14:paraId="34714894" w14:textId="77777777" w:rsidR="00A165F1" w:rsidRPr="00D95AF2" w:rsidRDefault="00A165F1" w:rsidP="0093070D">
      <w:pPr>
        <w:pStyle w:val="B1"/>
      </w:pPr>
      <w:r w:rsidRPr="00D95AF2">
        <w:t>If the MS supports S1 mode:</w:t>
      </w:r>
    </w:p>
    <w:p w14:paraId="78FA2A82" w14:textId="77777777" w:rsidR="00A165F1" w:rsidRPr="00D95AF2" w:rsidRDefault="00A165F1" w:rsidP="007E2689">
      <w:pPr>
        <w:pStyle w:val="B1"/>
      </w:pPr>
      <w:r w:rsidRPr="00D95AF2">
        <w:t>-</w:t>
      </w:r>
      <w:r w:rsidRPr="00D95AF2">
        <w:tab/>
      </w:r>
      <w:r w:rsidR="0093070D" w:rsidRPr="00D95AF2">
        <w:t>i</w:t>
      </w:r>
      <w:r w:rsidRPr="00D95AF2">
        <w:t>f the TIN indicates "GUTI" and the MS holds a valid GUTI</w:t>
      </w:r>
      <w:r w:rsidR="00D22109" w:rsidRPr="00D95AF2">
        <w:t xml:space="preserve"> allocated by an MME</w:t>
      </w:r>
      <w:r w:rsidRPr="00D95AF2">
        <w:t>, the MS shall map the</w:t>
      </w:r>
      <w:r w:rsidRPr="00D95AF2">
        <w:rPr>
          <w:rFonts w:hint="eastAsia"/>
        </w:rPr>
        <w:t xml:space="preserve"> GUTI</w:t>
      </w:r>
      <w:r w:rsidRPr="00D95AF2">
        <w:t xml:space="preserve">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 xml:space="preserve">Old routing area identification IE. </w:t>
      </w:r>
      <w:r w:rsidR="000A038F" w:rsidRPr="00D95AF2">
        <w:t xml:space="preserve">The MS shall also include P-TMSI type IE with P-TMSI type set to "mapped P-TMSI". </w:t>
      </w:r>
      <w:r w:rsidRPr="00D95AF2">
        <w:t>Additionally, if the MS holds a valid P-TMSI and RAI, the MS shall indicate the P-TMSI in the Additional mobile identity IE and the RAI in the Additional old routing area identification IE.</w:t>
      </w:r>
    </w:p>
    <w:p w14:paraId="303DA7C7" w14:textId="77777777" w:rsidR="00A165F1" w:rsidRPr="00D95AF2" w:rsidRDefault="00A165F1" w:rsidP="00A165F1">
      <w:pPr>
        <w:pStyle w:val="NO"/>
      </w:pPr>
      <w:r w:rsidRPr="00D95AF2">
        <w:t>NOTE:</w:t>
      </w:r>
      <w:r w:rsidRPr="00D95AF2">
        <w:tab/>
        <w:t xml:space="preserve">The mapping of the </w:t>
      </w:r>
      <w:r w:rsidRPr="00D95AF2">
        <w:rPr>
          <w:rFonts w:hint="eastAsia"/>
        </w:rPr>
        <w:t>GUTI</w:t>
      </w:r>
      <w:r w:rsidRPr="00D95AF2">
        <w:t xml:space="preserve"> to the </w:t>
      </w:r>
      <w:r w:rsidRPr="00D95AF2">
        <w:rPr>
          <w:rFonts w:hint="eastAsia"/>
        </w:rPr>
        <w:t>P-TMSI</w:t>
      </w:r>
      <w:r w:rsidRPr="00D95AF2">
        <w:t>,</w:t>
      </w:r>
      <w:r w:rsidRPr="00D95AF2">
        <w:rPr>
          <w:rFonts w:hint="eastAsia"/>
        </w:rPr>
        <w:t xml:space="preserve"> P-TMSI</w:t>
      </w:r>
      <w:r w:rsidRPr="00D95AF2">
        <w:t xml:space="preserve"> signature</w:t>
      </w:r>
      <w:r w:rsidRPr="00D95AF2">
        <w:rPr>
          <w:rFonts w:hint="eastAsia"/>
        </w:rPr>
        <w:t xml:space="preserve"> and RAI</w:t>
      </w:r>
      <w:r w:rsidRPr="00D95AF2">
        <w:t xml:space="preserve"> is specified in 3GPP TS 23.</w:t>
      </w:r>
      <w:r w:rsidRPr="00D95AF2">
        <w:rPr>
          <w:rFonts w:hint="eastAsia"/>
        </w:rPr>
        <w:t>003</w:t>
      </w:r>
      <w:r w:rsidRPr="00D95AF2">
        <w:t> </w:t>
      </w:r>
      <w:r w:rsidR="0033287C" w:rsidRPr="00D95AF2">
        <w:rPr>
          <w:rFonts w:hint="eastAsia"/>
        </w:rPr>
        <w:t>[10]</w:t>
      </w:r>
      <w:r w:rsidRPr="00D95AF2">
        <w:t>.</w:t>
      </w:r>
    </w:p>
    <w:p w14:paraId="485A3C28" w14:textId="77777777" w:rsidR="00A165F1" w:rsidRPr="00D95AF2" w:rsidRDefault="00A165F1" w:rsidP="007E2689">
      <w:pPr>
        <w:pStyle w:val="B1"/>
      </w:pPr>
      <w:r w:rsidRPr="00D95AF2">
        <w:t>-</w:t>
      </w:r>
      <w:r w:rsidRPr="00D95AF2">
        <w:tab/>
        <w:t>If the TIN indicates "P-TMSI" or "RAT</w:t>
      </w:r>
      <w:r w:rsidRPr="00D95AF2">
        <w:noBreakHyphen/>
        <w:t xml:space="preserve">related TMSI" and the MS holds a valid P-TMSI and a RAI, the MS shall indicate the P-TMSI in the </w:t>
      </w:r>
      <w:r w:rsidR="003C7E41" w:rsidRPr="00D95AF2">
        <w:t xml:space="preserve">Mobile </w:t>
      </w:r>
      <w:r w:rsidR="007E2689" w:rsidRPr="00D95AF2">
        <w:t>i</w:t>
      </w:r>
      <w:r w:rsidR="003C7E41" w:rsidRPr="00D95AF2">
        <w:t>dentity</w:t>
      </w:r>
      <w:r w:rsidRPr="00D95AF2">
        <w:t xml:space="preserve"> IE and the RAI in the Old routing area identification IE. </w:t>
      </w:r>
      <w:r w:rsidR="000A038F" w:rsidRPr="00D95AF2">
        <w:t xml:space="preserve">The MS shall also include P-TMSI type IE with P-TMSI type set to "native P-TMSI". </w:t>
      </w:r>
      <w:r w:rsidRPr="00D95AF2">
        <w:t>If a P-TMSI signature is associated with the P-TMSI, the MS shall include it in the Old P-TMSI signature IE.</w:t>
      </w:r>
    </w:p>
    <w:p w14:paraId="48C2B395" w14:textId="77777777" w:rsidR="00A165F1" w:rsidRPr="00D95AF2" w:rsidRDefault="00A165F1" w:rsidP="00A165F1">
      <w:pPr>
        <w:pStyle w:val="B1"/>
      </w:pPr>
      <w:r w:rsidRPr="00D95AF2">
        <w:t>-</w:t>
      </w:r>
      <w:r w:rsidRPr="00D95AF2">
        <w:tab/>
        <w:t xml:space="preserve">If the TIN is deleted and </w:t>
      </w:r>
    </w:p>
    <w:p w14:paraId="707027EE" w14:textId="77777777" w:rsidR="00A165F1" w:rsidRPr="00D95AF2" w:rsidRDefault="00A165F1" w:rsidP="007E2689">
      <w:pPr>
        <w:pStyle w:val="B2"/>
      </w:pPr>
      <w:r w:rsidRPr="00D95AF2">
        <w:t>-</w:t>
      </w:r>
      <w:r w:rsidRPr="00D95AF2">
        <w:tab/>
        <w:t xml:space="preserve">the MS holds a valid P-TMSI and a RAI, the MS shall indicate the P-TMSI in the </w:t>
      </w:r>
      <w:r w:rsidR="003C7E41" w:rsidRPr="00D95AF2">
        <w:t xml:space="preserve">Mobile </w:t>
      </w:r>
      <w:r w:rsidR="007E2689" w:rsidRPr="00D95AF2">
        <w:t>i</w:t>
      </w:r>
      <w:r w:rsidR="003C7E41" w:rsidRPr="00D95AF2">
        <w:t>dentity</w:t>
      </w:r>
      <w:r w:rsidRPr="00D95AF2">
        <w:t xml:space="preserve"> IE and the RAI in the Old routing area identification IE.</w:t>
      </w:r>
      <w:r w:rsidR="000A038F" w:rsidRPr="00D95AF2">
        <w:t xml:space="preserve"> The MS shall also include P-TMSI type IE with P-TMSI type </w:t>
      </w:r>
      <w:r w:rsidR="000A038F" w:rsidRPr="00D95AF2">
        <w:lastRenderedPageBreak/>
        <w:t>set to "native P-TMSI".</w:t>
      </w:r>
      <w:r w:rsidRPr="00D95AF2">
        <w:t xml:space="preserve"> If a P-TMSI signature is associated with the P-TMSI, the MS shall include it in the Old P-TMSI signature IE; or</w:t>
      </w:r>
    </w:p>
    <w:p w14:paraId="19B8B645" w14:textId="77777777" w:rsidR="00A165F1" w:rsidRPr="00D95AF2" w:rsidDel="00994EE1" w:rsidRDefault="00A165F1" w:rsidP="007E2689">
      <w:pPr>
        <w:pStyle w:val="B2"/>
      </w:pPr>
      <w:r w:rsidRPr="00D95AF2">
        <w:t>-</w:t>
      </w:r>
      <w:r w:rsidRPr="00D95AF2">
        <w:tab/>
        <w:t xml:space="preserve">the MS </w:t>
      </w:r>
      <w:r w:rsidR="0093070D" w:rsidRPr="00D95AF2">
        <w:t xml:space="preserve">does not hold a valid P-TMSI and RAI, but </w:t>
      </w:r>
      <w:r w:rsidRPr="00D95AF2">
        <w:t>holds a valid GUTI</w:t>
      </w:r>
      <w:r w:rsidR="00D22109" w:rsidRPr="00D95AF2">
        <w:t xml:space="preserve"> allocated by an MME</w:t>
      </w:r>
      <w:r w:rsidRPr="00D95AF2">
        <w:t>, the MS shall map the</w:t>
      </w:r>
      <w:r w:rsidRPr="00D95AF2">
        <w:rPr>
          <w:rFonts w:hint="eastAsia"/>
        </w:rPr>
        <w:t xml:space="preserve"> GUTI</w:t>
      </w:r>
      <w:r w:rsidRPr="00D95AF2">
        <w:t xml:space="preserve">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Old routing area identification IE</w:t>
      </w:r>
      <w:r w:rsidR="000A038F" w:rsidRPr="00D95AF2">
        <w:t>. The MS shall also include P-TMSI type IE with P-TMSI type set to "mapped P-TMSI"</w:t>
      </w:r>
      <w:r w:rsidR="0093070D" w:rsidRPr="00D95AF2">
        <w:t>; or</w:t>
      </w:r>
    </w:p>
    <w:p w14:paraId="5E35429E" w14:textId="77777777" w:rsidR="00A165F1" w:rsidRPr="00D95AF2" w:rsidRDefault="00A165F1" w:rsidP="007E2689">
      <w:pPr>
        <w:pStyle w:val="B2"/>
      </w:pPr>
      <w:r w:rsidRPr="00D95AF2">
        <w:t>-</w:t>
      </w:r>
      <w:r w:rsidRPr="00D95AF2">
        <w:tab/>
        <w:t xml:space="preserve">the </w:t>
      </w:r>
      <w:r w:rsidR="007A7B73" w:rsidRPr="00D95AF2">
        <w:t>MS</w:t>
      </w:r>
      <w:r w:rsidRPr="00D95AF2">
        <w:t xml:space="preserve"> </w:t>
      </w:r>
      <w:r w:rsidR="0093070D" w:rsidRPr="00D95AF2">
        <w:t xml:space="preserve">does not hold a valid P-TMSI, RAI or GUTI, the MS </w:t>
      </w:r>
      <w:r w:rsidRPr="00D95AF2">
        <w:t xml:space="preserve">shall include the IMSI in the </w:t>
      </w:r>
      <w:r w:rsidR="003C7E41" w:rsidRPr="00D95AF2">
        <w:t xml:space="preserve">Mobile </w:t>
      </w:r>
      <w:r w:rsidR="007E2689" w:rsidRPr="00D95AF2">
        <w:t>i</w:t>
      </w:r>
      <w:r w:rsidR="003C7E41" w:rsidRPr="00D95AF2">
        <w:t>dentity</w:t>
      </w:r>
      <w:r w:rsidRPr="00D95AF2">
        <w:t xml:space="preserve"> IE.</w:t>
      </w:r>
    </w:p>
    <w:p w14:paraId="3C49812A" w14:textId="77777777" w:rsidR="000A038F" w:rsidRPr="00D95AF2" w:rsidRDefault="000A038F" w:rsidP="00203A17">
      <w:pPr>
        <w:pStyle w:val="B1"/>
      </w:pPr>
      <w:r w:rsidRPr="00D95AF2">
        <w:t>-</w:t>
      </w:r>
      <w:r w:rsidRPr="00D95AF2">
        <w:tab/>
        <w:t xml:space="preserve">Otherwise the MS shall include the </w:t>
      </w:r>
      <w:smartTag w:uri="urn:schemas-microsoft-com:office:smarttags" w:element="stockticker">
        <w:r w:rsidRPr="00D95AF2">
          <w:t>IMSI</w:t>
        </w:r>
      </w:smartTag>
      <w:r w:rsidRPr="00D95AF2">
        <w:t xml:space="preserve"> in the Mobile identity IE.</w:t>
      </w:r>
    </w:p>
    <w:p w14:paraId="6AECF2F6" w14:textId="77777777" w:rsidR="00DF74FE" w:rsidRPr="00D95AF2" w:rsidRDefault="00DF74FE" w:rsidP="007E2689">
      <w:r w:rsidRPr="00D95AF2">
        <w:t xml:space="preserve">In the cases when the MS maps a GUTI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Old routing area identification IE, then:</w:t>
      </w:r>
    </w:p>
    <w:p w14:paraId="1F31A4E1" w14:textId="77777777" w:rsidR="00DF74FE" w:rsidRPr="00D95AF2" w:rsidRDefault="00DF74FE" w:rsidP="00DF74FE">
      <w:pPr>
        <w:pStyle w:val="B1"/>
      </w:pPr>
      <w:r w:rsidRPr="00D95AF2">
        <w:t>-</w:t>
      </w:r>
      <w:r w:rsidRPr="00D95AF2">
        <w:tab/>
        <w:t>If a current EPS security exists, the P-TMSI signature shall include a truncated NAS token as specified in 3GPP TS 33.401 [1</w:t>
      </w:r>
      <w:r w:rsidR="00AB1A0F" w:rsidRPr="00D95AF2">
        <w:t>23</w:t>
      </w:r>
      <w:r w:rsidRPr="00D95AF2">
        <w:t>]. In the GPRS ciphering key sequence number IE, the MS shall indicate the value of the eKSI associated with the current EPS security context. The MS shall derive CK' and IK' from the K</w:t>
      </w:r>
      <w:r w:rsidRPr="00D95AF2">
        <w:rPr>
          <w:vertAlign w:val="subscript"/>
        </w:rPr>
        <w:t>ASME</w:t>
      </w:r>
      <w:r w:rsidRPr="00D95AF2">
        <w:t xml:space="preserve"> and the NAS uplink COUNT value corresponding to the NAS token derived and handle the START value as specified in 3GPP TS 25.331 [23c]. Then, the MS shall store the mapped UMTS security context replacing the established UMTS security context for the PS domain.</w:t>
      </w:r>
    </w:p>
    <w:p w14:paraId="4E8F1997" w14:textId="77777777" w:rsidR="00DF74FE" w:rsidRPr="00D95AF2" w:rsidRDefault="00DF74FE" w:rsidP="00DF74FE">
      <w:pPr>
        <w:pStyle w:val="B1"/>
      </w:pPr>
      <w:r w:rsidRPr="00D95AF2">
        <w:t>-</w:t>
      </w:r>
      <w:r w:rsidRPr="00D95AF2">
        <w:tab/>
        <w:t>If a current EPS security does not exist, the MS shall set the truncated NAS token included in the P-TMSI signature to all zeros and the GPRS ciphering key sequence number to "No key is available".</w:t>
      </w:r>
    </w:p>
    <w:p w14:paraId="62D58521" w14:textId="77777777" w:rsidR="00B82CAF" w:rsidRPr="00D95AF2" w:rsidRDefault="00B82CAF" w:rsidP="007E2689">
      <w:r w:rsidRPr="00D95AF2">
        <w:t xml:space="preserve">If the MS is attaching for emergency bearer services and does not hold a valid GUTI, </w:t>
      </w:r>
      <w:r w:rsidR="00316559" w:rsidRPr="00D95AF2">
        <w:t>P-TMSI or IMSI</w:t>
      </w:r>
      <w:r w:rsidRPr="00D95AF2">
        <w:t xml:space="preserve"> as described above, the IMEI shall be included in the </w:t>
      </w:r>
      <w:r w:rsidR="003C7E41" w:rsidRPr="00D95AF2">
        <w:t xml:space="preserve">Mobile </w:t>
      </w:r>
      <w:r w:rsidR="007E2689" w:rsidRPr="00D95AF2">
        <w:t>i</w:t>
      </w:r>
      <w:r w:rsidR="003C7E41" w:rsidRPr="00D95AF2">
        <w:t>dentity</w:t>
      </w:r>
      <w:r w:rsidRPr="00D95AF2">
        <w:t xml:space="preserve"> IE.</w:t>
      </w:r>
    </w:p>
    <w:p w14:paraId="34612392" w14:textId="77777777" w:rsidR="008831A2" w:rsidRPr="00D95AF2" w:rsidRDefault="008831A2" w:rsidP="00A165F1">
      <w:r w:rsidRPr="00D95AF2">
        <w:t>The MS shall also indicate within the DRX parameters whether it supports the split pg cycle option on CCCH. The optional support of the split pg cycle on CCCH by the network is indicated in SI13 or PSI1. Split pg cycle on CCCH is applied by both the network and the MS when the split pg cycle option is supported by both (see 3GPP</w:t>
      </w:r>
      <w:r w:rsidR="00C63739" w:rsidRPr="00D95AF2">
        <w:t> </w:t>
      </w:r>
      <w:r w:rsidRPr="00D95AF2">
        <w:t>TS</w:t>
      </w:r>
      <w:r w:rsidR="00C63739" w:rsidRPr="00D95AF2">
        <w:t> </w:t>
      </w:r>
      <w:r w:rsidRPr="00D95AF2">
        <w:t>45.002</w:t>
      </w:r>
      <w:r w:rsidR="00C63739" w:rsidRPr="00D95AF2">
        <w:t> </w:t>
      </w:r>
      <w:r w:rsidRPr="00D95AF2">
        <w:t>[32]).</w:t>
      </w:r>
    </w:p>
    <w:p w14:paraId="0D9E770D" w14:textId="77777777" w:rsidR="00AC0467" w:rsidRPr="00D95AF2" w:rsidRDefault="00AC0467" w:rsidP="00AC0467">
      <w:r w:rsidRPr="00D95AF2">
        <w:t xml:space="preserve">If the MS </w:t>
      </w:r>
      <w:r w:rsidR="00FF75EB" w:rsidRPr="00D95AF2">
        <w:t xml:space="preserve">supports eDRX and </w:t>
      </w:r>
      <w:r w:rsidRPr="00D95AF2">
        <w:t>request</w:t>
      </w:r>
      <w:r w:rsidR="00FF75EB" w:rsidRPr="00D95AF2">
        <w:t>s</w:t>
      </w:r>
      <w:r w:rsidRPr="00D95AF2">
        <w:t xml:space="preserve"> the use of e</w:t>
      </w:r>
      <w:r w:rsidR="006A5F4C" w:rsidRPr="00D95AF2">
        <w:t>DRX</w:t>
      </w:r>
      <w:r w:rsidR="00FF75EB" w:rsidRPr="00D95AF2">
        <w:t>,</w:t>
      </w:r>
      <w:r w:rsidRPr="00D95AF2">
        <w:t xml:space="preserve"> the MS shall include the extended DRX parameters IE in the ATTACH REQUEST message. </w:t>
      </w:r>
    </w:p>
    <w:p w14:paraId="1349ED7D" w14:textId="77777777" w:rsidR="00B82CAF" w:rsidRPr="00D95AF2" w:rsidRDefault="008831A2" w:rsidP="00B82CAF">
      <w:r w:rsidRPr="00D95AF2">
        <w:t xml:space="preserve">In </w:t>
      </w:r>
      <w:r w:rsidR="00F058E5" w:rsidRPr="00D95AF2">
        <w:t>Iu mode</w:t>
      </w:r>
      <w:r w:rsidRPr="00D95AF2">
        <w:t>, if the MS wishes to prolong the established PS signalling connection after the GPRS attach procedure</w:t>
      </w:r>
      <w:r w:rsidR="00D31A29" w:rsidRPr="00D95AF2">
        <w:t xml:space="preserve"> (for example, the MS has any CM application request pending)</w:t>
      </w:r>
      <w:r w:rsidRPr="00D95AF2">
        <w:t>, it may set a follow-on request pending indicator on</w:t>
      </w:r>
      <w:r w:rsidR="00D31A29" w:rsidRPr="00D95AF2">
        <w:t xml:space="preserve"> (see </w:t>
      </w:r>
      <w:r w:rsidR="009D2EE9" w:rsidRPr="00D95AF2">
        <w:t>subclause </w:t>
      </w:r>
      <w:r w:rsidR="00D31A29" w:rsidRPr="00D95AF2">
        <w:t>4.7.13)</w:t>
      </w:r>
      <w:r w:rsidRPr="00D95AF2">
        <w:t>.</w:t>
      </w:r>
    </w:p>
    <w:p w14:paraId="16289DFE" w14:textId="77777777" w:rsidR="008831A2" w:rsidRPr="00D95AF2" w:rsidRDefault="00B82CAF" w:rsidP="00B82CAF">
      <w:r w:rsidRPr="00D95AF2">
        <w:t>An MS attaching for emergency bearer services shall set the follow-on request pending indicator.</w:t>
      </w:r>
    </w:p>
    <w:p w14:paraId="2F41DAFD" w14:textId="77777777" w:rsidR="00210293" w:rsidRPr="00D95AF2" w:rsidRDefault="00F17DDF" w:rsidP="00210293">
      <w:r w:rsidRPr="00D95AF2">
        <w:t xml:space="preserve">If the MS supports </w:t>
      </w:r>
      <w:r w:rsidR="001B26DE" w:rsidRPr="00D95AF2">
        <w:t xml:space="preserve">PSM and requests the use of </w:t>
      </w:r>
      <w:r w:rsidRPr="00D95AF2">
        <w:t xml:space="preserve">PSM, then the MS shall include the T3324 value IE </w:t>
      </w:r>
      <w:r w:rsidR="00AC494D" w:rsidRPr="00D95AF2">
        <w:t xml:space="preserve">with a requested timer value </w:t>
      </w:r>
      <w:r w:rsidRPr="00D95AF2">
        <w:t xml:space="preserve">in the </w:t>
      </w:r>
      <w:r w:rsidRPr="00D95AF2">
        <w:rPr>
          <w:rFonts w:hint="eastAsia"/>
        </w:rPr>
        <w:t>ATTACH REQUEST message</w:t>
      </w:r>
      <w:r w:rsidRPr="00D95AF2">
        <w:t>. When the MS includes the T3324 value IE</w:t>
      </w:r>
      <w:r w:rsidR="00E12E38" w:rsidRPr="00D95AF2">
        <w:t xml:space="preserve"> and the MS indicates support for extended periodic timer value in the MS network feature support IE</w:t>
      </w:r>
      <w:r w:rsidRPr="00D95AF2">
        <w:t>, it may also include the T3312 extended value IE to request a particular T3312 value to be allocated.</w:t>
      </w:r>
    </w:p>
    <w:p w14:paraId="0C7ADADA" w14:textId="77777777" w:rsidR="00271FE8" w:rsidRPr="00D95AF2" w:rsidRDefault="00271FE8" w:rsidP="00271FE8">
      <w:r w:rsidRPr="00D95AF2">
        <w:t xml:space="preserve">In A/Gb mode, if the MS supports the restriction on use of enhanced coverage, then the MS shall set the </w:t>
      </w:r>
      <w:r w:rsidRPr="00D95AF2">
        <w:rPr>
          <w:bCs/>
        </w:rPr>
        <w:t>Restriction on use of enhanced coverag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restriction of use of enhanced coverage</w:t>
      </w:r>
      <w:r w:rsidRPr="00D95AF2">
        <w:t>" in the MS network capability IE of the ATTACH REQUEST message.</w:t>
      </w:r>
    </w:p>
    <w:p w14:paraId="602AA6D9" w14:textId="77777777" w:rsidR="00E16BB8" w:rsidRPr="00D95AF2" w:rsidRDefault="00E16BB8" w:rsidP="00E16BB8">
      <w:r w:rsidRPr="00D95AF2">
        <w:t>If the MS supports dual connectivity of E-UTRA with New Radio (NR), then the MS shall set the Dual connectivity of E-UTRA with NR</w:t>
      </w:r>
      <w:r w:rsidRPr="00D95AF2">
        <w:rPr>
          <w:bCs/>
        </w:rPr>
        <w:t xml:space="preserv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dual connectivity of E-UTRA with NR</w:t>
      </w:r>
      <w:r w:rsidRPr="00D95AF2">
        <w:t>" in the MS network capability IE of the ATTACH REQUEST message.</w:t>
      </w:r>
    </w:p>
    <w:p w14:paraId="5F4FC1E0" w14:textId="77777777" w:rsidR="00F17DDF" w:rsidRPr="00D95AF2" w:rsidRDefault="00210293" w:rsidP="00210293">
      <w:r w:rsidRPr="00D95AF2">
        <w:t xml:space="preserve">In A/Gb mode, if a UMTS security context is available and if the MS indicates support of integrity protection in the MS network capability IE included in the ATTACH REQUEST message, then the MS shall derive a GPRS GSM Kint key as described in subclause 4.7.7.3b and </w:t>
      </w:r>
      <w:r w:rsidRPr="00D95AF2">
        <w:rPr>
          <w:lang w:eastAsia="ko-KR"/>
        </w:rPr>
        <w:t xml:space="preserve">a </w:t>
      </w:r>
      <w:r w:rsidRPr="00D95AF2">
        <w:t>GPRS GSM Kc</w:t>
      </w:r>
      <w:r w:rsidRPr="00D95AF2">
        <w:rPr>
          <w:vertAlign w:val="subscript"/>
        </w:rPr>
        <w:t>128</w:t>
      </w:r>
      <w:r w:rsidRPr="00D95AF2">
        <w:t xml:space="preserve"> key as described in subclause 4.7.7.3a. The MS shall then assign the GPRS GSM Kint key, the GPRS GSM Kc</w:t>
      </w:r>
      <w:r w:rsidRPr="00D95AF2">
        <w:rPr>
          <w:vertAlign w:val="subscript"/>
        </w:rPr>
        <w:t>128</w:t>
      </w:r>
      <w:r w:rsidRPr="00D95AF2">
        <w:t xml:space="preserve"> key, the GPRS GSM integrity algorithm and the GPRS GSM ciphering algorithm (identified by the information in the Ciphering Algorithm IE and Integrity Algorithm IE stored in the non-volatile ME memory) to the LLC layer, and indicate to the LLC layer that it shall start integrity protection. This shall be done so that the LLC layer can </w:t>
      </w:r>
      <w:r w:rsidRPr="00D95AF2">
        <w:rPr>
          <w:rFonts w:hint="eastAsia"/>
          <w:lang w:eastAsia="ko-KR"/>
        </w:rPr>
        <w:t>integrity protect</w:t>
      </w:r>
      <w:r w:rsidRPr="00D95AF2">
        <w:rPr>
          <w:lang w:eastAsia="ko-KR"/>
        </w:rPr>
        <w:t>,</w:t>
      </w:r>
      <w:r w:rsidRPr="00D95AF2">
        <w:t xml:space="preserve"> but not cipher, the ATTACH REQUEST message.</w:t>
      </w:r>
      <w:r w:rsidRPr="00D95AF2">
        <w:rPr>
          <w:rFonts w:hint="eastAsia"/>
          <w:lang w:eastAsia="ko-KR"/>
        </w:rPr>
        <w:t xml:space="preserve"> </w:t>
      </w:r>
      <w:r w:rsidRPr="00D95AF2">
        <w:t>The MS shall include the CKSN in the CKSN</w:t>
      </w:r>
      <w:r w:rsidRPr="00D95AF2">
        <w:rPr>
          <w:rFonts w:hint="eastAsia"/>
          <w:lang w:eastAsia="ko-KR"/>
        </w:rPr>
        <w:t xml:space="preserve"> IE</w:t>
      </w:r>
      <w:r w:rsidRPr="00D95AF2">
        <w:t xml:space="preserve"> in the ATTACH REQUEST message. </w:t>
      </w:r>
      <w:r w:rsidRPr="00D95AF2">
        <w:rPr>
          <w:lang w:eastAsia="ko-KR"/>
        </w:rPr>
        <w:t>I</w:t>
      </w:r>
      <w:r w:rsidRPr="00D95AF2">
        <w:t xml:space="preserve">f the MS has no UMTS security context available, then the MS shall not integrity protect the ATTACH REQUEST message in the LLC layer. In this case the MS shall set the CKSN </w:t>
      </w:r>
      <w:r w:rsidRPr="00D95AF2">
        <w:rPr>
          <w:rFonts w:hint="eastAsia"/>
          <w:lang w:eastAsia="ko-KR"/>
        </w:rPr>
        <w:t>IE</w:t>
      </w:r>
      <w:r w:rsidRPr="00D95AF2">
        <w:t xml:space="preserve"> to the value "no key is available" and send the ATTACH REQUEST unprotected.</w:t>
      </w:r>
    </w:p>
    <w:p w14:paraId="11CD8F8F" w14:textId="77777777" w:rsidR="008831A2" w:rsidRPr="00D95AF2" w:rsidRDefault="008831A2">
      <w:pPr>
        <w:pStyle w:val="Heading5"/>
      </w:pPr>
      <w:bookmarkStart w:id="577" w:name="_Toc193382498"/>
      <w:bookmarkStart w:id="578" w:name="_CR4_7_3_1_2"/>
      <w:bookmarkEnd w:id="578"/>
      <w:r w:rsidRPr="00D95AF2">
        <w:lastRenderedPageBreak/>
        <w:t>4.7.3.1.2</w:t>
      </w:r>
      <w:r w:rsidRPr="00D95AF2">
        <w:tab/>
        <w:t>GMM common procedure initiation</w:t>
      </w:r>
      <w:bookmarkEnd w:id="577"/>
    </w:p>
    <w:p w14:paraId="16092AFB" w14:textId="77777777" w:rsidR="000A038F" w:rsidRPr="00D95AF2" w:rsidRDefault="000A038F" w:rsidP="000A038F">
      <w:r w:rsidRPr="00D95AF2">
        <w:t>If the network receives an ATTACH REQUEST message containing the P-TMSI type IE and the Mobile identity IE with type of identity indicating "TMSI/P-TMSI/M-TMSI", and the network does not follow the use of the most significant bit of the LAC</w:t>
      </w:r>
      <w:r w:rsidRPr="00D95AF2">
        <w:rPr>
          <w:rFonts w:hint="eastAsia"/>
        </w:rPr>
        <w:t xml:space="preserve"> </w:t>
      </w:r>
      <w:r w:rsidRPr="00D95AF2">
        <w:t>as specified in 3GPP TS 23.003 [10] subclause 2.8.2.2.2, the network shall use the P-TMSI type IE to determine whether the mobile identity included in the Mobile identity IE is a native P</w:t>
      </w:r>
      <w:r w:rsidRPr="00D95AF2">
        <w:noBreakHyphen/>
        <w:t>TMSI or a mapped P</w:t>
      </w:r>
      <w:r w:rsidRPr="00D95AF2">
        <w:noBreakHyphen/>
        <w:t>TMSI.</w:t>
      </w:r>
    </w:p>
    <w:p w14:paraId="78C2A457" w14:textId="77777777" w:rsidR="008831A2" w:rsidRPr="00D95AF2" w:rsidRDefault="008831A2">
      <w:r w:rsidRPr="00D95AF2">
        <w:t>The network may initiate GMM common procedures, e.g. the GMM identification and GMM authentication and ciphering procedure, depending on the received information such as IMSI, CKSN, old RAI, P-TMSI and P-TMSI signature.</w:t>
      </w:r>
    </w:p>
    <w:p w14:paraId="5E27908B" w14:textId="77777777" w:rsidR="008831A2" w:rsidRPr="00D95AF2" w:rsidRDefault="008831A2">
      <w:pPr>
        <w:pStyle w:val="Heading5"/>
      </w:pPr>
      <w:bookmarkStart w:id="579" w:name="_Toc193382499"/>
      <w:bookmarkStart w:id="580" w:name="_CR4_7_3_1_3"/>
      <w:bookmarkEnd w:id="580"/>
      <w:r w:rsidRPr="00D95AF2">
        <w:t>4.7.3.1.3</w:t>
      </w:r>
      <w:r w:rsidRPr="00D95AF2">
        <w:tab/>
        <w:t>GPRS attach accepted by the network</w:t>
      </w:r>
      <w:bookmarkEnd w:id="579"/>
    </w:p>
    <w:p w14:paraId="2EE116EA" w14:textId="77777777" w:rsidR="00DB6CCE" w:rsidRPr="00D95AF2" w:rsidRDefault="00DB6CCE" w:rsidP="00DB6CCE">
      <w:r w:rsidRPr="00D95AF2">
        <w:t>During an attach for emergency bearer services, if not restricted by local regulations, the network shall not check for mobility and access restrictions, regional restrictions, subscription restrictions, or perform CSG access control when processing the ATTACH REQUEST message.</w:t>
      </w:r>
      <w:r w:rsidR="00AF4D79" w:rsidRPr="00D95AF2">
        <w:t xml:space="preserve"> The network shall not apply </w:t>
      </w:r>
      <w:r w:rsidR="009A7096" w:rsidRPr="00D95AF2">
        <w:t xml:space="preserve">subscribed </w:t>
      </w:r>
      <w:r w:rsidR="00AF4D79" w:rsidRPr="00D95AF2">
        <w:t>APN based congestion control</w:t>
      </w:r>
      <w:r w:rsidR="00AF4D79" w:rsidRPr="00D95AF2">
        <w:rPr>
          <w:rFonts w:hint="eastAsia"/>
        </w:rPr>
        <w:t xml:space="preserve"> </w:t>
      </w:r>
      <w:r w:rsidR="00AF4D79" w:rsidRPr="00D95AF2">
        <w:t>during an</w:t>
      </w:r>
      <w:r w:rsidR="00AF4D79" w:rsidRPr="00D95AF2">
        <w:rPr>
          <w:rFonts w:hint="eastAsia"/>
        </w:rPr>
        <w:t xml:space="preserve"> </w:t>
      </w:r>
      <w:r w:rsidR="00AF4D79" w:rsidRPr="00D95AF2">
        <w:t>attach procedure for emergency bearer services</w:t>
      </w:r>
      <w:r w:rsidR="00AF4D79" w:rsidRPr="00D95AF2">
        <w:rPr>
          <w:rFonts w:hint="eastAsia"/>
        </w:rPr>
        <w:t>.</w:t>
      </w:r>
    </w:p>
    <w:p w14:paraId="0C38D080" w14:textId="77777777" w:rsidR="008831A2" w:rsidRPr="00D95AF2" w:rsidRDefault="008831A2">
      <w:r w:rsidRPr="00D95AF2">
        <w:t xml:space="preserve">If the GPRS attach request is accepted by the network, an ATTACH ACCEPT message is sent to the MS. </w:t>
      </w:r>
    </w:p>
    <w:p w14:paraId="7AA36888" w14:textId="77777777" w:rsidR="00A95C2E" w:rsidRPr="00D95AF2" w:rsidRDefault="00A95C2E" w:rsidP="00A95C2E">
      <w:r w:rsidRPr="00D95AF2">
        <w:t>In A/Gb mode, if the MS indicates support of integrity protection in the MS network capability IE in the ATTACH REQUEST message, and if the network supports integrity protection, then the network shall store all octets received from the MS</w:t>
      </w:r>
      <w:r w:rsidR="00210293" w:rsidRPr="00D95AF2">
        <w:t xml:space="preserve"> in the MS network capability IE and in the MS Radio Access Capability IE</w:t>
      </w:r>
      <w:r w:rsidRPr="00D95AF2">
        <w:t>, up to the maximum length defined for the respective information element.</w:t>
      </w:r>
    </w:p>
    <w:p w14:paraId="69EE25C9" w14:textId="77777777" w:rsidR="00A95C2E" w:rsidRPr="00D95AF2" w:rsidRDefault="00A95C2E" w:rsidP="00A95C2E">
      <w:pPr>
        <w:pStyle w:val="NO"/>
      </w:pPr>
      <w:r w:rsidRPr="00D95AF2">
        <w:t>NOTE </w:t>
      </w:r>
      <w:r w:rsidR="00FE27F8" w:rsidRPr="00D95AF2">
        <w:t>1</w:t>
      </w:r>
      <w:r w:rsidRPr="00D95AF2">
        <w:t>:</w:t>
      </w:r>
      <w:r w:rsidRPr="00D95AF2">
        <w:tab/>
        <w:t>The network needs to store the MS network capability</w:t>
      </w:r>
      <w:r w:rsidR="00210293" w:rsidRPr="00D95AF2">
        <w:t xml:space="preserve"> IE and the MS Radio Access Capability IE</w:t>
      </w:r>
      <w:r w:rsidRPr="00D95AF2">
        <w:t xml:space="preserve"> exactly as received from the MS and network is not allowed to ignore the "higher" octets sent by the MS even if the network does not support any features indicated in the higher octets. Otherwise the replay check of the MS network capability </w:t>
      </w:r>
      <w:r w:rsidR="00210293" w:rsidRPr="00D95AF2">
        <w:t xml:space="preserve">and the MS Radio Access Capability </w:t>
      </w:r>
      <w:r w:rsidRPr="00D95AF2">
        <w:t>will fail in the MS.</w:t>
      </w:r>
    </w:p>
    <w:p w14:paraId="702C7DF0"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and if integrity protection of the ATTACH REQUEST message is successfully verified in the LLC layer in the network, then if the network decides to re-authenticate the MS or select a new integrity algorithm or ciphering algorithm, the network shall initiate an authentication and ciphering procedure.</w:t>
      </w:r>
    </w:p>
    <w:p w14:paraId="75E84BEE"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if integrity protection of the ATTACH REQUEST message is successfully verified in the LLC layer in the network , the network may decide to continue using the stored: GPRS GSM Kint integrity key, the GPRS GSM Kc</w:t>
      </w:r>
      <w:r w:rsidRPr="00D95AF2">
        <w:rPr>
          <w:vertAlign w:val="subscript"/>
        </w:rPr>
        <w:t>128</w:t>
      </w:r>
      <w:r w:rsidRPr="00D95AF2">
        <w:t xml:space="preserve"> ciphering key, the GPRS GSM ciphering algorithm and the GPRS GSM integrity algorithm in the LLC layer without initiating an authentication and ciphering procedure. If the MS and network continue to use the same ciphering mode as when the MS was previously attached to the network, ciphering or no ciphering, the ciphering mode is re-established without the need to run an authentication and ciphering procedure. The network shall replay the MS network capability IE and the MS radio access capability IE received from the MS in the ATTACH REQUEST message, by including the MS network capability IE and the MS radio access capability IE in the ATTACH ACCEPT message to the MS. The GMM layer in the network shall assign the stored GPRS GSM Kint key, the GPRS GSM Kc</w:t>
      </w:r>
      <w:r w:rsidRPr="00D95AF2">
        <w:rPr>
          <w:vertAlign w:val="subscript"/>
        </w:rPr>
        <w:t>128</w:t>
      </w:r>
      <w:r w:rsidRPr="00D95AF2">
        <w:t xml:space="preserve"> key, the GPRS GSM integrity algorithm and the GPRS GSM ciphering algorithm to the LLC layer. The GMM layer in the network shall then indicate to the LLC layer that it shall start integrity protection and ciphering in the LLC layer before sending the ATTACH ACCEPT message to the MS. If the integrity protection of the ATTACH REQUEST message is not successfully verified in the LLC layer or if the ATTACH REQUEST message is received without integrity protection, then the network shall progress the ATTACH REQUEST message and initiate an authentication and ciphering procedure in order to authenticate the MS and activate integrity protection and ciphering in the MS.</w:t>
      </w:r>
    </w:p>
    <w:p w14:paraId="6BB5F174"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and if the network is not able to verify the message authentication code in the LLC layer protecting the ATTACH REQUEST message, due to the LLC layer at the network not having been configured yet with the integrity key and integrity algorithm for this MS, then the network shall progress the ATTACH REQUEST message at GMM layer anyway. If the CKSN included in the ATTACH REQUEST message belongs to an UMTS security context available in the network, then the network may re-establish integrity protection and ciphering of layer 3 signalling messages in the LLC layer without initiating an authentication and ciphering procedure.</w:t>
      </w:r>
    </w:p>
    <w:p w14:paraId="3DFCE30E" w14:textId="77777777" w:rsidR="00210293" w:rsidRPr="00D95AF2" w:rsidRDefault="00210293" w:rsidP="00210293">
      <w:r w:rsidRPr="00D95AF2">
        <w:lastRenderedPageBreak/>
        <w:t>In A/Gb mode, if the MS indicates support of integrity protection of user plane data in the MS network capability IE in the ATTACH REQUEST message, and if the network supports and accepts integrity protection of user plane data, then the network shall indicate integrity protection of user plane data to the MS in the ATTACH ACCEPT message. The MS shall indicate to the LLC layer to start integrity protection of user plane data after the reception of the ATTACH ACCEPT message. The same GPRS GSM Kint key and the same GPRS GSM integrity algorithm used for integrity protection of layer 3 signalling messages shall be used for integrity protection of user plane data in the LLC layer. The network shall indicate to the LLC layer to start integrity protection of user plane data after sending off the ATTACH ACCEPT message to the MS. If the network does not indicate to the MS in the ATTACH ACCEPT message that it accepts the use of integrity protection of user plane, and if the MS does not accept such a network, then the MS shall detach from the network.</w:t>
      </w:r>
    </w:p>
    <w:p w14:paraId="299F69ED" w14:textId="77777777" w:rsidR="003A2E2F" w:rsidRPr="00D95AF2" w:rsidRDefault="008831A2" w:rsidP="00210293">
      <w:r w:rsidRPr="00D95AF2">
        <w:t>The P-TMSI reallocation may be part of the GPRS attach procedure. When the ATTACH REQUEST includes the IMSI</w:t>
      </w:r>
      <w:r w:rsidR="00B82CAF" w:rsidRPr="00D95AF2">
        <w:t xml:space="preserve"> or IMEI</w:t>
      </w:r>
      <w:r w:rsidRPr="00D95AF2">
        <w:t>, the SGSN shall allocate the P-TMSI. The P-TMSI that shall be allocated is then included in the ATTACH ACCEPT message together with the routing area identifier. The network shall, in this case, change to state GMM-COMMON-PROCEDURE-INITIATED and shall start timer T3350 as described in subclause 4.7.6. Furthermore, the network may assign a P-TMSI signature for the GMM context which is then also included in the ATTACH ACCEPT message. If the LAI or PLMN identity that has been transmitted in the ATTACH ACCEPT message is a member of any of the "forbidden" lists, any such entry shall be deleted</w:t>
      </w:r>
      <w:r w:rsidR="00B82CAF" w:rsidRPr="00D95AF2">
        <w:t>. If the attach procedure is for emergency bearer services, the "forbidden" lists shall remain unchanged</w:t>
      </w:r>
      <w:r w:rsidRPr="00D95AF2">
        <w:t>. Additionally, the network shall include the radio priority level to be used by the MS for mobile originated SMS transfer in the ATTACH ACCEPT message.</w:t>
      </w:r>
    </w:p>
    <w:p w14:paraId="63AF7AC5" w14:textId="77777777" w:rsidR="00BC08BF" w:rsidRPr="00D95AF2" w:rsidRDefault="00BC08BF" w:rsidP="00210293">
      <w:r w:rsidRPr="00D95AF2">
        <w:t xml:space="preserve">In a shared network, </w:t>
      </w:r>
      <w:r w:rsidR="00484A8C" w:rsidRPr="00D95AF2">
        <w:t xml:space="preserve">if the MS is </w:t>
      </w:r>
      <w:r w:rsidR="00435E79" w:rsidRPr="00D95AF2">
        <w:rPr>
          <w:rFonts w:hint="eastAsia"/>
          <w:lang w:eastAsia="zh-CN"/>
        </w:rPr>
        <w:t>a</w:t>
      </w:r>
      <w:r w:rsidR="00484A8C" w:rsidRPr="00D95AF2">
        <w:t xml:space="preserve"> network sharing</w:t>
      </w:r>
      <w:r w:rsidR="00435E79" w:rsidRPr="00D95AF2">
        <w:t xml:space="preserve"> supporting MS</w:t>
      </w:r>
      <w:r w:rsidR="00484A8C" w:rsidRPr="00D95AF2">
        <w:t xml:space="preserve">, </w:t>
      </w:r>
      <w:r w:rsidRPr="00D95AF2">
        <w:t>the network shall indicate the PLMN identity of the CN operator that has accepted the GPRS attach request in the RAI contained in the ATTACH ACCEPT message</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w:t>
      </w:r>
      <w:r w:rsidR="00435E79" w:rsidRPr="00D95AF2">
        <w:rPr>
          <w:rFonts w:hint="eastAsia"/>
          <w:lang w:eastAsia="zh-CN"/>
        </w:rPr>
        <w:t>non-</w:t>
      </w:r>
      <w:r w:rsidR="00435E79" w:rsidRPr="00D95AF2">
        <w:t>supporting MS</w:t>
      </w:r>
      <w:r w:rsidR="00484A8C" w:rsidRPr="00D95AF2">
        <w:t>, the network shall indicate the PLMN identity of the common PLMN</w:t>
      </w:r>
      <w:r w:rsidRPr="00D95AF2">
        <w:t xml:space="preserve"> (see 3GPP</w:t>
      </w:r>
      <w:r w:rsidR="001F53CE" w:rsidRPr="00D95AF2">
        <w:t> </w:t>
      </w:r>
      <w:r w:rsidRPr="00D95AF2">
        <w:t>TS</w:t>
      </w:r>
      <w:r w:rsidR="001F53CE" w:rsidRPr="00D95AF2">
        <w:t> </w:t>
      </w:r>
      <w:r w:rsidRPr="00D95AF2">
        <w:t>23.251</w:t>
      </w:r>
      <w:r w:rsidR="001F53CE" w:rsidRPr="00D95AF2">
        <w:t> </w:t>
      </w:r>
      <w:r w:rsidRPr="00D95AF2">
        <w:t>[109]).</w:t>
      </w:r>
      <w:r w:rsidR="003A2E2F" w:rsidRPr="00D95AF2">
        <w:t xml:space="preserve"> If the PLMN identity of the common PLMN included in the RAI does not identify the CN operator that has accepted the GPRS attach request, the network may include the PLMN identity of the CN operator that has accepted the GPRS attach request in the ATTACH ACCEPT message.</w:t>
      </w:r>
    </w:p>
    <w:p w14:paraId="5E05B0F4" w14:textId="77777777" w:rsidR="00735A12" w:rsidRPr="00D95AF2" w:rsidDel="00801840" w:rsidRDefault="00735A12" w:rsidP="00735A12">
      <w:r w:rsidRPr="00D95AF2">
        <w:t>In a multi-operator core network (MOCN) with common GERAN, the network shall indicate in the RAI the common PLMN identity (see 3GPP TS 23.251 [109]).</w:t>
      </w:r>
    </w:p>
    <w:p w14:paraId="1B62753B" w14:textId="77777777" w:rsidR="003A2E2F" w:rsidRPr="00D95AF2" w:rsidRDefault="003A2E2F" w:rsidP="003A2E2F">
      <w:r w:rsidRPr="00D95AF2">
        <w:t>If the common PLMN identity included in the RAI does not identify the CN operator that has accepted the GPRS attach request, the network may include the PLMN identity of the CN operator that has accepted the GPRS attach request in the ATTACH ACCEPT message.</w:t>
      </w:r>
    </w:p>
    <w:p w14:paraId="2B382430" w14:textId="77777777" w:rsidR="00F83269" w:rsidRPr="00D95AF2" w:rsidRDefault="00F83269" w:rsidP="00F83269">
      <w:r w:rsidRPr="00D95AF2">
        <w:t xml:space="preserve">If the MS has indicated in the ATTACH REQUEST message that it supports PS inter-RAT handover </w:t>
      </w:r>
      <w:r w:rsidR="00EE123D" w:rsidRPr="00D95AF2">
        <w:t xml:space="preserve">from GERAN </w:t>
      </w:r>
      <w:r w:rsidRPr="00D95AF2">
        <w:t>to UTRAN Iu mode, the network may include in the ATTACH ACCEPT message a request to provide the Inter RAT information container.</w:t>
      </w:r>
    </w:p>
    <w:p w14:paraId="23D1116B" w14:textId="77777777" w:rsidR="001F53CE" w:rsidRPr="00D95AF2" w:rsidRDefault="001F53CE" w:rsidP="001F53CE">
      <w:pPr>
        <w:keepLines/>
      </w:pPr>
      <w:r w:rsidRPr="00D95AF2">
        <w:t>If the MS has included the MS network capability IE or the UE network capability IE or both in the ATTACH REQUEST message, the network shall store all octets received from the MS, up to the maximum length defined for the respective information element.</w:t>
      </w:r>
    </w:p>
    <w:p w14:paraId="2695F064" w14:textId="77777777" w:rsidR="001F53CE" w:rsidRPr="00D95AF2" w:rsidRDefault="001F53CE" w:rsidP="001F53CE">
      <w:pPr>
        <w:pStyle w:val="NO"/>
      </w:pPr>
      <w:r w:rsidRPr="00D95AF2">
        <w:t>NOTE</w:t>
      </w:r>
      <w:r w:rsidR="00001D64" w:rsidRPr="00D95AF2">
        <w:t> </w:t>
      </w:r>
      <w:r w:rsidR="00FE27F8" w:rsidRPr="00D95AF2">
        <w:t>2</w:t>
      </w:r>
      <w:r w:rsidRPr="00D95AF2">
        <w:t>:</w:t>
      </w:r>
      <w:r w:rsidR="001539F0" w:rsidRPr="00D95AF2">
        <w:tab/>
      </w:r>
      <w:r w:rsidRPr="00D95AF2">
        <w:t>This information is forwarded to the new SGSN during inter-SGSN handover or to the new MME during intersystem handover to S1 mode.</w:t>
      </w:r>
    </w:p>
    <w:p w14:paraId="613400D8" w14:textId="77777777" w:rsidR="00AC0467" w:rsidRPr="00D95AF2" w:rsidRDefault="00211248" w:rsidP="00AC0467">
      <w:r w:rsidRPr="00D95AF2">
        <w:t>If the DRX parameter was included in the DRX Parameter IE in the ATTACH REQUEST message, the network shall replace any stored DRX parameter with the received parameter and use it for the downlink transfer of signalling and user data.</w:t>
      </w:r>
    </w:p>
    <w:p w14:paraId="23115A7A" w14:textId="77777777" w:rsidR="00AC0467" w:rsidRPr="00D95AF2" w:rsidRDefault="00695ABC" w:rsidP="00AC0467">
      <w:r w:rsidRPr="00D95AF2">
        <w:t>The network shall include</w:t>
      </w:r>
      <w:r w:rsidR="00AC0467" w:rsidRPr="00D95AF2">
        <w:t xml:space="preserve"> the extended DRX parameters IE in the ATTACH </w:t>
      </w:r>
      <w:r w:rsidRPr="00D95AF2">
        <w:t xml:space="preserve">ACCEPT </w:t>
      </w:r>
      <w:r w:rsidR="00AC0467" w:rsidRPr="00D95AF2">
        <w:t xml:space="preserve">message </w:t>
      </w:r>
      <w:r w:rsidRPr="00D95AF2">
        <w:t xml:space="preserve">only if </w:t>
      </w:r>
      <w:r w:rsidR="00AC0467" w:rsidRPr="00D95AF2">
        <w:t xml:space="preserve">the extended DRX parameters IE </w:t>
      </w:r>
      <w:r w:rsidRPr="00D95AF2">
        <w:t xml:space="preserve">was included </w:t>
      </w:r>
      <w:r w:rsidR="00AC0467" w:rsidRPr="00D95AF2">
        <w:t xml:space="preserve">in the ATTACH </w:t>
      </w:r>
      <w:r w:rsidRPr="00D95AF2">
        <w:t xml:space="preserve">REQUEST </w:t>
      </w:r>
      <w:r w:rsidR="00AC0467" w:rsidRPr="00D95AF2">
        <w:t>message</w:t>
      </w:r>
      <w:r w:rsidRPr="00D95AF2">
        <w:t xml:space="preserve">, and the network supports and accepts the use of </w:t>
      </w:r>
      <w:r w:rsidR="00AC0467" w:rsidRPr="00D95AF2">
        <w:t xml:space="preserve">eDRX. </w:t>
      </w:r>
    </w:p>
    <w:p w14:paraId="6BC8C565" w14:textId="77777777" w:rsidR="008831A2" w:rsidRPr="00D95AF2" w:rsidRDefault="008831A2" w:rsidP="001F53CE">
      <w:pPr>
        <w:keepLines/>
      </w:pPr>
      <w:r w:rsidRPr="00D95AF2">
        <w:t xml:space="preserve">In </w:t>
      </w:r>
      <w:r w:rsidR="00F058E5" w:rsidRPr="00D95AF2">
        <w:t>A/Gb mode</w:t>
      </w:r>
      <w:r w:rsidRPr="00D95AF2">
        <w:t>, the Cell Notification information element shall be included in the ATTACH ACCEPT message by the network which indicates that the Cell Notification is supported by the network.</w:t>
      </w:r>
    </w:p>
    <w:p w14:paraId="1049B40C" w14:textId="77777777" w:rsidR="008831A2" w:rsidRPr="00D95AF2" w:rsidRDefault="008831A2">
      <w:r w:rsidRPr="00D95AF2">
        <w:t xml:space="preserve">In </w:t>
      </w:r>
      <w:r w:rsidR="00F058E5" w:rsidRPr="00D95AF2">
        <w:t>Iu mode</w:t>
      </w:r>
      <w:r w:rsidRPr="00D95AF2">
        <w:t>, the network should prolong the PS signalling connection if the mobile station has indicated a follow-on request pending in ATTACH REQUEST. The network may also prolong the PS signalling connection without any indication from the mobile terminal.</w:t>
      </w:r>
    </w:p>
    <w:p w14:paraId="768CE9AD" w14:textId="77777777" w:rsidR="00B82CAF" w:rsidRPr="00D95AF2" w:rsidRDefault="008831A2" w:rsidP="00B82CAF">
      <w:r w:rsidRPr="00D95AF2">
        <w:t>The MS, receiving an ATTACH ACCEPT message, stores the received routing area identification, stops timer T3310, reset</w:t>
      </w:r>
      <w:r w:rsidR="0064641F" w:rsidRPr="00D95AF2">
        <w:t>s</w:t>
      </w:r>
      <w:r w:rsidRPr="00D95AF2">
        <w:t xml:space="preserve"> the GPRS attach attempt counter, reset</w:t>
      </w:r>
      <w:r w:rsidR="0064641F" w:rsidRPr="00D95AF2">
        <w:t>s</w:t>
      </w:r>
      <w:r w:rsidRPr="00D95AF2">
        <w:t xml:space="preserve"> the routing area updating attempt counter</w:t>
      </w:r>
      <w:r w:rsidR="0064641F" w:rsidRPr="00D95AF2">
        <w:t>, resets the service request attempt counter</w:t>
      </w:r>
      <w:r w:rsidRPr="00D95AF2">
        <w:t xml:space="preserve">, enters state GMM-REGISTERED and sets the GPRS update status to GU1 UPDATED. </w:t>
      </w:r>
    </w:p>
    <w:p w14:paraId="16ED9054" w14:textId="77777777" w:rsidR="008831A2" w:rsidRPr="00D95AF2" w:rsidRDefault="008831A2">
      <w:r w:rsidRPr="00D95AF2">
        <w:lastRenderedPageBreak/>
        <w:t>If the message contains a P-TMSI, the MS shall use this P-TMSI as the new temporary identity for GPRS services. In this case, an ATTACH COMPLETE message is returned to the network. The MS shall delete its old P-TMSI and shall store the new one. If no P-TMSI has been included by the network in the ATTACH ACCEPT message, the old P-TMSI, if any available, shall be kept.</w:t>
      </w:r>
    </w:p>
    <w:p w14:paraId="32C6B15F" w14:textId="77777777" w:rsidR="00D432AB" w:rsidRPr="00D95AF2" w:rsidRDefault="008831A2" w:rsidP="00D432AB">
      <w:r w:rsidRPr="00D95AF2">
        <w:t>If the message contains a P-TMSI signature, the MS shall use this P-TMSI signature as the new temporary signature for the GMM context. The MS shall delete its old P-TMSI signature, if any is available, and shall store the new one. If the message contains no P-TMSI signature, the old P-TMSI signature, if available, shall be deleted.</w:t>
      </w:r>
    </w:p>
    <w:p w14:paraId="0B8F4E99" w14:textId="77777777" w:rsidR="00B366CB" w:rsidRPr="00D95AF2" w:rsidRDefault="00B366CB" w:rsidP="00B366CB">
      <w:r w:rsidRPr="00D95AF2">
        <w:t>If the network supports delivery of SMS via GPRS (3GPP TS 23.060 [74]) and this delivery is enabled (see 3GPP TS 29.272 [1</w:t>
      </w:r>
      <w:r w:rsidR="00CF3320" w:rsidRPr="00D95AF2">
        <w:t>50</w:t>
      </w:r>
      <w:r w:rsidRPr="00D95AF2">
        <w:t>]), then the network shall include the Additional network feature support IE in the ATTACH ACCEPT message and set the GPRS-SMS indicator.</w:t>
      </w:r>
    </w:p>
    <w:p w14:paraId="13C70932" w14:textId="77777777" w:rsidR="00182C4D" w:rsidRPr="00D95AF2" w:rsidRDefault="00182C4D" w:rsidP="00182C4D">
      <w:r w:rsidRPr="00D95AF2">
        <w:t>If the network supports the extended protocol configuration options IE and the MS indicated support of the extended protocol configuration options IE, then the network shall include the Additional network feature support IE in the ATTACH ACCEPT message and set the ePCO IE indicator to "extended protocol configuration options IE supported".</w:t>
      </w:r>
    </w:p>
    <w:p w14:paraId="55B86CD3" w14:textId="77777777" w:rsidR="00340705" w:rsidRPr="00D95AF2" w:rsidRDefault="00340705" w:rsidP="00340705">
      <w:r w:rsidRPr="00D95AF2">
        <w:t xml:space="preserve">Upon receiving the ATTACH ACCEPT message </w:t>
      </w:r>
      <w:r w:rsidR="00A165F1" w:rsidRPr="00D95AF2">
        <w:t>an</w:t>
      </w:r>
      <w:r w:rsidRPr="00D95AF2">
        <w:t xml:space="preserve"> MS </w:t>
      </w:r>
      <w:r w:rsidR="00A165F1" w:rsidRPr="00D95AF2">
        <w:t xml:space="preserve">supporting S1 mode </w:t>
      </w:r>
      <w:r w:rsidRPr="00D95AF2">
        <w:t>shall set the TIN to "P-TMSI".</w:t>
      </w:r>
    </w:p>
    <w:p w14:paraId="1F33B432" w14:textId="77777777" w:rsidR="008831A2" w:rsidRPr="00D95AF2" w:rsidRDefault="00D432AB">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n ATTACH COMPLETE message including the Inter RAT </w:t>
      </w:r>
      <w:r w:rsidR="00A165F1" w:rsidRPr="00D95AF2">
        <w:t xml:space="preserve">handover </w:t>
      </w:r>
      <w:r w:rsidRPr="00D95AF2">
        <w:t>information IE to the network.</w:t>
      </w:r>
    </w:p>
    <w:p w14:paraId="1D9497F7" w14:textId="77777777" w:rsidR="008831A2" w:rsidRPr="00D95AF2" w:rsidRDefault="008831A2">
      <w:r w:rsidRPr="00D95AF2">
        <w:t xml:space="preserve">The network may also send a list of "equivalent PLMNs" in the ATTACH ACCEPT message. Each entry of the list contains a PLMN code (MCC+MNC). The mobile station shall store the list, as provided by the network, </w:t>
      </w:r>
      <w:r w:rsidR="00F72637" w:rsidRPr="00D95AF2">
        <w:t xml:space="preserve">and if the </w:t>
      </w:r>
      <w:r w:rsidR="00F72637" w:rsidRPr="00D95AF2">
        <w:rPr>
          <w:rFonts w:hint="eastAsia"/>
        </w:rPr>
        <w:t xml:space="preserve">GPRS </w:t>
      </w:r>
      <w:r w:rsidR="00F72637" w:rsidRPr="00D95AF2">
        <w:t>attach procedure is not for emergency bearer services,</w:t>
      </w:r>
      <w:r w:rsidRPr="00D95AF2">
        <w:t xml:space="preserve"> any PLMN code that is already in the "forbidden PLMN" list shall be removed from the "equivalent PLMNs" list before it is stored by the mobile station. </w:t>
      </w:r>
      <w:r w:rsidR="0075069A" w:rsidRPr="00D95AF2">
        <w:t>If the mobile station is operating in MS operation mode C or the mobile station is supporting S1 mode, it shall also remove any PLMN code that is already in the list of "forbidden PLMNs for GPRS service"</w:t>
      </w:r>
      <w:r w:rsidR="0075069A" w:rsidRPr="00D95AF2">
        <w:rPr>
          <w:rFonts w:hint="eastAsia"/>
          <w:lang w:eastAsia="zh-TW"/>
        </w:rPr>
        <w:t xml:space="preserve"> </w:t>
      </w:r>
      <w:r w:rsidR="0075069A" w:rsidRPr="00D95AF2">
        <w:rPr>
          <w:lang w:eastAsia="zh-TW"/>
        </w:rPr>
        <w:t xml:space="preserve">before storing the list. </w:t>
      </w:r>
      <w:r w:rsidRPr="00D95AF2">
        <w:t xml:space="preserve">In addition the mobile station shall add to the stored list the PLMN code of the </w:t>
      </w:r>
      <w:r w:rsidR="00BC08BF" w:rsidRPr="00D95AF2">
        <w:t>registered PLMN</w:t>
      </w:r>
      <w:r w:rsidRPr="00D95AF2">
        <w:t xml:space="preserve"> that sent the list. All PLMNs in the stored list shall be regarded as equivalent to each other for PLMN selection, cell selection/re-selection and handover. The stored list in the mobile station shall be replaced on each occurrence of the ATTACH ACCEPT message. If no list is contained in the message, then the stored list in the mobile station shall be deleted. </w:t>
      </w:r>
      <w:r w:rsidR="00AD7853" w:rsidRPr="00D95AF2">
        <w:t xml:space="preserve">An MS attached for emergency bearer services shall delete the stored list when the MS enters the state GMM-DEREGISTERED. </w:t>
      </w:r>
      <w:r w:rsidRPr="00D95AF2">
        <w:t>The list shall be stored in the mobile station while switched off so that it can be used for PLMN selection after switch on.</w:t>
      </w:r>
    </w:p>
    <w:p w14:paraId="6896A23D" w14:textId="77777777" w:rsidR="00F17DDF" w:rsidRPr="00D95AF2" w:rsidRDefault="00F17DDF" w:rsidP="00F17DDF">
      <w:r w:rsidRPr="00D95AF2">
        <w:t>The network shall include the T3324 value IE in the ATTACH ACCEPT message only if the T3324 value IE was included in the ATTACH REQUEST message, and the network supports and accepts the use of PSM.</w:t>
      </w:r>
    </w:p>
    <w:p w14:paraId="75DAF13F" w14:textId="77777777" w:rsidR="00F17DDF" w:rsidRPr="00D95AF2" w:rsidRDefault="00F17DDF" w:rsidP="00F17DDF">
      <w:r w:rsidRPr="00D95AF2">
        <w:t xml:space="preserve">If the network supports and accepts the use of PSM, and the MS included the T3312 extended value IE in the ATTACH REQUEST message, then the network </w:t>
      </w:r>
      <w:r w:rsidR="003B52AC" w:rsidRPr="00D95AF2">
        <w:t>shall</w:t>
      </w:r>
      <w:r w:rsidRPr="00D95AF2">
        <w:t xml:space="preserve"> take into account the T3312 value requested when providing the </w:t>
      </w:r>
      <w:r w:rsidR="007E1EBF" w:rsidRPr="00D95AF2">
        <w:t>Periodic RA update timer</w:t>
      </w:r>
      <w:r w:rsidRPr="00D95AF2">
        <w:t xml:space="preserve"> IE and the </w:t>
      </w:r>
      <w:r w:rsidRPr="00D95AF2">
        <w:rPr>
          <w:rFonts w:hint="eastAsia"/>
          <w:lang w:eastAsia="zh-CN"/>
        </w:rPr>
        <w:t>T3</w:t>
      </w:r>
      <w:r w:rsidRPr="00D95AF2">
        <w:rPr>
          <w:lang w:eastAsia="zh-CN"/>
        </w:rPr>
        <w:t>3</w:t>
      </w:r>
      <w:r w:rsidRPr="00D95AF2">
        <w:rPr>
          <w:rFonts w:hint="eastAsia"/>
          <w:lang w:eastAsia="zh-CN"/>
        </w:rPr>
        <w:t xml:space="preserve">12 extended value IE </w:t>
      </w:r>
      <w:r w:rsidRPr="00D95AF2">
        <w:t>in the ATTACH ACCEPT message.</w:t>
      </w:r>
    </w:p>
    <w:p w14:paraId="6B65FE16" w14:textId="77777777" w:rsidR="00F17DDF" w:rsidRPr="00D95AF2" w:rsidRDefault="00F17DDF" w:rsidP="00F17DDF">
      <w:pPr>
        <w:pStyle w:val="NO"/>
      </w:pPr>
      <w:r w:rsidRPr="00D95AF2">
        <w:t>NOTE </w:t>
      </w:r>
      <w:r w:rsidR="00FE27F8" w:rsidRPr="00D95AF2">
        <w:t>3</w:t>
      </w:r>
      <w:r w:rsidRPr="00D95AF2">
        <w:t>:</w:t>
      </w:r>
      <w:r w:rsidRPr="00D95AF2">
        <w:tab/>
      </w:r>
      <w:r w:rsidR="00AC494D" w:rsidRPr="00D95AF2">
        <w:t>Besides the value requested by the MS, t</w:t>
      </w:r>
      <w:r w:rsidRPr="00D95AF2">
        <w:t xml:space="preserve">he </w:t>
      </w:r>
      <w:r w:rsidR="00AC494D" w:rsidRPr="00D95AF2">
        <w:t>network</w:t>
      </w:r>
      <w:r w:rsidRPr="00D95AF2">
        <w:t xml:space="preserve"> can take </w:t>
      </w:r>
      <w:r w:rsidR="00AC494D" w:rsidRPr="00D95AF2">
        <w:t xml:space="preserve">local configuration </w:t>
      </w:r>
      <w:r w:rsidRPr="00D95AF2">
        <w:t xml:space="preserve">into </w:t>
      </w:r>
      <w:r w:rsidR="00AC494D" w:rsidRPr="00D95AF2">
        <w:t xml:space="preserve">account when selecting a </w:t>
      </w:r>
      <w:r w:rsidRPr="00D95AF2">
        <w:t xml:space="preserve">value </w:t>
      </w:r>
      <w:r w:rsidR="00AC494D" w:rsidRPr="00D95AF2">
        <w:t>for T3312</w:t>
      </w:r>
      <w:r w:rsidRPr="00D95AF2">
        <w:t xml:space="preserve"> (see 3GPP TS 23.</w:t>
      </w:r>
      <w:r w:rsidR="00AC494D" w:rsidRPr="00D95AF2">
        <w:t>060 </w:t>
      </w:r>
      <w:r w:rsidRPr="00D95AF2">
        <w:t>[</w:t>
      </w:r>
      <w:r w:rsidR="00AC494D" w:rsidRPr="00D95AF2">
        <w:t>74</w:t>
      </w:r>
      <w:r w:rsidRPr="00D95AF2">
        <w:t>] subclause </w:t>
      </w:r>
      <w:r w:rsidR="00AC494D" w:rsidRPr="00D95AF2">
        <w:t>5</w:t>
      </w:r>
      <w:r w:rsidRPr="00D95AF2">
        <w:t>.</w:t>
      </w:r>
      <w:r w:rsidR="00AC494D" w:rsidRPr="00D95AF2">
        <w:t>3</w:t>
      </w:r>
      <w:r w:rsidRPr="00D95AF2">
        <w:t>.</w:t>
      </w:r>
      <w:r w:rsidR="00AC494D" w:rsidRPr="00D95AF2">
        <w:t>13.54</w:t>
      </w:r>
      <w:r w:rsidRPr="00D95AF2">
        <w:t>).</w:t>
      </w:r>
    </w:p>
    <w:p w14:paraId="42D18A1A" w14:textId="77777777" w:rsidR="00271FE8" w:rsidRPr="00D95AF2" w:rsidRDefault="00271FE8" w:rsidP="00271FE8">
      <w:r w:rsidRPr="00D95AF2">
        <w:t>In A/Gb mode, if the MS indicates support for restriction on use of enhanced coverage in the ATTACH REQUEST message, and the network restricts enhanced coverage for the MS, then the network shall set the RestrictEC bit to "Enhanced coverage restricted" in the Additional network feature support IE of the ATTACH ACCEPT message.</w:t>
      </w:r>
    </w:p>
    <w:p w14:paraId="7BABE7E0" w14:textId="77777777" w:rsidR="00D31A29" w:rsidRPr="00D95AF2" w:rsidRDefault="00D31A29" w:rsidP="00D31A29">
      <w:r w:rsidRPr="00D95AF2">
        <w:t xml:space="preserve">In </w:t>
      </w:r>
      <w:r w:rsidR="00F058E5" w:rsidRPr="00D95AF2">
        <w:t>Iu mode</w:t>
      </w:r>
      <w:r w:rsidRPr="00D95AF2">
        <w:t>, if the network wishes to prolong the PS signalling connection (for example, if the mobile station has indicated "follow-on request pending" in ATTACH REQUEST message) the network shall indicate the "follow-on proceed" in the ATTACH ACCEPT message.</w:t>
      </w:r>
      <w:r w:rsidR="00DB177F" w:rsidRPr="00D95AF2">
        <w:t xml:space="preserve"> If the network wishes to release the PS signalling connection, the network shall indicate "no follow-on proceed" in the ATTACH ACCEPT message.</w:t>
      </w:r>
    </w:p>
    <w:p w14:paraId="0CEB73D0" w14:textId="77777777" w:rsidR="008831A2" w:rsidRPr="00D95AF2" w:rsidRDefault="008831A2">
      <w:r w:rsidRPr="00D95AF2">
        <w:t xml:space="preserve">After that in </w:t>
      </w:r>
      <w:r w:rsidR="00F058E5" w:rsidRPr="00D95AF2">
        <w:t>Iu mode</w:t>
      </w:r>
      <w:r w:rsidRPr="00D95AF2">
        <w:t xml:space="preserve">, the mobile station </w:t>
      </w:r>
      <w:r w:rsidR="00D31A29" w:rsidRPr="00D95AF2">
        <w:t xml:space="preserve">shall act according to the </w:t>
      </w:r>
      <w:r w:rsidRPr="00D95AF2">
        <w:t xml:space="preserve">follow-on </w:t>
      </w:r>
      <w:r w:rsidR="00D31A29" w:rsidRPr="00D95AF2">
        <w:t>proceed flag</w:t>
      </w:r>
      <w:r w:rsidRPr="00D95AF2">
        <w:t xml:space="preserve"> </w:t>
      </w:r>
      <w:r w:rsidR="009E26F7" w:rsidRPr="00D95AF2">
        <w:t xml:space="preserve">included in the Attach result information element in the ATTACH ACCEPT message (see </w:t>
      </w:r>
      <w:r w:rsidR="009D2EE9" w:rsidRPr="00D95AF2">
        <w:t>subclause </w:t>
      </w:r>
      <w:r w:rsidR="009E26F7" w:rsidRPr="00D95AF2">
        <w:t>4.7.13).</w:t>
      </w:r>
    </w:p>
    <w:p w14:paraId="3FC6BAB8" w14:textId="77777777" w:rsidR="008831A2" w:rsidRPr="00D95AF2" w:rsidRDefault="008831A2">
      <w:r w:rsidRPr="00D95AF2">
        <w:t xml:space="preserve">In </w:t>
      </w:r>
      <w:r w:rsidR="00F058E5" w:rsidRPr="00D95AF2">
        <w:t>A/Gb mode</w:t>
      </w:r>
      <w:r w:rsidRPr="00D95AF2">
        <w:t>, if the ATTACH ACCEPT message contains the Cell Notification information element, then the MS shall start to use the LLC NULL frame to perform cell updates. The network receiving an ATTACH COMPLETE message stops timer T3350, changes to GMM-REGISTERED state and considers the P-TMSI sent in the ATTACH ACCEPT message as valid.</w:t>
      </w:r>
    </w:p>
    <w:p w14:paraId="45F5FB9C" w14:textId="77777777" w:rsidR="00F17DDF" w:rsidRPr="00D95AF2" w:rsidRDefault="00F17DDF" w:rsidP="00F17DDF">
      <w:r w:rsidRPr="00D95AF2">
        <w:t xml:space="preserve">If the ATTACH ACCEPT message contains the T3312 extended value IE, then the MS shall use the value in T3312 extended value IE as periodic routing area update timer (T3312). If the ATTACH ACCEPT message does not contain </w:t>
      </w:r>
      <w:r w:rsidRPr="00D95AF2">
        <w:lastRenderedPageBreak/>
        <w:t xml:space="preserve">T3312 extended value IE, then the MS shall use the value in </w:t>
      </w:r>
      <w:r w:rsidR="007E1EBF" w:rsidRPr="00D95AF2">
        <w:rPr>
          <w:rFonts w:hint="eastAsia"/>
          <w:lang w:eastAsia="zh-CN"/>
        </w:rPr>
        <w:t xml:space="preserve">the </w:t>
      </w:r>
      <w:r w:rsidR="007E1EBF" w:rsidRPr="00D95AF2">
        <w:t>Periodic RA update timer</w:t>
      </w:r>
      <w:r w:rsidRPr="00D95AF2">
        <w:t xml:space="preserve"> IE as periodic routing area update timer (T3312).</w:t>
      </w:r>
    </w:p>
    <w:p w14:paraId="08C2768D" w14:textId="77777777" w:rsidR="00F17DDF" w:rsidRPr="00D95AF2" w:rsidRDefault="00F17DDF" w:rsidP="00F17DDF">
      <w:r w:rsidRPr="00D95AF2">
        <w:t xml:space="preserve">If the ATTACH ACCEPT message contains the T3324 value IE, then the MS shall </w:t>
      </w:r>
      <w:r w:rsidR="009E7EF0" w:rsidRPr="00D95AF2">
        <w:t xml:space="preserve">use the included </w:t>
      </w:r>
      <w:r w:rsidRPr="00D95AF2">
        <w:t xml:space="preserve">timer </w:t>
      </w:r>
      <w:r w:rsidR="009E7EF0" w:rsidRPr="00D95AF2">
        <w:t xml:space="preserve">value for </w:t>
      </w:r>
      <w:r w:rsidRPr="00D95AF2">
        <w:t xml:space="preserve">T3324 </w:t>
      </w:r>
      <w:r w:rsidR="009E7EF0" w:rsidRPr="00D95AF2">
        <w:t>as specified in subclause 4.7.2.8.</w:t>
      </w:r>
    </w:p>
    <w:p w14:paraId="274AC1C3" w14:textId="77777777" w:rsidR="00204FCD" w:rsidRPr="00D95AF2" w:rsidRDefault="00204FCD" w:rsidP="006B5D1E">
      <w:r w:rsidRPr="00D95AF2">
        <w:t>If the ATTACH ACCEPT message contains the DCN-ID IE, then the MS shall store the included DCN-ID value together with the PLMN code of the registered PLMN in a DCN-ID list in a non-volatile memory in the ME as described in 3GPP TS 24.301 [120], annex C.</w:t>
      </w:r>
    </w:p>
    <w:p w14:paraId="79F814B4" w14:textId="77777777" w:rsidR="003A2E2F" w:rsidRPr="00D95AF2" w:rsidRDefault="003A2E2F" w:rsidP="006B5D1E">
      <w:r w:rsidRPr="00D95AF2">
        <w:t>In a shared network or in a multi-operator core network (MOCN) with common GERAN, if the ATTACH ACCEPT message contains the DCN-ID IE and the PLMN identity of the CN operator IE, the MS shall store the included DCN-ID value with the PLMN identity indicated in the PLMN identity of the CN operator IE, and the included DCN-ID value with the PLMN identity indicated in the RAI in a DCN-ID list in a non-volatile memory in the ME as described in 3GPP TS 24.301 [120], annex C.</w:t>
      </w:r>
    </w:p>
    <w:p w14:paraId="3D3F2671" w14:textId="77777777" w:rsidR="006B5D1E" w:rsidRPr="00D95AF2" w:rsidRDefault="006B5D1E" w:rsidP="006B5D1E">
      <w:r w:rsidRPr="00D95AF2">
        <w:t xml:space="preserve">If the </w:t>
      </w:r>
      <w:r w:rsidR="00B31DB4" w:rsidRPr="00D95AF2">
        <w:t xml:space="preserve">MS receives the </w:t>
      </w:r>
      <w:r w:rsidRPr="00D95AF2">
        <w:t>ATTACH ACCEPT message from a PLMN for which a PLMN-specific attempt counter or PLMN-specific PS-attempt counter is maintained (see subclause 4.1.1.6A), then the MS shall reset these counters. If the MS maintains a counter for "SIM/USIM considered invalid for GPRS services", then the MS shall reset this counter.</w:t>
      </w:r>
    </w:p>
    <w:p w14:paraId="3AB28A01"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ATTACH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ist</w:t>
      </w:r>
      <w:r w:rsidRPr="00D95AF2">
        <w:t xml:space="preserve"> stored in the mobile equipment shall be replaced on each receipt of </w:t>
      </w:r>
      <w:r w:rsidR="00BA685E"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6E6510BE"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country</w:t>
      </w:r>
      <w:r w:rsidRPr="00D95AF2">
        <w:t xml:space="preserve"> as</w:t>
      </w:r>
      <w:r w:rsidR="003F2079" w:rsidRPr="00D95AF2">
        <w:t xml:space="preserve"> </w:t>
      </w:r>
      <w:r w:rsidRPr="00D95AF2">
        <w:t xml:space="preserve">the cell on which this IE is received. If no list is contained in the ATTACH ACCEPT message, then the stored </w:t>
      </w:r>
      <w:r w:rsidR="006A6068" w:rsidRPr="00D95AF2">
        <w:t>Local Emergency Numbers L</w:t>
      </w:r>
      <w:r w:rsidRPr="00D95AF2">
        <w:t>ist in the mobile equipment shall be kept, except if the mobile equipment has successfully registered to a PLMN</w:t>
      </w:r>
      <w:r w:rsidR="003F2079" w:rsidRPr="00D95AF2">
        <w:t xml:space="preserve"> in a</w:t>
      </w:r>
      <w:r w:rsidRPr="00D95AF2">
        <w:t xml:space="preserve"> </w:t>
      </w:r>
      <w:r w:rsidR="003F2079" w:rsidRPr="00D95AF2">
        <w:t xml:space="preserve">country </w:t>
      </w:r>
      <w:r w:rsidRPr="00D95AF2">
        <w:t>different from that of the PLMN</w:t>
      </w:r>
      <w:r w:rsidR="00BA685E" w:rsidRPr="00D95AF2">
        <w:t xml:space="preserve"> that sent the </w:t>
      </w:r>
      <w:r w:rsidR="006A6068" w:rsidRPr="00D95AF2">
        <w:t>Local Emergency Numbers L</w:t>
      </w:r>
      <w:r w:rsidR="00BA685E" w:rsidRPr="00D95AF2">
        <w:t>ist</w:t>
      </w:r>
      <w:r w:rsidRPr="00D95AF2">
        <w:t>.</w:t>
      </w:r>
    </w:p>
    <w:p w14:paraId="364034B2" w14:textId="77777777" w:rsidR="008831A2" w:rsidRPr="00D95AF2" w:rsidRDefault="008831A2">
      <w:r w:rsidRPr="00D95AF2">
        <w:t xml:space="preserve">The mobile equipment shall use the stored </w:t>
      </w:r>
      <w:r w:rsidR="006A6068" w:rsidRPr="00D95AF2">
        <w:t>Local Emergency Numbers L</w:t>
      </w:r>
      <w:r w:rsidRPr="00D95AF2">
        <w:t>ist of emergency numbers received from the network in addition to the emergency numbers stored on the SIM/USIM or ME to detect that the number dialled is an emergency number.</w:t>
      </w:r>
    </w:p>
    <w:p w14:paraId="58326B40" w14:textId="77777777" w:rsidR="008831A2" w:rsidRPr="00D95AF2" w:rsidRDefault="008831A2" w:rsidP="00F17DDF">
      <w:pPr>
        <w:pStyle w:val="NO"/>
      </w:pPr>
      <w:r w:rsidRPr="00D95AF2">
        <w:t>NOTE</w:t>
      </w:r>
      <w:r w:rsidR="00F17DDF" w:rsidRPr="00D95AF2">
        <w:t> </w:t>
      </w:r>
      <w:r w:rsidR="00FE27F8" w:rsidRPr="00D95AF2">
        <w:t>4</w:t>
      </w:r>
      <w:r w:rsidRPr="00D95AF2">
        <w:t>:</w:t>
      </w:r>
      <w:r w:rsidRPr="00D95AF2">
        <w:tab/>
        <w:t xml:space="preserve">The mobile equipment may use the </w:t>
      </w:r>
      <w:r w:rsidR="006A6068" w:rsidRPr="00D95AF2">
        <w:t>Local Emergency Numbers L</w:t>
      </w:r>
      <w:r w:rsidRPr="00D95AF2">
        <w:t>ist to assist the end user in determining whether the dialled number is intended for an emergency service or for another destination, e.g. a local directory service. The possible interactions with the end user are implementation specific.</w:t>
      </w:r>
    </w:p>
    <w:p w14:paraId="2149673E" w14:textId="77777777" w:rsidR="00C85D94" w:rsidRPr="00D95AF2" w:rsidRDefault="00C85D94" w:rsidP="00C85D94">
      <w:pPr>
        <w:pStyle w:val="NO"/>
        <w:rPr>
          <w:rFonts w:eastAsia="MS Mincho"/>
          <w:lang w:eastAsia="ja-JP"/>
        </w:rPr>
      </w:pPr>
      <w:r w:rsidRPr="00D95AF2">
        <w:t>NOTE 5:</w:t>
      </w:r>
      <w:r w:rsidRPr="00D95AF2">
        <w:tab/>
        <w:t>A</w:t>
      </w:r>
      <w:r w:rsidR="00432048" w:rsidRPr="00D95AF2">
        <w:t>n 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180A8C12"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67AC3A25" w14:textId="77777777" w:rsidR="00A96DBA" w:rsidRPr="00D95AF2" w:rsidRDefault="00A96DBA" w:rsidP="00A96DBA">
      <w:r w:rsidRPr="00D95AF2">
        <w:t xml:space="preserve">If the MS has initiated the attach procedure due to manual CSG selection and receives an ATTACH ACCEPT message, and the </w:t>
      </w:r>
      <w:r w:rsidR="00F31EFB" w:rsidRPr="00D95AF2">
        <w:t>MS</w:t>
      </w:r>
      <w:r w:rsidRPr="00D95AF2">
        <w:t xml:space="preserve"> sent the ATTACH REQUEST message </w:t>
      </w:r>
      <w:r w:rsidR="00C21917" w:rsidRPr="00D95AF2">
        <w:rPr>
          <w:rFonts w:hint="eastAsia"/>
        </w:rPr>
        <w:t xml:space="preserve">in a </w:t>
      </w:r>
      <w:r w:rsidR="00C21917" w:rsidRPr="00D95AF2">
        <w:t>CSG cell,</w:t>
      </w:r>
      <w:r w:rsidRPr="00D95AF2">
        <w:t xml:space="preserve"> the </w:t>
      </w:r>
      <w:r w:rsidR="00F31EFB" w:rsidRPr="00D95AF2">
        <w:t>MS</w:t>
      </w:r>
      <w:r w:rsidRPr="00D95AF2">
        <w:t xml:space="preserve"> shall check if the CSG ID </w:t>
      </w:r>
      <w:r w:rsidR="00AB7820" w:rsidRPr="00D95AF2">
        <w:t xml:space="preserve">and associated PLMN identity </w:t>
      </w:r>
      <w:r w:rsidRPr="00D95AF2">
        <w:t xml:space="preserve">of the cell </w:t>
      </w:r>
      <w:r w:rsidR="00AB7820" w:rsidRPr="00D95AF2">
        <w:t>are</w:t>
      </w:r>
      <w:r w:rsidRPr="00D95AF2">
        <w:t xml:space="preserve"> contained in the Allowed CSG list. If not, the </w:t>
      </w:r>
      <w:r w:rsidR="00F31EFB" w:rsidRPr="00D95AF2">
        <w:t>MS</w:t>
      </w:r>
      <w:r w:rsidRPr="00D95AF2">
        <w:t xml:space="preserve"> shall add that CSG ID </w:t>
      </w:r>
      <w:r w:rsidR="00AB7820"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553F92B4" w14:textId="77777777" w:rsidR="00990F58" w:rsidRPr="00D95AF2" w:rsidRDefault="00990F58" w:rsidP="00990F58">
      <w:r w:rsidRPr="00D95AF2">
        <w:t>In A/Gb mode, if a UMTS security context is available, if the MS indicates support of integrity protection in the ATTACH REQUEST message and the network supports integrity protection, then if the MS receives replayed capabilities IE’s in ATTACH ACCEPT, then the MS shall check if the replayed MS network capability IE and replayed MS Radio Access Capability IE received in the ATTACH ACCEPT message has not been altered compared to the MS network capability IE and the MS Radio Access Capability IE that the MS sent to the network in ATTACH REQUEST message. If the replayed MS network capability IE and the replayed MS Radio Access Capability IE are not the same, then the MS shall ignore the ATTACH ACCEPT message.</w:t>
      </w:r>
    </w:p>
    <w:p w14:paraId="02EBE780" w14:textId="77777777" w:rsidR="008831A2" w:rsidRPr="00D95AF2" w:rsidRDefault="008831A2">
      <w:pPr>
        <w:pStyle w:val="Heading5"/>
      </w:pPr>
      <w:bookmarkStart w:id="581" w:name="_Toc193382500"/>
      <w:bookmarkStart w:id="582" w:name="_CR4_7_3_1_4"/>
      <w:bookmarkEnd w:id="582"/>
      <w:r w:rsidRPr="00D95AF2">
        <w:t>4.7.3.1.4</w:t>
      </w:r>
      <w:r w:rsidRPr="00D95AF2">
        <w:tab/>
        <w:t>GPRS attach not accepted by the network</w:t>
      </w:r>
      <w:bookmarkEnd w:id="581"/>
    </w:p>
    <w:p w14:paraId="2F1CC064" w14:textId="77777777" w:rsidR="00F51E5C" w:rsidRPr="00D95AF2" w:rsidRDefault="008831A2" w:rsidP="00F51E5C">
      <w:r w:rsidRPr="00D95AF2">
        <w:t>If the attach request cannot be accepted by the network, an ATTACH REJECT message is transferred to the MS. The MS receiving the ATTACH REJECT message</w:t>
      </w:r>
      <w:r w:rsidR="00052EC2" w:rsidRPr="00D95AF2">
        <w:t xml:space="preserve"> containing a reject cause other than </w:t>
      </w:r>
      <w:r w:rsidR="000E723C" w:rsidRPr="00D95AF2">
        <w:t>G</w:t>
      </w:r>
      <w:r w:rsidR="00052EC2" w:rsidRPr="00D95AF2">
        <w:t>MM cause value #25</w:t>
      </w:r>
      <w:r w:rsidR="000E723C" w:rsidRPr="00D95AF2">
        <w:t xml:space="preserve"> or the </w:t>
      </w:r>
      <w:r w:rsidR="000E723C" w:rsidRPr="00D95AF2">
        <w:lastRenderedPageBreak/>
        <w:t>message is integrity protected</w:t>
      </w:r>
      <w:r w:rsidRPr="00D95AF2">
        <w:t xml:space="preserve">, </w:t>
      </w:r>
      <w:r w:rsidR="00052EC2" w:rsidRPr="00D95AF2">
        <w:t xml:space="preserve">shall </w:t>
      </w:r>
      <w:r w:rsidRPr="00D95AF2">
        <w:t>stop</w:t>
      </w:r>
      <w:r w:rsidR="00052EC2" w:rsidRPr="00D95AF2">
        <w:t xml:space="preserve"> the</w:t>
      </w:r>
      <w:r w:rsidRPr="00D95AF2">
        <w:t xml:space="preserve"> timer T3310 and for all causes except </w:t>
      </w:r>
      <w:r w:rsidR="00752A9D" w:rsidRPr="00D95AF2">
        <w:t xml:space="preserve">#7, </w:t>
      </w:r>
      <w:r w:rsidRPr="00D95AF2">
        <w:t>#12, #14</w:t>
      </w:r>
      <w:r w:rsidR="00AC07E2" w:rsidRPr="00D95AF2">
        <w:t>, #15</w:t>
      </w:r>
      <w:r w:rsidR="000A7F58" w:rsidRPr="00D95AF2">
        <w:t>, #22</w:t>
      </w:r>
      <w:r w:rsidRPr="00D95AF2">
        <w:t xml:space="preserve"> and #</w:t>
      </w:r>
      <w:r w:rsidR="00AC07E2" w:rsidRPr="00D95AF2">
        <w:t>2</w:t>
      </w:r>
      <w:r w:rsidRPr="00D95AF2">
        <w:t>5 deletes the list of "equivalent PLMNs".</w:t>
      </w:r>
    </w:p>
    <w:p w14:paraId="7D0D7A38" w14:textId="77777777" w:rsidR="000E723C" w:rsidRPr="00D95AF2" w:rsidRDefault="000E723C" w:rsidP="000E723C">
      <w:r w:rsidRPr="00D95AF2">
        <w:t>If the ATTACH REJECT message containing GMM cause value cause #25 was received without integrity protection, then the MS shall discard the message.</w:t>
      </w:r>
    </w:p>
    <w:p w14:paraId="0916A88A" w14:textId="77777777" w:rsidR="008831A2" w:rsidRPr="00D95AF2" w:rsidRDefault="00F51E5C">
      <w:r w:rsidRPr="00D95AF2">
        <w:t xml:space="preserve">If the attach request is rejected due to NAS level </w:t>
      </w:r>
      <w:r w:rsidR="009A7096" w:rsidRPr="00D95AF2">
        <w:t xml:space="preserve">mobility management </w:t>
      </w:r>
      <w:r w:rsidRPr="00D95AF2">
        <w:t xml:space="preserve">congestion control, the network shall set the </w:t>
      </w:r>
      <w:r w:rsidR="00D8200F" w:rsidRPr="00D95AF2">
        <w:t xml:space="preserve">GMM </w:t>
      </w:r>
      <w:r w:rsidRPr="00D95AF2">
        <w:t>cause value to #22 "congestion" and assign a back-off timer T33</w:t>
      </w:r>
      <w:r w:rsidR="00AB5530" w:rsidRPr="00D95AF2">
        <w:t>46</w:t>
      </w:r>
      <w:r w:rsidRPr="00D95AF2">
        <w:t>.</w:t>
      </w:r>
    </w:p>
    <w:p w14:paraId="454C62B7" w14:textId="77777777" w:rsidR="008831A2" w:rsidRPr="00D95AF2" w:rsidRDefault="008831A2">
      <w:r w:rsidRPr="00D95AF2">
        <w:t>The MS shall then take one of the following actions depending upon the reject cause:</w:t>
      </w:r>
    </w:p>
    <w:p w14:paraId="1E73E33E" w14:textId="77777777" w:rsidR="008831A2" w:rsidRPr="00D95AF2" w:rsidRDefault="008831A2">
      <w:pPr>
        <w:pStyle w:val="B1"/>
      </w:pPr>
      <w:r w:rsidRPr="00D95AF2">
        <w:t># 3</w:t>
      </w:r>
      <w:r w:rsidRPr="00D95AF2">
        <w:tab/>
      </w:r>
      <w:r w:rsidRPr="00D95AF2">
        <w:tab/>
        <w:t>(Illegal MS);</w:t>
      </w:r>
    </w:p>
    <w:p w14:paraId="5EE1966A" w14:textId="77777777" w:rsidR="008831A2" w:rsidRPr="00D95AF2" w:rsidRDefault="008831A2">
      <w:pPr>
        <w:pStyle w:val="B1"/>
      </w:pPr>
      <w:r w:rsidRPr="00D95AF2">
        <w:t># 6</w:t>
      </w:r>
      <w:r w:rsidRPr="00D95AF2">
        <w:tab/>
      </w:r>
      <w:r w:rsidRPr="00D95AF2">
        <w:tab/>
        <w:t>(Illegal ME);</w:t>
      </w:r>
    </w:p>
    <w:p w14:paraId="0F5458FF"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new GMM state is GMM-DEREGISTERED</w:t>
      </w:r>
      <w:r w:rsidR="00F70393" w:rsidRPr="00D95AF2">
        <w:t>.NO-IMSI</w:t>
      </w:r>
      <w:r w:rsidRPr="00D95AF2">
        <w:t>. The SIM/USIM shall be considered as invalid for GPRS services until switching off or the SIM/USIM is removed</w:t>
      </w:r>
      <w:r w:rsidR="002D1C05" w:rsidRPr="00D95AF2">
        <w:t xml:space="preserve"> or the timer T3245 expires as described in subclause 4.1.1.6</w:t>
      </w:r>
      <w:r w:rsidRPr="00D95AF2">
        <w:t>.</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31E6E51C" w14:textId="77777777" w:rsidR="008831A2" w:rsidRPr="00D95AF2" w:rsidRDefault="008831A2">
      <w:pPr>
        <w:pStyle w:val="B1"/>
      </w:pPr>
      <w:r w:rsidRPr="00D95AF2">
        <w:tab/>
        <w:t>If the MS is IMSI attached, the MS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01F03F0A"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78AF0A44" w14:textId="77777777" w:rsidR="008831A2" w:rsidRPr="00D95AF2" w:rsidRDefault="008831A2">
      <w:pPr>
        <w:pStyle w:val="B1"/>
      </w:pPr>
      <w:r w:rsidRPr="00D95AF2">
        <w:t># 7</w:t>
      </w:r>
      <w:r w:rsidRPr="00D95AF2">
        <w:tab/>
      </w:r>
      <w:r w:rsidRPr="00D95AF2">
        <w:tab/>
        <w:t>(GPRS services not allowed);</w:t>
      </w:r>
    </w:p>
    <w:p w14:paraId="6E29D647"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state is GMM-DEREGISTER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560E5136" w14:textId="77777777" w:rsidR="00621C60" w:rsidRPr="00D95AF2" w:rsidRDefault="00621C60" w:rsidP="00621C60">
      <w:pPr>
        <w:pStyle w:val="NO"/>
      </w:pPr>
      <w:r w:rsidRPr="00D95AF2">
        <w:t>NOTE 1:</w:t>
      </w:r>
      <w:r w:rsidRPr="00D95AF2">
        <w:tab/>
        <w:t>Optionally the MS starts the timer T3340 as described in subclause 4.7.1.9</w:t>
      </w:r>
    </w:p>
    <w:p w14:paraId="7E4E625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201FF974" w14:textId="77777777" w:rsidR="008831A2" w:rsidRPr="00D95AF2" w:rsidRDefault="008831A2">
      <w:pPr>
        <w:pStyle w:val="B1"/>
      </w:pPr>
      <w:r w:rsidRPr="00D95AF2">
        <w:t># 8</w:t>
      </w:r>
      <w:r w:rsidRPr="00D95AF2">
        <w:tab/>
      </w:r>
      <w:r w:rsidRPr="00D95AF2">
        <w:tab/>
        <w:t>(GPRS services and non-GPRS services not allowed);</w:t>
      </w:r>
    </w:p>
    <w:p w14:paraId="05B19A35" w14:textId="77777777" w:rsidR="008831A2" w:rsidRPr="00D95AF2" w:rsidRDefault="008831A2">
      <w:pPr>
        <w:pStyle w:val="B1"/>
      </w:pPr>
      <w:r w:rsidRPr="00D95AF2">
        <w:tab/>
        <w:t>The MS shall set the GPRS update status to GU3 ROAMING NOT ALLOWED (and shall store it according to subclause 4.1.3.2) and shall delete any P-TMSI, P-TMSI signature, RAI and GPRS ciphering key sequence number. The new GMM state is GMM-DEREGISTERED</w:t>
      </w:r>
      <w:r w:rsidR="00F70393" w:rsidRPr="00D95AF2">
        <w:t>.NO-IMSI</w:t>
      </w:r>
      <w:r w:rsidRPr="00D95AF2">
        <w:t>.</w:t>
      </w:r>
    </w:p>
    <w:p w14:paraId="0975862D" w14:textId="77777777" w:rsidR="00621C60" w:rsidRPr="00D95AF2" w:rsidRDefault="00621C60" w:rsidP="00621C60">
      <w:pPr>
        <w:pStyle w:val="NO"/>
      </w:pPr>
      <w:r w:rsidRPr="00D95AF2">
        <w:t>NOTE 2:</w:t>
      </w:r>
      <w:r w:rsidRPr="00D95AF2">
        <w:tab/>
        <w:t>Optionally the MS starts the timer T3340 as described in subclause 4.7.1.9.</w:t>
      </w:r>
    </w:p>
    <w:p w14:paraId="7CA9122F" w14:textId="77777777" w:rsidR="008831A2" w:rsidRPr="00D95AF2" w:rsidRDefault="008831A2">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 If the message has been successfully integrity checked by the lower layers and the </w:t>
      </w:r>
      <w:r w:rsidR="00072BB0" w:rsidRPr="00D95AF2">
        <w:rPr>
          <w:rFonts w:hint="eastAsia"/>
          <w:lang w:eastAsia="zh-CN"/>
        </w:rPr>
        <w:t>MS</w:t>
      </w:r>
      <w:r w:rsidR="00072BB0" w:rsidRPr="00D95AF2">
        <w:t xml:space="preserve"> </w:t>
      </w:r>
      <w:r w:rsidR="00072BB0" w:rsidRPr="00D95AF2">
        <w:lastRenderedPageBreak/>
        <w:t xml:space="preserve">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7D2B8AD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A7B0872" w14:textId="77777777" w:rsidR="008831A2" w:rsidRPr="00D95AF2" w:rsidRDefault="008831A2">
      <w:pPr>
        <w:pStyle w:val="B1"/>
      </w:pPr>
      <w:r w:rsidRPr="00D95AF2">
        <w:t># 11</w:t>
      </w:r>
      <w:r w:rsidRPr="00D95AF2">
        <w:tab/>
        <w:t>(PLMN not allowed);</w:t>
      </w:r>
    </w:p>
    <w:p w14:paraId="2CFFADE5" w14:textId="77777777" w:rsidR="008831A2" w:rsidRPr="00D95AF2" w:rsidRDefault="008831A2">
      <w:pPr>
        <w:pStyle w:val="B1"/>
      </w:pPr>
      <w:r w:rsidRPr="00D95AF2">
        <w:tab/>
        <w:t>The MS shall delete any RAI, P-TMSI, P-TMSI signature, and GPRS ciphering key sequence number stored, shall set the GPRS update status to GU3 ROAMING NOT ALLOWED (and shall store it according to subclause 4.1.3.2), shall reset the GPRS attach attempt counter and shall change to state GMM-DEREGISTERED.</w:t>
      </w:r>
    </w:p>
    <w:p w14:paraId="67BEF1AC"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34A3844"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715D47F1"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229DCE15"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1AF7B3E7" w14:textId="77777777" w:rsidR="008831A2" w:rsidRPr="00D95AF2" w:rsidRDefault="008831A2">
      <w:pPr>
        <w:pStyle w:val="B2"/>
      </w:pPr>
      <w:r w:rsidRPr="00D95AF2">
        <w:t>-</w:t>
      </w:r>
      <w:r w:rsidRPr="00D95AF2">
        <w:tab/>
        <w:t>The MS shall perform a PLMN selection according to 3GPP</w:t>
      </w:r>
      <w:r w:rsidR="00C63739" w:rsidRPr="00D95AF2">
        <w:t> </w:t>
      </w:r>
      <w:r w:rsidRPr="00D95AF2">
        <w:t>TS 23.122</w:t>
      </w:r>
      <w:r w:rsidR="00C63739" w:rsidRPr="00D95AF2">
        <w:t> </w:t>
      </w:r>
      <w:r w:rsidRPr="00D95AF2">
        <w:t>[14].</w:t>
      </w:r>
    </w:p>
    <w:p w14:paraId="2BBD6835" w14:textId="77777777" w:rsidR="0068478F" w:rsidRPr="00D95AF2" w:rsidRDefault="0068478F" w:rsidP="0068478F">
      <w:pPr>
        <w:pStyle w:val="B2"/>
      </w:pPr>
      <w:r w:rsidRPr="00D95AF2">
        <w:tab/>
        <w:t>An MS in GAN mode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1C537114"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825CC1B" w14:textId="77777777" w:rsidR="008831A2" w:rsidRPr="00D95AF2" w:rsidRDefault="008831A2">
      <w:pPr>
        <w:pStyle w:val="B1"/>
      </w:pPr>
      <w:r w:rsidRPr="00D95AF2">
        <w:t># 12</w:t>
      </w:r>
      <w:r w:rsidRPr="00D95AF2">
        <w:tab/>
        <w:t>(Location area not allowed);</w:t>
      </w:r>
    </w:p>
    <w:p w14:paraId="6D13F85B" w14:textId="77777777" w:rsidR="008831A2" w:rsidRPr="00D95AF2" w:rsidRDefault="008831A2" w:rsidP="000007D4">
      <w:pPr>
        <w:pStyle w:val="B1"/>
        <w:ind w:firstLine="0"/>
      </w:pPr>
      <w:r w:rsidRPr="00D95AF2">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attach attempt counter. The state is changed to GMM-DEREGISTERED.LIMITED-SERVICE.</w:t>
      </w:r>
    </w:p>
    <w:p w14:paraId="322B9F04" w14:textId="77777777" w:rsidR="008831A2" w:rsidRPr="00D95AF2" w:rsidRDefault="008831A2" w:rsidP="000007D4">
      <w:pPr>
        <w:pStyle w:val="B1"/>
        <w:ind w:firstLine="0"/>
      </w:pPr>
      <w:r w:rsidRPr="00D95AF2">
        <w:t>The mobile station shall store the LAI in the list of "forbidden location areas for regional provision of service".</w:t>
      </w:r>
    </w:p>
    <w:p w14:paraId="4E801BEB"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23BBDA71"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78B7F33E"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43FB9BB1" w14:textId="77777777" w:rsidR="008831A2" w:rsidRPr="00D95AF2" w:rsidRDefault="008831A2">
      <w:pPr>
        <w:pStyle w:val="B2"/>
      </w:pPr>
      <w:r w:rsidRPr="00D95AF2">
        <w:t>-</w:t>
      </w:r>
      <w:r w:rsidRPr="00D95AF2">
        <w:tab/>
        <w:t>The MS shall perform a cell selection 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2690AD0B" w14:textId="77777777" w:rsidR="0068478F" w:rsidRPr="00D95AF2" w:rsidRDefault="0068478F" w:rsidP="0068478F">
      <w:pPr>
        <w:pStyle w:val="NO"/>
      </w:pPr>
      <w:r w:rsidRPr="00D95AF2">
        <w:t>NOTE</w:t>
      </w:r>
      <w:r w:rsidR="00AC07E2" w:rsidRPr="00D95AF2">
        <w:t> </w:t>
      </w:r>
      <w:r w:rsidR="00621C60" w:rsidRPr="00D95AF2">
        <w:t>3</w:t>
      </w:r>
      <w:r w:rsidRPr="00D95AF2">
        <w:t>:</w:t>
      </w:r>
      <w:r w:rsidRPr="00D95AF2">
        <w:tab/>
        <w:t>The cell selection procedure is not applicable for an MS in GAN mode.</w:t>
      </w:r>
    </w:p>
    <w:p w14:paraId="174B4D6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3EE40F34" w14:textId="77777777" w:rsidR="008831A2" w:rsidRPr="00D95AF2" w:rsidRDefault="008831A2">
      <w:pPr>
        <w:pStyle w:val="B1"/>
      </w:pPr>
      <w:r w:rsidRPr="00D95AF2">
        <w:lastRenderedPageBreak/>
        <w:t># 13</w:t>
      </w:r>
      <w:r w:rsidRPr="00D95AF2">
        <w:tab/>
        <w:t>(Roaming not allowed in this location area);</w:t>
      </w:r>
    </w:p>
    <w:p w14:paraId="4E2801A0"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attach attempt counter. The state is changed to GMM-DEREGISTERED.LIMITED-SERVICE or optionally to GMM-DEREGISTERED.PLMN-SEARCH.</w:t>
      </w:r>
    </w:p>
    <w:p w14:paraId="6FD338C1" w14:textId="77777777" w:rsidR="008831A2" w:rsidRPr="00D95AF2" w:rsidRDefault="008831A2">
      <w:pPr>
        <w:pStyle w:val="B1"/>
      </w:pPr>
      <w:r w:rsidRPr="00D95AF2">
        <w:tab/>
        <w:t>The MS shall store the LAI in the list of "forbidden location areas for roaming".</w:t>
      </w:r>
    </w:p>
    <w:p w14:paraId="153537F5"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35B05E9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A297D41"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34B6FB82" w14:textId="77777777" w:rsidR="008831A2" w:rsidRPr="00D95AF2" w:rsidRDefault="008831A2">
      <w:pPr>
        <w:pStyle w:val="B2"/>
      </w:pPr>
      <w:r w:rsidRPr="00D95AF2">
        <w:t>-</w:t>
      </w:r>
      <w:r w:rsidRPr="00D95AF2">
        <w:tab/>
        <w:t>The MS shall perform a PLMN selection according to 3GPP</w:t>
      </w:r>
      <w:r w:rsidR="00C63739" w:rsidRPr="00D95AF2">
        <w:t> </w:t>
      </w:r>
      <w:r w:rsidRPr="00D95AF2">
        <w:t>TS 23.122</w:t>
      </w:r>
      <w:r w:rsidR="00C63739" w:rsidRPr="00D95AF2">
        <w:t> </w:t>
      </w:r>
      <w:r w:rsidRPr="00D95AF2">
        <w:t>[14].</w:t>
      </w:r>
    </w:p>
    <w:p w14:paraId="6ADB7C58" w14:textId="77777777" w:rsidR="0068478F" w:rsidRPr="00D95AF2" w:rsidRDefault="0068478F" w:rsidP="0068478F">
      <w:pPr>
        <w:pStyle w:val="B2"/>
      </w:pPr>
      <w:r w:rsidRPr="00D95AF2">
        <w:tab/>
        <w:t>An MS in GAN mode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013E3F2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C0A308F" w14:textId="77777777" w:rsidR="008831A2" w:rsidRPr="00D95AF2" w:rsidRDefault="008831A2">
      <w:pPr>
        <w:pStyle w:val="B1"/>
      </w:pPr>
      <w:r w:rsidRPr="00D95AF2">
        <w:t># 14</w:t>
      </w:r>
      <w:r w:rsidRPr="00D95AF2">
        <w:tab/>
        <w:t>(GPRS services not allowed in this PLMN);</w:t>
      </w:r>
    </w:p>
    <w:p w14:paraId="3DF5B2EB"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xml:space="preserve"> , shall reset the GPRS attach attempt counter</w:t>
      </w:r>
      <w:r w:rsidRPr="00D95AF2">
        <w:t xml:space="preserve"> and shall change to state GMM-DEREGISTERED.</w:t>
      </w:r>
    </w:p>
    <w:p w14:paraId="15DDC5EE"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A GPRS MS operating in MS operation mode C shall perform a PLMN selection instead of a cell selection.</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7FEE5CB" w14:textId="77777777" w:rsidR="008831A2" w:rsidRPr="00D95AF2" w:rsidRDefault="008831A2">
      <w:pPr>
        <w:pStyle w:val="B1"/>
        <w:ind w:firstLine="0"/>
      </w:pPr>
      <w:r w:rsidRPr="00D95AF2">
        <w:t xml:space="preserve">A GPRS MS operating in MS operation mode A or B in network operation mode II, is still IMSI attached for CS services in the network. </w:t>
      </w:r>
    </w:p>
    <w:p w14:paraId="08C28EA4" w14:textId="77777777" w:rsidR="000D74B2" w:rsidRPr="00D95AF2" w:rsidRDefault="000D74B2" w:rsidP="000007D4">
      <w:pPr>
        <w:pStyle w:val="B1"/>
        <w:ind w:firstLine="0"/>
      </w:pPr>
      <w:r w:rsidRPr="00D95AF2">
        <w:t>As an implementation option, a GPRS MS operating in operation mode A or B may perform the following additional action. If no RR connection exists the MS may perform the action immediately. If the MS is operating in MS operation mode A and an RR connection exists, the MS may only perform the action when the RR connection is subsequently released:</w:t>
      </w:r>
    </w:p>
    <w:p w14:paraId="2AE6E0A7" w14:textId="77777777" w:rsidR="000D74B2" w:rsidRPr="00D95AF2" w:rsidRDefault="000D74B2" w:rsidP="00953734">
      <w:pPr>
        <w:pStyle w:val="B2"/>
      </w:pPr>
      <w:r w:rsidRPr="00D95AF2">
        <w:t>-</w:t>
      </w:r>
      <w:r w:rsidRPr="00D95AF2">
        <w:tab/>
        <w:t>The MS may perform a PLMN selection according to 3GPP</w:t>
      </w:r>
      <w:r w:rsidR="00C63739" w:rsidRPr="00D95AF2">
        <w:t> </w:t>
      </w:r>
      <w:r w:rsidRPr="00D95AF2">
        <w:t>TS</w:t>
      </w:r>
      <w:r w:rsidR="00C63739" w:rsidRPr="00D95AF2">
        <w:t> </w:t>
      </w:r>
      <w:r w:rsidRPr="00D95AF2">
        <w:t>23.122</w:t>
      </w:r>
      <w:r w:rsidR="00C63739" w:rsidRPr="00D95AF2">
        <w:t> </w:t>
      </w:r>
      <w:r w:rsidRPr="00D95AF2">
        <w:t>[14].</w:t>
      </w:r>
    </w:p>
    <w:p w14:paraId="76452D8C" w14:textId="77777777" w:rsidR="0068478F" w:rsidRPr="00D95AF2" w:rsidRDefault="0068478F" w:rsidP="000007D4">
      <w:pPr>
        <w:pStyle w:val="B1"/>
        <w:ind w:firstLine="0"/>
      </w:pPr>
      <w:r w:rsidRPr="00D95AF2">
        <w:t>If an MS in GAN mode performs a PLMN selection, it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56F14D9E" w14:textId="77777777" w:rsidR="000D74B2" w:rsidRPr="00D95AF2" w:rsidRDefault="000D74B2" w:rsidP="000007D4">
      <w:pPr>
        <w:pStyle w:val="B1"/>
        <w:ind w:firstLine="0"/>
      </w:pPr>
      <w:r w:rsidRPr="00D95AF2">
        <w:t>The MS shall not perform the optional PLMN selection in the case where the PLMN providing this reject cause is:</w:t>
      </w:r>
    </w:p>
    <w:p w14:paraId="023B86AF" w14:textId="77777777" w:rsidR="000D74B2" w:rsidRPr="00D95AF2" w:rsidRDefault="000D74B2" w:rsidP="00953734">
      <w:pPr>
        <w:pStyle w:val="B2"/>
      </w:pPr>
      <w:r w:rsidRPr="00D95AF2">
        <w:t>-</w:t>
      </w:r>
      <w:r w:rsidRPr="00D95AF2">
        <w:tab/>
        <w:t>On the "User Controlled PLMN Selector with Access Technology" list</w:t>
      </w:r>
      <w:r w:rsidR="00B90EA9" w:rsidRPr="00D95AF2">
        <w:t>;</w:t>
      </w:r>
      <w:r w:rsidRPr="00D95AF2">
        <w:t xml:space="preserve"> </w:t>
      </w:r>
    </w:p>
    <w:p w14:paraId="40AAAAB6" w14:textId="77777777" w:rsidR="000D74B2" w:rsidRPr="00D95AF2" w:rsidRDefault="000D74B2" w:rsidP="00953734">
      <w:pPr>
        <w:pStyle w:val="B2"/>
      </w:pPr>
      <w:r w:rsidRPr="00D95AF2">
        <w:t>-</w:t>
      </w:r>
      <w:r w:rsidRPr="00D95AF2">
        <w:tab/>
        <w:t>On the "Operator Controlled PLMN Selector with Access Technology" list</w:t>
      </w:r>
      <w:r w:rsidR="00B90EA9" w:rsidRPr="00D95AF2">
        <w:t>;</w:t>
      </w:r>
    </w:p>
    <w:p w14:paraId="6E63D85D" w14:textId="77777777" w:rsidR="00B90EA9" w:rsidRPr="00D95AF2" w:rsidRDefault="00B90EA9" w:rsidP="00B90EA9">
      <w:pPr>
        <w:pStyle w:val="B2"/>
      </w:pPr>
      <w:r w:rsidRPr="00D95AF2">
        <w:t>-</w:t>
      </w:r>
      <w:r w:rsidRPr="00D95AF2">
        <w:tab/>
        <w:t>On the "PLMN Selector" list for an MS using a SIM/USIM without access technology information storage (i.e. the "User Controlled PLMN Selector with Access Technology" and the "Operator Controlled PLMN Selector with Access Technology" data files are not present); or</w:t>
      </w:r>
    </w:p>
    <w:p w14:paraId="07706D3C" w14:textId="77777777" w:rsidR="000D74B2" w:rsidRPr="00D95AF2" w:rsidRDefault="000D74B2" w:rsidP="00953734">
      <w:pPr>
        <w:pStyle w:val="B2"/>
      </w:pPr>
      <w:r w:rsidRPr="00D95AF2">
        <w:lastRenderedPageBreak/>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F1B5D9A"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7E2CFBC" w14:textId="77777777" w:rsidR="008831A2" w:rsidRPr="00D95AF2" w:rsidRDefault="008831A2">
      <w:pPr>
        <w:pStyle w:val="B1"/>
      </w:pPr>
      <w:r w:rsidRPr="00D95AF2">
        <w:t># 15</w:t>
      </w:r>
      <w:r w:rsidRPr="00D95AF2">
        <w:tab/>
        <w:t>(No Suitable Cells In Location Area);</w:t>
      </w:r>
    </w:p>
    <w:p w14:paraId="334843A1" w14:textId="77777777" w:rsidR="008831A2" w:rsidRPr="00D95AF2" w:rsidRDefault="008831A2">
      <w:pPr>
        <w:pStyle w:val="B1"/>
        <w:ind w:firstLine="0"/>
      </w:pPr>
      <w:r w:rsidRPr="00D95AF2">
        <w:t>The MS shall delete any RAI, P-TMSI, P-TMSI signature and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w:t>
      </w:r>
    </w:p>
    <w:p w14:paraId="76573347" w14:textId="77777777" w:rsidR="008831A2" w:rsidRPr="00D95AF2" w:rsidRDefault="008831A2">
      <w:pPr>
        <w:pStyle w:val="B1"/>
        <w:ind w:firstLine="0"/>
      </w:pPr>
      <w:r w:rsidRPr="00D95AF2">
        <w:t>The MS shall store the LAI in the list of "forbidden location areas for roaming".</w:t>
      </w:r>
    </w:p>
    <w:p w14:paraId="0A57290D"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4CCE8DBF"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2B20B0CE"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202B8F34"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C63739" w:rsidRPr="00D95AF2">
        <w:t> </w:t>
      </w:r>
      <w:r w:rsidRPr="00D95AF2">
        <w:t>TS 43.022</w:t>
      </w:r>
      <w:r w:rsidR="00C63739" w:rsidRPr="00D95AF2">
        <w:t> </w:t>
      </w:r>
      <w:r w:rsidRPr="00D95AF2">
        <w:t>[82] and 3GPP</w:t>
      </w:r>
      <w:r w:rsidR="00C63739" w:rsidRPr="00D95AF2">
        <w:t> </w:t>
      </w:r>
      <w:r w:rsidRPr="00D95AF2">
        <w:t>TS 25.304</w:t>
      </w:r>
      <w:r w:rsidR="00C63739" w:rsidRPr="00D95AF2">
        <w:t> </w:t>
      </w:r>
      <w:r w:rsidR="0068478F" w:rsidRPr="00D95AF2">
        <w:t>[98]</w:t>
      </w:r>
      <w:r w:rsidR="00794522" w:rsidRPr="00D95AF2">
        <w:t xml:space="preserve"> or 3GPP TS 36.304 [121]</w:t>
      </w:r>
      <w:r w:rsidRPr="00D95AF2">
        <w:t>.</w:t>
      </w:r>
    </w:p>
    <w:p w14:paraId="4221727E" w14:textId="77777777" w:rsidR="0068478F" w:rsidRPr="00D95AF2" w:rsidRDefault="0068478F" w:rsidP="0068478F">
      <w:pPr>
        <w:pStyle w:val="NO"/>
      </w:pPr>
      <w:r w:rsidRPr="00D95AF2">
        <w:t>NOTE</w:t>
      </w:r>
      <w:r w:rsidR="00AC07E2" w:rsidRPr="00D95AF2">
        <w:t> </w:t>
      </w:r>
      <w:r w:rsidR="00621C60" w:rsidRPr="00D95AF2">
        <w:t>4</w:t>
      </w:r>
      <w:r w:rsidRPr="00D95AF2">
        <w:t>:</w:t>
      </w:r>
      <w:r w:rsidRPr="00D95AF2">
        <w:tab/>
        <w:t>The cell selection procedure is not applicable for an MS in GAN mode.</w:t>
      </w:r>
    </w:p>
    <w:p w14:paraId="183212E2"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40B2A0A" w14:textId="77777777" w:rsidR="00F51E5C" w:rsidRPr="00D95AF2" w:rsidRDefault="00F51E5C" w:rsidP="00F51E5C">
      <w:pPr>
        <w:pStyle w:val="B1"/>
      </w:pPr>
      <w:r w:rsidRPr="00D95AF2">
        <w:t># 22</w:t>
      </w:r>
      <w:r w:rsidRPr="00D95AF2">
        <w:tab/>
        <w:t>(Congestion);</w:t>
      </w:r>
    </w:p>
    <w:p w14:paraId="4B58957A" w14:textId="77777777" w:rsidR="00F51E5C" w:rsidRPr="00D95AF2" w:rsidRDefault="00F51E5C" w:rsidP="00F51E5C">
      <w:pPr>
        <w:pStyle w:val="B1"/>
      </w:pPr>
      <w:r w:rsidRPr="00D95AF2">
        <w:tab/>
        <w:t>If the T33</w:t>
      </w:r>
      <w:r w:rsidR="00AB5530" w:rsidRPr="00D95AF2">
        <w:t>46</w:t>
      </w:r>
      <w:r w:rsidRPr="00D95AF2">
        <w:t xml:space="preserve"> value IE is present in the ATTACH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3.1.5.</w:t>
      </w:r>
    </w:p>
    <w:p w14:paraId="206B4CFA" w14:textId="77777777" w:rsidR="00F51E5C" w:rsidRPr="00D95AF2" w:rsidRDefault="00F51E5C" w:rsidP="00F51E5C">
      <w:pPr>
        <w:pStyle w:val="B1"/>
      </w:pPr>
      <w:r w:rsidRPr="00D95AF2">
        <w:tab/>
        <w:t>The MS shall abort the attach procedure, reset the</w:t>
      </w:r>
      <w:r w:rsidR="003A532F" w:rsidRPr="00D95AF2">
        <w:rPr>
          <w:rFonts w:hint="eastAsia"/>
          <w:lang w:eastAsia="zh-CN"/>
        </w:rPr>
        <w:t xml:space="preserve"> GPRS</w:t>
      </w:r>
      <w:r w:rsidRPr="00D95AF2">
        <w:t xml:space="preserve"> attach attempt counter, set the GPRS update status to GU2 NOT UPDATED and enter state GMM-DEREGISTERED.ATTEMPTING-TO-ATTACH.</w:t>
      </w:r>
    </w:p>
    <w:p w14:paraId="4F74DCA0" w14:textId="77777777" w:rsidR="00214F18" w:rsidRPr="00D95AF2" w:rsidRDefault="00214F18" w:rsidP="00214F18">
      <w:pPr>
        <w:pStyle w:val="B1"/>
      </w:pPr>
      <w:r w:rsidRPr="00D95AF2">
        <w:tab/>
        <w:t>The MS shall stop timer T3346 if it is running.</w:t>
      </w:r>
    </w:p>
    <w:p w14:paraId="5140BCBE"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3B959DF7"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a random value from the</w:t>
      </w:r>
      <w:r w:rsidRPr="00D95AF2">
        <w:rPr>
          <w:rFonts w:hint="eastAsia"/>
        </w:rPr>
        <w:t xml:space="preserve"> default </w:t>
      </w:r>
      <w:r w:rsidRPr="00D95AF2">
        <w:t>range specified in table 11.3a.</w:t>
      </w:r>
    </w:p>
    <w:p w14:paraId="75D9D782" w14:textId="77777777" w:rsidR="006F2082" w:rsidRPr="00D95AF2" w:rsidRDefault="00F51E5C" w:rsidP="006F2082">
      <w:pPr>
        <w:pStyle w:val="B1"/>
      </w:pPr>
      <w:r w:rsidRPr="00D95AF2">
        <w:tab/>
        <w:t>The MS stays in the current serving cell and applies the normal cell reselection process. The attach procedure is started if still needed when timer T33</w:t>
      </w:r>
      <w:r w:rsidR="00AB5530" w:rsidRPr="00D95AF2">
        <w:t>46</w:t>
      </w:r>
      <w:r w:rsidRPr="00D95AF2">
        <w:t xml:space="preserve"> expires or is stopped.</w:t>
      </w:r>
    </w:p>
    <w:p w14:paraId="412D7AB5" w14:textId="77777777" w:rsidR="00340705" w:rsidRPr="00D95AF2" w:rsidRDefault="006F2082" w:rsidP="00F51E5C">
      <w:pPr>
        <w:pStyle w:val="B1"/>
      </w:pPr>
      <w:r w:rsidRPr="00D95AF2">
        <w:tab/>
        <w:t>If S1 mode is supported in the MS, the MS shall handle the EMM parameters EMM state, EPS update status, and attach attempt counter as specified in 3GPP TS 24.301 [120] for the case when the attach procedure is rejected with the EMM cause with the same value.</w:t>
      </w:r>
    </w:p>
    <w:p w14:paraId="08C93B90" w14:textId="77777777" w:rsidR="00C014F5" w:rsidRPr="00D95AF2" w:rsidRDefault="00AC07E2" w:rsidP="00C014F5">
      <w:pPr>
        <w:pStyle w:val="B1"/>
      </w:pPr>
      <w:r w:rsidRPr="00D95AF2">
        <w:t># 25</w:t>
      </w:r>
      <w:r w:rsidRPr="00D95AF2">
        <w:tab/>
        <w:t>(Not authorized for this CSG)</w:t>
      </w:r>
      <w:r w:rsidR="00F51E5C" w:rsidRPr="00D95AF2">
        <w:t>;</w:t>
      </w:r>
    </w:p>
    <w:p w14:paraId="2AFEB391"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3.1.5.</w:t>
      </w:r>
    </w:p>
    <w:p w14:paraId="083B9A9F" w14:textId="77777777" w:rsidR="00AC07E2" w:rsidRPr="00D95AF2" w:rsidRDefault="00AC07E2" w:rsidP="00AC07E2">
      <w:pPr>
        <w:pStyle w:val="B1"/>
      </w:pPr>
      <w:r w:rsidRPr="00D95AF2">
        <w:lastRenderedPageBreak/>
        <w:tab/>
        <w:t xml:space="preserve">The MS shall set the GPRS update status to GU3 ROAMING NOT ALLOWED (and shall store it according to </w:t>
      </w:r>
      <w:r w:rsidR="00340705" w:rsidRPr="00D95AF2">
        <w:t>subclause </w:t>
      </w:r>
      <w:r w:rsidRPr="00D95AF2">
        <w:t xml:space="preserve">4.1.3.2), reset the </w:t>
      </w:r>
      <w:r w:rsidR="00242878" w:rsidRPr="00D95AF2">
        <w:t xml:space="preserve">GPRS </w:t>
      </w:r>
      <w:r w:rsidRPr="00D95AF2">
        <w:t>attach attempt counter and enter the state GMM-DEREGISTERED.LIMITED-SERVICE.</w:t>
      </w:r>
    </w:p>
    <w:p w14:paraId="71A76A2D" w14:textId="77777777" w:rsidR="00AC07E2" w:rsidRPr="00D95AF2" w:rsidRDefault="00AC07E2" w:rsidP="00AC07E2">
      <w:pPr>
        <w:pStyle w:val="B1"/>
      </w:pPr>
      <w:r w:rsidRPr="00D95AF2">
        <w:tab/>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ATTACH REQUEST message </w:t>
      </w:r>
      <w:r w:rsidR="00AB7820"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3EA124D4" w14:textId="77777777" w:rsidR="00EC02B7" w:rsidRPr="00D95AF2" w:rsidRDefault="00EC02B7" w:rsidP="00AC07E2">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ATTACH REQUEST message </w:t>
      </w:r>
      <w:r w:rsidR="00AB7820" w:rsidRPr="00D95AF2">
        <w:t>are</w:t>
      </w:r>
      <w:r w:rsidRPr="00D95AF2">
        <w:rPr>
          <w:rFonts w:hint="eastAsia"/>
        </w:rPr>
        <w:t xml:space="preserve"> contained in</w:t>
      </w:r>
      <w:r w:rsidRPr="00D95AF2">
        <w:t xml:space="preserve"> the Operator CSG list stored in the MS, the MS shall proceed as specified in 3GPP TS 23.122 [14] subclause 3.1A</w:t>
      </w:r>
      <w:r w:rsidRPr="00D95AF2">
        <w:rPr>
          <w:rFonts w:hint="eastAsia"/>
        </w:rPr>
        <w:t>.</w:t>
      </w:r>
    </w:p>
    <w:p w14:paraId="470EA2D2" w14:textId="77777777" w:rsidR="00AC07E2" w:rsidRPr="00D95AF2" w:rsidRDefault="00AC07E2" w:rsidP="00AC07E2">
      <w:pPr>
        <w:pStyle w:val="B1"/>
        <w:ind w:firstLine="0"/>
      </w:pPr>
      <w:r w:rsidRPr="00D95AF2">
        <w:t>The MS shall start timer T3340 as described in subclause 4.7.1.9.</w:t>
      </w:r>
    </w:p>
    <w:p w14:paraId="178928E9" w14:textId="77777777" w:rsidR="00AC07E2" w:rsidRPr="00D95AF2" w:rsidRDefault="00AC07E2" w:rsidP="00AC07E2">
      <w:pPr>
        <w:pStyle w:val="B1"/>
        <w:ind w:firstLine="0"/>
      </w:pPr>
      <w:r w:rsidRPr="00D95AF2">
        <w:t>The MS shall search for a suitable cell according to 3GPP TS 43.022 [82] and 3GPP TS 25.304 [98].</w:t>
      </w:r>
    </w:p>
    <w:p w14:paraId="03F3253A" w14:textId="77777777" w:rsidR="00AC07E2" w:rsidRPr="00D95AF2" w:rsidRDefault="00AC07E2" w:rsidP="00AC07E2">
      <w:pPr>
        <w:pStyle w:val="B1"/>
      </w:pPr>
      <w:r w:rsidRPr="00D95AF2">
        <w:tab/>
        <w:t>If S1 mode is supported in the MS, the MS 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21E7C67D" w14:textId="77777777" w:rsidR="008831A2" w:rsidRPr="00D95AF2" w:rsidRDefault="008831A2">
      <w:r w:rsidRPr="00D95AF2">
        <w:t>Other values are considered as abnormal cases. The specification of the MS behaviour in those cases is specified in subclause 4.7.3.1.5.</w:t>
      </w:r>
    </w:p>
    <w:p w14:paraId="53B66786" w14:textId="77777777" w:rsidR="00DF74FE" w:rsidRPr="00D95AF2" w:rsidDel="00E7177C" w:rsidRDefault="00DF74FE" w:rsidP="00DF74FE">
      <w:pPr>
        <w:pStyle w:val="Heading5"/>
      </w:pPr>
      <w:bookmarkStart w:id="583" w:name="_Toc193382501"/>
      <w:bookmarkStart w:id="584" w:name="_CR4_7_3_1_4a"/>
      <w:bookmarkEnd w:id="584"/>
      <w:r w:rsidRPr="00D95AF2">
        <w:t>4.7.3.1.4a</w:t>
      </w:r>
      <w:r w:rsidRPr="00D95AF2">
        <w:tab/>
        <w:t>GPRS attach for emergency bearer services not accepted by the network (UTRAN Iu mode only)</w:t>
      </w:r>
      <w:bookmarkEnd w:id="583"/>
    </w:p>
    <w:p w14:paraId="17AE6FC6" w14:textId="77777777" w:rsidR="00DF74FE" w:rsidRPr="00D95AF2" w:rsidDel="00043BA7" w:rsidRDefault="00DF74FE" w:rsidP="00B61E86">
      <w:r w:rsidRPr="00D95AF2">
        <w:t>If the attach request for emergency bearer services cannot be accepted by the network, an ATTACH REJECT message is transferred to the MS. The ATTACH REJECT message includes GMM cause #5 "IMEI not accepted" or one of the GMM cause values as described in subclause 4.7.3.1.4.</w:t>
      </w:r>
    </w:p>
    <w:p w14:paraId="1A02CE95" w14:textId="77777777" w:rsidR="00D8200F" w:rsidRPr="00D95AF2" w:rsidRDefault="00D8200F" w:rsidP="00D8200F">
      <w:pPr>
        <w:pStyle w:val="NO"/>
      </w:pPr>
      <w:r w:rsidRPr="00D95AF2">
        <w:t>NOTE</w:t>
      </w:r>
      <w:r w:rsidR="003D2A7B" w:rsidRPr="00D95AF2">
        <w:t> 1</w:t>
      </w:r>
      <w:r w:rsidRPr="00D95AF2">
        <w:t>:</w:t>
      </w:r>
      <w:r w:rsidRPr="00D95AF2">
        <w:tab/>
        <w:t>If GMM cause #11 is sent to a MS of a roaming subscriber attaching for emergency bearer services and the MS is in automatic network selection mode, it cannot obtain normal service provided by this PLMN.</w:t>
      </w:r>
    </w:p>
    <w:p w14:paraId="78BBE0D3" w14:textId="77777777" w:rsidR="00DF74FE" w:rsidRPr="00D95AF2" w:rsidRDefault="00DF74FE" w:rsidP="00DF74FE">
      <w:r w:rsidRPr="00D95AF2">
        <w:t>Upon receiving the ATTACH REJECT message including GMM cause #5, the MS shall enter the state GMM-DEREGISTERED.NO-IMSI.</w:t>
      </w:r>
    </w:p>
    <w:p w14:paraId="5AACEF6B" w14:textId="77777777" w:rsidR="003D2A7B" w:rsidRPr="00D95AF2" w:rsidRDefault="00DF74FE" w:rsidP="003D2A7B">
      <w:r w:rsidRPr="00D95AF2">
        <w:t xml:space="preserve">Upon receiving the ATTACH REJECT message including one of the other GMM cause values, the MS shall perform the actions as described in subclause 4.7.3.1.4 with the following addition: </w:t>
      </w:r>
      <w:r w:rsidR="003D2A7B" w:rsidRPr="00D95AF2">
        <w:t>the MS shall inform the upper layers of the failure of the procedure.</w:t>
      </w:r>
    </w:p>
    <w:p w14:paraId="3769C3F3" w14:textId="77777777" w:rsidR="006F63D0" w:rsidRPr="00D95AF2" w:rsidRDefault="003D2A7B" w:rsidP="003D2A7B">
      <w:pPr>
        <w:pStyle w:val="NO"/>
      </w:pPr>
      <w:r w:rsidRPr="00D95AF2">
        <w:t>NOTE 2:</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F8F0037" w14:textId="77777777" w:rsidR="00F75167" w:rsidRPr="00D95AF2" w:rsidRDefault="00F75167" w:rsidP="00F75167">
      <w:r w:rsidRPr="00D95AF2">
        <w:t>If the attach request for emergency bearer services fails due to abnormal case a) in subclause 4.7.3.1.5, the MS shall perform the actions as described in subclause 4.7.3.1.5 and inform the upper layers of the failure to access the network.</w:t>
      </w:r>
    </w:p>
    <w:p w14:paraId="5C082DFF" w14:textId="77777777" w:rsidR="00F75167" w:rsidRPr="00D95AF2" w:rsidRDefault="00F75167" w:rsidP="00F75167">
      <w:pPr>
        <w:pStyle w:val="NO"/>
      </w:pPr>
      <w:r w:rsidRPr="00D95AF2">
        <w:t>NOTE 3:</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0D97EC1" w14:textId="77777777" w:rsidR="003D2A7B" w:rsidRPr="00D95AF2" w:rsidRDefault="00492F00" w:rsidP="003D2A7B">
      <w:r w:rsidRPr="00D95AF2">
        <w:rPr>
          <w:rFonts w:hint="eastAsia"/>
          <w:lang w:eastAsia="zh-CN"/>
        </w:rPr>
        <w:t xml:space="preserve">If the </w:t>
      </w:r>
      <w:r w:rsidRPr="00D95AF2">
        <w:t xml:space="preserve">attach request for emergency bearer services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w:t>
      </w:r>
      <w:smartTag w:uri="urn:schemas-microsoft-com:office:smarttags" w:element="chsdate">
        <w:smartTagPr>
          <w:attr w:name="IsROCDate" w:val="False"/>
          <w:attr w:name="IsLunarDate" w:val="False"/>
          <w:attr w:name="Day" w:val="30"/>
          <w:attr w:name="Month" w:val="12"/>
          <w:attr w:name="Year" w:val="1899"/>
        </w:smartTagPr>
        <w:r w:rsidRPr="00D95AF2">
          <w:t>4.7.3</w:t>
        </w:r>
      </w:smartTag>
      <w:r w:rsidRPr="00D95AF2">
        <w:t xml:space="preserve">.1.5, the MS shall perform the actions as described in subclause 4.7.3.1.5 with the following addition: </w:t>
      </w:r>
      <w:r w:rsidR="003D2A7B" w:rsidRPr="00D95AF2">
        <w:t>the MS shall inform the upper layers of the failure of the procedure.</w:t>
      </w:r>
    </w:p>
    <w:p w14:paraId="72E09A43" w14:textId="77777777" w:rsidR="00492F00" w:rsidRPr="00D95AF2" w:rsidRDefault="003D2A7B" w:rsidP="003D2A7B">
      <w:pPr>
        <w:pStyle w:val="NO"/>
      </w:pPr>
      <w:r w:rsidRPr="00D95AF2">
        <w:t>NOTE </w:t>
      </w:r>
      <w:r w:rsidR="00F75167" w:rsidRPr="00D95AF2">
        <w:t>4</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D8AE89D" w14:textId="77777777" w:rsidR="006F63D0" w:rsidRPr="00D95AF2" w:rsidRDefault="006F63D0" w:rsidP="006F63D0">
      <w:r w:rsidRPr="00D95AF2">
        <w:t>In a shared network, upon receiving the ATTACH REJECT message, the MS shall perform the actions as described in subclause 4.7.3.1.4</w:t>
      </w:r>
      <w:r w:rsidR="003D2A7B" w:rsidRPr="00D95AF2">
        <w:t>, and shall</w:t>
      </w:r>
      <w:r w:rsidRPr="00D95AF2">
        <w:t>:</w:t>
      </w:r>
    </w:p>
    <w:p w14:paraId="450A94A5" w14:textId="77777777" w:rsidR="003D2A7B" w:rsidRPr="00D95AF2" w:rsidRDefault="006F63D0" w:rsidP="003D2A7B">
      <w:pPr>
        <w:pStyle w:val="B1"/>
      </w:pPr>
      <w:r w:rsidRPr="00D95AF2">
        <w:t>a)</w:t>
      </w:r>
      <w:r w:rsidRPr="00D95AF2">
        <w:tab/>
      </w:r>
      <w:r w:rsidR="003D2A7B" w:rsidRPr="00D95AF2">
        <w:t>inform the upper layers of the failure of the procedure; or</w:t>
      </w:r>
    </w:p>
    <w:p w14:paraId="41F54DF7" w14:textId="77777777" w:rsidR="006F63D0" w:rsidRPr="00D95AF2" w:rsidRDefault="003D2A7B" w:rsidP="003D2A7B">
      <w:pPr>
        <w:pStyle w:val="NO"/>
      </w:pPr>
      <w:r w:rsidRPr="00D95AF2">
        <w:lastRenderedPageBreak/>
        <w:t>NOTE </w:t>
      </w:r>
      <w:r w:rsidR="00F75167" w:rsidRPr="00D95AF2">
        <w:t>5</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ABCD644" w14:textId="77777777" w:rsidR="006F63D0" w:rsidRPr="00D95AF2" w:rsidRDefault="006F63D0" w:rsidP="006F63D0">
      <w:pPr>
        <w:pStyle w:val="B1"/>
      </w:pPr>
      <w:r w:rsidRPr="00D95AF2">
        <w:t>b)</w:t>
      </w:r>
      <w:r w:rsidRPr="00D95AF2">
        <w:tab/>
      </w:r>
      <w:r w:rsidR="003D2A7B" w:rsidRPr="00D95AF2">
        <w:t>attempt</w:t>
      </w:r>
      <w:r w:rsidRPr="00D95AF2">
        <w:t xml:space="preserve"> the attach for emergency bearer services to another PLMN in the shared network.</w:t>
      </w:r>
    </w:p>
    <w:p w14:paraId="3974F13B" w14:textId="77777777" w:rsidR="00F75167" w:rsidRPr="00D95AF2" w:rsidRDefault="00F75167" w:rsidP="00F75167">
      <w:r w:rsidRPr="00D95AF2">
        <w:t>In a shared network, if the attach request for emergency bearer services fails due to abnormal case a) in subclause 4.7.3.1.5, the MS shall perform the actions as described in subclause 4.7.3.1.5 and shall:</w:t>
      </w:r>
    </w:p>
    <w:p w14:paraId="56572818" w14:textId="77777777" w:rsidR="00F75167" w:rsidRPr="00D95AF2" w:rsidRDefault="00F75167" w:rsidP="00F75167">
      <w:pPr>
        <w:pStyle w:val="B1"/>
      </w:pPr>
      <w:r w:rsidRPr="00D95AF2">
        <w:t>a)</w:t>
      </w:r>
      <w:r w:rsidRPr="00D95AF2">
        <w:tab/>
        <w:t>inform the upper layers of the failure to access the network; or</w:t>
      </w:r>
    </w:p>
    <w:p w14:paraId="68A9FB61" w14:textId="77777777" w:rsidR="00F75167" w:rsidRPr="00D95AF2" w:rsidRDefault="00F75167" w:rsidP="00F75167">
      <w:pPr>
        <w:pStyle w:val="NO"/>
      </w:pPr>
      <w:r w:rsidRPr="00D95AF2">
        <w:t>NOTE 6:</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1DB032" w14:textId="77777777" w:rsidR="00F75167" w:rsidRPr="00D95AF2" w:rsidRDefault="00F75167" w:rsidP="00F75167">
      <w:pPr>
        <w:pStyle w:val="B1"/>
      </w:pPr>
      <w:r w:rsidRPr="00D95AF2">
        <w:t>b)</w:t>
      </w:r>
      <w:r w:rsidRPr="00D95AF2">
        <w:tab/>
        <w:t>attempt the attach for emergency bearer services to another PLMN in the shared network.</w:t>
      </w:r>
    </w:p>
    <w:p w14:paraId="79FD66F2" w14:textId="77777777" w:rsidR="00492F00" w:rsidRPr="00D95AF2" w:rsidRDefault="00492F00" w:rsidP="00492F00">
      <w:r w:rsidRPr="00D95AF2">
        <w:t xml:space="preserve">In a shared network, </w:t>
      </w:r>
      <w:r w:rsidRPr="00D95AF2">
        <w:rPr>
          <w:rFonts w:hint="eastAsia"/>
          <w:lang w:eastAsia="zh-CN"/>
        </w:rPr>
        <w:t>if</w:t>
      </w:r>
      <w:r w:rsidRPr="00D95AF2">
        <w:rPr>
          <w:rFonts w:hint="eastAsia"/>
        </w:rPr>
        <w:t xml:space="preserve"> </w:t>
      </w:r>
      <w:r w:rsidRPr="00D95AF2">
        <w:rPr>
          <w:rFonts w:hint="eastAsia"/>
          <w:lang w:eastAsia="zh-CN"/>
        </w:rPr>
        <w:t xml:space="preserve">the </w:t>
      </w:r>
      <w:r w:rsidRPr="00D95AF2">
        <w:t>attach request for emergency bearer services</w:t>
      </w:r>
      <w:r w:rsidR="009F6B6D" w:rsidRPr="00D95AF2">
        <w:t xml:space="preserve">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w:t>
      </w:r>
      <w:smartTag w:uri="urn:schemas-microsoft-com:office:smarttags" w:element="chsdate">
        <w:smartTagPr>
          <w:attr w:name="IsROCDate" w:val="False"/>
          <w:attr w:name="IsLunarDate" w:val="False"/>
          <w:attr w:name="Day" w:val="30"/>
          <w:attr w:name="Month" w:val="12"/>
          <w:attr w:name="Year" w:val="1899"/>
        </w:smartTagPr>
        <w:r w:rsidRPr="00D95AF2">
          <w:t>4.7.3</w:t>
        </w:r>
      </w:smartTag>
      <w:r w:rsidRPr="00D95AF2">
        <w:t>.1.5, the MS shall perform the actions as described in subclause </w:t>
      </w:r>
      <w:smartTag w:uri="urn:schemas-microsoft-com:office:smarttags" w:element="chsdate">
        <w:smartTagPr>
          <w:attr w:name="IsROCDate" w:val="False"/>
          <w:attr w:name="IsLunarDate" w:val="False"/>
          <w:attr w:name="Day" w:val="30"/>
          <w:attr w:name="Month" w:val="12"/>
          <w:attr w:name="Year" w:val="1899"/>
        </w:smartTagPr>
        <w:r w:rsidRPr="00D95AF2">
          <w:t>4.7.3</w:t>
        </w:r>
      </w:smartTag>
      <w:r w:rsidRPr="00D95AF2">
        <w:t>.1.5</w:t>
      </w:r>
      <w:r w:rsidR="003D2A7B" w:rsidRPr="00D95AF2">
        <w:t>, and shall</w:t>
      </w:r>
      <w:r w:rsidRPr="00D95AF2">
        <w:t>:</w:t>
      </w:r>
    </w:p>
    <w:p w14:paraId="09634AA1" w14:textId="77777777" w:rsidR="003D2A7B" w:rsidRPr="00D95AF2" w:rsidRDefault="00492F00" w:rsidP="00492F00">
      <w:pPr>
        <w:pStyle w:val="B1"/>
      </w:pPr>
      <w:r w:rsidRPr="00D95AF2">
        <w:t>a)</w:t>
      </w:r>
      <w:r w:rsidRPr="00D95AF2">
        <w:tab/>
      </w:r>
      <w:r w:rsidR="003D2A7B" w:rsidRPr="00D95AF2">
        <w:t>inform the upper layers of the failure of the procedure; or</w:t>
      </w:r>
    </w:p>
    <w:p w14:paraId="4132A794" w14:textId="77777777" w:rsidR="003D2A7B" w:rsidRPr="00D95AF2" w:rsidRDefault="003D2A7B" w:rsidP="003D2A7B">
      <w:pPr>
        <w:pStyle w:val="NO"/>
      </w:pPr>
      <w:r w:rsidRPr="00D95AF2">
        <w:t>NOTE </w:t>
      </w:r>
      <w:r w:rsidR="00F75167" w:rsidRPr="00D95AF2">
        <w:t>7</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F53AF3B" w14:textId="77777777" w:rsidR="00492F00" w:rsidRPr="00D95AF2" w:rsidRDefault="00492F00" w:rsidP="00492F00">
      <w:pPr>
        <w:pStyle w:val="B1"/>
      </w:pPr>
      <w:r w:rsidRPr="00D95AF2">
        <w:t>b)</w:t>
      </w:r>
      <w:r w:rsidRPr="00D95AF2">
        <w:tab/>
      </w:r>
      <w:r w:rsidR="003D2A7B" w:rsidRPr="00D95AF2">
        <w:t>attempt</w:t>
      </w:r>
      <w:r w:rsidRPr="00D95AF2">
        <w:t xml:space="preserve"> the attach for emergency bearer services to another PLMN in the shared network.</w:t>
      </w:r>
    </w:p>
    <w:p w14:paraId="58765BCD" w14:textId="77777777" w:rsidR="00B35A30" w:rsidRPr="00D95AF2" w:rsidDel="00E7177C" w:rsidRDefault="00B35A30" w:rsidP="00B35A30">
      <w:pPr>
        <w:pStyle w:val="Heading5"/>
      </w:pPr>
      <w:bookmarkStart w:id="585" w:name="_Toc193382502"/>
      <w:bookmarkStart w:id="586" w:name="_CR4_7_3_1_4b"/>
      <w:bookmarkEnd w:id="586"/>
      <w:r w:rsidRPr="00D95AF2">
        <w:t>4.7.3.1.4</w:t>
      </w:r>
      <w:r w:rsidRPr="00D95AF2">
        <w:rPr>
          <w:rFonts w:hint="eastAsia"/>
        </w:rPr>
        <w:t>b</w:t>
      </w:r>
      <w:r w:rsidRPr="00D95AF2">
        <w:tab/>
        <w:t>Attach for initiating a PDN connection for emergency bearer services not accepted by the network (UTRAN Iu mode only)</w:t>
      </w:r>
      <w:bookmarkEnd w:id="585"/>
    </w:p>
    <w:p w14:paraId="4FAC9A7E" w14:textId="77777777" w:rsidR="00B35A30" w:rsidRPr="00D95AF2" w:rsidRDefault="00B35A30" w:rsidP="00B35A30">
      <w:r w:rsidRPr="00D95AF2">
        <w:t>If the network cannot accept the attach request for initiating a PDN connection for emergency bearer services with attach type not set to "emergency attach"</w:t>
      </w:r>
      <w:r w:rsidRPr="00D95AF2">
        <w:rPr>
          <w:rFonts w:hint="eastAsia"/>
        </w:rPr>
        <w:t>,</w:t>
      </w:r>
      <w:r w:rsidRPr="00D95AF2">
        <w:t xml:space="preserve"> the MS shall </w:t>
      </w:r>
      <w:r w:rsidRPr="00D95AF2">
        <w:rPr>
          <w:rFonts w:hint="eastAsia"/>
        </w:rPr>
        <w:t xml:space="preserve">perform </w:t>
      </w:r>
      <w:r w:rsidRPr="00D95AF2">
        <w:t>the procedures as described in subclause 4.7.3.1.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attach request was attempted</w:t>
      </w:r>
      <w:r w:rsidRPr="00D95AF2">
        <w:rPr>
          <w:rFonts w:hint="eastAsia"/>
        </w:rPr>
        <w:t>, the MS shall</w:t>
      </w:r>
      <w:r w:rsidRPr="00D95AF2">
        <w:t>:</w:t>
      </w:r>
    </w:p>
    <w:p w14:paraId="2BAFB781"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F1FA0A4" w14:textId="77777777" w:rsidR="00B35A30" w:rsidRPr="00D95AF2" w:rsidRDefault="003D2A7B" w:rsidP="003D2A7B">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w:t>
      </w:r>
      <w:r w:rsidR="00B35A30" w:rsidRPr="00D95AF2">
        <w:t xml:space="preserve"> </w:t>
      </w:r>
      <w:r w:rsidRPr="00D95AF2">
        <w:t xml:space="preserve">of </w:t>
      </w:r>
      <w:r w:rsidR="00B35A30" w:rsidRPr="00D95AF2">
        <w:t>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4B625FB6"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attempt</w:t>
      </w:r>
      <w:r w:rsidRPr="00D95AF2">
        <w:t xml:space="preserve"> GPRS attach for emergency bearer services.</w:t>
      </w:r>
    </w:p>
    <w:p w14:paraId="17FEA26F" w14:textId="77777777" w:rsidR="00F75167" w:rsidRPr="00D95AF2" w:rsidRDefault="00F75167" w:rsidP="00F75167">
      <w:r w:rsidRPr="00D95AF2">
        <w:t>If the attach request for initiating a PDN connection for emergency bearer services with attach type not set to "emergency attach" fails due to abnormal case a) in subclause 4.7.3.1.5, the MS shall perform the procedures as described in subclause 4.7.3.1.5 and inform the upper layers of the failure to access the network.</w:t>
      </w:r>
    </w:p>
    <w:p w14:paraId="1EAA4395" w14:textId="77777777" w:rsidR="00F75167" w:rsidRPr="00D95AF2" w:rsidRDefault="00F75167" w:rsidP="00F75167">
      <w:pPr>
        <w:pStyle w:val="NO"/>
      </w:pPr>
      <w:r w:rsidRPr="00D95AF2">
        <w:t>NOTE 2:</w:t>
      </w:r>
      <w:r w:rsidRPr="00D95AF2">
        <w:tab/>
        <w:t>This can result in the MS attempting a CS emergency call (if not already attempted in the CS domain) or other implementation specific mechanisms, e.g. procedures specified in 3GPP TS 24.229 [95] that can result in the emergency call being attempted to another IP-CAN.</w:t>
      </w:r>
    </w:p>
    <w:p w14:paraId="04EF7B02" w14:textId="77777777" w:rsidR="00492F00" w:rsidRPr="00D95AF2" w:rsidRDefault="00492F00" w:rsidP="00492F00">
      <w:r w:rsidRPr="00D95AF2">
        <w:t xml:space="preserve">If the attach request for initiating a PDN connection for emergency bearer services with attach type not set to "emergency attach"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4.7.3.1.5</w:t>
      </w:r>
      <w:r w:rsidRPr="00D95AF2">
        <w:rPr>
          <w:rFonts w:hint="eastAsia"/>
        </w:rPr>
        <w:t>,</w:t>
      </w:r>
      <w:r w:rsidRPr="00D95AF2">
        <w:t xml:space="preserve"> the MS shall </w:t>
      </w:r>
      <w:r w:rsidRPr="00D95AF2">
        <w:rPr>
          <w:rFonts w:hint="eastAsia"/>
        </w:rPr>
        <w:t xml:space="preserve">perform </w:t>
      </w:r>
      <w:r w:rsidRPr="00D95AF2">
        <w:t>the procedures as described in subclause 4.7.3.1.5</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attach request was attempted</w:t>
      </w:r>
      <w:r w:rsidRPr="00D95AF2">
        <w:rPr>
          <w:rFonts w:hint="eastAsia"/>
        </w:rPr>
        <w:t>, the MS shall</w:t>
      </w:r>
      <w:r w:rsidRPr="00D95AF2">
        <w:t>:</w:t>
      </w:r>
    </w:p>
    <w:p w14:paraId="724EA0F7" w14:textId="77777777" w:rsidR="00F75167" w:rsidRPr="00D95AF2" w:rsidRDefault="00492F00" w:rsidP="00F75167">
      <w:pPr>
        <w:pStyle w:val="B1"/>
      </w:pPr>
      <w:r w:rsidRPr="00D95AF2">
        <w:rPr>
          <w:rFonts w:hint="eastAsia"/>
        </w:rPr>
        <w:t>a</w:t>
      </w:r>
      <w:r w:rsidRPr="00D95AF2">
        <w:t>)</w:t>
      </w:r>
      <w:r w:rsidRPr="00D95AF2">
        <w:tab/>
        <w:t>inform the upper layers</w:t>
      </w:r>
      <w:r w:rsidR="00F75167" w:rsidRPr="00D95AF2">
        <w:t>; or</w:t>
      </w:r>
    </w:p>
    <w:p w14:paraId="4D820822" w14:textId="77777777" w:rsidR="00492F00" w:rsidRPr="00D95AF2" w:rsidRDefault="00F75167" w:rsidP="00F75167">
      <w:pPr>
        <w:pStyle w:val="NO"/>
      </w:pPr>
      <w:r w:rsidRPr="00D95AF2">
        <w:t>NOTE 3:</w:t>
      </w:r>
      <w:r w:rsidRPr="00D95AF2">
        <w:tab/>
      </w:r>
      <w:r w:rsidR="00492F00" w:rsidRPr="00D95AF2">
        <w:t xml:space="preserve">This </w:t>
      </w:r>
      <w:r w:rsidRPr="00D95AF2">
        <w:t xml:space="preserve">can </w:t>
      </w:r>
      <w:r w:rsidR="00492F00" w:rsidRPr="00D95AF2">
        <w:t>result in the MS attempting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107EE97B" w14:textId="77777777" w:rsidR="00B35A30" w:rsidRPr="00D95AF2" w:rsidRDefault="00492F00" w:rsidP="009F6B6D">
      <w:pPr>
        <w:pStyle w:val="B1"/>
      </w:pPr>
      <w:r w:rsidRPr="00D95AF2">
        <w:rPr>
          <w:rFonts w:hint="eastAsia"/>
        </w:rPr>
        <w:t>b</w:t>
      </w:r>
      <w:r w:rsidRPr="00D95AF2">
        <w:t>)</w:t>
      </w:r>
      <w:r w:rsidRPr="00D95AF2">
        <w:tab/>
      </w:r>
      <w:r w:rsidRPr="00D95AF2">
        <w:rPr>
          <w:rFonts w:hint="eastAsia"/>
        </w:rPr>
        <w:t>attempt</w:t>
      </w:r>
      <w:r w:rsidRPr="00D95AF2">
        <w:t xml:space="preserve"> GPRS attach for emergency bearer services.</w:t>
      </w:r>
    </w:p>
    <w:p w14:paraId="6FCFC116" w14:textId="77777777" w:rsidR="008831A2" w:rsidRPr="00D95AF2" w:rsidRDefault="008831A2" w:rsidP="00A318AD">
      <w:pPr>
        <w:pStyle w:val="Heading5"/>
      </w:pPr>
      <w:bookmarkStart w:id="587" w:name="_Toc193382503"/>
      <w:bookmarkStart w:id="588" w:name="_CR4_7_3_1_5"/>
      <w:bookmarkEnd w:id="588"/>
      <w:r w:rsidRPr="00D95AF2">
        <w:lastRenderedPageBreak/>
        <w:t>4.7.3.1.5</w:t>
      </w:r>
      <w:r w:rsidRPr="00D95AF2">
        <w:tab/>
        <w:t>Abnormal cases in the MS</w:t>
      </w:r>
      <w:bookmarkEnd w:id="587"/>
    </w:p>
    <w:p w14:paraId="102F6C0C" w14:textId="77777777" w:rsidR="008831A2" w:rsidRPr="00D95AF2" w:rsidRDefault="008831A2">
      <w:r w:rsidRPr="00D95AF2">
        <w:t>The following abnormal cases can be identified:</w:t>
      </w:r>
    </w:p>
    <w:p w14:paraId="0650B000" w14:textId="77777777" w:rsidR="008831A2" w:rsidRPr="00D95AF2" w:rsidRDefault="008831A2">
      <w:pPr>
        <w:pStyle w:val="B1"/>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607CA6D9" w14:textId="77777777" w:rsidR="004912E9" w:rsidRPr="00D95AF2" w:rsidRDefault="008831A2" w:rsidP="004912E9">
      <w:pPr>
        <w:pStyle w:val="B1"/>
        <w:rPr>
          <w:lang w:eastAsia="ko-KR"/>
        </w:rPr>
      </w:pPr>
      <w:r w:rsidRPr="00D95AF2">
        <w:tab/>
        <w:t>The GPRS attach procedure shall not be started. The MS stays in the current serving cell and applies normal cell reselection process. The GPRS attach procedure is started as soon as possible, i.e. when access is granted or because of a cell change.</w:t>
      </w:r>
    </w:p>
    <w:p w14:paraId="2919AB2D" w14:textId="77777777" w:rsidR="004912E9" w:rsidRPr="00D95AF2" w:rsidRDefault="004912E9" w:rsidP="004912E9">
      <w:pPr>
        <w:pStyle w:val="B1"/>
        <w:rPr>
          <w:lang w:eastAsia="ko-KR"/>
        </w:rPr>
      </w:pPr>
      <w:r w:rsidRPr="00D95AF2">
        <w:rPr>
          <w:rFonts w:hint="eastAsia"/>
          <w:lang w:eastAsia="ko-KR"/>
        </w:rPr>
        <w:tab/>
        <w:t xml:space="preserve">If access is barred because of access class control, ACDC is applicable to the request from the upper layers and the MS </w:t>
      </w:r>
      <w:r w:rsidRPr="00D95AF2">
        <w:rPr>
          <w:lang w:eastAsia="ko-KR"/>
        </w:rPr>
        <w:t>support</w:t>
      </w:r>
      <w:r w:rsidRPr="00D95AF2">
        <w:rPr>
          <w:rFonts w:hint="eastAsia"/>
          <w:lang w:eastAsia="ko-KR"/>
        </w:rPr>
        <w:t>s ACDC, then the GPRS attach procedure shall be started.</w:t>
      </w:r>
    </w:p>
    <w:p w14:paraId="58C896BE" w14:textId="77777777" w:rsidR="0075069A" w:rsidRPr="00D95AF2" w:rsidRDefault="004912E9" w:rsidP="0075069A">
      <w:pPr>
        <w:pStyle w:val="B1"/>
        <w:rPr>
          <w:lang w:eastAsia="ko-KR"/>
        </w:rPr>
      </w:pPr>
      <w:r w:rsidRPr="00D95AF2">
        <w:rPr>
          <w:rFonts w:hint="eastAsia"/>
          <w:lang w:eastAsia="ko-KR"/>
        </w:rPr>
        <w:tab/>
      </w:r>
      <w:r w:rsidRPr="00D95AF2">
        <w:t>If access is barred</w:t>
      </w:r>
      <w:r w:rsidRPr="00D95AF2">
        <w:rPr>
          <w:rFonts w:hint="eastAsia"/>
          <w:lang w:eastAsia="ko-KR"/>
        </w:rPr>
        <w:t xml:space="preserve"> for a certain ACDC category, </w:t>
      </w:r>
      <w:r w:rsidR="007B3E93" w:rsidRPr="00D95AF2">
        <w:rPr>
          <w:lang w:eastAsia="ko-KR"/>
        </w:rPr>
        <w:t xml:space="preserve">a request with </w:t>
      </w:r>
      <w:r w:rsidRPr="00D95AF2">
        <w:rPr>
          <w:rFonts w:hint="eastAsia"/>
          <w:lang w:eastAsia="ko-KR"/>
        </w:rPr>
        <w:t xml:space="preserve">a higher ACDC category is </w:t>
      </w:r>
      <w:r w:rsidR="007B3E93" w:rsidRPr="00D95AF2">
        <w:rPr>
          <w:lang w:eastAsia="ko-KR"/>
        </w:rPr>
        <w:t>received</w:t>
      </w:r>
      <w:r w:rsidRPr="00D95AF2">
        <w:rPr>
          <w:rFonts w:hint="eastAsia"/>
          <w:lang w:eastAsia="ko-KR"/>
        </w:rPr>
        <w:t xml:space="preserve"> from the upper layers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 xml:space="preserve">GPRS </w:t>
      </w:r>
      <w:r w:rsidRPr="00D95AF2">
        <w:t>attach procedure shall be started</w:t>
      </w:r>
      <w:r w:rsidRPr="00D95AF2">
        <w:rPr>
          <w:rFonts w:hint="eastAsia"/>
          <w:lang w:eastAsia="ko-KR"/>
        </w:rPr>
        <w:t>.</w:t>
      </w:r>
    </w:p>
    <w:p w14:paraId="224BD61C" w14:textId="77777777" w:rsidR="007B3E93" w:rsidRPr="00D95AF2" w:rsidRDefault="007B3E93" w:rsidP="007B3E93">
      <w:pPr>
        <w:pStyle w:val="B1"/>
        <w:rPr>
          <w:lang w:eastAsia="ko-KR"/>
        </w:rPr>
      </w:pPr>
      <w:r w:rsidRPr="00D95AF2">
        <w:rPr>
          <w:rFonts w:hint="eastAsia"/>
          <w:lang w:eastAsia="ko-KR"/>
        </w:rPr>
        <w:tab/>
      </w:r>
      <w:r w:rsidRPr="00D95AF2">
        <w:t>If an access request for an uncategorized application is barred due to ACDC</w:t>
      </w:r>
      <w:r w:rsidRPr="00D95AF2">
        <w:rPr>
          <w:rFonts w:hint="eastAsia"/>
        </w:rPr>
        <w:t xml:space="preserve">, </w:t>
      </w:r>
      <w:r w:rsidRPr="00D95AF2">
        <w:t>a request with a certain</w:t>
      </w:r>
      <w:r w:rsidRPr="00D95AF2">
        <w:rPr>
          <w:lang w:eastAsia="ko-KR"/>
        </w:rPr>
        <w:t xml:space="preserve"> ACDC category</w:t>
      </w:r>
      <w:r w:rsidRPr="00D95AF2">
        <w:rPr>
          <w:rFonts w:hint="eastAsia"/>
          <w:lang w:eastAsia="ko-KR"/>
        </w:rPr>
        <w:t xml:space="preserve"> is </w:t>
      </w:r>
      <w:r w:rsidRPr="00D95AF2">
        <w:rPr>
          <w:lang w:eastAsia="ko-KR"/>
        </w:rPr>
        <w:t>received</w:t>
      </w:r>
      <w:r w:rsidRPr="00D95AF2">
        <w:rPr>
          <w:rFonts w:hint="eastAsia"/>
          <w:lang w:eastAsia="ko-KR"/>
        </w:rPr>
        <w:t xml:space="preserve"> from the upper layers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 xml:space="preserve">GPRS </w:t>
      </w:r>
      <w:r w:rsidRPr="00D95AF2">
        <w:t>attach procedure shall be started</w:t>
      </w:r>
      <w:r w:rsidRPr="00D95AF2">
        <w:rPr>
          <w:rFonts w:hint="eastAsia"/>
          <w:lang w:eastAsia="ko-KR"/>
        </w:rPr>
        <w:t>.</w:t>
      </w:r>
    </w:p>
    <w:p w14:paraId="5261B6E7"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ATTACH ACCEPT or ATTACH REJECT message is received</w:t>
      </w:r>
    </w:p>
    <w:p w14:paraId="09B2A7BE" w14:textId="77777777" w:rsidR="008831A2" w:rsidRPr="00D95AF2" w:rsidRDefault="008831A2">
      <w:pPr>
        <w:pStyle w:val="B1"/>
      </w:pPr>
      <w:r w:rsidRPr="00D95AF2">
        <w:tab/>
        <w:t>The procedure shall be aborted</w:t>
      </w:r>
      <w:r w:rsidR="00523B6C" w:rsidRPr="00D95AF2">
        <w:t xml:space="preserve"> and</w:t>
      </w:r>
      <w:r w:rsidRPr="00D95AF2">
        <w:t xml:space="preserve"> </w:t>
      </w:r>
      <w:r w:rsidR="00523B6C" w:rsidRPr="00D95AF2">
        <w:t>t</w:t>
      </w:r>
      <w:r w:rsidRPr="00D95AF2">
        <w:t>he MS shall proceed as described below</w:t>
      </w:r>
      <w:r w:rsidR="00523B6C" w:rsidRPr="00D95AF2">
        <w:t>, except in the following implementation option cases b.1 and b.2</w:t>
      </w:r>
      <w:r w:rsidRPr="00D95AF2">
        <w:t>.</w:t>
      </w:r>
    </w:p>
    <w:p w14:paraId="25D9E61D" w14:textId="77777777" w:rsidR="00523B6C" w:rsidRPr="00D95AF2" w:rsidRDefault="00523B6C" w:rsidP="00523B6C">
      <w:pPr>
        <w:pStyle w:val="B1"/>
      </w:pPr>
      <w:r w:rsidRPr="00D95AF2">
        <w:t>b.1)</w:t>
      </w:r>
      <w:r w:rsidRPr="00D95AF2">
        <w:tab/>
        <w:t>Release of PS signalling connection in Iu mode before the completion of the GPRS attach procedure</w:t>
      </w:r>
    </w:p>
    <w:p w14:paraId="335DA1F4" w14:textId="77777777" w:rsidR="00523B6C" w:rsidRPr="00D95AF2" w:rsidRDefault="00523B6C" w:rsidP="00523B6C">
      <w:pPr>
        <w:pStyle w:val="B1"/>
      </w:pPr>
      <w:r w:rsidRPr="00D95AF2">
        <w:tab/>
        <w:t>If the release of the PS signalling connection occurs before completion of the GPRS attach procedure, then the GPRS attach procedure shall be initiated again, if the following conditions apply:</w:t>
      </w:r>
    </w:p>
    <w:p w14:paraId="2A1AE90E" w14:textId="77777777" w:rsidR="00523B6C" w:rsidRPr="00D95AF2" w:rsidRDefault="00523B6C" w:rsidP="00523B6C">
      <w:pPr>
        <w:pStyle w:val="B2"/>
      </w:pPr>
      <w:r w:rsidRPr="00D95AF2">
        <w:tab/>
        <w:t>i)</w:t>
      </w:r>
      <w:r w:rsidRPr="00D95AF2">
        <w:tab/>
        <w:t>The original GPRS attach procedure was initiated over an existing PS signalling connection; and</w:t>
      </w:r>
    </w:p>
    <w:p w14:paraId="656B88A3" w14:textId="77777777" w:rsidR="00523B6C" w:rsidRPr="00D95AF2" w:rsidRDefault="00523B6C" w:rsidP="00523B6C">
      <w:pPr>
        <w:pStyle w:val="B2"/>
      </w:pPr>
      <w:r w:rsidRPr="00D95AF2">
        <w:tab/>
        <w:t>ii)</w:t>
      </w:r>
      <w:r w:rsidR="00605FC7" w:rsidRPr="00D95AF2">
        <w:tab/>
      </w:r>
      <w:r w:rsidRPr="00D95AF2">
        <w:t>The GPRS attach procedure was not due to timer T3310 expiry; and</w:t>
      </w:r>
    </w:p>
    <w:p w14:paraId="6965CB26" w14:textId="77777777" w:rsidR="00523B6C" w:rsidRPr="00D95AF2" w:rsidRDefault="00523B6C" w:rsidP="00523B6C">
      <w:pPr>
        <w:pStyle w:val="B2"/>
      </w:pPr>
      <w:r w:rsidRPr="00D95AF2">
        <w:tab/>
        <w:t>iii)</w:t>
      </w:r>
      <w:r w:rsidRPr="00D95AF2">
        <w:tab/>
        <w:t xml:space="preserve">No SECURITY MODE COMMAND message and no Non-Access Startum (NAS) messages relating to the PS signalling connection (e.g. PS authentication procedure, see </w:t>
      </w:r>
      <w:r w:rsidR="009D2EE9" w:rsidRPr="00D95AF2">
        <w:t>subclause </w:t>
      </w:r>
      <w:r w:rsidRPr="00D95AF2">
        <w:t>4.7.7) were received after the ATTACH REQUEST message was transmitted.</w:t>
      </w:r>
    </w:p>
    <w:p w14:paraId="012F6D44"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for example, cause "Normal", or "User inactivity"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137F71DE" w14:textId="77777777" w:rsidR="00523B6C" w:rsidRPr="00D95AF2" w:rsidRDefault="00523B6C" w:rsidP="00523B6C">
      <w:pPr>
        <w:pStyle w:val="B1"/>
      </w:pPr>
      <w:r w:rsidRPr="00D95AF2">
        <w:tab/>
        <w:t>The GPRS attach procedure shall be initiated again, if the following conditions apply:</w:t>
      </w:r>
    </w:p>
    <w:p w14:paraId="1B4012EA" w14:textId="77777777" w:rsidR="00523B6C" w:rsidRPr="00D95AF2" w:rsidRDefault="00523B6C" w:rsidP="00523B6C">
      <w:pPr>
        <w:pStyle w:val="B2"/>
      </w:pPr>
      <w:r w:rsidRPr="00D95AF2">
        <w:tab/>
        <w:t>i)</w:t>
      </w:r>
      <w:r w:rsidRPr="00D95AF2">
        <w:tab/>
        <w:t>The original GPRS attach procedure was initiated over an existing RRC connection; and</w:t>
      </w:r>
    </w:p>
    <w:p w14:paraId="04226202" w14:textId="77777777" w:rsidR="00523B6C" w:rsidRPr="00D95AF2" w:rsidRDefault="00523B6C" w:rsidP="00523B6C">
      <w:pPr>
        <w:pStyle w:val="B2"/>
      </w:pPr>
      <w:r w:rsidRPr="00D95AF2">
        <w:tab/>
        <w:t>ii)</w:t>
      </w:r>
      <w:r w:rsidR="00605FC7" w:rsidRPr="00D95AF2">
        <w:tab/>
      </w:r>
      <w:r w:rsidRPr="00D95AF2">
        <w:t>The GPRS attach procedure was not due to timer T3310 expiry; and</w:t>
      </w:r>
    </w:p>
    <w:p w14:paraId="36168B08"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ATTACH REQUEST message was transmitted.</w:t>
      </w:r>
    </w:p>
    <w:p w14:paraId="19E078C1" w14:textId="77777777" w:rsidR="00523B6C" w:rsidRPr="00D95AF2" w:rsidRDefault="00523B6C" w:rsidP="00523B6C">
      <w:pPr>
        <w:pStyle w:val="NO"/>
      </w:pPr>
      <w:r w:rsidRPr="00D95AF2">
        <w:t>NOTE</w:t>
      </w:r>
      <w:r w:rsidR="00F51E5C" w:rsidRPr="00D95AF2">
        <w:t> 1</w:t>
      </w:r>
      <w:r w:rsidRPr="00D95AF2">
        <w:t>:</w:t>
      </w:r>
      <w:r w:rsidR="001539F0" w:rsidRPr="00D95AF2">
        <w:tab/>
      </w:r>
      <w:r w:rsidRPr="00D95AF2">
        <w:t>The RRC connection release cause that triggers the re-initiation of the GPRS attach procedure is implementation specific.</w:t>
      </w:r>
    </w:p>
    <w:p w14:paraId="538540CE" w14:textId="77777777" w:rsidR="008831A2" w:rsidRPr="00D95AF2" w:rsidRDefault="008831A2">
      <w:pPr>
        <w:pStyle w:val="B1"/>
      </w:pPr>
      <w:r w:rsidRPr="00D95AF2">
        <w:t>c)</w:t>
      </w:r>
      <w:r w:rsidRPr="00D95AF2">
        <w:tab/>
        <w:t>T3310 time-out</w:t>
      </w:r>
    </w:p>
    <w:p w14:paraId="3A13FD9F" w14:textId="77777777" w:rsidR="008831A2" w:rsidRPr="00D95AF2" w:rsidRDefault="008831A2">
      <w:pPr>
        <w:pStyle w:val="B1"/>
      </w:pPr>
      <w:r w:rsidRPr="00D95AF2">
        <w:tab/>
        <w:t xml:space="preserve">On the first expiry of the timer, the MS shall reset and restart timer T3310 and shall retransmit the ATTACH REQUEST message. This retransmission is repeated four times, i.e. on the fifth expiry of timer T3310, the MS shall abort the GPRS attach procedure and, in </w:t>
      </w:r>
      <w:r w:rsidR="00CF2648" w:rsidRPr="00D95AF2">
        <w:t>Iu mode</w:t>
      </w:r>
      <w:r w:rsidRPr="00D95AF2">
        <w:t>, release the PS signalling connection (see 3GPP TS 25.331 [23c]). The MS shall proceed as described below.</w:t>
      </w:r>
    </w:p>
    <w:p w14:paraId="2BF58DFC" w14:textId="77777777" w:rsidR="008831A2" w:rsidRPr="00D95AF2" w:rsidRDefault="008831A2">
      <w:pPr>
        <w:pStyle w:val="B1"/>
      </w:pPr>
      <w:r w:rsidRPr="00D95AF2">
        <w:t>d)</w:t>
      </w:r>
      <w:r w:rsidRPr="00D95AF2">
        <w:tab/>
        <w:t xml:space="preserve">ATTACH REJECT, other causes than those treated in </w:t>
      </w:r>
      <w:r w:rsidR="009D2EE9" w:rsidRPr="00D95AF2">
        <w:t>subclause </w:t>
      </w:r>
      <w:r w:rsidRPr="00D95AF2">
        <w:t>4.7.3.1.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3.1.4</w:t>
      </w:r>
    </w:p>
    <w:p w14:paraId="0654D27E" w14:textId="77777777" w:rsidR="00492F00" w:rsidRPr="00D95AF2" w:rsidRDefault="008831A2" w:rsidP="00492F00">
      <w:pPr>
        <w:pStyle w:val="B1"/>
        <w:rPr>
          <w:lang w:eastAsia="zh-CN"/>
        </w:rPr>
      </w:pPr>
      <w:r w:rsidRPr="00D95AF2">
        <w:lastRenderedPageBreak/>
        <w:tab/>
      </w:r>
      <w:r w:rsidR="00492F00" w:rsidRPr="00D95AF2">
        <w:rPr>
          <w:rFonts w:hint="eastAsia"/>
          <w:lang w:eastAsia="zh-CN"/>
        </w:rPr>
        <w:t xml:space="preserve">I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u</w:t>
      </w:r>
      <w:r w:rsidR="004B471C" w:rsidRPr="00D95AF2">
        <w:t>pon reception of the cause codes # 95, # 96, # 97, # 99 and # 111 the MS should set the GPRS attach attempt counter to 5.</w:t>
      </w:r>
    </w:p>
    <w:p w14:paraId="7F1BEC5C" w14:textId="77777777" w:rsidR="008831A2" w:rsidRPr="00D95AF2" w:rsidRDefault="00492F00">
      <w:pPr>
        <w:pStyle w:val="B1"/>
      </w:pPr>
      <w:r w:rsidRPr="00D95AF2">
        <w:tab/>
      </w:r>
      <w:r w:rsidR="008831A2" w:rsidRPr="00D95AF2">
        <w:t>The MS shall proceed as described below.</w:t>
      </w:r>
    </w:p>
    <w:p w14:paraId="6D47754A" w14:textId="77777777" w:rsidR="008831A2" w:rsidRPr="00D95AF2" w:rsidRDefault="008831A2">
      <w:pPr>
        <w:pStyle w:val="B1"/>
      </w:pPr>
      <w:r w:rsidRPr="00D95AF2">
        <w:t>e)</w:t>
      </w:r>
      <w:r w:rsidRPr="00D95AF2">
        <w:tab/>
        <w:t>Change of cell within the same RA (</w:t>
      </w:r>
      <w:r w:rsidR="00CF2648" w:rsidRPr="00D95AF2">
        <w:t>A/Gb mode</w:t>
      </w:r>
      <w:r w:rsidRPr="00D95AF2">
        <w:t xml:space="preserve"> only)</w:t>
      </w:r>
    </w:p>
    <w:p w14:paraId="696B7910" w14:textId="77777777" w:rsidR="008831A2" w:rsidRPr="00D95AF2" w:rsidRDefault="008831A2">
      <w:pPr>
        <w:pStyle w:val="B1"/>
      </w:pPr>
      <w:r w:rsidRPr="00D95AF2">
        <w:tab/>
        <w:t>If a cell change occurs within the same RA when the MS is in state GMM-REGISTERED-INITIATED, then the cell update procedure shall be performed before completion of the attach procedure.</w:t>
      </w:r>
    </w:p>
    <w:p w14:paraId="5B104B47" w14:textId="77777777" w:rsidR="008831A2" w:rsidRPr="00D95AF2" w:rsidRDefault="008831A2">
      <w:pPr>
        <w:pStyle w:val="B1"/>
        <w:keepNext/>
        <w:keepLines/>
      </w:pPr>
      <w:r w:rsidRPr="00D95AF2">
        <w:t>f)</w:t>
      </w:r>
      <w:r w:rsidRPr="00D95AF2">
        <w:tab/>
        <w:t xml:space="preserve">Change of cell into a new routing area </w:t>
      </w:r>
    </w:p>
    <w:p w14:paraId="1B24D549" w14:textId="77777777" w:rsidR="008831A2" w:rsidRPr="00D95AF2" w:rsidRDefault="008831A2">
      <w:pPr>
        <w:pStyle w:val="B1"/>
        <w:keepNext/>
        <w:keepLines/>
      </w:pPr>
      <w:r w:rsidRPr="00D95AF2">
        <w:tab/>
        <w:t xml:space="preserve">If a cell change into a new routing area occurs before an ATTACH ACCEPT or ATTACH REJECT message has been received, the GPRS attach procedure shall be aborted and re-initiated immediately. If a routing area border is crossed when the ATTACH ACCEPT message is received but before an ATTACH COMPLETE message is sent, the GPRS attach procedure shall be aborted and the routing area updating procedure shall be initiated. If a P-TMSI was allocated during the GPRS attach procedure, this P-TMSI shall be used in the routing area updating procedure. If a P-TMSI signature was allocated together with the P-TMSI during the GPRS attach procedure, this P-TMSI signature shall be used in the routing area updating procedure. </w:t>
      </w:r>
    </w:p>
    <w:p w14:paraId="6F1719F9" w14:textId="77777777" w:rsidR="008831A2" w:rsidRPr="00D95AF2" w:rsidRDefault="008831A2">
      <w:pPr>
        <w:pStyle w:val="B1"/>
      </w:pPr>
      <w:r w:rsidRPr="00D95AF2">
        <w:t>g)</w:t>
      </w:r>
      <w:r w:rsidRPr="00D95AF2">
        <w:tab/>
        <w:t>Mobile originated detach required</w:t>
      </w:r>
    </w:p>
    <w:p w14:paraId="644C5818" w14:textId="77777777" w:rsidR="008831A2" w:rsidRPr="00D95AF2" w:rsidRDefault="008831A2">
      <w:pPr>
        <w:pStyle w:val="B1"/>
      </w:pPr>
      <w:r w:rsidRPr="00D95AF2">
        <w:tab/>
        <w:t xml:space="preserve">If the MS is in state GMM-REGISTERED-INITIATED, the GPRS attach procedure shall be aborted and the GPRS detach procedure shall be performed (see </w:t>
      </w:r>
      <w:r w:rsidR="009D2EE9" w:rsidRPr="00D95AF2">
        <w:t>subclause </w:t>
      </w:r>
      <w:r w:rsidRPr="00D95AF2">
        <w:t>4.7.4.1).</w:t>
      </w:r>
    </w:p>
    <w:p w14:paraId="5FDC8D9F" w14:textId="77777777" w:rsidR="008831A2" w:rsidRPr="00D95AF2" w:rsidRDefault="008831A2">
      <w:pPr>
        <w:pStyle w:val="B1"/>
      </w:pPr>
      <w:r w:rsidRPr="00D95AF2">
        <w:t>h)</w:t>
      </w:r>
      <w:r w:rsidRPr="00D95AF2">
        <w:tab/>
      </w:r>
      <w:r w:rsidR="0041665A" w:rsidRPr="00D95AF2">
        <w:t>Detach p</w:t>
      </w:r>
      <w:r w:rsidRPr="00D95AF2">
        <w:t>rocedure collision</w:t>
      </w:r>
    </w:p>
    <w:p w14:paraId="2B320519" w14:textId="77777777" w:rsidR="00F51E5C" w:rsidRPr="00D95AF2" w:rsidRDefault="008831A2" w:rsidP="00F51E5C">
      <w:pPr>
        <w:pStyle w:val="B1"/>
      </w:pPr>
      <w:r w:rsidRPr="00D95AF2">
        <w:tab/>
        <w:t xml:space="preserve">If the MS receives a DETACH REQUEST message from the network in state GMM-REGISTERED-INITIATED with </w:t>
      </w:r>
      <w:r w:rsidR="0041665A" w:rsidRPr="00D95AF2">
        <w:t xml:space="preserve">detach </w:t>
      </w:r>
      <w:r w:rsidRPr="00D95AF2">
        <w:t xml:space="preserve">type </w:t>
      </w:r>
      <w:r w:rsidR="0041665A" w:rsidRPr="00D95AF2">
        <w:t>"</w:t>
      </w:r>
      <w:r w:rsidRPr="00D95AF2">
        <w:t>re-attach not required</w:t>
      </w:r>
      <w:r w:rsidR="0041665A" w:rsidRPr="00D95AF2">
        <w:t>" and no cause code</w:t>
      </w:r>
      <w:r w:rsidR="0041665A" w:rsidRPr="00D95AF2">
        <w:rPr>
          <w:rFonts w:hint="eastAsia"/>
          <w:lang w:eastAsia="zh-CN"/>
        </w:rPr>
        <w:t xml:space="preserve">, or </w:t>
      </w:r>
      <w:r w:rsidR="0041665A" w:rsidRPr="00D95AF2">
        <w:rPr>
          <w:lang w:eastAsia="zh-CN"/>
        </w:rPr>
        <w:t>"re-attach not required"' and the cause code is not #2 "IMSI unknown in HLR"</w:t>
      </w:r>
      <w:r w:rsidRPr="00D95AF2">
        <w:t>, the GPRS detach procedure shall be progressed and the GPRS attach procedure shall be aborted. Otherwise the GPRS attach procedure shall be progressed and the DETACH REQUEST message shall be ignored.</w:t>
      </w:r>
    </w:p>
    <w:p w14:paraId="38FA5EFB" w14:textId="77777777" w:rsidR="00F51E5C" w:rsidRPr="00D95AF2" w:rsidRDefault="00F51E5C" w:rsidP="00203A17">
      <w:pPr>
        <w:pStyle w:val="B1"/>
      </w:pPr>
      <w:r w:rsidRPr="00D95AF2">
        <w:t>i)</w:t>
      </w:r>
      <w:r w:rsidRPr="00D95AF2">
        <w:tab/>
        <w:t>"</w:t>
      </w:r>
      <w:r w:rsidR="00C175C3" w:rsidRPr="00D95AF2">
        <w:t>Extended w</w:t>
      </w:r>
      <w:r w:rsidRPr="00D95AF2">
        <w:t xml:space="preserve">ait time" </w:t>
      </w:r>
      <w:r w:rsidR="00C175C3" w:rsidRPr="00D95AF2">
        <w:t xml:space="preserve">for PS domain </w:t>
      </w:r>
      <w:r w:rsidRPr="00D95AF2">
        <w:t>from the lower layers</w:t>
      </w:r>
    </w:p>
    <w:p w14:paraId="781AA749" w14:textId="77777777" w:rsidR="00D15654" w:rsidRPr="00D95AF2" w:rsidRDefault="00D15654" w:rsidP="00D15654">
      <w:pPr>
        <w:pStyle w:val="B1"/>
      </w:pPr>
      <w:r w:rsidRPr="00D95AF2">
        <w:tab/>
        <w:t xml:space="preserve">If the ATTACH REQUEST message contained the low priority </w:t>
      </w:r>
      <w:r w:rsidR="008800E3" w:rsidRPr="00D95AF2">
        <w:t xml:space="preserve">indicator </w:t>
      </w:r>
      <w:r w:rsidRPr="00D95AF2">
        <w:t>set to "MS is configured for NAS signalling low priority", the MS shall start timer T3346 with the "Extended wait time" value</w:t>
      </w:r>
      <w:r w:rsidR="007A400A" w:rsidRPr="00D95AF2">
        <w:rPr>
          <w:lang w:eastAsia="zh-CN"/>
        </w:rPr>
        <w:t xml:space="preserve"> and </w:t>
      </w:r>
      <w:r w:rsidR="007A400A" w:rsidRPr="00D95AF2">
        <w:t>reset the attach attempt counter</w:t>
      </w:r>
      <w:r w:rsidRPr="00D95AF2">
        <w:t>.</w:t>
      </w:r>
    </w:p>
    <w:p w14:paraId="31908F23" w14:textId="77777777" w:rsidR="00D15654" w:rsidRPr="00D95AF2" w:rsidRDefault="00D15654" w:rsidP="00D15654">
      <w:pPr>
        <w:pStyle w:val="B1"/>
      </w:pPr>
      <w:r w:rsidRPr="00D95AF2">
        <w:tab/>
        <w:t>In other cases the MS shall ignore the "Extended wait time".</w:t>
      </w:r>
    </w:p>
    <w:p w14:paraId="11CFEFAF" w14:textId="77777777" w:rsidR="00F51E5C" w:rsidRPr="00D95AF2" w:rsidRDefault="00F51E5C" w:rsidP="00203A17">
      <w:pPr>
        <w:pStyle w:val="B1"/>
      </w:pPr>
      <w:r w:rsidRPr="00D95AF2">
        <w:tab/>
        <w:t>The MS shall abort the attach procedure, stay in the current serving cell</w:t>
      </w:r>
      <w:r w:rsidR="00D15654" w:rsidRPr="00D95AF2">
        <w:t>, change the state to GMM-DEREGISTERED.ATTEMPTING-TO-ATTACH</w:t>
      </w:r>
      <w:r w:rsidRPr="00D95AF2">
        <w:t xml:space="preserve"> and apply the normal cell reselection process.</w:t>
      </w:r>
    </w:p>
    <w:p w14:paraId="712AC85D" w14:textId="77777777" w:rsidR="00F51E5C" w:rsidRPr="00D95AF2" w:rsidRDefault="00F51E5C" w:rsidP="00F51E5C">
      <w:pPr>
        <w:pStyle w:val="B1"/>
      </w:pPr>
      <w:r w:rsidRPr="00D95AF2">
        <w:t>j)</w:t>
      </w:r>
      <w:r w:rsidRPr="00D95AF2">
        <w:tab/>
        <w:t>Timer T33</w:t>
      </w:r>
      <w:r w:rsidR="00AB5530" w:rsidRPr="00D95AF2">
        <w:t>46</w:t>
      </w:r>
      <w:r w:rsidRPr="00D95AF2">
        <w:t xml:space="preserve"> is running</w:t>
      </w:r>
    </w:p>
    <w:p w14:paraId="1155960B" w14:textId="77777777" w:rsidR="00F51E5C" w:rsidRPr="00D95AF2" w:rsidRDefault="00F51E5C" w:rsidP="00F51E5C">
      <w:pPr>
        <w:pStyle w:val="B1"/>
      </w:pPr>
      <w:r w:rsidRPr="00D95AF2">
        <w:tab/>
      </w:r>
      <w:r w:rsidR="00F75C82" w:rsidRPr="00D95AF2">
        <w:t xml:space="preserve">The MS shall not start the </w:t>
      </w:r>
      <w:r w:rsidRPr="00D95AF2">
        <w:t xml:space="preserve">GPRS attach procedure </w:t>
      </w:r>
      <w:r w:rsidR="00F75C82" w:rsidRPr="00D95AF2">
        <w:t>unless the MS needs to attach for emergency bearer services</w:t>
      </w:r>
      <w:r w:rsidR="00A905B5" w:rsidRPr="00D95AF2">
        <w:t xml:space="preserve"> or the MS is </w:t>
      </w:r>
      <w:r w:rsidR="00064138" w:rsidRPr="00D95AF2">
        <w:t>an MS configured to use AC11 – 15 in selected PLMN</w:t>
      </w:r>
      <w:r w:rsidR="00204720" w:rsidRPr="00D95AF2">
        <w:t xml:space="preserve"> or the MS needs to attach without the NAS signalling low priority indication and if the timer T3346 was started due to </w:t>
      </w:r>
      <w:r w:rsidR="00B90EA9" w:rsidRPr="00D95AF2">
        <w:rPr>
          <w:rFonts w:hint="eastAsia"/>
          <w:lang w:eastAsia="zh-CN"/>
        </w:rPr>
        <w:t>rejection of</w:t>
      </w:r>
      <w:r w:rsidR="00B90EA9" w:rsidRPr="00D95AF2">
        <w:t xml:space="preserve"> </w:t>
      </w:r>
      <w:r w:rsidR="00204720" w:rsidRPr="00D95AF2">
        <w:t>a NAS request message (</w:t>
      </w:r>
      <w:r w:rsidR="00B90EA9" w:rsidRPr="00D95AF2">
        <w:rPr>
          <w:rFonts w:hint="eastAsia"/>
          <w:lang w:eastAsia="zh-CN"/>
        </w:rPr>
        <w:t xml:space="preserve">e.g. </w:t>
      </w:r>
      <w:r w:rsidR="00204720" w:rsidRPr="00D95AF2">
        <w:t xml:space="preserve">ATTACH REQUEST, ROUTING AREA UPDATE REQUEST or SERVICE REQUEST) which contained the  low priority </w:t>
      </w:r>
      <w:r w:rsidR="008800E3" w:rsidRPr="00D95AF2">
        <w:t xml:space="preserve">indicator </w:t>
      </w:r>
      <w:r w:rsidR="00204720" w:rsidRPr="00D95AF2">
        <w:t>set to "MS is configured for NAS signalling low priority"</w:t>
      </w:r>
      <w:r w:rsidRPr="00D95AF2">
        <w:t xml:space="preserve">. The MS stays in the current serving cell and applies normal cell reselection process. </w:t>
      </w:r>
    </w:p>
    <w:p w14:paraId="1B69DA06" w14:textId="77777777" w:rsidR="008831A2" w:rsidRPr="00D95AF2" w:rsidRDefault="00F51E5C" w:rsidP="00203A17">
      <w:pPr>
        <w:pStyle w:val="NO"/>
      </w:pPr>
      <w:r w:rsidRPr="00D95AF2">
        <w:t>NOTE 2:</w:t>
      </w:r>
      <w:r w:rsidRPr="00D95AF2">
        <w:tab/>
        <w:t>It is considered an abnormal case if the MS needs to initiate an attach procedure while timer T33</w:t>
      </w:r>
      <w:r w:rsidR="00AB5530" w:rsidRPr="00D95AF2">
        <w:t>46</w:t>
      </w:r>
      <w:r w:rsidRPr="00D95AF2">
        <w:t xml:space="preserve"> is running independent on whether timer T33</w:t>
      </w:r>
      <w:r w:rsidR="00AB5530" w:rsidRPr="00D95AF2">
        <w:t>46</w:t>
      </w:r>
      <w:r w:rsidRPr="00D95AF2">
        <w:t xml:space="preserve"> was started due to an abnormal case or a non successful case.</w:t>
      </w:r>
    </w:p>
    <w:p w14:paraId="46DDCA3B" w14:textId="77777777" w:rsidR="00EA5104" w:rsidRPr="00D95AF2" w:rsidRDefault="008831A2" w:rsidP="00EA5104">
      <w:pPr>
        <w:rPr>
          <w:lang w:eastAsia="zh-CN"/>
        </w:rPr>
      </w:pPr>
      <w:r w:rsidRPr="00D95AF2">
        <w:t>In cases b, c</w:t>
      </w:r>
      <w:r w:rsidR="00EA5104" w:rsidRPr="00D95AF2">
        <w:rPr>
          <w:rFonts w:hint="eastAsia"/>
          <w:lang w:eastAsia="zh-CN"/>
        </w:rPr>
        <w:t>,</w:t>
      </w:r>
      <w:r w:rsidRPr="00D95AF2">
        <w:t xml:space="preserve"> d</w:t>
      </w:r>
      <w:r w:rsidR="00EA5104" w:rsidRPr="00D95AF2">
        <w:t>, i and j</w:t>
      </w:r>
      <w:r w:rsidR="00EA5104" w:rsidRPr="00D95AF2">
        <w:rPr>
          <w:rFonts w:hint="eastAsia"/>
          <w:lang w:eastAsia="zh-CN"/>
        </w:rPr>
        <w:t>,</w:t>
      </w:r>
      <w:r w:rsidRPr="00D95AF2">
        <w:t xml:space="preserve"> the MS shall proceed as follows</w:t>
      </w:r>
      <w:r w:rsidR="00EA5104" w:rsidRPr="00D95AF2">
        <w:rPr>
          <w:rFonts w:hint="eastAsia"/>
          <w:lang w:eastAsia="zh-CN"/>
        </w:rPr>
        <w:t>:</w:t>
      </w:r>
    </w:p>
    <w:p w14:paraId="45A42029" w14:textId="77777777" w:rsidR="00EA5104" w:rsidRPr="00D95AF2" w:rsidRDefault="00EA5104" w:rsidP="00EA5104">
      <w:pPr>
        <w:pStyle w:val="B1"/>
      </w:pPr>
      <w:r w:rsidRPr="00D95AF2">
        <w:t>-</w:t>
      </w:r>
      <w:r w:rsidRPr="00D95AF2">
        <w:tab/>
      </w:r>
      <w:r w:rsidR="008831A2" w:rsidRPr="00D95AF2">
        <w:t>Timer T3310 shall be stopped if still running.</w:t>
      </w:r>
    </w:p>
    <w:p w14:paraId="44729FDC" w14:textId="77777777" w:rsidR="008831A2" w:rsidRPr="00D95AF2" w:rsidRDefault="00EA5104" w:rsidP="00EA5104">
      <w:pPr>
        <w:pStyle w:val="B1"/>
      </w:pPr>
      <w:r w:rsidRPr="00D95AF2">
        <w:t>-</w:t>
      </w:r>
      <w:r w:rsidRPr="00D95AF2">
        <w:tab/>
      </w:r>
      <w:r w:rsidRPr="00D95AF2">
        <w:rPr>
          <w:rFonts w:hint="eastAsia"/>
          <w:lang w:eastAsia="zh-CN"/>
        </w:rPr>
        <w:t xml:space="preserve">For the cases </w:t>
      </w:r>
      <w:r w:rsidRPr="00D95AF2">
        <w:t>b, c</w:t>
      </w:r>
      <w:r w:rsidR="007A400A" w:rsidRPr="00D95AF2">
        <w:t>,</w:t>
      </w:r>
      <w:r w:rsidRPr="00D95AF2">
        <w:t xml:space="preserve"> d, </w:t>
      </w:r>
      <w:r w:rsidR="007A400A" w:rsidRPr="00D95AF2">
        <w:t xml:space="preserve">and i when the "Extended wait time" is ignored, </w:t>
      </w:r>
      <w:r w:rsidR="005F650D" w:rsidRPr="00D95AF2">
        <w:rPr>
          <w:lang w:eastAsia="zh-CN"/>
        </w:rPr>
        <w:t>i</w:t>
      </w:r>
      <w:r w:rsidR="00492F00" w:rsidRPr="00D95AF2">
        <w:rPr>
          <w:rFonts w:hint="eastAsia"/>
          <w:lang w:eastAsia="zh-CN"/>
        </w:rPr>
        <w:t xml:space="preserve">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xml:space="preserve">, </w:t>
      </w:r>
      <w:r w:rsidR="00492F00" w:rsidRPr="00D95AF2">
        <w:t>t</w:t>
      </w:r>
      <w:r w:rsidR="008831A2" w:rsidRPr="00D95AF2">
        <w:t>he GPRS attach attempt counter shall be incremented.</w:t>
      </w:r>
    </w:p>
    <w:p w14:paraId="7C6B8207" w14:textId="77777777" w:rsidR="008831A2" w:rsidRPr="00D95AF2" w:rsidRDefault="00EA5104" w:rsidP="00EA5104">
      <w:pPr>
        <w:pStyle w:val="B1"/>
      </w:pPr>
      <w:r w:rsidRPr="00D95AF2">
        <w:lastRenderedPageBreak/>
        <w:t>-</w:t>
      </w:r>
      <w:r w:rsidRPr="00D95AF2">
        <w:tab/>
      </w:r>
      <w:r w:rsidR="008831A2" w:rsidRPr="00D95AF2">
        <w:t>If the GPRS attach attempt counter is less than 5:</w:t>
      </w:r>
    </w:p>
    <w:p w14:paraId="43682ED8" w14:textId="77777777" w:rsidR="00EA5104" w:rsidRPr="00D95AF2" w:rsidRDefault="00EA5104" w:rsidP="00EA5104">
      <w:pPr>
        <w:pStyle w:val="B2"/>
      </w:pPr>
      <w:r w:rsidRPr="00D95AF2">
        <w:t>-</w:t>
      </w:r>
      <w:r w:rsidRPr="00D95AF2">
        <w:tab/>
        <w:t xml:space="preserve">for the cases </w:t>
      </w:r>
      <w:r w:rsidRPr="00D95AF2">
        <w:rPr>
          <w:rFonts w:hint="eastAsia"/>
        </w:rPr>
        <w:t xml:space="preserve">i and </w:t>
      </w:r>
      <w:r w:rsidRPr="00D95AF2">
        <w:t xml:space="preserve">j, the </w:t>
      </w:r>
      <w:r w:rsidRPr="00D95AF2">
        <w:rPr>
          <w:rFonts w:hint="eastAsia"/>
          <w:lang w:eastAsia="zh-CN"/>
        </w:rPr>
        <w:t>GPRS attach</w:t>
      </w:r>
      <w:r w:rsidRPr="00D95AF2">
        <w:t xml:space="preserve"> procedure is started, if still necessary, when timer T3346 expires or is stopped</w:t>
      </w:r>
      <w:r w:rsidRPr="00D95AF2">
        <w:rPr>
          <w:rFonts w:hint="eastAsia"/>
        </w:rPr>
        <w:t>.</w:t>
      </w:r>
    </w:p>
    <w:p w14:paraId="0ED9E851" w14:textId="77777777" w:rsidR="008831A2" w:rsidRPr="00D95AF2" w:rsidRDefault="008831A2" w:rsidP="00EA5104">
      <w:pPr>
        <w:pStyle w:val="B2"/>
      </w:pPr>
      <w:r w:rsidRPr="00D95AF2">
        <w:t>-</w:t>
      </w:r>
      <w:r w:rsidRPr="00D95AF2">
        <w:tab/>
      </w:r>
      <w:r w:rsidR="00EA5104" w:rsidRPr="00D95AF2">
        <w:t xml:space="preserve">for </w:t>
      </w:r>
      <w:r w:rsidR="007A400A" w:rsidRPr="00D95AF2">
        <w:rPr>
          <w:lang w:eastAsia="zh-CN"/>
        </w:rPr>
        <w:t xml:space="preserve">the cases </w:t>
      </w:r>
      <w:r w:rsidR="007A400A" w:rsidRPr="00D95AF2">
        <w:t>b, c</w:t>
      </w:r>
      <w:r w:rsidR="007A400A" w:rsidRPr="00D95AF2">
        <w:rPr>
          <w:lang w:eastAsia="zh-CN"/>
        </w:rPr>
        <w:t>,</w:t>
      </w:r>
      <w:r w:rsidR="007A400A" w:rsidRPr="00D95AF2">
        <w:t xml:space="preserve"> d</w:t>
      </w:r>
      <w:r w:rsidR="007A400A" w:rsidRPr="00D95AF2">
        <w:rPr>
          <w:lang w:eastAsia="zh-CN"/>
        </w:rPr>
        <w:t xml:space="preserve">, and i when </w:t>
      </w:r>
      <w:r w:rsidR="007A400A" w:rsidRPr="00D95AF2">
        <w:t>the "Extended wait time"</w:t>
      </w:r>
      <w:r w:rsidR="007A400A" w:rsidRPr="00D95AF2">
        <w:rPr>
          <w:lang w:eastAsia="zh-CN"/>
        </w:rPr>
        <w:t xml:space="preserve"> is ignored</w:t>
      </w:r>
      <w:r w:rsidR="00EA5104" w:rsidRPr="00D95AF2">
        <w:t xml:space="preserve">, </w:t>
      </w:r>
      <w:r w:rsidR="00492F00" w:rsidRPr="00D95AF2">
        <w:rPr>
          <w:rFonts w:hint="eastAsia"/>
          <w:lang w:eastAsia="zh-CN"/>
        </w:rPr>
        <w:t xml:space="preserve">i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xml:space="preserve">, </w:t>
      </w:r>
      <w:r w:rsidRPr="00D95AF2">
        <w:t>timer T3311 is started and the state is changed to GMM-DEREGISTERED.ATTEMPTING-TO-ATTACH.</w:t>
      </w:r>
    </w:p>
    <w:p w14:paraId="58B228B7" w14:textId="77777777" w:rsidR="008831A2" w:rsidRPr="00D95AF2" w:rsidRDefault="00EA5104" w:rsidP="00EA5104">
      <w:pPr>
        <w:pStyle w:val="B1"/>
      </w:pPr>
      <w:r w:rsidRPr="00D95AF2">
        <w:t>-</w:t>
      </w:r>
      <w:r w:rsidRPr="00D95AF2">
        <w:tab/>
      </w:r>
      <w:r w:rsidR="008831A2" w:rsidRPr="00D95AF2">
        <w:t>If the GPRS attach attempt counter is greater than or equal to 5:</w:t>
      </w:r>
    </w:p>
    <w:p w14:paraId="45D0E4A6" w14:textId="77777777" w:rsidR="008831A2" w:rsidRPr="00D95AF2" w:rsidRDefault="008831A2" w:rsidP="00EA5104">
      <w:pPr>
        <w:pStyle w:val="B2"/>
      </w:pPr>
      <w:r w:rsidRPr="00D95AF2">
        <w:t>-</w:t>
      </w:r>
      <w:r w:rsidRPr="00D95AF2">
        <w:tab/>
        <w:t xml:space="preserve">the MS shall delete any RAI, P-TMSI, P-TMSI signature, list of equivalent PLMNs, and GPRS ciphering key sequence number, shall set the GPRS update status to GU2 NOT UPDATED, shall start timer T3302. The state is changed to GMM-DEREGISTERED. ATTEMPTING-TO-ATTACH or optionally to GMM-DEREGISTERED.PLMN-SEARCH (see </w:t>
      </w:r>
      <w:r w:rsidR="009D2EE9" w:rsidRPr="00D95AF2">
        <w:t>subclause </w:t>
      </w:r>
      <w:r w:rsidRPr="00D95AF2">
        <w:t>4.2.4.1.2)</w:t>
      </w:r>
      <w:r w:rsidR="004B471C" w:rsidRPr="00D95AF2">
        <w:t xml:space="preserve"> in order to perform a PLMN selection according to 3GPP TS 23.122 [14]</w:t>
      </w:r>
      <w:r w:rsidRPr="00D95AF2">
        <w:t>.</w:t>
      </w:r>
    </w:p>
    <w:p w14:paraId="79E08AEB" w14:textId="77777777" w:rsidR="001865BD" w:rsidRPr="00D95AF2" w:rsidRDefault="001865BD" w:rsidP="00EA5104">
      <w:pPr>
        <w:pStyle w:val="B2"/>
      </w:pPr>
      <w:r w:rsidRPr="00D95AF2">
        <w:t>-</w:t>
      </w:r>
      <w:r w:rsidRPr="00D95AF2">
        <w:tab/>
        <w:t>If S1 mode is supported by the MS, the MS shall in addition handle the EMM parameters EMM state, EPS update status, GUTI, last visited registered TAI, TAI list and KSI as specified in 3GPP TS 24.301 [120] for the abnormal case when a normal attach procedure fails and the attach attempt counter is equal to 5.</w:t>
      </w:r>
    </w:p>
    <w:p w14:paraId="363E58AD" w14:textId="77777777" w:rsidR="008831A2" w:rsidRPr="00D95AF2" w:rsidRDefault="008831A2">
      <w:pPr>
        <w:pStyle w:val="Heading5"/>
      </w:pPr>
      <w:bookmarkStart w:id="589" w:name="_Toc193382504"/>
      <w:bookmarkStart w:id="590" w:name="_CR4_7_3_1_6"/>
      <w:bookmarkEnd w:id="590"/>
      <w:r w:rsidRPr="00D95AF2">
        <w:t>4.7.3.1.6</w:t>
      </w:r>
      <w:r w:rsidRPr="00D95AF2">
        <w:tab/>
        <w:t>Abnormal cases on the network side</w:t>
      </w:r>
      <w:bookmarkEnd w:id="589"/>
    </w:p>
    <w:p w14:paraId="10DCAFB4" w14:textId="77777777" w:rsidR="008831A2" w:rsidRPr="00D95AF2" w:rsidRDefault="008831A2">
      <w:pPr>
        <w:pStyle w:val="B1"/>
      </w:pPr>
      <w:r w:rsidRPr="00D95AF2">
        <w:t>The following abnormal cases can be identified:</w:t>
      </w:r>
    </w:p>
    <w:p w14:paraId="7D4D5179" w14:textId="77777777" w:rsidR="008831A2" w:rsidRPr="00D95AF2" w:rsidRDefault="008831A2">
      <w:pPr>
        <w:pStyle w:val="B1"/>
      </w:pPr>
      <w:r w:rsidRPr="00D95AF2">
        <w:t>a)</w:t>
      </w:r>
      <w:r w:rsidRPr="00D95AF2">
        <w:tab/>
        <w:t xml:space="preserve">Lower layer failure </w:t>
      </w:r>
    </w:p>
    <w:p w14:paraId="1A3B7AEE" w14:textId="77777777" w:rsidR="008831A2" w:rsidRPr="00D95AF2" w:rsidRDefault="008831A2">
      <w:pPr>
        <w:pStyle w:val="B1"/>
      </w:pPr>
      <w:r w:rsidRPr="00D95AF2">
        <w:tab/>
        <w:t xml:space="preserve">If a low layer failure occurs before the message ATTACH COMPLETE has been received from the MS and a new P-TMSI (or a new P-TMSI and a new P-TMSI signature) has been assigned, the network shall consider both the old and new P-TMSI each with its corresponding P-TMSI-signature as valid until the old P-TMSI can be considered as invalid by the network (see </w:t>
      </w:r>
      <w:r w:rsidR="009D2EE9" w:rsidRPr="00D95AF2">
        <w:t>subclause </w:t>
      </w:r>
      <w:r w:rsidRPr="00D95AF2">
        <w:t xml:space="preserve">4.7.1.5) </w:t>
      </w:r>
      <w:r w:rsidR="00F4698D" w:rsidRPr="00D95AF2">
        <w:rPr>
          <w:rFonts w:hint="eastAsia"/>
          <w:lang w:eastAsia="zh-CN"/>
        </w:rPr>
        <w:t xml:space="preserve">or </w:t>
      </w:r>
      <w:r w:rsidR="00F4698D" w:rsidRPr="00D95AF2">
        <w:rPr>
          <w:rFonts w:hint="eastAsia"/>
        </w:rPr>
        <w:t xml:space="preserve">the </w:t>
      </w:r>
      <w:r w:rsidR="00F4698D" w:rsidRPr="00D95AF2">
        <w:rPr>
          <w:rFonts w:hint="eastAsia"/>
          <w:lang w:eastAsia="zh-CN"/>
        </w:rPr>
        <w:t>G</w:t>
      </w:r>
      <w:r w:rsidR="00F4698D" w:rsidRPr="00D95AF2">
        <w:rPr>
          <w:rFonts w:hint="eastAsia"/>
        </w:rPr>
        <w:t xml:space="preserve">MM </w:t>
      </w:r>
      <w:r w:rsidR="00F4698D" w:rsidRPr="00D95AF2">
        <w:rPr>
          <w:rFonts w:hint="eastAsia"/>
          <w:lang w:eastAsia="zh-CN"/>
        </w:rPr>
        <w:t>c</w:t>
      </w:r>
      <w:r w:rsidR="00F4698D" w:rsidRPr="00D95AF2">
        <w:rPr>
          <w:rFonts w:hint="eastAsia"/>
        </w:rPr>
        <w:t>ontext</w:t>
      </w:r>
      <w:r w:rsidR="00F4698D" w:rsidRPr="00D95AF2">
        <w:rPr>
          <w:rFonts w:hint="eastAsia"/>
          <w:lang w:eastAsia="zh-CN"/>
        </w:rPr>
        <w:t xml:space="preserve"> which</w:t>
      </w:r>
      <w:r w:rsidR="00F4698D" w:rsidRPr="00D95AF2">
        <w:rPr>
          <w:rFonts w:hint="eastAsia"/>
        </w:rPr>
        <w:t xml:space="preserve"> </w:t>
      </w:r>
      <w:r w:rsidR="00F4698D" w:rsidRPr="00D95AF2">
        <w:rPr>
          <w:rFonts w:hint="eastAsia"/>
          <w:lang w:eastAsia="zh-CN"/>
        </w:rPr>
        <w:t>has been</w:t>
      </w:r>
      <w:r w:rsidR="00F4698D" w:rsidRPr="00D95AF2">
        <w:rPr>
          <w:rFonts w:hint="eastAsia"/>
        </w:rPr>
        <w:t xml:space="preserve"> marked as detached</w:t>
      </w:r>
      <w:r w:rsidR="00F4698D" w:rsidRPr="00D95AF2">
        <w:rPr>
          <w:rFonts w:hint="eastAsia"/>
          <w:lang w:eastAsia="zh-CN"/>
        </w:rPr>
        <w:t xml:space="preserve"> in the network is released,</w:t>
      </w:r>
      <w:r w:rsidR="00F4698D" w:rsidRPr="00D95AF2">
        <w:rPr>
          <w:lang w:eastAsia="zh-CN"/>
        </w:rPr>
        <w:t xml:space="preserve"> </w:t>
      </w:r>
      <w:r w:rsidRPr="00D95AF2">
        <w:t>and shall not resent the message ATTACH ACCEPT. During this period the network may:</w:t>
      </w:r>
    </w:p>
    <w:p w14:paraId="76E7CC8E" w14:textId="77777777" w:rsidR="008831A2" w:rsidRPr="00D95AF2" w:rsidRDefault="008831A2">
      <w:pPr>
        <w:pStyle w:val="B2"/>
      </w:pPr>
      <w:r w:rsidRPr="00D95AF2">
        <w:t>-</w:t>
      </w:r>
      <w:r w:rsidRPr="00D95AF2">
        <w:tab/>
        <w:t>use the identification procedure followed by a P-TMSI reallocation procedure if the old P-TMSI is used by the MS in a subsequent message.</w:t>
      </w:r>
    </w:p>
    <w:p w14:paraId="359F6A75" w14:textId="77777777" w:rsidR="008831A2" w:rsidRPr="00D95AF2" w:rsidRDefault="008831A2">
      <w:pPr>
        <w:pStyle w:val="B1"/>
      </w:pPr>
      <w:r w:rsidRPr="00D95AF2">
        <w:t>b)</w:t>
      </w:r>
      <w:r w:rsidRPr="00D95AF2">
        <w:tab/>
        <w:t>Protocol error</w:t>
      </w:r>
    </w:p>
    <w:p w14:paraId="3FC3E28C" w14:textId="77777777" w:rsidR="008831A2" w:rsidRPr="00D95AF2" w:rsidRDefault="008831A2">
      <w:pPr>
        <w:pStyle w:val="B1"/>
      </w:pPr>
      <w:r w:rsidRPr="00D95AF2">
        <w:tab/>
        <w:t>If the ATTACH REQUEST message is received with a protocol error, the network shall return an ATTACH REJECT message with one of the following reject causes:</w:t>
      </w:r>
    </w:p>
    <w:p w14:paraId="58D6D8BE" w14:textId="77777777" w:rsidR="008831A2" w:rsidRPr="00D95AF2" w:rsidRDefault="008831A2">
      <w:pPr>
        <w:pStyle w:val="B1"/>
      </w:pPr>
      <w:r w:rsidRPr="00D95AF2">
        <w:tab/>
        <w:t>#96:</w:t>
      </w:r>
      <w:r w:rsidRPr="00D95AF2">
        <w:tab/>
        <w:t>Mandatory information element error;</w:t>
      </w:r>
    </w:p>
    <w:p w14:paraId="4545E097" w14:textId="77777777" w:rsidR="008831A2" w:rsidRPr="00D95AF2" w:rsidRDefault="008831A2">
      <w:pPr>
        <w:pStyle w:val="B1"/>
      </w:pPr>
      <w:r w:rsidRPr="00D95AF2">
        <w:tab/>
        <w:t>#99:</w:t>
      </w:r>
      <w:r w:rsidRPr="00D95AF2">
        <w:tab/>
        <w:t>Information element non-existent or not implemented;</w:t>
      </w:r>
    </w:p>
    <w:p w14:paraId="24C5EC74" w14:textId="77777777" w:rsidR="008831A2" w:rsidRPr="00D95AF2" w:rsidRDefault="008831A2">
      <w:pPr>
        <w:pStyle w:val="B1"/>
      </w:pPr>
      <w:r w:rsidRPr="00D95AF2">
        <w:tab/>
        <w:t>#100:</w:t>
      </w:r>
      <w:r w:rsidRPr="00D95AF2">
        <w:tab/>
        <w:t>Conditional IE error;</w:t>
      </w:r>
    </w:p>
    <w:p w14:paraId="580CF1AF" w14:textId="77777777" w:rsidR="008831A2" w:rsidRPr="00D95AF2" w:rsidRDefault="008831A2">
      <w:pPr>
        <w:pStyle w:val="B1"/>
      </w:pPr>
      <w:r w:rsidRPr="00D95AF2">
        <w:tab/>
        <w:t>#111:</w:t>
      </w:r>
      <w:r w:rsidRPr="00D95AF2">
        <w:tab/>
        <w:t>Protocol error, unspecified.</w:t>
      </w:r>
    </w:p>
    <w:p w14:paraId="03A0B4B9" w14:textId="77777777" w:rsidR="008831A2" w:rsidRPr="00D95AF2" w:rsidRDefault="008831A2">
      <w:pPr>
        <w:pStyle w:val="B1"/>
      </w:pPr>
      <w:r w:rsidRPr="00D95AF2">
        <w:t>c)</w:t>
      </w:r>
      <w:r w:rsidRPr="00D95AF2">
        <w:tab/>
        <w:t>T3350 time-out</w:t>
      </w:r>
    </w:p>
    <w:p w14:paraId="4741D122" w14:textId="77777777" w:rsidR="008831A2" w:rsidRPr="00D95AF2" w:rsidRDefault="008831A2">
      <w:pPr>
        <w:pStyle w:val="B1"/>
      </w:pPr>
      <w:r w:rsidRPr="00D95AF2">
        <w:tab/>
        <w:t xml:space="preserve">On the first expiry of the timer, the network shall retransmit the ATTACH ACCEPT message and shall reset and restart timer T3350. </w:t>
      </w:r>
    </w:p>
    <w:p w14:paraId="4300DA78" w14:textId="77777777" w:rsidR="008831A2" w:rsidRPr="00D95AF2" w:rsidRDefault="008831A2">
      <w:pPr>
        <w:pStyle w:val="B1"/>
      </w:pPr>
      <w:r w:rsidRPr="00D95AF2">
        <w:tab/>
        <w:t xml:space="preserve">This retransmission is repeated four times, i.e. on the fifth expiry of timer T3350, the GPRS attach procedure shall be aborted. If a new P-TMSI or a new P-TMSI together with a new P-TMSI signature were allocated in the ATTACH ACCEPT message, the network shall consider both the old and new P-TMSI each together with the corresponding P-TMSI signatures as valid until the old P-TMSI can be considered as invalid by the network (see </w:t>
      </w:r>
      <w:r w:rsidR="009D2EE9" w:rsidRPr="00D95AF2">
        <w:t>subclause </w:t>
      </w:r>
      <w:r w:rsidRPr="00D95AF2">
        <w:t>4.7.1.5)</w:t>
      </w:r>
      <w:r w:rsidR="00F4698D" w:rsidRPr="00D95AF2">
        <w:t xml:space="preserve"> </w:t>
      </w:r>
      <w:r w:rsidR="00F4698D" w:rsidRPr="00D95AF2">
        <w:rPr>
          <w:rFonts w:hint="eastAsia"/>
          <w:lang w:eastAsia="zh-CN"/>
        </w:rPr>
        <w:t xml:space="preserve">or </w:t>
      </w:r>
      <w:r w:rsidR="00F4698D" w:rsidRPr="00D95AF2">
        <w:rPr>
          <w:rFonts w:hint="eastAsia"/>
        </w:rPr>
        <w:t xml:space="preserve">the </w:t>
      </w:r>
      <w:r w:rsidR="00F4698D" w:rsidRPr="00D95AF2">
        <w:rPr>
          <w:rFonts w:hint="eastAsia"/>
          <w:lang w:eastAsia="zh-CN"/>
        </w:rPr>
        <w:t>G</w:t>
      </w:r>
      <w:r w:rsidR="00F4698D" w:rsidRPr="00D95AF2">
        <w:rPr>
          <w:rFonts w:hint="eastAsia"/>
        </w:rPr>
        <w:t xml:space="preserve">MM </w:t>
      </w:r>
      <w:r w:rsidR="00F4698D" w:rsidRPr="00D95AF2">
        <w:rPr>
          <w:rFonts w:hint="eastAsia"/>
          <w:lang w:eastAsia="zh-CN"/>
        </w:rPr>
        <w:t>c</w:t>
      </w:r>
      <w:r w:rsidR="00F4698D" w:rsidRPr="00D95AF2">
        <w:rPr>
          <w:rFonts w:hint="eastAsia"/>
        </w:rPr>
        <w:t>ontext</w:t>
      </w:r>
      <w:r w:rsidR="00F4698D" w:rsidRPr="00D95AF2">
        <w:rPr>
          <w:rFonts w:hint="eastAsia"/>
          <w:lang w:eastAsia="zh-CN"/>
        </w:rPr>
        <w:t xml:space="preserve"> which</w:t>
      </w:r>
      <w:r w:rsidR="00F4698D" w:rsidRPr="00D95AF2">
        <w:rPr>
          <w:rFonts w:hint="eastAsia"/>
        </w:rPr>
        <w:t xml:space="preserve"> </w:t>
      </w:r>
      <w:r w:rsidR="00F4698D" w:rsidRPr="00D95AF2">
        <w:rPr>
          <w:rFonts w:hint="eastAsia"/>
          <w:lang w:eastAsia="zh-CN"/>
        </w:rPr>
        <w:t>has been</w:t>
      </w:r>
      <w:r w:rsidR="00F4698D" w:rsidRPr="00D95AF2">
        <w:rPr>
          <w:rFonts w:hint="eastAsia"/>
        </w:rPr>
        <w:t xml:space="preserve"> marked as detached</w:t>
      </w:r>
      <w:r w:rsidR="00F4698D" w:rsidRPr="00D95AF2">
        <w:rPr>
          <w:rFonts w:hint="eastAsia"/>
          <w:lang w:eastAsia="zh-CN"/>
        </w:rPr>
        <w:t xml:space="preserve"> in the network is released</w:t>
      </w:r>
      <w:r w:rsidRPr="00D95AF2">
        <w:t>. During this period the network acts as specified for case a.</w:t>
      </w:r>
    </w:p>
    <w:p w14:paraId="12CA14A0" w14:textId="77777777" w:rsidR="008831A2" w:rsidRPr="00D95AF2" w:rsidRDefault="008831A2">
      <w:pPr>
        <w:pStyle w:val="B1"/>
      </w:pPr>
      <w:r w:rsidRPr="00D95AF2">
        <w:t>d.1)</w:t>
      </w:r>
      <w:r w:rsidRPr="00D95AF2">
        <w:tab/>
        <w:t>ATTACH REQUEST received</w:t>
      </w:r>
      <w:r w:rsidR="00CA5165" w:rsidRPr="00D95AF2">
        <w:t xml:space="preserve"> after the ATTACH ACCEPT message has been sent and before the ATTACH COMPLETE message is received</w:t>
      </w:r>
    </w:p>
    <w:p w14:paraId="6D85E83B" w14:textId="77777777" w:rsidR="008831A2" w:rsidRPr="00D95AF2" w:rsidRDefault="008831A2">
      <w:pPr>
        <w:pStyle w:val="B1"/>
      </w:pPr>
      <w:r w:rsidRPr="00D95AF2">
        <w:lastRenderedPageBreak/>
        <w:t>-</w:t>
      </w:r>
      <w:r w:rsidRPr="00D95AF2">
        <w:tab/>
        <w:t xml:space="preserve">If one or more of the information elements in the ATTACH REQUEST message differ from the ones received within the previous ATTACH REQUEST message, the previously initiated GPRS attach procedure </w:t>
      </w:r>
      <w:r w:rsidR="00E32A89" w:rsidRPr="00D95AF2">
        <w:t xml:space="preserve">shall be aborted if the ATTACH COMPLETE message has not been received </w:t>
      </w:r>
      <w:r w:rsidRPr="00D95AF2">
        <w:t>and the new GPRS attach procedure shall be progressed, or</w:t>
      </w:r>
    </w:p>
    <w:p w14:paraId="452B22C8" w14:textId="77777777" w:rsidR="008831A2" w:rsidRPr="00D95AF2" w:rsidRDefault="008831A2">
      <w:pPr>
        <w:pStyle w:val="B1"/>
      </w:pPr>
      <w:r w:rsidRPr="00D95AF2">
        <w:t>-</w:t>
      </w:r>
      <w:r w:rsidRPr="00D95AF2">
        <w:tab/>
      </w:r>
      <w:r w:rsidR="00E32A89" w:rsidRPr="00D95AF2">
        <w:t>If the information elements do not differ</w:t>
      </w:r>
      <w:r w:rsidRPr="00D95AF2">
        <w:t>, then the ATTACH ACCEPT message shall be resent</w:t>
      </w:r>
      <w:r w:rsidR="00E32A89" w:rsidRPr="00D95AF2">
        <w:t xml:space="preserve"> and the timer T3350 shall be restarted if an ATTACH COMPLETE message is expected. In that case, the retransmission counter related to T3350 is not incremented</w:t>
      </w:r>
      <w:r w:rsidRPr="00D95AF2">
        <w:t>.</w:t>
      </w:r>
    </w:p>
    <w:p w14:paraId="22E23C88" w14:textId="77777777" w:rsidR="008831A2" w:rsidRPr="00D95AF2" w:rsidRDefault="008831A2">
      <w:pPr>
        <w:pStyle w:val="B1"/>
      </w:pPr>
      <w:r w:rsidRPr="00D95AF2">
        <w:t>d.2)</w:t>
      </w:r>
      <w:r w:rsidRPr="00D95AF2">
        <w:tab/>
        <w:t>More than one ATTACH REQUEST received and no ATTACH ACCEPT or ATTACH REJECT message has been sent</w:t>
      </w:r>
    </w:p>
    <w:p w14:paraId="5C38FA22" w14:textId="77777777" w:rsidR="008831A2" w:rsidRPr="00D95AF2" w:rsidRDefault="008831A2">
      <w:pPr>
        <w:pStyle w:val="B1"/>
      </w:pPr>
      <w:r w:rsidRPr="00D95AF2">
        <w:t>-</w:t>
      </w:r>
      <w:r w:rsidRPr="00D95AF2">
        <w:tab/>
        <w:t>If one or more of the information elements in the ATTACH REQUEST message differs from the ones received within the previous ATTACH REQUEST message, the previously initiated GPRS attach procedure shall be aborted and the new GPRS attach procedure shall be progressed;</w:t>
      </w:r>
    </w:p>
    <w:p w14:paraId="10E0C432" w14:textId="77777777" w:rsidR="008831A2" w:rsidRPr="00D95AF2" w:rsidRDefault="008831A2">
      <w:pPr>
        <w:pStyle w:val="B1"/>
      </w:pPr>
      <w:r w:rsidRPr="00D95AF2">
        <w:t>-</w:t>
      </w:r>
      <w:r w:rsidRPr="00D95AF2">
        <w:tab/>
        <w:t>If the information elements do not differ, then the network shall continue with the previous attach procedure and shall not treat any further this ATTACH REQUEST message.</w:t>
      </w:r>
    </w:p>
    <w:p w14:paraId="19D35D7A" w14:textId="77777777" w:rsidR="008831A2" w:rsidRPr="00D95AF2" w:rsidRDefault="008831A2">
      <w:pPr>
        <w:pStyle w:val="B1"/>
      </w:pPr>
      <w:r w:rsidRPr="00D95AF2">
        <w:t>e)</w:t>
      </w:r>
      <w:r w:rsidRPr="00D95AF2">
        <w:tab/>
        <w:t>ATTACH REQUEST received in state GMM-REGISTERED</w:t>
      </w:r>
    </w:p>
    <w:p w14:paraId="5CB5C458" w14:textId="77777777" w:rsidR="008831A2" w:rsidRPr="00D95AF2" w:rsidRDefault="008831A2">
      <w:pPr>
        <w:pStyle w:val="B1"/>
      </w:pPr>
      <w:r w:rsidRPr="00D95AF2">
        <w:tab/>
        <w:t>If an ATTACH REQUEST message is received in state GMM-REGISTERED the network may initiate the GMM common procedures; if it turned out that the ATTACH REQUEST message was send by an MS that has already been attached, the GMM context</w:t>
      </w:r>
      <w:r w:rsidR="00A81CFA" w:rsidRPr="00D95AF2">
        <w:t>,</w:t>
      </w:r>
      <w:r w:rsidRPr="00D95AF2">
        <w:t xml:space="preserve"> PDP contexts</w:t>
      </w:r>
      <w:r w:rsidR="00A81CFA" w:rsidRPr="00D95AF2">
        <w:t xml:space="preserve"> and MBMS contexts</w:t>
      </w:r>
      <w:r w:rsidRPr="00D95AF2">
        <w:t>, if any, are deleted and the new ATTACH REQUEST is progressed.</w:t>
      </w:r>
    </w:p>
    <w:p w14:paraId="443A588F" w14:textId="77777777" w:rsidR="008831A2" w:rsidRPr="00D95AF2" w:rsidRDefault="008831A2">
      <w:pPr>
        <w:pStyle w:val="B1"/>
      </w:pPr>
      <w:r w:rsidRPr="00D95AF2">
        <w:t>f)</w:t>
      </w:r>
      <w:r w:rsidRPr="00D95AF2">
        <w:tab/>
        <w:t>ROUTING AREA UPDATE REQUEST message received before ATTACH COMPLETE message.</w:t>
      </w:r>
    </w:p>
    <w:p w14:paraId="0D6431B5" w14:textId="77777777" w:rsidR="008831A2" w:rsidRPr="00D95AF2" w:rsidRDefault="008831A2">
      <w:pPr>
        <w:pStyle w:val="B1"/>
      </w:pPr>
      <w:r w:rsidRPr="00D95AF2">
        <w:tab/>
        <w:t xml:space="preserve">Timer T3350 shall be stopped. The allocated P-TMSI shall be considered as valid and the routing area updating procedure shall be progressed as described in </w:t>
      </w:r>
      <w:r w:rsidR="009D2EE9" w:rsidRPr="00D95AF2">
        <w:t>subclause </w:t>
      </w:r>
      <w:r w:rsidRPr="00D95AF2">
        <w:t>4.7.5.</w:t>
      </w:r>
    </w:p>
    <w:p w14:paraId="57D3925E" w14:textId="77777777" w:rsidR="00F11236" w:rsidRPr="00D95AF2" w:rsidRDefault="004E2A29" w:rsidP="00F11236">
      <w:pPr>
        <w:pStyle w:val="B1"/>
      </w:pPr>
      <w:r w:rsidRPr="00D95AF2">
        <w:t>g</w:t>
      </w:r>
      <w:r w:rsidR="00F11236" w:rsidRPr="00D95AF2">
        <w:t>)</w:t>
      </w:r>
      <w:r w:rsidR="00F11236" w:rsidRPr="00D95AF2">
        <w:tab/>
        <w:t>DETACH REQUEST message received before ATTACH COMPLETE message.</w:t>
      </w:r>
    </w:p>
    <w:p w14:paraId="6AA30107" w14:textId="77777777" w:rsidR="00F11236" w:rsidRPr="00D95AF2" w:rsidRDefault="00F11236" w:rsidP="00F11236">
      <w:pPr>
        <w:pStyle w:val="B1"/>
      </w:pPr>
      <w:r w:rsidRPr="00D95AF2">
        <w:tab/>
        <w:t xml:space="preserve">The network shall abort the attach procedure and </w:t>
      </w:r>
      <w:r w:rsidRPr="00D95AF2">
        <w:rPr>
          <w:rFonts w:hint="eastAsia"/>
          <w:lang w:eastAsia="zh-CN"/>
        </w:rPr>
        <w:t>shall</w:t>
      </w:r>
      <w:r w:rsidRPr="00D95AF2">
        <w:t xml:space="preserve"> progress the detach procedure</w:t>
      </w:r>
      <w:r w:rsidRPr="00D95AF2">
        <w:rPr>
          <w:rFonts w:hint="eastAsia"/>
          <w:lang w:eastAsia="zh-CN"/>
        </w:rPr>
        <w:t xml:space="preserve"> </w:t>
      </w:r>
      <w:r w:rsidRPr="00D95AF2">
        <w:t>as described in subclause 4.7.4.1.</w:t>
      </w:r>
    </w:p>
    <w:p w14:paraId="0A6B646E" w14:textId="3CBA4480" w:rsidR="008831A2" w:rsidRPr="00D95AF2" w:rsidRDefault="00066454">
      <w:pPr>
        <w:pStyle w:val="TH"/>
      </w:pPr>
      <w:r>
        <w:rPr>
          <w:b w:val="0"/>
          <w:noProof/>
        </w:rPr>
        <w:drawing>
          <wp:inline distT="0" distB="0" distL="0" distR="0" wp14:anchorId="6E9A6B99" wp14:editId="6D1AEB1A">
            <wp:extent cx="5123815" cy="33985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23815" cy="3398520"/>
                    </a:xfrm>
                    <a:prstGeom prst="rect">
                      <a:avLst/>
                    </a:prstGeom>
                    <a:noFill/>
                    <a:ln>
                      <a:noFill/>
                    </a:ln>
                  </pic:spPr>
                </pic:pic>
              </a:graphicData>
            </a:graphic>
          </wp:inline>
        </w:drawing>
      </w:r>
    </w:p>
    <w:p w14:paraId="54F87F3D" w14:textId="77777777" w:rsidR="008831A2" w:rsidRPr="00D95AF2" w:rsidRDefault="008831A2">
      <w:pPr>
        <w:pStyle w:val="TF"/>
      </w:pPr>
      <w:bookmarkStart w:id="591" w:name="_CRFigure4_7_313GPPTS24_008"/>
      <w:r w:rsidRPr="00D95AF2">
        <w:t xml:space="preserve">Figure </w:t>
      </w:r>
      <w:bookmarkEnd w:id="591"/>
      <w:r w:rsidRPr="00D95AF2">
        <w:t>4.7.3/1 3GPP TS 24.008: GPRS attach procedure and combined GPRS attach procedure</w:t>
      </w:r>
    </w:p>
    <w:p w14:paraId="5C36389A" w14:textId="77777777" w:rsidR="008831A2" w:rsidRPr="00D95AF2" w:rsidRDefault="008831A2">
      <w:pPr>
        <w:pStyle w:val="Heading4"/>
      </w:pPr>
      <w:bookmarkStart w:id="592" w:name="_Toc193382505"/>
      <w:bookmarkStart w:id="593" w:name="_CR4_7_3_2"/>
      <w:bookmarkEnd w:id="593"/>
      <w:r w:rsidRPr="00D95AF2">
        <w:lastRenderedPageBreak/>
        <w:t>4.7.3.2</w:t>
      </w:r>
      <w:r w:rsidRPr="00D95AF2">
        <w:tab/>
        <w:t>Combined GPRS attach procedure for GPRS and non-GPRS services</w:t>
      </w:r>
      <w:bookmarkEnd w:id="592"/>
    </w:p>
    <w:p w14:paraId="272645F0" w14:textId="77777777" w:rsidR="008831A2" w:rsidRPr="00D95AF2" w:rsidRDefault="008831A2">
      <w:r w:rsidRPr="00D95AF2">
        <w:t>The combined GPRS attach procedure is a GMM procedure used by a GPRS MS operating in MS operation modes A or B for IMSI attach for GPRS and non-GPRS services if the network operates in network operation mode I.</w:t>
      </w:r>
    </w:p>
    <w:p w14:paraId="0255C170" w14:textId="77777777" w:rsidR="008831A2" w:rsidRPr="00D95AF2" w:rsidRDefault="008831A2">
      <w:r w:rsidRPr="00D95AF2">
        <w:t>If a GPRS MS operating in MS operation modes A or B is already attached for non-GPRS services by use of the MM specific IMSI attach procedure, but additionally wishes to perform an IMSI attach for GPRS services, the combined GPRS attach procedure shall also be used.</w:t>
      </w:r>
    </w:p>
    <w:p w14:paraId="2EEA9079" w14:textId="77777777" w:rsidR="008831A2" w:rsidRPr="00D95AF2" w:rsidRDefault="008831A2">
      <w:r w:rsidRPr="00D95AF2">
        <w:t>The attach type information element shall indicate "combined GPRS</w:t>
      </w:r>
      <w:r w:rsidR="00932C9C" w:rsidRPr="00D95AF2">
        <w:t>/IMSI</w:t>
      </w:r>
      <w:r w:rsidRPr="00D95AF2">
        <w:t xml:space="preserve"> attach". In this case, the messages ATTACH ACCEPT, ATTACH COMPLETE, and ATTACH REJECT used by the combined GPRS attach procedure carry information for both the GPRS and the non-GPRS services.</w:t>
      </w:r>
    </w:p>
    <w:p w14:paraId="77B540EE" w14:textId="77777777" w:rsidR="00BD68DE" w:rsidRPr="00D95AF2" w:rsidRDefault="00BD68DE">
      <w:r w:rsidRPr="00D95AF2">
        <w:t>A GPRS MS in MS operation mode A shall perform the normal GPRS</w:t>
      </w:r>
      <w:r w:rsidR="001A495D" w:rsidRPr="00D95AF2">
        <w:t>/IMSI</w:t>
      </w:r>
      <w:r w:rsidRPr="00D95AF2">
        <w:t xml:space="preserve"> attach procedure during an ongoing circuit-switched transaction.</w:t>
      </w:r>
    </w:p>
    <w:p w14:paraId="7F88EC88" w14:textId="77777777" w:rsidR="008831A2" w:rsidRPr="00D95AF2" w:rsidRDefault="008831A2">
      <w:pPr>
        <w:pStyle w:val="Heading5"/>
      </w:pPr>
      <w:bookmarkStart w:id="594" w:name="_Toc193382506"/>
      <w:bookmarkStart w:id="595" w:name="_CR4_7_3_2_1"/>
      <w:bookmarkEnd w:id="595"/>
      <w:r w:rsidRPr="00D95AF2">
        <w:t>4.7.3.2.1</w:t>
      </w:r>
      <w:r w:rsidRPr="00D95AF2">
        <w:tab/>
        <w:t>Combined GPRS attach procedure initiation</w:t>
      </w:r>
      <w:bookmarkEnd w:id="594"/>
    </w:p>
    <w:p w14:paraId="42E72A32" w14:textId="77777777" w:rsidR="008831A2" w:rsidRPr="00D95AF2" w:rsidRDefault="008831A2">
      <w:r w:rsidRPr="00D95AF2">
        <w:t>If the MS is in GMM state GMM-DEREGISTERED and in MM state MM IDLE, the MS initiates the combined GPRS attach procedure by sending an ATTACH REQUEST message to the network, starts timer T3310 and enters state GMM-REGISTERED-INITIATED and MM LOCATION UPDATING PENDING.</w:t>
      </w:r>
      <w:r w:rsidR="00A87A80" w:rsidRPr="00D95AF2">
        <w:t xml:space="preserve"> 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394AA5B1" w14:textId="77777777" w:rsidR="008831A2" w:rsidRPr="00D95AF2" w:rsidRDefault="0005345B" w:rsidP="0005345B">
      <w:r w:rsidRPr="00D95AF2">
        <w:t>The MS shall set the Mobile identity IE, old RAI and P-TMSI signature in the ATTACH REQUEST message as specified in subclause 4.7.3.1.1.</w:t>
      </w:r>
      <w:r w:rsidR="008831A2" w:rsidRPr="00D95AF2">
        <w:t xml:space="preserve"> Furthermore the MS shall include the TMSI status IE if no valid TMSI is available.</w:t>
      </w:r>
    </w:p>
    <w:p w14:paraId="7FC355DB" w14:textId="77777777" w:rsidR="00F63119" w:rsidRPr="00D95AF2" w:rsidRDefault="00F63119" w:rsidP="00F63119">
      <w:r w:rsidRPr="00D95AF2">
        <w:t>If the MS initiates a combined GPRS attach procedure for GPRS services and "SMS-only service", the MS shall indicate "SMS only" in the Additional update type IE.</w:t>
      </w:r>
    </w:p>
    <w:p w14:paraId="03C1BB9B" w14:textId="77777777" w:rsidR="00435568" w:rsidRPr="00D95AF2" w:rsidRDefault="00C17962" w:rsidP="00435568">
      <w:r w:rsidRPr="00D95AF2">
        <w:t xml:space="preserve">If the MS has stored a valid </w:t>
      </w:r>
      <w:r w:rsidRPr="00D95AF2">
        <w:rPr>
          <w:rFonts w:hint="eastAsia"/>
        </w:rPr>
        <w:t>LAI and the MS supports EMM combined procedures</w:t>
      </w:r>
      <w:r w:rsidRPr="00D95AF2">
        <w:t>, the MS shall include it in the Old location area identification IE in the ATTACH REQUEST message.</w:t>
      </w:r>
    </w:p>
    <w:p w14:paraId="3A46E554" w14:textId="77777777" w:rsidR="00C17962" w:rsidRPr="00D95AF2" w:rsidRDefault="00435568" w:rsidP="00435568">
      <w:r w:rsidRPr="00D95AF2">
        <w:t>If the MS has stored a valid TMSI, the MS shall include the TMSI based NRI container IE in the ATTACH REQUEST message.</w:t>
      </w:r>
    </w:p>
    <w:p w14:paraId="4CD88DF3" w14:textId="77777777" w:rsidR="008831A2" w:rsidRPr="00D95AF2" w:rsidRDefault="008831A2">
      <w:r w:rsidRPr="00D95AF2">
        <w:t xml:space="preserve">In </w:t>
      </w:r>
      <w:r w:rsidR="00CF2648" w:rsidRPr="00D95AF2">
        <w:t>Iu mode</w:t>
      </w:r>
      <w:r w:rsidRPr="00D95AF2">
        <w:t>, if the MS wishes to prolong the established PS signalling connection after the GPRS attach</w:t>
      </w:r>
      <w:r w:rsidR="0098536C" w:rsidRPr="00D95AF2">
        <w:t xml:space="preserve"> </w:t>
      </w:r>
      <w:r w:rsidR="009E26F7" w:rsidRPr="00D95AF2">
        <w:t>(for example, the MS has any CM application request pending)</w:t>
      </w:r>
      <w:r w:rsidRPr="00D95AF2">
        <w:t>, it may set a follow-on request pending indicator on</w:t>
      </w:r>
      <w:r w:rsidR="009E26F7" w:rsidRPr="00D95AF2">
        <w:t xml:space="preserve"> (see </w:t>
      </w:r>
      <w:r w:rsidR="009D2EE9" w:rsidRPr="00D95AF2">
        <w:t>subclause </w:t>
      </w:r>
      <w:r w:rsidR="009E26F7" w:rsidRPr="00D95AF2">
        <w:t>4.7.13)</w:t>
      </w:r>
      <w:r w:rsidRPr="00D95AF2">
        <w:t>.</w:t>
      </w:r>
    </w:p>
    <w:p w14:paraId="2ACA733A" w14:textId="77777777" w:rsidR="008831A2" w:rsidRPr="00D95AF2" w:rsidRDefault="008831A2">
      <w:pPr>
        <w:pStyle w:val="Heading5"/>
      </w:pPr>
      <w:bookmarkStart w:id="596" w:name="_Toc193382507"/>
      <w:bookmarkStart w:id="597" w:name="_CR4_7_3_2_2"/>
      <w:bookmarkEnd w:id="597"/>
      <w:r w:rsidRPr="00D95AF2">
        <w:t>4.7.3.2.2</w:t>
      </w:r>
      <w:r w:rsidRPr="00D95AF2">
        <w:tab/>
        <w:t>GMM Common procedure initiation</w:t>
      </w:r>
      <w:bookmarkEnd w:id="596"/>
    </w:p>
    <w:p w14:paraId="33B34AA4" w14:textId="77777777" w:rsidR="008831A2" w:rsidRPr="00D95AF2" w:rsidRDefault="008831A2">
      <w:r w:rsidRPr="00D95AF2">
        <w:t>The network may initiate GMM common procedures, e.g. the GMM identification and GMM authentication and ciphering procedure, depending on the received information such as IMSI, CKSN, old RAI, P-TMSI and P-TMSI signature.</w:t>
      </w:r>
    </w:p>
    <w:p w14:paraId="004355DD" w14:textId="77777777" w:rsidR="008831A2" w:rsidRPr="00D95AF2" w:rsidRDefault="008831A2">
      <w:pPr>
        <w:pStyle w:val="Heading5"/>
      </w:pPr>
      <w:bookmarkStart w:id="598" w:name="_Toc193382508"/>
      <w:bookmarkStart w:id="599" w:name="_CR4_7_3_2_3"/>
      <w:bookmarkEnd w:id="599"/>
      <w:r w:rsidRPr="00D95AF2">
        <w:t>4.7.3.2.3</w:t>
      </w:r>
      <w:r w:rsidRPr="00D95AF2">
        <w:tab/>
        <w:t>Combined GPRS attach accepted by the network</w:t>
      </w:r>
      <w:bookmarkEnd w:id="598"/>
    </w:p>
    <w:p w14:paraId="3241C26C" w14:textId="77777777" w:rsidR="008831A2" w:rsidRPr="00D95AF2" w:rsidRDefault="008831A2">
      <w:r w:rsidRPr="00D95AF2">
        <w:t>Depending on the value of the attach result IE received in the ATTACH ACCEPT message, two different cases can be distinguished:</w:t>
      </w:r>
    </w:p>
    <w:p w14:paraId="1FCC797D" w14:textId="77777777" w:rsidR="008831A2" w:rsidRPr="00D95AF2" w:rsidRDefault="008831A2">
      <w:pPr>
        <w:pStyle w:val="NO"/>
      </w:pPr>
      <w:r w:rsidRPr="00D95AF2">
        <w:t>Case 1)</w:t>
      </w:r>
      <w:r w:rsidRPr="00D95AF2">
        <w:tab/>
        <w:t>The attach result IE value indicates "combined GPRS attach": IMSI attach for GPRS and non-GPRS services have been successful.</w:t>
      </w:r>
    </w:p>
    <w:p w14:paraId="025D6085" w14:textId="77777777" w:rsidR="008831A2" w:rsidRPr="00D95AF2" w:rsidRDefault="008831A2">
      <w:pPr>
        <w:pStyle w:val="NO"/>
      </w:pPr>
      <w:r w:rsidRPr="00D95AF2">
        <w:t>Case 2)</w:t>
      </w:r>
      <w:r w:rsidRPr="00D95AF2">
        <w:tab/>
        <w:t>The attach result IE value indicates "GPRS only": IMSI attach for GPRS services has been successful but IMSI attach for non-GPRS services has not been successful.</w:t>
      </w:r>
    </w:p>
    <w:p w14:paraId="534C72F5" w14:textId="77777777" w:rsidR="009E26F7" w:rsidRPr="00D95AF2" w:rsidRDefault="009E26F7" w:rsidP="009E26F7">
      <w:r w:rsidRPr="00D95AF2">
        <w:t xml:space="preserve">In </w:t>
      </w:r>
      <w:r w:rsidR="00CF2648" w:rsidRPr="00D95AF2">
        <w:t>Iu mode</w:t>
      </w:r>
      <w:r w:rsidRPr="00D95AF2">
        <w:t>, if the network wishes to prolong the PS signalling connection (for example, if the mobile station has indicated "follow-on request pending" in ATTACH REQUEST message) the network shall indicate the "follow-on proceed" in the ATTACH ACCEPT message.</w:t>
      </w:r>
      <w:r w:rsidR="00DB177F" w:rsidRPr="00D95AF2">
        <w:t xml:space="preserve"> If the network wishes to release the PS signalling connection, the network shall indicate "no follow-on proceed" in the ATTACH ACCEPT message.</w:t>
      </w:r>
    </w:p>
    <w:p w14:paraId="36E2F407" w14:textId="77777777" w:rsidR="009E26F7" w:rsidRPr="00D95AF2" w:rsidRDefault="009E26F7" w:rsidP="009E26F7">
      <w:r w:rsidRPr="00D95AF2">
        <w:t xml:space="preserve">After that in </w:t>
      </w:r>
      <w:r w:rsidR="00CF2648" w:rsidRPr="00D95AF2">
        <w:t>Iu mode</w:t>
      </w:r>
      <w:r w:rsidRPr="00D95AF2">
        <w:t xml:space="preserve">, the mobile station shall act according to the follow-on proceed flag included in the Attach result information element in the ATTACH ACCEPT message (see </w:t>
      </w:r>
      <w:r w:rsidR="009D2EE9" w:rsidRPr="00D95AF2">
        <w:t>subclause </w:t>
      </w:r>
      <w:r w:rsidRPr="00D95AF2">
        <w:t>4.7.13).</w:t>
      </w:r>
    </w:p>
    <w:p w14:paraId="3BB884EA" w14:textId="77777777" w:rsidR="009E26F7" w:rsidRPr="00D95AF2" w:rsidRDefault="009E26F7">
      <w:pPr>
        <w:pStyle w:val="NO"/>
      </w:pPr>
    </w:p>
    <w:p w14:paraId="30CFCCB7" w14:textId="77777777" w:rsidR="008831A2" w:rsidRPr="00D95AF2" w:rsidRDefault="008831A2">
      <w:pPr>
        <w:pStyle w:val="H6"/>
      </w:pPr>
      <w:bookmarkStart w:id="600" w:name="_CR4_7_3_2_3_1"/>
      <w:r w:rsidRPr="00D95AF2">
        <w:t>4.7.3.2.3.1</w:t>
      </w:r>
      <w:r w:rsidRPr="00D95AF2">
        <w:tab/>
        <w:t>Combined attach successful for GPRS and non-GPRS services</w:t>
      </w:r>
    </w:p>
    <w:bookmarkEnd w:id="600"/>
    <w:p w14:paraId="2EED5BCD" w14:textId="77777777" w:rsidR="008831A2" w:rsidRPr="00D95AF2" w:rsidRDefault="008831A2">
      <w:r w:rsidRPr="00D95AF2">
        <w:t xml:space="preserve">The description for IMSI attach for GPRS services as specified in </w:t>
      </w:r>
      <w:r w:rsidR="009D2EE9" w:rsidRPr="00D95AF2">
        <w:t>subclause </w:t>
      </w:r>
      <w:r w:rsidRPr="00D95AF2">
        <w:t>4.7.3.1.3 shall be followed. In addition, the following description for IMSI attach for non-GPRS services applies.</w:t>
      </w:r>
    </w:p>
    <w:p w14:paraId="62E7A0B6" w14:textId="77777777" w:rsidR="008831A2" w:rsidRPr="00D95AF2" w:rsidRDefault="008831A2">
      <w:r w:rsidRPr="00D95AF2">
        <w:t>The TMSI reallocation may be part of the combined GPRS attach procedure. The TMSI allocated is then included in the ATTACH ACCEPT message together with the location area identification (LAI). The network shall, in this case, change to state GMM-COMMON-PROCEDURE-INITIATED and shall start timer T3350 as described in subclause 4.7.6.</w:t>
      </w:r>
    </w:p>
    <w:p w14:paraId="6B0D4CC4" w14:textId="77777777" w:rsidR="008831A2" w:rsidRPr="00D95AF2" w:rsidRDefault="008831A2">
      <w:r w:rsidRPr="00D95AF2">
        <w:t>The MS, receiving an ATTACH ACCEPT message, stores the received location area identification, stops timer T3310, reset the location update attempt counter and sets the update status to U1 UPDATED. If the message contains an IMSI, the mobile station is not allocated any TMSI, and shall delete any TMSI accordingly. If the message contains a TMSI, the MS shall use this TMSI as the new temporary identity. The MS shall delete its old TMSI and shall store the new TMSI. In this case, an ATTACH COMPLETE message is returned to the network. If neither a TMSI nor an IMSI has been included by the network in the ATTACH ACCEPT message, the old TMSI, if any available, shall be kept. The new MM state is MM IDLE, the new GMM state is GMM-REGISTERED.</w:t>
      </w:r>
    </w:p>
    <w:p w14:paraId="7846F58F" w14:textId="77777777" w:rsidR="006B5D1E" w:rsidRPr="00D95AF2" w:rsidRDefault="006B5D1E" w:rsidP="006B5D1E">
      <w:r w:rsidRPr="00D95AF2">
        <w:t>If the MS maintains a counter for "SIM/USIM considered invalid for non-GPRS services" events (see subclause 4.1.1.6A), then the MS shall reset this counter.</w:t>
      </w:r>
    </w:p>
    <w:p w14:paraId="5547609D" w14:textId="77777777" w:rsidR="00DE3F94" w:rsidRPr="00D95AF2" w:rsidRDefault="00DC2130" w:rsidP="00DE3F94">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n ATTACH COMPLETE message including the Inter RAT </w:t>
      </w:r>
      <w:r w:rsidR="00A165F1" w:rsidRPr="00D95AF2">
        <w:t xml:space="preserve">handover </w:t>
      </w:r>
      <w:r w:rsidRPr="00D95AF2">
        <w:t>information IE</w:t>
      </w:r>
      <w:r w:rsidR="00A165F1" w:rsidRPr="00D95AF2">
        <w:t xml:space="preserve"> </w:t>
      </w:r>
      <w:r w:rsidRPr="00D95AF2">
        <w:t>to the network.</w:t>
      </w:r>
    </w:p>
    <w:p w14:paraId="2E525601" w14:textId="77777777" w:rsidR="00DC2130" w:rsidRPr="00D95AF2" w:rsidRDefault="00DE3F94" w:rsidP="00DE3F94">
      <w:r w:rsidRPr="00D95AF2">
        <w:t>If the MS is not configured for NAS signa</w:t>
      </w:r>
      <w:r w:rsidR="0053590C" w:rsidRPr="00D95AF2">
        <w:t>l</w:t>
      </w:r>
      <w:r w:rsidRPr="00D95AF2">
        <w:t>ling low priority then the MS may stop timer T3246 if running.</w:t>
      </w:r>
    </w:p>
    <w:p w14:paraId="27BA3E94" w14:textId="77777777" w:rsidR="008831A2" w:rsidRPr="00D95AF2" w:rsidRDefault="008831A2">
      <w:r w:rsidRPr="00D95AF2">
        <w:t>Any timer used for triggering the location update procedure (e.g T3211, T3212) shall be stopped if running.</w:t>
      </w:r>
    </w:p>
    <w:p w14:paraId="2EFF81EB" w14:textId="77777777" w:rsidR="008831A2" w:rsidRPr="00D95AF2" w:rsidRDefault="008831A2">
      <w:r w:rsidRPr="00D95AF2">
        <w:t>The network receiving an ATTACH COMPLETE message stops timer T3350, changes to state GMM-REGISTERED.</w:t>
      </w:r>
    </w:p>
    <w:p w14:paraId="1B27D928" w14:textId="77777777" w:rsidR="00EA5104" w:rsidRPr="00D95AF2" w:rsidRDefault="00EA5104" w:rsidP="00EA5104">
      <w:pPr>
        <w:pStyle w:val="NO"/>
      </w:pPr>
      <w:r w:rsidRPr="00D95AF2">
        <w:t>NOTE:</w:t>
      </w:r>
      <w:r w:rsidRPr="00D95AF2">
        <w:tab/>
        <w:t>Upon receiving a</w:t>
      </w:r>
      <w:r w:rsidRPr="00D95AF2">
        <w:rPr>
          <w:rFonts w:hint="eastAsia"/>
          <w:lang w:eastAsia="zh-CN"/>
        </w:rPr>
        <w:t>n</w:t>
      </w:r>
      <w:r w:rsidRPr="00D95AF2">
        <w:t xml:space="preserve"> ATTACH COMPLETE message, the SGSN sends a BSSAP+-TMSI-REALLOCATION-COMPLETE message as specified in 3GPP TS 29.018 [149].</w:t>
      </w:r>
    </w:p>
    <w:p w14:paraId="62C2A3A1" w14:textId="77777777" w:rsidR="008831A2" w:rsidRPr="00D95AF2" w:rsidRDefault="008831A2">
      <w:pPr>
        <w:pStyle w:val="H6"/>
      </w:pPr>
      <w:bookmarkStart w:id="601" w:name="_CR4_7_3_2_3_2"/>
      <w:r w:rsidRPr="00D95AF2">
        <w:t>4.7.3.2.3.2</w:t>
      </w:r>
      <w:r w:rsidRPr="00D95AF2">
        <w:tab/>
        <w:t>Combined attach successful for GPRS services only</w:t>
      </w:r>
    </w:p>
    <w:bookmarkEnd w:id="601"/>
    <w:p w14:paraId="600C37FF" w14:textId="77777777" w:rsidR="008831A2" w:rsidRPr="00D95AF2" w:rsidRDefault="00D479F7">
      <w:r w:rsidRPr="00D95AF2">
        <w:t xml:space="preserve">Apart from the actions on the routing area updating attempt counter, the </w:t>
      </w:r>
      <w:r w:rsidR="008831A2" w:rsidRPr="00D95AF2">
        <w:t>description for IMSI attach for GPRS services as specified in subclause</w:t>
      </w:r>
      <w:r w:rsidR="00046151" w:rsidRPr="00D95AF2">
        <w:t> </w:t>
      </w:r>
      <w:r w:rsidR="008831A2" w:rsidRPr="00D95AF2">
        <w:t>4.7.3.1.3 shall be followed. In addition, the following description for IMSI attach for non-GPRS services applies.</w:t>
      </w:r>
    </w:p>
    <w:p w14:paraId="4FCD09AD" w14:textId="77777777" w:rsidR="00AD2529" w:rsidRPr="00D95AF2" w:rsidRDefault="00AD2529" w:rsidP="00AD2529">
      <w:r w:rsidRPr="00D95AF2">
        <w:t>The SGSN shall use GMM cause #28 "SMS provided via GPRS in this routing area" in the ATTACH ACCEPT message only if the MS requested "SMS-only service" by including the Additional update type IE in the ATTACH REQUEST message.</w:t>
      </w:r>
    </w:p>
    <w:p w14:paraId="07F91C1A" w14:textId="77777777" w:rsidR="008831A2" w:rsidRPr="00D95AF2" w:rsidRDefault="008831A2">
      <w:r w:rsidRPr="00D95AF2">
        <w:t xml:space="preserve">The MS receiving the ATTACH ACCEPT message takes one of the following actions depending on the </w:t>
      </w:r>
      <w:r w:rsidR="00914335" w:rsidRPr="00D95AF2">
        <w:rPr>
          <w:rFonts w:hint="eastAsia"/>
        </w:rPr>
        <w:t>GMM cause</w:t>
      </w:r>
      <w:r w:rsidRPr="00D95AF2">
        <w:t>:</w:t>
      </w:r>
    </w:p>
    <w:p w14:paraId="7AB7B449" w14:textId="77777777" w:rsidR="008831A2" w:rsidRPr="00D95AF2" w:rsidRDefault="008831A2">
      <w:pPr>
        <w:pStyle w:val="B1"/>
      </w:pPr>
      <w:r w:rsidRPr="00D95AF2">
        <w:t># 2</w:t>
      </w:r>
      <w:r w:rsidRPr="00D95AF2">
        <w:tab/>
      </w:r>
      <w:r w:rsidRPr="00D95AF2">
        <w:tab/>
        <w:t xml:space="preserve">(IMSI unknown in HLR) </w:t>
      </w:r>
    </w:p>
    <w:p w14:paraId="748C401D" w14:textId="77777777" w:rsidR="008831A2" w:rsidRPr="00D95AF2" w:rsidRDefault="008831A2">
      <w:pPr>
        <w:pStyle w:val="B2"/>
      </w:pPr>
      <w:r w:rsidRPr="00D95AF2">
        <w:tab/>
      </w:r>
      <w:r w:rsidR="00046151" w:rsidRPr="00D95AF2">
        <w:t>The MS shall stop timer T3310 if still running</w:t>
      </w:r>
      <w:r w:rsidR="00D479F7" w:rsidRPr="00D95AF2">
        <w:t xml:space="preserve"> and shall reset the routing area updating attempt counter</w:t>
      </w:r>
      <w:r w:rsidR="00046151" w:rsidRPr="00D95AF2">
        <w:t xml:space="preserve">. </w:t>
      </w:r>
      <w:r w:rsidRPr="00D95AF2">
        <w:t xml:space="preserve">The MS shall set the update status to U3 ROAMING NOT ALLOWED and shall delete any TMSI, LAI and ciphering key sequence number. </w:t>
      </w:r>
      <w:r w:rsidR="00046151" w:rsidRPr="00D95AF2">
        <w:t xml:space="preserve">The MS shall enter state GMM-REGISTERED.NORMAL-SERVICE. </w:t>
      </w:r>
      <w:r w:rsidRPr="00D95AF2">
        <w:t>The new MM state is MM IDLE. The SIM/USIM shall be considered as invalid for non-GPRS services until switching off or the SIM/USIM is removed.</w:t>
      </w:r>
      <w:r w:rsidR="00072BB0" w:rsidRPr="00D95AF2">
        <w:t xml:space="preserve"> If the message has been successfully integrity checked by the lower layers and the MS maintains a counter for "SIM/USIM considered invalid for non-GPRS services", then the MS shall set this counter to MS implementation-specific maximum value.</w:t>
      </w:r>
    </w:p>
    <w:p w14:paraId="43849272" w14:textId="77777777" w:rsidR="008831A2" w:rsidRPr="00D95AF2" w:rsidRDefault="008831A2" w:rsidP="00953734">
      <w:pPr>
        <w:pStyle w:val="B1"/>
      </w:pPr>
      <w:r w:rsidRPr="00D95AF2">
        <w:t># 16</w:t>
      </w:r>
      <w:r w:rsidRPr="00D95AF2">
        <w:tab/>
        <w:t>(MSC temporarily not reachable)</w:t>
      </w:r>
      <w:r w:rsidR="009200E6" w:rsidRPr="00D95AF2">
        <w:t>; or</w:t>
      </w:r>
    </w:p>
    <w:p w14:paraId="4FF2E745" w14:textId="77777777" w:rsidR="008831A2" w:rsidRPr="00D95AF2" w:rsidRDefault="008831A2">
      <w:pPr>
        <w:pStyle w:val="B1"/>
      </w:pPr>
      <w:r w:rsidRPr="00D95AF2">
        <w:t># 17</w:t>
      </w:r>
      <w:r w:rsidRPr="00D95AF2">
        <w:tab/>
        <w:t>(Network failure)</w:t>
      </w:r>
    </w:p>
    <w:p w14:paraId="349F2353" w14:textId="77777777" w:rsidR="008831A2" w:rsidRPr="00D95AF2" w:rsidRDefault="008831A2">
      <w:pPr>
        <w:pStyle w:val="B2"/>
      </w:pPr>
      <w:r w:rsidRPr="00D95AF2">
        <w:tab/>
        <w:t xml:space="preserve">The MS shall </w:t>
      </w:r>
      <w:r w:rsidR="00EA44C6" w:rsidRPr="00D95AF2">
        <w:rPr>
          <w:rFonts w:hint="eastAsia"/>
        </w:rPr>
        <w:t>stop t</w:t>
      </w:r>
      <w:r w:rsidR="00EA44C6" w:rsidRPr="00D95AF2">
        <w:t>imer </w:t>
      </w:r>
      <w:r w:rsidRPr="00D95AF2">
        <w:t>T3310 if still running</w:t>
      </w:r>
      <w:r w:rsidR="00EA44C6" w:rsidRPr="00D95AF2">
        <w:rPr>
          <w:rFonts w:hint="eastAsia"/>
        </w:rPr>
        <w:t>, and shall enter state MM-IDLE</w:t>
      </w:r>
      <w:r w:rsidRPr="00D95AF2">
        <w:t>. The routing area updating attempt counter shall be incremented.</w:t>
      </w:r>
    </w:p>
    <w:p w14:paraId="581AF826" w14:textId="77777777" w:rsidR="008831A2" w:rsidRPr="00D95AF2" w:rsidRDefault="008831A2">
      <w:pPr>
        <w:pStyle w:val="B2"/>
      </w:pPr>
      <w:r w:rsidRPr="00D95AF2">
        <w:lastRenderedPageBreak/>
        <w:tab/>
        <w:t>If the routing area updating attempt counter is less than 5, and the stored RAI is equal to the RAI of the current serving cell and the GMM update status is equal to GU1 UPDATED:</w:t>
      </w:r>
    </w:p>
    <w:p w14:paraId="1DAEB135" w14:textId="77777777" w:rsidR="008831A2" w:rsidRPr="00D95AF2" w:rsidRDefault="008831A2">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w:t>
      </w:r>
    </w:p>
    <w:p w14:paraId="51D10B34" w14:textId="77777777" w:rsidR="008831A2" w:rsidRPr="00D95AF2" w:rsidRDefault="008831A2">
      <w:pPr>
        <w:pStyle w:val="B2"/>
        <w:keepNext/>
      </w:pPr>
      <w:r w:rsidRPr="00D95AF2">
        <w:tab/>
        <w:t>If the routing area updating attempt counter is greater than or equal to 5:</w:t>
      </w:r>
    </w:p>
    <w:p w14:paraId="5BA7B8A2" w14:textId="77777777" w:rsidR="008831A2" w:rsidRPr="00D95AF2" w:rsidRDefault="008831A2">
      <w:pPr>
        <w:pStyle w:val="B3"/>
        <w:keepNext/>
      </w:pPr>
      <w:r w:rsidRPr="00D95AF2">
        <w:t>-</w:t>
      </w:r>
      <w:r w:rsidRPr="00D95AF2">
        <w:tab/>
        <w:t>the MS shall start timer T3302 and shall change to state GMM-REGISTERED.ATTEMPTING-TO-UPDATE-MM;</w:t>
      </w:r>
    </w:p>
    <w:p w14:paraId="4C630A86" w14:textId="77777777" w:rsidR="009200E6" w:rsidRPr="00D95AF2" w:rsidRDefault="008831A2" w:rsidP="009200E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as long as the combined GMM procedures are not successful and no new RA is entered.</w:t>
      </w:r>
    </w:p>
    <w:p w14:paraId="0E979132" w14:textId="77777777" w:rsidR="009200E6" w:rsidRPr="00D95AF2" w:rsidRDefault="009200E6" w:rsidP="009200E6">
      <w:pPr>
        <w:pStyle w:val="B1"/>
      </w:pPr>
      <w:r w:rsidRPr="00D95AF2">
        <w:t># 22</w:t>
      </w:r>
      <w:r w:rsidRPr="00D95AF2">
        <w:tab/>
        <w:t>(Congestion)</w:t>
      </w:r>
    </w:p>
    <w:p w14:paraId="67A9EED2" w14:textId="77777777" w:rsidR="009200E6" w:rsidRPr="00D95AF2" w:rsidRDefault="009200E6" w:rsidP="009200E6">
      <w:pPr>
        <w:pStyle w:val="B2"/>
        <w:ind w:hanging="283"/>
      </w:pPr>
      <w:r w:rsidRPr="00D95AF2">
        <w:tab/>
        <w:t>The MS shall change to state GMM-REGISTERED.ATTEMPTING-TO-UPDATE-MM</w:t>
      </w:r>
      <w:r w:rsidR="00EA44C6" w:rsidRPr="00D95AF2">
        <w:t>, shall stop</w:t>
      </w:r>
      <w:r w:rsidRPr="00D95AF2">
        <w:t xml:space="preserve"> timer T3310 if still running</w:t>
      </w:r>
      <w:r w:rsidR="00EA44C6" w:rsidRPr="00D95AF2">
        <w:rPr>
          <w:rFonts w:hint="eastAsia"/>
        </w:rPr>
        <w:t>, and shall enter state MM-IDLE</w:t>
      </w:r>
      <w:r w:rsidRPr="00D95AF2">
        <w:t>. The MS shall set the routing area updating attempt counter to 5 and shall start the timer T3302.</w:t>
      </w:r>
    </w:p>
    <w:p w14:paraId="7D3BEF50" w14:textId="77777777" w:rsidR="008831A2" w:rsidRPr="00D95AF2" w:rsidRDefault="008831A2">
      <w:pPr>
        <w:pStyle w:val="B3"/>
      </w:pPr>
    </w:p>
    <w:p w14:paraId="7F58C805" w14:textId="77777777" w:rsidR="00AD2529" w:rsidRPr="00D95AF2" w:rsidRDefault="00AD2529" w:rsidP="00AD2529">
      <w:pPr>
        <w:pStyle w:val="B1"/>
      </w:pPr>
      <w:r w:rsidRPr="00D95AF2">
        <w:t># 28</w:t>
      </w:r>
      <w:r w:rsidRPr="00D95AF2">
        <w:tab/>
        <w:t>(SMS provided via GPRS in this routing area);</w:t>
      </w:r>
    </w:p>
    <w:p w14:paraId="0BFE60AE" w14:textId="77777777" w:rsidR="00AD2529" w:rsidRPr="00D95AF2" w:rsidRDefault="00AD2529" w:rsidP="00AD2529">
      <w:pPr>
        <w:pStyle w:val="B2"/>
      </w:pPr>
      <w:r w:rsidRPr="00D95AF2">
        <w:tab/>
        <w:t>The MS shall stop timer T3310 if still running and shall reset the routing area updating attempt counter. The MS shall set the update status to U3 ROAMING NOT ALLOWED and shall delete any TMSI, LAI and ciphering key sequence number. The MS shall enter state GMM-REGISTERED.NORMAL-SERVICE. The new MM state is MM IDLE.</w:t>
      </w:r>
    </w:p>
    <w:p w14:paraId="38CFA63D" w14:textId="77777777" w:rsidR="00AD2529" w:rsidRPr="00D95AF2" w:rsidRDefault="00AD2529" w:rsidP="00AD2529">
      <w:pPr>
        <w:pStyle w:val="B2"/>
      </w:pPr>
      <w:r w:rsidRPr="00D95AF2">
        <w:tab/>
        <w:t>The MS stays in the current serving cell and applies the normal cell reselection process.</w:t>
      </w:r>
    </w:p>
    <w:p w14:paraId="11294063" w14:textId="77777777" w:rsidR="008831A2" w:rsidRPr="00D95AF2" w:rsidRDefault="008831A2">
      <w:r w:rsidRPr="00D95AF2">
        <w:t xml:space="preserve">Other </w:t>
      </w:r>
      <w:r w:rsidR="00914335" w:rsidRPr="00D95AF2">
        <w:rPr>
          <w:rFonts w:hint="eastAsia"/>
        </w:rPr>
        <w:t>GMM cause</w:t>
      </w:r>
      <w:r w:rsidRPr="00D95AF2">
        <w:t xml:space="preserve">values and the case that no GMM cause IE was received are considered as abnormal cases. The combined attach procedure shall be considered as failed for non-GPRS services. The behaviour of the MS in those cases is specified in </w:t>
      </w:r>
      <w:r w:rsidR="009D2EE9" w:rsidRPr="00D95AF2">
        <w:t>subclause </w:t>
      </w:r>
      <w:r w:rsidRPr="00D95AF2">
        <w:t xml:space="preserve">4.7.3.2.5. </w:t>
      </w:r>
    </w:p>
    <w:p w14:paraId="7697E1B7" w14:textId="77777777" w:rsidR="008831A2" w:rsidRPr="00D95AF2" w:rsidRDefault="008831A2">
      <w:pPr>
        <w:pStyle w:val="Heading5"/>
      </w:pPr>
      <w:bookmarkStart w:id="602" w:name="_Toc193382509"/>
      <w:bookmarkStart w:id="603" w:name="_CR4_7_3_2_4"/>
      <w:bookmarkEnd w:id="603"/>
      <w:r w:rsidRPr="00D95AF2">
        <w:t>4.7.3.2.4</w:t>
      </w:r>
      <w:r w:rsidRPr="00D95AF2">
        <w:tab/>
        <w:t>Combined GPRS attach not accepted by the network</w:t>
      </w:r>
      <w:bookmarkEnd w:id="602"/>
    </w:p>
    <w:p w14:paraId="3BBB1BD2" w14:textId="77777777" w:rsidR="008831A2" w:rsidRPr="00D95AF2" w:rsidRDefault="008831A2">
      <w:r w:rsidRPr="00D95AF2">
        <w:t>If the attach request can neither be accepted by the network for GPRS nor for non-GPRS services, an ATTACH REJECT message is transferred to the MS. The MS receiving the ATTACH REJECT message</w:t>
      </w:r>
      <w:r w:rsidR="00052EC2" w:rsidRPr="00D95AF2">
        <w:t xml:space="preserve"> containing a reject cause other than </w:t>
      </w:r>
      <w:r w:rsidR="000E723C" w:rsidRPr="00D95AF2">
        <w:t>G</w:t>
      </w:r>
      <w:r w:rsidR="00052EC2" w:rsidRPr="00D95AF2">
        <w:t>MM cause value #25</w:t>
      </w:r>
      <w:r w:rsidR="000E723C" w:rsidRPr="00D95AF2">
        <w:t xml:space="preserve"> or the message is integrity protected</w:t>
      </w:r>
      <w:r w:rsidR="00052EC2" w:rsidRPr="00D95AF2">
        <w:t>, shall</w:t>
      </w:r>
      <w:r w:rsidRPr="00D95AF2">
        <w:t xml:space="preserve"> stop</w:t>
      </w:r>
      <w:r w:rsidR="00052EC2" w:rsidRPr="00D95AF2">
        <w:t xml:space="preserve"> the</w:t>
      </w:r>
      <w:r w:rsidRPr="00D95AF2">
        <w:t xml:space="preserve"> timer T3310, and for all causes except </w:t>
      </w:r>
      <w:r w:rsidR="00752A9D" w:rsidRPr="00D95AF2">
        <w:t xml:space="preserve">#7, </w:t>
      </w:r>
      <w:r w:rsidRPr="00D95AF2">
        <w:t>#12, #14</w:t>
      </w:r>
      <w:r w:rsidR="00AC07E2" w:rsidRPr="00D95AF2">
        <w:t>, #15</w:t>
      </w:r>
      <w:r w:rsidR="000A7F58" w:rsidRPr="00D95AF2">
        <w:t>, #22</w:t>
      </w:r>
      <w:r w:rsidRPr="00D95AF2">
        <w:t xml:space="preserve"> and #</w:t>
      </w:r>
      <w:r w:rsidR="00AC07E2" w:rsidRPr="00D95AF2">
        <w:t>2</w:t>
      </w:r>
      <w:r w:rsidRPr="00D95AF2">
        <w:t>5 deletes the list of "equivalent PLMNs".</w:t>
      </w:r>
    </w:p>
    <w:p w14:paraId="14272853" w14:textId="77777777" w:rsidR="000E723C" w:rsidRPr="00D95AF2" w:rsidRDefault="000E723C" w:rsidP="000E723C">
      <w:r w:rsidRPr="00D95AF2">
        <w:t>If the ATTACH REJECT message containing GMM cause value #25 was received without integrity protection, then the MS shall discard the message.</w:t>
      </w:r>
    </w:p>
    <w:p w14:paraId="3D42B43F" w14:textId="77777777" w:rsidR="00F51E5C" w:rsidRPr="00D95AF2" w:rsidRDefault="00F51E5C" w:rsidP="00F51E5C">
      <w:r w:rsidRPr="00D95AF2">
        <w:t xml:space="preserve">If the attach request is rejected due to NAS level </w:t>
      </w:r>
      <w:r w:rsidR="009A7096" w:rsidRPr="00D95AF2">
        <w:t xml:space="preserve">mobility management </w:t>
      </w:r>
      <w:r w:rsidRPr="00D95AF2">
        <w:t xml:space="preserve">congestion control, the network shall set the </w:t>
      </w:r>
      <w:r w:rsidR="007B19A6" w:rsidRPr="00D95AF2">
        <w:t>G</w:t>
      </w:r>
      <w:r w:rsidRPr="00D95AF2">
        <w:t>MM cause value to #22 "congestion" and assign a back-off timer T33</w:t>
      </w:r>
      <w:r w:rsidR="00AB5530" w:rsidRPr="00D95AF2">
        <w:t>46</w:t>
      </w:r>
      <w:r w:rsidRPr="00D95AF2">
        <w:t>.</w:t>
      </w:r>
    </w:p>
    <w:p w14:paraId="4309A24A" w14:textId="77777777" w:rsidR="008831A2" w:rsidRPr="00D95AF2" w:rsidRDefault="008831A2">
      <w:r w:rsidRPr="00D95AF2">
        <w:t>The MS shall then take one of the following actions depending upon the reject cause:</w:t>
      </w:r>
    </w:p>
    <w:p w14:paraId="63A3BCB5" w14:textId="77777777" w:rsidR="008831A2" w:rsidRPr="00D95AF2" w:rsidRDefault="008831A2">
      <w:pPr>
        <w:pStyle w:val="B1"/>
      </w:pPr>
      <w:r w:rsidRPr="00D95AF2">
        <w:t># 3</w:t>
      </w:r>
      <w:r w:rsidRPr="00D95AF2">
        <w:tab/>
      </w:r>
      <w:r w:rsidRPr="00D95AF2">
        <w:tab/>
        <w:t>(Illegal MS);</w:t>
      </w:r>
    </w:p>
    <w:p w14:paraId="1B8B6511" w14:textId="77777777" w:rsidR="008831A2" w:rsidRPr="00D95AF2" w:rsidRDefault="008831A2">
      <w:pPr>
        <w:pStyle w:val="B1"/>
      </w:pPr>
      <w:r w:rsidRPr="00D95AF2">
        <w:t># 6</w:t>
      </w:r>
      <w:r w:rsidRPr="00D95AF2">
        <w:tab/>
      </w:r>
      <w:r w:rsidRPr="00D95AF2">
        <w:tab/>
        <w:t>(Illegal ME), or</w:t>
      </w:r>
    </w:p>
    <w:p w14:paraId="4DB0F393" w14:textId="77777777" w:rsidR="008831A2" w:rsidRPr="00D95AF2" w:rsidRDefault="008831A2">
      <w:pPr>
        <w:pStyle w:val="B1"/>
      </w:pPr>
      <w:r w:rsidRPr="00D95AF2">
        <w:t># 8</w:t>
      </w:r>
      <w:r w:rsidRPr="00D95AF2">
        <w:tab/>
      </w:r>
      <w:r w:rsidRPr="00D95AF2">
        <w:tab/>
        <w:t>(GPRS services and non-GPRS services not allowed);</w:t>
      </w:r>
    </w:p>
    <w:p w14:paraId="187D234D" w14:textId="77777777" w:rsidR="008831A2" w:rsidRPr="00D95AF2" w:rsidRDefault="008831A2">
      <w:pPr>
        <w:pStyle w:val="B1"/>
      </w:pPr>
      <w:r w:rsidRPr="00D95AF2">
        <w:tab/>
        <w:t xml:space="preserve">The MS shall set the GPRS update status to GU3 ROAMING NOT ALLOWED (shall store it according to </w:t>
      </w:r>
      <w:r w:rsidR="009D2EE9" w:rsidRPr="00D95AF2">
        <w:t>subclause </w:t>
      </w:r>
      <w:r w:rsidRPr="00D95AF2">
        <w:t>4.1.3.2) and shall delete any P-TMSI, P-TMSI signature, RAI and GPRS ciphering key sequence number. The new GMM state is GMM-DEREGISTERED</w:t>
      </w:r>
      <w:r w:rsidR="00F70393" w:rsidRPr="00D95AF2">
        <w:t>.NO-IMSI</w:t>
      </w:r>
      <w:r w:rsidRPr="00D95AF2">
        <w:t>. The new MM state is MM IDLE.</w:t>
      </w:r>
    </w:p>
    <w:p w14:paraId="13BFECBC" w14:textId="77777777" w:rsidR="008831A2" w:rsidRPr="00D95AF2" w:rsidRDefault="008831A2">
      <w:pPr>
        <w:pStyle w:val="B1"/>
      </w:pPr>
      <w:r w:rsidRPr="00D95AF2">
        <w:tab/>
        <w:t xml:space="preserve">The MS shall set the update status to U3 ROAMING NOT ALLOWED, shall delete any TMSI, LAI and ciphering key sequence number. The SIM/USIM shall be considered as invalid for GPRS and non-GPRS </w:t>
      </w:r>
      <w:r w:rsidRPr="00D95AF2">
        <w:lastRenderedPageBreak/>
        <w:t>services until switching off or the SIM/USIM is removed</w:t>
      </w:r>
      <w:r w:rsidR="002D1C05" w:rsidRPr="00D95AF2">
        <w:t xml:space="preserve"> or the timer T3245 expires as described in subclause 4.1.1.6</w:t>
      </w:r>
      <w:r w:rsidRPr="00D95AF2">
        <w:t xml:space="preserve">. </w:t>
      </w:r>
    </w:p>
    <w:p w14:paraId="44E99EC5" w14:textId="77777777" w:rsidR="00072BB0" w:rsidRPr="00D95AF2" w:rsidRDefault="00072BB0" w:rsidP="00072BB0">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 If the message has been successfully integrity checked by the lower layers and the </w:t>
      </w:r>
      <w:r w:rsidRPr="00D95AF2">
        <w:rPr>
          <w:rFonts w:hint="eastAsia"/>
          <w:lang w:eastAsia="zh-CN"/>
        </w:rPr>
        <w:t>MS</w:t>
      </w:r>
      <w:r w:rsidRPr="00D95AF2">
        <w:t xml:space="preserve"> maintains a counter for "SIM/USIM considered invalid for non-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517CC76E" w14:textId="77777777" w:rsidR="00621C60" w:rsidRPr="00D95AF2" w:rsidRDefault="00621C60" w:rsidP="00621C60">
      <w:pPr>
        <w:pStyle w:val="NO"/>
      </w:pPr>
      <w:r w:rsidRPr="00D95AF2">
        <w:t>NOTE 1:</w:t>
      </w:r>
      <w:r w:rsidRPr="00D95AF2">
        <w:tab/>
        <w:t>Optionally the MS starts the timer T3340 as described in subclause 4.7.1.9 for reject cause #8</w:t>
      </w:r>
    </w:p>
    <w:p w14:paraId="3AFB94F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608E7E94" w14:textId="77777777" w:rsidR="008831A2" w:rsidRPr="00D95AF2" w:rsidRDefault="008831A2">
      <w:pPr>
        <w:pStyle w:val="B1"/>
      </w:pPr>
      <w:r w:rsidRPr="00D95AF2">
        <w:t># 7</w:t>
      </w:r>
      <w:r w:rsidRPr="00D95AF2">
        <w:tab/>
      </w:r>
      <w:r w:rsidRPr="00D95AF2">
        <w:tab/>
        <w:t>(GPRS services not allowed);</w:t>
      </w:r>
    </w:p>
    <w:p w14:paraId="559ACC1B"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GMM state is GMM-DEREGISTERED; the MM state is MM IDLE.</w:t>
      </w:r>
    </w:p>
    <w:p w14:paraId="2E950791" w14:textId="77777777" w:rsidR="00072BB0" w:rsidRPr="00D95AF2" w:rsidRDefault="00072BB0" w:rsidP="00072BB0">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265024C3" w14:textId="77777777" w:rsidR="00621C60" w:rsidRPr="00D95AF2" w:rsidRDefault="00621C60" w:rsidP="00621C60">
      <w:pPr>
        <w:pStyle w:val="NO"/>
      </w:pPr>
      <w:r w:rsidRPr="00D95AF2">
        <w:t>NOTE 2:</w:t>
      </w:r>
      <w:r w:rsidRPr="00D95AF2">
        <w:tab/>
        <w:t>Optionally the MS starts the timer T3340 as described in subclause 4.7.1.9.</w:t>
      </w:r>
    </w:p>
    <w:p w14:paraId="6B9F1392" w14:textId="77777777" w:rsidR="009A7096" w:rsidRPr="00D95AF2" w:rsidRDefault="008831A2" w:rsidP="009A7096">
      <w:pPr>
        <w:pStyle w:val="B1"/>
      </w:pPr>
      <w:r w:rsidRPr="00D95AF2">
        <w:tab/>
        <w:t>A GPRS MS operating in MS operation mode A or B which is already IMSI attached for CS services in the network is still IMSI attached for CS services in the network</w:t>
      </w:r>
      <w:r w:rsidR="009A7096" w:rsidRPr="00D95AF2">
        <w:rPr>
          <w:rFonts w:hint="eastAsia"/>
        </w:rPr>
        <w:t>.</w:t>
      </w:r>
    </w:p>
    <w:p w14:paraId="50BEB3DC" w14:textId="77777777" w:rsidR="008831A2" w:rsidRPr="00D95AF2" w:rsidRDefault="009A7096" w:rsidP="009A7096">
      <w:pPr>
        <w:pStyle w:val="B1"/>
      </w:pPr>
      <w:r w:rsidRPr="00D95AF2">
        <w:tab/>
        <w:t>A GPRS MS operating in MS operation mode A or B</w:t>
      </w:r>
      <w:r w:rsidR="008831A2" w:rsidRPr="00D95AF2">
        <w:t xml:space="preserve"> shall proceed with the appropriate MM specific procedure according to the MM service state.</w:t>
      </w:r>
    </w:p>
    <w:p w14:paraId="3F06E77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6E9E92B" w14:textId="77777777" w:rsidR="008831A2" w:rsidRPr="00D95AF2" w:rsidRDefault="008831A2">
      <w:pPr>
        <w:pStyle w:val="B1"/>
      </w:pPr>
      <w:r w:rsidRPr="00D95AF2">
        <w:t># 11</w:t>
      </w:r>
      <w:r w:rsidRPr="00D95AF2">
        <w:tab/>
        <w:t>(PLMN not allowed);</w:t>
      </w:r>
    </w:p>
    <w:p w14:paraId="56A2C78C" w14:textId="77777777" w:rsidR="008831A2" w:rsidRPr="00D95AF2" w:rsidRDefault="008831A2">
      <w:pPr>
        <w:pStyle w:val="B1"/>
      </w:pPr>
      <w:r w:rsidRPr="00D95AF2">
        <w:tab/>
        <w:t>The MS shall delete any RAI, P-TMSI, P-TMSI signature and GPRS ciphering key sequence number stored, shall set the GPRS update status to GU3 ROAMING NOT ALLOWED (and shall store it according to subclause 4.1.3.2), shall reset the GPRS attach attempt counter and changes to state GMM-DEREGISTERED.</w:t>
      </w:r>
    </w:p>
    <w:p w14:paraId="3DCE3727"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2B269F39"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03B70F33"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20CEC190" w14:textId="77777777" w:rsidR="008831A2" w:rsidRPr="00D95AF2" w:rsidRDefault="008831A2">
      <w:pPr>
        <w:pStyle w:val="B1"/>
      </w:pPr>
      <w:r w:rsidRPr="00D95AF2">
        <w:tab/>
        <w:t>The MS shall perform a PLMN selection according to 3GPP</w:t>
      </w:r>
      <w:r w:rsidR="00340705" w:rsidRPr="00D95AF2">
        <w:t> </w:t>
      </w:r>
      <w:r w:rsidRPr="00D95AF2">
        <w:t>TS 23.122</w:t>
      </w:r>
      <w:r w:rsidR="00340705" w:rsidRPr="00D95AF2">
        <w:t> </w:t>
      </w:r>
      <w:r w:rsidRPr="00D95AF2">
        <w:t>[14].</w:t>
      </w:r>
    </w:p>
    <w:p w14:paraId="36E48755" w14:textId="77777777" w:rsidR="0068478F" w:rsidRPr="00D95AF2" w:rsidRDefault="0068478F" w:rsidP="0068478F">
      <w:pPr>
        <w:pStyle w:val="B1"/>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78288F6F"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7138112" w14:textId="77777777" w:rsidR="008831A2" w:rsidRPr="00D95AF2" w:rsidRDefault="008831A2" w:rsidP="00340705">
      <w:pPr>
        <w:pStyle w:val="B1"/>
      </w:pPr>
      <w:r w:rsidRPr="00D95AF2">
        <w:t># 12</w:t>
      </w:r>
      <w:r w:rsidRPr="00D95AF2">
        <w:tab/>
        <w:t>(Location area not allowed);</w:t>
      </w:r>
    </w:p>
    <w:p w14:paraId="524B712B" w14:textId="77777777" w:rsidR="008831A2" w:rsidRPr="00D95AF2" w:rsidRDefault="008831A2" w:rsidP="000007D4">
      <w:pPr>
        <w:pStyle w:val="B1"/>
        <w:ind w:firstLine="0"/>
      </w:pPr>
      <w:r w:rsidRPr="00D95AF2">
        <w:lastRenderedPageBreak/>
        <w:t>The MS shall delete any RAI, P-TMSI, P-TMSI signature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w:t>
      </w:r>
    </w:p>
    <w:p w14:paraId="33417276"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70D0EBA9" w14:textId="77777777" w:rsidR="008831A2" w:rsidRPr="00D95AF2" w:rsidRDefault="008831A2" w:rsidP="000007D4">
      <w:pPr>
        <w:pStyle w:val="B1"/>
        <w:ind w:firstLine="0"/>
      </w:pPr>
      <w:r w:rsidRPr="00D95AF2">
        <w:t>The MS shall store the LAI in the list of "forbidden location areas for regional provision of service".</w:t>
      </w:r>
    </w:p>
    <w:p w14:paraId="19EDA796"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4D42DC44" w14:textId="77777777" w:rsidR="008831A2" w:rsidRPr="00D95AF2" w:rsidRDefault="008831A2" w:rsidP="000007D4">
      <w:pPr>
        <w:pStyle w:val="B1"/>
        <w:ind w:firstLine="0"/>
      </w:pPr>
      <w:r w:rsidRPr="00D95AF2">
        <w:t>The MS shall perform a cell selection according to 3GPP</w:t>
      </w:r>
      <w:r w:rsidR="00C63739" w:rsidRPr="00D95AF2">
        <w:t> </w:t>
      </w:r>
      <w:r w:rsidRPr="00D95AF2">
        <w:t>TS 43.022</w:t>
      </w:r>
      <w:r w:rsidR="00C63739" w:rsidRPr="00D95AF2">
        <w:t> </w:t>
      </w:r>
      <w:r w:rsidRPr="00D95AF2">
        <w:t>[82] and 3GPP</w:t>
      </w:r>
      <w:r w:rsidR="00C63739" w:rsidRPr="00D95AF2">
        <w:t> </w:t>
      </w:r>
      <w:r w:rsidRPr="00D95AF2">
        <w:t>TS 25.304</w:t>
      </w:r>
      <w:r w:rsidR="00C63739" w:rsidRPr="00D95AF2">
        <w:t> </w:t>
      </w:r>
      <w:r w:rsidR="0068478F" w:rsidRPr="00D95AF2">
        <w:t>[98]</w:t>
      </w:r>
      <w:r w:rsidRPr="00D95AF2">
        <w:t>.</w:t>
      </w:r>
    </w:p>
    <w:p w14:paraId="1908EE14" w14:textId="77777777" w:rsidR="0068478F" w:rsidRPr="00D95AF2" w:rsidRDefault="0068478F" w:rsidP="0068478F">
      <w:pPr>
        <w:pStyle w:val="NO"/>
      </w:pPr>
      <w:r w:rsidRPr="00D95AF2">
        <w:t>NOTE</w:t>
      </w:r>
      <w:r w:rsidR="00C63739" w:rsidRPr="00D95AF2">
        <w:t> </w:t>
      </w:r>
      <w:r w:rsidR="00621C60" w:rsidRPr="00D95AF2">
        <w:t>3</w:t>
      </w:r>
      <w:r w:rsidRPr="00D95AF2">
        <w:t>:</w:t>
      </w:r>
      <w:r w:rsidRPr="00D95AF2">
        <w:tab/>
        <w:t>The cell selection procedure is not applicable for an MS in GAN mode.</w:t>
      </w:r>
    </w:p>
    <w:p w14:paraId="06A232C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1783015E" w14:textId="77777777" w:rsidR="008831A2" w:rsidRPr="00D95AF2" w:rsidRDefault="008831A2">
      <w:pPr>
        <w:pStyle w:val="B1"/>
      </w:pPr>
      <w:r w:rsidRPr="00D95AF2">
        <w:t># 13</w:t>
      </w:r>
      <w:r w:rsidRPr="00D95AF2">
        <w:tab/>
        <w:t>(Roaming not allowed in this location area);</w:t>
      </w:r>
    </w:p>
    <w:p w14:paraId="17D83D68"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 or optionally to GMM-DEREGISTERED.PLMN-SEARCH.</w:t>
      </w:r>
    </w:p>
    <w:p w14:paraId="5DB8727B"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080CBF44" w14:textId="77777777" w:rsidR="008831A2" w:rsidRPr="00D95AF2" w:rsidRDefault="008831A2">
      <w:pPr>
        <w:pStyle w:val="B1"/>
      </w:pPr>
      <w:r w:rsidRPr="00D95AF2">
        <w:tab/>
        <w:t xml:space="preserve">The mobile station shall store the LAI in the list of "forbidden location areas for roaming". </w:t>
      </w:r>
    </w:p>
    <w:p w14:paraId="6C123A5D"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1255F780" w14:textId="77777777" w:rsidR="008831A2" w:rsidRPr="00D95AF2" w:rsidRDefault="008831A2">
      <w:pPr>
        <w:pStyle w:val="B1"/>
      </w:pPr>
      <w:r w:rsidRPr="00D95AF2">
        <w:tab/>
        <w:t>The MS shall perform a PLMN selection according to 3GPP</w:t>
      </w:r>
      <w:r w:rsidR="00340705" w:rsidRPr="00D95AF2">
        <w:t> </w:t>
      </w:r>
      <w:r w:rsidRPr="00D95AF2">
        <w:t>TS 23.122</w:t>
      </w:r>
      <w:r w:rsidR="00340705" w:rsidRPr="00D95AF2">
        <w:t> </w:t>
      </w:r>
      <w:r w:rsidRPr="00D95AF2">
        <w:t>[14].</w:t>
      </w:r>
    </w:p>
    <w:p w14:paraId="0704AAC4" w14:textId="77777777" w:rsidR="0068478F" w:rsidRPr="00D95AF2" w:rsidRDefault="0068478F" w:rsidP="0068478F">
      <w:pPr>
        <w:pStyle w:val="B1"/>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5917DCB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37A7B0D" w14:textId="77777777" w:rsidR="008831A2" w:rsidRPr="00D95AF2" w:rsidRDefault="008831A2">
      <w:pPr>
        <w:pStyle w:val="B1"/>
      </w:pPr>
      <w:r w:rsidRPr="00D95AF2">
        <w:t># 14</w:t>
      </w:r>
      <w:r w:rsidRPr="00D95AF2">
        <w:tab/>
        <w:t>(GPRS services not allowed in this PLMN);</w:t>
      </w:r>
    </w:p>
    <w:p w14:paraId="0CCF41CC"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GPRS attach attempt counter</w:t>
      </w:r>
      <w:r w:rsidRPr="00D95AF2">
        <w:t xml:space="preserve"> and shall change to state GMM-DEREGISTERED. </w:t>
      </w:r>
    </w:p>
    <w:p w14:paraId="061BD8B3"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554F73B" w14:textId="77777777" w:rsidR="000D74B2" w:rsidRPr="00D95AF2" w:rsidRDefault="000D74B2" w:rsidP="000D74B2">
      <w:pPr>
        <w:pStyle w:val="B1"/>
        <w:ind w:firstLine="0"/>
      </w:pPr>
      <w:r w:rsidRPr="00D95AF2">
        <w:t>As an implementation option, a GPRS MS operating in operation mode A or B may perform a PLMN selection according to 3GPP</w:t>
      </w:r>
      <w:r w:rsidR="00C63739" w:rsidRPr="00D95AF2">
        <w:t> </w:t>
      </w:r>
      <w:r w:rsidRPr="00D95AF2">
        <w:t>TS 23.122</w:t>
      </w:r>
      <w:r w:rsidR="00C63739" w:rsidRPr="00D95AF2">
        <w:t> </w:t>
      </w:r>
      <w:r w:rsidRPr="00D95AF2">
        <w:t>[14].</w:t>
      </w:r>
    </w:p>
    <w:p w14:paraId="579D9914" w14:textId="77777777" w:rsidR="0068478F" w:rsidRPr="00D95AF2" w:rsidRDefault="0068478F" w:rsidP="000007D4">
      <w:pPr>
        <w:pStyle w:val="B1"/>
        <w:ind w:firstLine="0"/>
      </w:pPr>
      <w:r w:rsidRPr="00D95AF2">
        <w:t>If an MS in GAN mode performs a PLMN selection, it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54067DD7" w14:textId="77777777" w:rsidR="000D74B2" w:rsidRPr="00D95AF2" w:rsidRDefault="00CF0793" w:rsidP="00CF0793">
      <w:pPr>
        <w:pStyle w:val="B1"/>
      </w:pPr>
      <w:r w:rsidRPr="00D95AF2">
        <w:tab/>
      </w:r>
      <w:r w:rsidR="000D74B2" w:rsidRPr="00D95AF2">
        <w:t>The MS shall not perform the optional PLMN selection in the case where the PLMN providing this reject cause is:</w:t>
      </w:r>
    </w:p>
    <w:p w14:paraId="18167853" w14:textId="77777777" w:rsidR="000D74B2" w:rsidRPr="00D95AF2" w:rsidRDefault="000D74B2" w:rsidP="00953734">
      <w:pPr>
        <w:pStyle w:val="B2"/>
      </w:pPr>
      <w:r w:rsidRPr="00D95AF2">
        <w:t>-</w:t>
      </w:r>
      <w:r w:rsidRPr="00D95AF2">
        <w:tab/>
        <w:t>On the "User Controlled PLMN Selector with Access Technology"</w:t>
      </w:r>
      <w:r w:rsidR="00B90EA9" w:rsidRPr="00D95AF2">
        <w:t>;</w:t>
      </w:r>
    </w:p>
    <w:p w14:paraId="3112CC1D" w14:textId="77777777" w:rsidR="000D74B2" w:rsidRPr="00D95AF2" w:rsidRDefault="000D74B2" w:rsidP="00953734">
      <w:pPr>
        <w:pStyle w:val="B2"/>
      </w:pPr>
      <w:r w:rsidRPr="00D95AF2">
        <w:lastRenderedPageBreak/>
        <w:t>-</w:t>
      </w:r>
      <w:r w:rsidRPr="00D95AF2">
        <w:tab/>
        <w:t>On the "Operator Controlled PLMN Selector with Access Technology" list</w:t>
      </w:r>
      <w:r w:rsidR="00B90EA9" w:rsidRPr="00D95AF2">
        <w:t>;</w:t>
      </w:r>
    </w:p>
    <w:p w14:paraId="392D44B6" w14:textId="77777777" w:rsidR="00B90EA9" w:rsidRPr="00D95AF2" w:rsidRDefault="00B90EA9" w:rsidP="00B90EA9">
      <w:pPr>
        <w:pStyle w:val="B2"/>
      </w:pPr>
      <w:r w:rsidRPr="00D95AF2">
        <w:t>-</w:t>
      </w:r>
      <w:r w:rsidRPr="00D95AF2">
        <w:tab/>
        <w:t>On the "PLMN Selector" list for an MS using a SIM/USIM without access technology information storage (i.e. the "User Controlled PLMN Selector with Access Technology" and the "Operator Controlled PLMN Selector with Access Technology" data files are not present); or</w:t>
      </w:r>
    </w:p>
    <w:p w14:paraId="18B1BB3C" w14:textId="77777777" w:rsidR="000D74B2" w:rsidRPr="00D95AF2" w:rsidRDefault="000D74B2" w:rsidP="00CF0793">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5689A5A" w14:textId="77777777" w:rsidR="008831A2" w:rsidRPr="00D95AF2" w:rsidRDefault="000D74B2">
      <w:pPr>
        <w:pStyle w:val="B1"/>
        <w:ind w:firstLine="0"/>
      </w:pPr>
      <w:r w:rsidRPr="00D95AF2">
        <w:t xml:space="preserve">If the MS does not perform a PLMN selection then a </w:t>
      </w:r>
      <w:r w:rsidR="008831A2" w:rsidRPr="00D95AF2">
        <w:t xml:space="preserve">GPRS MS operating in MS operation mode A or B which is not yet IMSI attached for CS services in the network shall then perform an IMSI attach for non-GPRS services according to the conditions for the MM IMSI attach procedure (see </w:t>
      </w:r>
      <w:r w:rsidR="00340705" w:rsidRPr="00D95AF2">
        <w:t>subclause </w:t>
      </w:r>
      <w:r w:rsidR="008831A2" w:rsidRPr="00D95AF2">
        <w:t>4.4.3).</w:t>
      </w:r>
    </w:p>
    <w:p w14:paraId="48F65951" w14:textId="77777777" w:rsidR="009A7096" w:rsidRPr="00D95AF2" w:rsidRDefault="008831A2" w:rsidP="009A7096">
      <w:pPr>
        <w:pStyle w:val="B1"/>
      </w:pPr>
      <w:r w:rsidRPr="00D95AF2">
        <w:tab/>
        <w:t>A GPRS MS operating in MS operation mode A or B which is already IMSI attached for CS services in the network is still IMSI attached for CS services in the network</w:t>
      </w:r>
      <w:r w:rsidR="009A7096" w:rsidRPr="00D95AF2">
        <w:rPr>
          <w:rFonts w:hint="eastAsia"/>
        </w:rPr>
        <w:t>.</w:t>
      </w:r>
    </w:p>
    <w:p w14:paraId="2DCD648C" w14:textId="77777777" w:rsidR="008831A2" w:rsidRPr="00D95AF2" w:rsidRDefault="00214F18" w:rsidP="009A7096">
      <w:pPr>
        <w:pStyle w:val="B1"/>
      </w:pPr>
      <w:r w:rsidRPr="00D95AF2">
        <w:tab/>
      </w:r>
      <w:r w:rsidR="009A7096" w:rsidRPr="00D95AF2">
        <w:t>A GPRS MS operating in MS operation mode A or B</w:t>
      </w:r>
      <w:r w:rsidR="008831A2" w:rsidRPr="00D95AF2">
        <w:t xml:space="preserve"> shall proceed with the appropriate MM specific procedure according to the MM service state.</w:t>
      </w:r>
    </w:p>
    <w:p w14:paraId="3B972CD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319F4596" w14:textId="77777777" w:rsidR="008831A2" w:rsidRPr="00D95AF2" w:rsidRDefault="008831A2" w:rsidP="00953734">
      <w:pPr>
        <w:pStyle w:val="B1"/>
      </w:pPr>
      <w:r w:rsidRPr="00D95AF2">
        <w:t># 15</w:t>
      </w:r>
      <w:r w:rsidRPr="00D95AF2">
        <w:tab/>
        <w:t>(No Suitable Cells In Location Area);</w:t>
      </w:r>
    </w:p>
    <w:p w14:paraId="463D6867" w14:textId="77777777" w:rsidR="008831A2" w:rsidRPr="00D95AF2" w:rsidRDefault="008831A2">
      <w:pPr>
        <w:pStyle w:val="B1"/>
        <w:ind w:firstLine="0"/>
      </w:pPr>
      <w:r w:rsidRPr="00D95AF2">
        <w:t>The MS shall delete any RAI, P-TMSI, P-TMSI signature and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 </w:t>
      </w:r>
    </w:p>
    <w:p w14:paraId="3CDB1A40" w14:textId="77777777" w:rsidR="008831A2" w:rsidRPr="00D95AF2" w:rsidRDefault="008831A2" w:rsidP="000007D4">
      <w:pPr>
        <w:pStyle w:val="B1"/>
        <w:ind w:firstLine="0"/>
      </w:pPr>
      <w:r w:rsidRPr="00D95AF2">
        <w:t xml:space="preserve">The MS shall set the update status to U3 ROAMING NOT ALLOWED, reset the location update attempt counter and shall delete any TMSI, LAI and ciphering key sequence number. The new MM state is MM IDLE. </w:t>
      </w:r>
    </w:p>
    <w:p w14:paraId="3C8AD321" w14:textId="77777777" w:rsidR="008831A2" w:rsidRPr="00D95AF2" w:rsidRDefault="008831A2">
      <w:pPr>
        <w:pStyle w:val="B1"/>
        <w:ind w:firstLine="0"/>
      </w:pPr>
      <w:r w:rsidRPr="00D95AF2">
        <w:t>The MS shall store the LAI in the list of "forbidden location areas for roaming".</w:t>
      </w:r>
    </w:p>
    <w:p w14:paraId="34D27693"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091BBA3A" w14:textId="77777777" w:rsidR="008831A2" w:rsidRPr="00D95AF2" w:rsidRDefault="008831A2">
      <w:pPr>
        <w:pStyle w:val="B1"/>
        <w:ind w:firstLine="0"/>
      </w:pPr>
      <w:r w:rsidRPr="00D95AF2">
        <w:t xml:space="preserve">The MS shall search for a suitable cell in another location area </w:t>
      </w:r>
      <w:r w:rsidR="00794522" w:rsidRPr="00D95AF2">
        <w:t xml:space="preserve">or a tracking area </w:t>
      </w:r>
      <w:r w:rsidRPr="00D95AF2">
        <w:t>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00794522" w:rsidRPr="00D95AF2">
        <w:t xml:space="preserve"> or 3GPP TS 36.304 [121]</w:t>
      </w:r>
      <w:r w:rsidRPr="00D95AF2">
        <w:t>.</w:t>
      </w:r>
    </w:p>
    <w:p w14:paraId="07C3E7DD" w14:textId="77777777" w:rsidR="0068478F" w:rsidRPr="00D95AF2" w:rsidRDefault="0068478F" w:rsidP="0068478F">
      <w:pPr>
        <w:pStyle w:val="NO"/>
      </w:pPr>
      <w:r w:rsidRPr="00D95AF2">
        <w:t>NOTE</w:t>
      </w:r>
      <w:r w:rsidR="00C63739" w:rsidRPr="00D95AF2">
        <w:t> </w:t>
      </w:r>
      <w:r w:rsidR="00621C60" w:rsidRPr="00D95AF2">
        <w:t>4</w:t>
      </w:r>
      <w:r w:rsidRPr="00D95AF2">
        <w:t>:</w:t>
      </w:r>
      <w:r w:rsidRPr="00D95AF2">
        <w:tab/>
        <w:t>The cell selection procedure is not applicable for an MS in GAN mode.</w:t>
      </w:r>
    </w:p>
    <w:p w14:paraId="01A2C3E2"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C416A39" w14:textId="77777777" w:rsidR="00F51E5C" w:rsidRPr="00D95AF2" w:rsidRDefault="00F51E5C" w:rsidP="00F51E5C">
      <w:pPr>
        <w:pStyle w:val="B1"/>
      </w:pPr>
      <w:r w:rsidRPr="00D95AF2">
        <w:t># 22</w:t>
      </w:r>
      <w:r w:rsidRPr="00D95AF2">
        <w:tab/>
        <w:t>(Congestion);</w:t>
      </w:r>
    </w:p>
    <w:p w14:paraId="54950498" w14:textId="77777777" w:rsidR="00F51E5C" w:rsidRPr="00D95AF2" w:rsidRDefault="00F51E5C" w:rsidP="00F51E5C">
      <w:pPr>
        <w:pStyle w:val="B1"/>
      </w:pPr>
      <w:r w:rsidRPr="00D95AF2">
        <w:tab/>
        <w:t>If the T33</w:t>
      </w:r>
      <w:r w:rsidR="00AB5530" w:rsidRPr="00D95AF2">
        <w:t>46</w:t>
      </w:r>
      <w:r w:rsidRPr="00D95AF2">
        <w:t xml:space="preserve"> value IE is present in the ATTACH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3.1.5.</w:t>
      </w:r>
    </w:p>
    <w:p w14:paraId="73DE1222" w14:textId="77777777" w:rsidR="00F51E5C" w:rsidRPr="00D95AF2" w:rsidRDefault="00F51E5C" w:rsidP="00F51E5C">
      <w:pPr>
        <w:pStyle w:val="B1"/>
      </w:pPr>
      <w:r w:rsidRPr="00D95AF2">
        <w:tab/>
        <w:t xml:space="preserve">The MS shall abort the attach procedure, reset the </w:t>
      </w:r>
      <w:r w:rsidR="003A532F" w:rsidRPr="00D95AF2">
        <w:rPr>
          <w:rFonts w:hint="eastAsia"/>
          <w:lang w:eastAsia="zh-CN"/>
        </w:rPr>
        <w:t xml:space="preserve">GPRS </w:t>
      </w:r>
      <w:r w:rsidRPr="00D95AF2">
        <w:t>attach attempt counter, set the GPRS update status to GU2 NOT UPDATED and enter state GMM-DEREGISTERED.ATTEMPTING-TO-ATTACH.</w:t>
      </w:r>
    </w:p>
    <w:p w14:paraId="296A972B" w14:textId="77777777" w:rsidR="00214F18" w:rsidRPr="00D95AF2" w:rsidRDefault="00214F18" w:rsidP="00214F18">
      <w:pPr>
        <w:pStyle w:val="B1"/>
      </w:pPr>
      <w:r w:rsidRPr="00D95AF2">
        <w:tab/>
        <w:t>The MS shall stop timer T3346 if it is running.</w:t>
      </w:r>
    </w:p>
    <w:p w14:paraId="793606FD"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28B704DC"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a random value from the</w:t>
      </w:r>
      <w:r w:rsidRPr="00D95AF2">
        <w:rPr>
          <w:rFonts w:hint="eastAsia"/>
        </w:rPr>
        <w:t xml:space="preserve"> default </w:t>
      </w:r>
      <w:r w:rsidRPr="00D95AF2">
        <w:t>range specified in table 11.3a.</w:t>
      </w:r>
    </w:p>
    <w:p w14:paraId="10422399" w14:textId="77777777" w:rsidR="006C5815" w:rsidRPr="00D95AF2" w:rsidRDefault="00F51E5C" w:rsidP="006C5815">
      <w:pPr>
        <w:pStyle w:val="B1"/>
      </w:pPr>
      <w:r w:rsidRPr="00D95AF2">
        <w:tab/>
        <w:t>The MS stays in the current serving cell and applies the normal cell reselection process. The attach procedure is started, if still necessary, when timer T33</w:t>
      </w:r>
      <w:r w:rsidR="00AB5530" w:rsidRPr="00D95AF2">
        <w:t>46</w:t>
      </w:r>
      <w:r w:rsidRPr="00D95AF2">
        <w:t xml:space="preserve"> expires or is stopped.</w:t>
      </w:r>
    </w:p>
    <w:p w14:paraId="545C567C" w14:textId="77777777" w:rsidR="006F2082" w:rsidRPr="00D95AF2" w:rsidRDefault="006C5815" w:rsidP="006F2082">
      <w:pPr>
        <w:pStyle w:val="B1"/>
        <w:rPr>
          <w:lang w:eastAsia="zh-CN"/>
        </w:rPr>
      </w:pPr>
      <w:r w:rsidRPr="00D95AF2">
        <w:lastRenderedPageBreak/>
        <w:tab/>
        <w:t>A GPRS MS operating in MS operation mode A or B which is already IMSI attached for CS services in the network is still IMSI attached for CS services in the network</w:t>
      </w:r>
      <w:r w:rsidRPr="00D95AF2">
        <w:rPr>
          <w:rFonts w:hint="eastAsia"/>
          <w:lang w:eastAsia="zh-CN"/>
        </w:rPr>
        <w:t>.</w:t>
      </w:r>
    </w:p>
    <w:p w14:paraId="756EABD5" w14:textId="77777777" w:rsidR="00340705" w:rsidRPr="00D95AF2" w:rsidRDefault="006F2082" w:rsidP="006F2082">
      <w:pPr>
        <w:pStyle w:val="B1"/>
        <w:rPr>
          <w:lang w:eastAsia="zh-CN"/>
        </w:rPr>
      </w:pPr>
      <w:r w:rsidRPr="00D95AF2">
        <w:tab/>
        <w:t>If S1 mode is supported in the MS, the MS shall handle the EMM parameters EMM state, EPS update status, and attach attempt counter as specified in 3GPP TS 24.301 [120] for the case when the attach procedure is rejected with the EMM cause with the same value.</w:t>
      </w:r>
    </w:p>
    <w:p w14:paraId="31C313F3" w14:textId="77777777" w:rsidR="00C014F5" w:rsidRPr="00D95AF2" w:rsidRDefault="00AC07E2" w:rsidP="00C014F5">
      <w:pPr>
        <w:pStyle w:val="B1"/>
      </w:pPr>
      <w:r w:rsidRPr="00D95AF2">
        <w:t># 25</w:t>
      </w:r>
      <w:r w:rsidRPr="00D95AF2">
        <w:tab/>
        <w:t>(Not authorized for this CSG)</w:t>
      </w:r>
    </w:p>
    <w:p w14:paraId="23E117A3"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3.2.5.</w:t>
      </w:r>
    </w:p>
    <w:p w14:paraId="0D549133" w14:textId="77777777" w:rsidR="00AC07E2" w:rsidRPr="00D95AF2" w:rsidRDefault="00AC07E2" w:rsidP="00AC07E2">
      <w:pPr>
        <w:pStyle w:val="B1"/>
      </w:pPr>
      <w:r w:rsidRPr="00D95AF2">
        <w:tab/>
        <w:t xml:space="preserve">The MS shall set the GPRS update status to GU3 ROAMING NOT ALLOWED (and shall store it according to subclause 4.1.3.2) and shall reset the </w:t>
      </w:r>
      <w:r w:rsidR="00242878" w:rsidRPr="00D95AF2">
        <w:t xml:space="preserve">GPRS attach </w:t>
      </w:r>
      <w:r w:rsidRPr="00D95AF2">
        <w:t>attempt counter. The state is changed to GMM-DEREGISTERED.LIMITED-SERVICE.</w:t>
      </w:r>
    </w:p>
    <w:p w14:paraId="005301DC" w14:textId="77777777" w:rsidR="00EC02B7" w:rsidRPr="00D95AF2" w:rsidRDefault="00AC07E2" w:rsidP="00EC02B7">
      <w:pPr>
        <w:pStyle w:val="B1"/>
      </w:pPr>
      <w:r w:rsidRPr="00D95AF2">
        <w:tab/>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ATTACH REQUEST message </w:t>
      </w:r>
      <w:r w:rsidR="00AB7820"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0B7B0E78" w14:textId="77777777" w:rsidR="00AC07E2" w:rsidRPr="00D95AF2" w:rsidRDefault="00EC02B7" w:rsidP="00EC02B7">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ATTACH REQUEST message </w:t>
      </w:r>
      <w:r w:rsidR="00AB7820" w:rsidRPr="00D95AF2">
        <w:t>are</w:t>
      </w:r>
      <w:r w:rsidR="00AB7820" w:rsidRPr="00D95AF2">
        <w:rPr>
          <w:rFonts w:hint="eastAsia"/>
        </w:rPr>
        <w:t xml:space="preserve"> </w:t>
      </w:r>
      <w:r w:rsidRPr="00D95AF2">
        <w:rPr>
          <w:rFonts w:hint="eastAsia"/>
        </w:rPr>
        <w:t>contained in</w:t>
      </w:r>
      <w:r w:rsidRPr="00D95AF2">
        <w:t xml:space="preserve"> the Operator CSG list, the MS shall proceed as specified in 3GPP TS 23.122 [14] subclause 3.1A</w:t>
      </w:r>
      <w:r w:rsidRPr="00D95AF2">
        <w:rPr>
          <w:rFonts w:hint="eastAsia"/>
        </w:rPr>
        <w:t>.</w:t>
      </w:r>
    </w:p>
    <w:p w14:paraId="0AE6D842" w14:textId="77777777" w:rsidR="00AC07E2" w:rsidRPr="00D95AF2" w:rsidRDefault="00AC07E2" w:rsidP="00AC07E2">
      <w:pPr>
        <w:pStyle w:val="B1"/>
        <w:ind w:firstLine="0"/>
      </w:pPr>
      <w:r w:rsidRPr="00D95AF2">
        <w:t>The MS shall start timer T3340 as described in subclause 4.7.1.9.</w:t>
      </w:r>
    </w:p>
    <w:p w14:paraId="5503027B"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6F830133" w14:textId="77777777" w:rsidR="00AC07E2" w:rsidRPr="00D95AF2" w:rsidRDefault="00AC07E2" w:rsidP="00AC07E2">
      <w:pPr>
        <w:pStyle w:val="B1"/>
      </w:pPr>
      <w:r w:rsidRPr="00D95AF2">
        <w:tab/>
        <w:t>The MS shall search for a suitable cell according to 3GPP TS 43.022 [82] and 3GPP TS 25.304 [98].</w:t>
      </w:r>
    </w:p>
    <w:p w14:paraId="0FD1F6A5" w14:textId="77777777" w:rsidR="00AC07E2" w:rsidRPr="00D95AF2" w:rsidRDefault="00AC07E2" w:rsidP="00AC07E2">
      <w:pPr>
        <w:pStyle w:val="B1"/>
      </w:pPr>
      <w:r w:rsidRPr="00D95AF2">
        <w:tab/>
        <w:t>If S1 mode is supported in the MS, the MS 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4EFC7D3" w14:textId="77777777" w:rsidR="008831A2" w:rsidRPr="00D95AF2" w:rsidRDefault="008831A2">
      <w:r w:rsidRPr="00D95AF2">
        <w:t>Other values are considered as abnormal cases. The specification of the MS behaviour in those cases is specified in subclause</w:t>
      </w:r>
      <w:r w:rsidR="00AC07E2" w:rsidRPr="00D95AF2">
        <w:t> </w:t>
      </w:r>
      <w:r w:rsidRPr="00D95AF2">
        <w:t xml:space="preserve">4.7.3.2.5. </w:t>
      </w:r>
    </w:p>
    <w:p w14:paraId="7DD19FBF" w14:textId="77777777" w:rsidR="008831A2" w:rsidRPr="00D95AF2" w:rsidRDefault="008831A2">
      <w:pPr>
        <w:pStyle w:val="Heading5"/>
      </w:pPr>
      <w:bookmarkStart w:id="604" w:name="_Toc193382510"/>
      <w:bookmarkStart w:id="605" w:name="_CR4_7_3_2_5"/>
      <w:bookmarkEnd w:id="605"/>
      <w:r w:rsidRPr="00D95AF2">
        <w:t>4.7.3.2.5</w:t>
      </w:r>
      <w:r w:rsidRPr="00D95AF2">
        <w:tab/>
        <w:t>Abnormal cases in the MS</w:t>
      </w:r>
      <w:bookmarkEnd w:id="604"/>
    </w:p>
    <w:p w14:paraId="6DEA6822" w14:textId="77777777" w:rsidR="00DB6134" w:rsidRPr="00D95AF2" w:rsidRDefault="00DB6134" w:rsidP="00DB6134">
      <w:pPr>
        <w:keepNext/>
      </w:pPr>
      <w:r w:rsidRPr="00D95AF2">
        <w:t>The MS shall proceed as follows:</w:t>
      </w:r>
    </w:p>
    <w:p w14:paraId="54A9C308" w14:textId="77777777" w:rsidR="004F5056" w:rsidRPr="00D95AF2" w:rsidRDefault="004F5056" w:rsidP="004F5056">
      <w:pPr>
        <w:pStyle w:val="B1"/>
      </w:pPr>
      <w:r w:rsidRPr="00D95AF2">
        <w:t>1)</w:t>
      </w:r>
      <w:r w:rsidR="00DB6134" w:rsidRPr="00D95AF2">
        <w:tab/>
        <w:t xml:space="preserve">If the combined attach was successful for GPRS services only and the ATTACH ACCEPT message contained a cause value not treated in </w:t>
      </w:r>
      <w:r w:rsidR="009D2EE9" w:rsidRPr="00D95AF2">
        <w:t>subclause </w:t>
      </w:r>
      <w:r w:rsidR="00DB6134" w:rsidRPr="00D95AF2">
        <w:t xml:space="preserve">4.7.3.2.3.2 or the GMM Cause IE is not included in the message, the MS shall </w:t>
      </w:r>
      <w:r w:rsidRPr="00D95AF2">
        <w:t>proceed as follows:</w:t>
      </w:r>
    </w:p>
    <w:p w14:paraId="0FABEC4A" w14:textId="77777777" w:rsidR="004F5056" w:rsidRPr="00D95AF2" w:rsidRDefault="004F5056" w:rsidP="004F5056">
      <w:pPr>
        <w:pStyle w:val="B2"/>
      </w:pPr>
      <w:r w:rsidRPr="00D95AF2">
        <w:t>a)</w:t>
      </w:r>
      <w:r w:rsidRPr="00D95AF2">
        <w:tab/>
        <w:t>The MS shall stop timer T3310 if still running, and shall enter state MM IDLE. The routing area updating attempt counter shall be incremented;</w:t>
      </w:r>
    </w:p>
    <w:p w14:paraId="51949951" w14:textId="77777777" w:rsidR="004F5056" w:rsidRPr="00D95AF2" w:rsidRDefault="004F5056" w:rsidP="004F5056">
      <w:pPr>
        <w:pStyle w:val="B2"/>
      </w:pPr>
      <w:r w:rsidRPr="00D95AF2">
        <w:t>b)</w:t>
      </w:r>
      <w:r w:rsidRPr="00D95AF2">
        <w:tab/>
        <w:t>If the routing area updating attempt counter is less than 5, and the stored RAI is equal to the RAI of the current serving cell and the GMM update status is equal to GU1 UPDATED:</w:t>
      </w:r>
    </w:p>
    <w:p w14:paraId="4CCA8860" w14:textId="77777777" w:rsidR="004F5056" w:rsidRPr="00D95AF2" w:rsidRDefault="004F5056" w:rsidP="004F505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 and</w:t>
      </w:r>
    </w:p>
    <w:p w14:paraId="10DE9D73" w14:textId="77777777" w:rsidR="004F5056" w:rsidRPr="00D95AF2" w:rsidRDefault="004F5056" w:rsidP="004F5056">
      <w:pPr>
        <w:pStyle w:val="B2"/>
      </w:pPr>
      <w:r w:rsidRPr="00D95AF2">
        <w:t>c)</w:t>
      </w:r>
      <w:r w:rsidRPr="00D95AF2">
        <w:tab/>
        <w:t>If the routing area updating attempt counter is greater than or equal to 5:</w:t>
      </w:r>
    </w:p>
    <w:p w14:paraId="474AFEB2" w14:textId="77777777" w:rsidR="004F5056" w:rsidRPr="00D95AF2" w:rsidRDefault="004F5056" w:rsidP="004F5056">
      <w:pPr>
        <w:pStyle w:val="B3"/>
      </w:pPr>
      <w:r w:rsidRPr="00D95AF2">
        <w:t>-</w:t>
      </w:r>
      <w:r w:rsidRPr="00D95AF2">
        <w:tab/>
        <w:t>the MS shall start timer T3302 and shall change to state GMM-REGISTERED.ATTEMPTING-TO-UPDATE-MM; and</w:t>
      </w:r>
    </w:p>
    <w:p w14:paraId="2319DC2A" w14:textId="77777777" w:rsidR="00DB6134" w:rsidRPr="00D95AF2" w:rsidRDefault="004F5056" w:rsidP="004F5056">
      <w:pPr>
        <w:pStyle w:val="B3"/>
      </w:pPr>
      <w:r w:rsidRPr="00D95AF2">
        <w:t>-</w:t>
      </w:r>
      <w:r w:rsidRPr="00D95AF2">
        <w:tab/>
        <w:t xml:space="preserve">a GPRS MS operating in MS operation mode A shall then proceed with appropriate MM specific procedure; a GPRS MS operating in MS operation mode B may then proceed with appropriate MM </w:t>
      </w:r>
      <w:r w:rsidRPr="00D95AF2">
        <w:lastRenderedPageBreak/>
        <w:t>specific procedures. The MM sublayer shall act as in network operation mode II as long as the combined GMM procedures are not successful and no new RA is entered; and</w:t>
      </w:r>
    </w:p>
    <w:p w14:paraId="32200782" w14:textId="77777777" w:rsidR="008831A2" w:rsidRPr="00D95AF2" w:rsidRDefault="004F5056" w:rsidP="00DB6134">
      <w:pPr>
        <w:pStyle w:val="B1"/>
      </w:pPr>
      <w:r w:rsidRPr="00D95AF2">
        <w:t>2)</w:t>
      </w:r>
      <w:r w:rsidR="00DB6134" w:rsidRPr="00D95AF2">
        <w:tab/>
        <w:t>Otherwise, t</w:t>
      </w:r>
      <w:r w:rsidR="008831A2" w:rsidRPr="00D95AF2">
        <w:t xml:space="preserve">he abnormal cases specified in </w:t>
      </w:r>
      <w:r w:rsidR="009D2EE9" w:rsidRPr="00D95AF2">
        <w:t>subclause </w:t>
      </w:r>
      <w:r w:rsidR="008831A2" w:rsidRPr="00D95AF2">
        <w:t>4.7.3.1.5 apply with the following modification</w:t>
      </w:r>
      <w:r w:rsidR="00DB6134" w:rsidRPr="00D95AF2">
        <w:t>.</w:t>
      </w:r>
    </w:p>
    <w:p w14:paraId="11CCCE50" w14:textId="77777777" w:rsidR="008831A2" w:rsidRPr="00D95AF2" w:rsidRDefault="008831A2">
      <w:r w:rsidRPr="00D95AF2">
        <w:t xml:space="preserve">If the GPRS attach attempt counter is incremented according to </w:t>
      </w:r>
      <w:r w:rsidR="009D2EE9" w:rsidRPr="00D95AF2">
        <w:t>subclause </w:t>
      </w:r>
      <w:r w:rsidRPr="00D95AF2">
        <w:t>4.7.3.1.5 the next actions depend on the Location Area Identities (stored on SIM/USIM and the one of the current serving cell) and the value of the attach attempt counter:</w:t>
      </w:r>
    </w:p>
    <w:p w14:paraId="79137C7F" w14:textId="77777777" w:rsidR="008831A2" w:rsidRPr="00D95AF2" w:rsidRDefault="008831A2">
      <w:pPr>
        <w:pStyle w:val="B1"/>
      </w:pPr>
      <w:r w:rsidRPr="00D95AF2">
        <w:t>-</w:t>
      </w:r>
      <w:r w:rsidRPr="00D95AF2">
        <w:tab/>
        <w:t>if the update status is U1 UPDATED, and the stored LAI is equal to the one of the current serving cell and the attach attempt counter is smaller than 5, then the mobile station shall keep the update status to U1 UPDATED, the new MM state is MM IDLE substate NORMAL SERVICE;</w:t>
      </w:r>
    </w:p>
    <w:p w14:paraId="7B9BFF22" w14:textId="77777777" w:rsidR="008831A2" w:rsidRPr="00D95AF2" w:rsidRDefault="008831A2">
      <w:pPr>
        <w:pStyle w:val="B1"/>
        <w:keepLines/>
      </w:pPr>
      <w:r w:rsidRPr="00D95AF2">
        <w:t>-</w:t>
      </w:r>
      <w:r w:rsidRPr="00D95AF2">
        <w:tab/>
        <w:t>if the attach attempt counter is smaller than 5 and, additionally, the update status is different from U1 UPDATED or the stored LAI is different from the one of the current serving cell, then the mobile station shall delete any LAI, TMSI, ciphering key sequence number stored in the SIM/USIM and list of equivalent PLMNs and set the update status to U2 NOT UPDATED. The MM state remains MM LOCATION UPDATING PENDING; or</w:t>
      </w:r>
    </w:p>
    <w:p w14:paraId="2A97A3E1" w14:textId="77777777" w:rsidR="008831A2" w:rsidRPr="00D95AF2" w:rsidRDefault="008831A2" w:rsidP="005B0C37">
      <w:pPr>
        <w:pStyle w:val="B1"/>
      </w:pPr>
      <w:r w:rsidRPr="00D95AF2">
        <w:t>-</w:t>
      </w:r>
      <w:r w:rsidRPr="00D95AF2">
        <w:tab/>
        <w:t>if the attach attempt counter is greater or equal to 5, then the mobile station shall delete any LAI, TMSI, ciphering key sequence number stored in the SIM/USIM and list of equivalent PLMNs and set the update status to U2 NOT UPDATED.</w:t>
      </w:r>
      <w:r w:rsidRPr="00D95AF2">
        <w:br/>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 The new MM state is MM IDLE substate ATTEMPTING TO UPDATE</w:t>
      </w:r>
      <w:r w:rsidR="004B471C" w:rsidRPr="00D95AF2">
        <w:t xml:space="preserve"> or optionally MM IDLE substate PLMN SEARCH in order to perform a PLMN selection according to 3GPP</w:t>
      </w:r>
      <w:r w:rsidR="00C63739" w:rsidRPr="00D95AF2">
        <w:t> </w:t>
      </w:r>
      <w:r w:rsidR="004B471C" w:rsidRPr="00D95AF2">
        <w:t>TS 23.122</w:t>
      </w:r>
      <w:r w:rsidR="00C63739" w:rsidRPr="00D95AF2">
        <w:t> </w:t>
      </w:r>
      <w:r w:rsidR="004B471C" w:rsidRPr="00D95AF2">
        <w:t>[14]</w:t>
      </w:r>
      <w:r w:rsidRPr="00D95AF2">
        <w:t>.</w:t>
      </w:r>
    </w:p>
    <w:p w14:paraId="1676B134" w14:textId="77777777" w:rsidR="008831A2" w:rsidRPr="00D95AF2" w:rsidRDefault="008831A2">
      <w:pPr>
        <w:pStyle w:val="Heading5"/>
      </w:pPr>
      <w:bookmarkStart w:id="606" w:name="_Toc193382511"/>
      <w:bookmarkStart w:id="607" w:name="_CR4_7_3_2_6"/>
      <w:bookmarkEnd w:id="607"/>
      <w:r w:rsidRPr="00D95AF2">
        <w:t>4.7.3.2.6</w:t>
      </w:r>
      <w:r w:rsidRPr="00D95AF2">
        <w:tab/>
        <w:t>Abnormal cases on the network side</w:t>
      </w:r>
      <w:bookmarkEnd w:id="606"/>
    </w:p>
    <w:p w14:paraId="6278CFC9" w14:textId="77777777" w:rsidR="008831A2" w:rsidRPr="00D95AF2" w:rsidRDefault="008831A2">
      <w:r w:rsidRPr="00D95AF2">
        <w:t xml:space="preserve">The abnormal cases specified in </w:t>
      </w:r>
      <w:r w:rsidR="009D2EE9" w:rsidRPr="00D95AF2">
        <w:t>subclause </w:t>
      </w:r>
      <w:r w:rsidRPr="00D95AF2">
        <w:t>4.7.3.1.6 apply.</w:t>
      </w:r>
    </w:p>
    <w:p w14:paraId="4FC83F30" w14:textId="77777777" w:rsidR="008831A2" w:rsidRPr="00D95AF2" w:rsidRDefault="008831A2">
      <w:pPr>
        <w:pStyle w:val="Heading3"/>
      </w:pPr>
      <w:bookmarkStart w:id="608" w:name="_Toc193382512"/>
      <w:bookmarkStart w:id="609" w:name="_CR4_7_4"/>
      <w:bookmarkEnd w:id="609"/>
      <w:r w:rsidRPr="00D95AF2">
        <w:t>4.7.4</w:t>
      </w:r>
      <w:r w:rsidRPr="00D95AF2">
        <w:tab/>
        <w:t>GPRS detach procedure</w:t>
      </w:r>
      <w:bookmarkEnd w:id="608"/>
    </w:p>
    <w:p w14:paraId="502D073A" w14:textId="77777777" w:rsidR="00EE79A0" w:rsidRPr="00D95AF2" w:rsidRDefault="00EE79A0" w:rsidP="00EE79A0">
      <w:pPr>
        <w:pStyle w:val="Heading4"/>
      </w:pPr>
      <w:bookmarkStart w:id="610" w:name="_Toc193382513"/>
      <w:bookmarkStart w:id="611" w:name="_CR4_7_4_0"/>
      <w:bookmarkEnd w:id="611"/>
      <w:r w:rsidRPr="00D95AF2">
        <w:t>4.7.4.0</w:t>
      </w:r>
      <w:r w:rsidRPr="00D95AF2">
        <w:tab/>
        <w:t>General</w:t>
      </w:r>
      <w:bookmarkEnd w:id="610"/>
    </w:p>
    <w:p w14:paraId="6A7B2066" w14:textId="77777777" w:rsidR="008831A2" w:rsidRPr="00D95AF2" w:rsidRDefault="008831A2">
      <w:r w:rsidRPr="00D95AF2">
        <w:t>The GPRS detach procedure is used:</w:t>
      </w:r>
    </w:p>
    <w:p w14:paraId="1096CB37" w14:textId="77777777" w:rsidR="008831A2" w:rsidRPr="00D95AF2" w:rsidRDefault="008831A2">
      <w:pPr>
        <w:pStyle w:val="B1"/>
      </w:pPr>
      <w:r w:rsidRPr="00D95AF2">
        <w:t>-</w:t>
      </w:r>
      <w:r w:rsidRPr="00D95AF2">
        <w:tab/>
        <w:t xml:space="preserve">to detach the IMSI for GPRS services only. Independent of the network operation mode, this procedure is used by all kind of GPRS MSs; </w:t>
      </w:r>
    </w:p>
    <w:p w14:paraId="03FEAE83" w14:textId="77777777" w:rsidR="008831A2" w:rsidRPr="00D95AF2" w:rsidRDefault="008831A2">
      <w:pPr>
        <w:pStyle w:val="B1"/>
      </w:pPr>
      <w:r w:rsidRPr="00D95AF2">
        <w:t>-</w:t>
      </w:r>
      <w:r w:rsidRPr="00D95AF2">
        <w:tab/>
        <w:t>as a combined GPRS detach procedure used by GPRS MSs operating in MS operation mode A or B to detach the IMSI for GPRS and non-GPRS services or for non-GPRS services only, if the network operates in network operation mode I</w:t>
      </w:r>
      <w:r w:rsidR="007B4C9C" w:rsidRPr="00D95AF2">
        <w:t xml:space="preserve"> and no circuit-switched transaction is ongoing</w:t>
      </w:r>
      <w:r w:rsidRPr="00D95AF2">
        <w:t>;</w:t>
      </w:r>
    </w:p>
    <w:p w14:paraId="5C798D89" w14:textId="77777777" w:rsidR="008831A2" w:rsidRPr="00D95AF2" w:rsidRDefault="008831A2">
      <w:pPr>
        <w:pStyle w:val="B1"/>
      </w:pPr>
      <w:r w:rsidRPr="00D95AF2">
        <w:t>-</w:t>
      </w:r>
      <w:r w:rsidRPr="00D95AF2">
        <w:tab/>
        <w:t>in the case of a network failure condition to indicate to the MS that a re-attach with successive activation of previously active PDP contexts shall be performed.</w:t>
      </w:r>
      <w:r w:rsidR="00A81CFA" w:rsidRPr="00D95AF2">
        <w:t xml:space="preserve"> In this case, the MS may also perform the procedures needed in order to activate any previously active multicast service(s)</w:t>
      </w:r>
      <w:r w:rsidR="00B82CAF" w:rsidRPr="00D95AF2">
        <w:t>; or</w:t>
      </w:r>
    </w:p>
    <w:p w14:paraId="3E37B895" w14:textId="77777777" w:rsidR="00B82CAF" w:rsidRPr="00D95AF2" w:rsidRDefault="00B82CAF">
      <w:pPr>
        <w:pStyle w:val="B1"/>
      </w:pPr>
      <w:r w:rsidRPr="00D95AF2">
        <w:t>-</w:t>
      </w:r>
      <w:r w:rsidRPr="00D95AF2">
        <w:tab/>
        <w:t>to detach the IMSI or IMEI for emergency bearer services.</w:t>
      </w:r>
    </w:p>
    <w:p w14:paraId="7AB0F09C" w14:textId="77777777" w:rsidR="008831A2" w:rsidRPr="00D95AF2" w:rsidRDefault="008831A2">
      <w:r w:rsidRPr="00D95AF2">
        <w:t>After completion of a GPRS detach procedure or combined GPRS detach procedure for GPRS and non-GPRS services the GMM context is released.</w:t>
      </w:r>
    </w:p>
    <w:p w14:paraId="710B919F"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ny kind of GPRS detach procedure.</w:t>
      </w:r>
    </w:p>
    <w:p w14:paraId="63DE71D4" w14:textId="77777777" w:rsidR="00322138" w:rsidRPr="00D95AF2" w:rsidRDefault="008831A2" w:rsidP="00322138">
      <w:pPr>
        <w:rPr>
          <w:lang w:eastAsia="zh-TW"/>
        </w:rPr>
      </w:pPr>
      <w:r w:rsidRPr="00D95AF2">
        <w:t>The GPRS detach procedure shall be invoked by the MS if the MS is switched off, the SIM/USIM card is removed from the MS or if the GPRS or non-GPRS capability of the MS is disabled. The procedure may be invoked by the network to detach the IMSI for GPRS services. The GPRS detach procedure causes the MS to be marked as inactive in the network for GPRS services, non-GPRS services or both services.</w:t>
      </w:r>
    </w:p>
    <w:p w14:paraId="67C1AF99" w14:textId="77777777" w:rsidR="00344085" w:rsidRPr="00D95AF2" w:rsidRDefault="00344085" w:rsidP="00344085">
      <w:r w:rsidRPr="00D95AF2">
        <w:lastRenderedPageBreak/>
        <w:t>If the detach procedure is triggered due to SIM/USIM removal, the MS shall indicate "switch off" in the detach type IE.</w:t>
      </w:r>
    </w:p>
    <w:p w14:paraId="0C7A7BC5" w14:textId="77777777" w:rsidR="008831A2" w:rsidRPr="00D95AF2" w:rsidRDefault="00322138">
      <w:r w:rsidRPr="00D95AF2">
        <w:t xml:space="preserve">If a detach is requested by the HLR for an MS that has a PDP context for emergency services, the SGSN shall not send a DETACH REQUEST message to the MS, and shall follow the procedure described in subclause 6.1.3.4.2 for an MS that has PDP contexts for emergency </w:t>
      </w:r>
      <w:r w:rsidRPr="00D95AF2">
        <w:rPr>
          <w:rFonts w:hint="eastAsia"/>
          <w:lang w:eastAsia="zh-TW"/>
        </w:rPr>
        <w:t xml:space="preserve">bearer </w:t>
      </w:r>
      <w:r w:rsidRPr="00D95AF2">
        <w:t>services.</w:t>
      </w:r>
    </w:p>
    <w:p w14:paraId="51EAD95B" w14:textId="77777777" w:rsidR="00DF74FE" w:rsidRPr="00D95AF2" w:rsidRDefault="00204720">
      <w:r w:rsidRPr="00D95AF2">
        <w:t>When upper layers indicates that emergency bearer services are no longer required, the MS if still attached for emergency bearer services, may perform a detach followed by a re-attach to regain normal services,</w:t>
      </w:r>
      <w:r w:rsidR="00DF74FE" w:rsidRPr="00D95AF2">
        <w:t xml:space="preserve"> if the MS </w:t>
      </w:r>
      <w:r w:rsidRPr="00D95AF2">
        <w:t>is in or moves to a suitable cell</w:t>
      </w:r>
      <w:r w:rsidR="00DF74FE" w:rsidRPr="00D95AF2">
        <w:t>.</w:t>
      </w:r>
    </w:p>
    <w:p w14:paraId="39A15904" w14:textId="77777777" w:rsidR="008831A2" w:rsidRPr="00D95AF2" w:rsidRDefault="008831A2">
      <w:r w:rsidRPr="00D95AF2">
        <w:t xml:space="preserve">In </w:t>
      </w:r>
      <w:r w:rsidR="00CF2648" w:rsidRPr="00D95AF2">
        <w:t>A/Gb mode</w:t>
      </w:r>
      <w:r w:rsidRPr="00D95AF2">
        <w:t xml:space="preserve">, if the GPRS detach procedure is performed, the PDP contexts </w:t>
      </w:r>
      <w:r w:rsidR="00A81CFA" w:rsidRPr="00D95AF2">
        <w:t>and the MBMS contexts, if any,</w:t>
      </w:r>
      <w:r w:rsidR="007B4C9C" w:rsidRPr="00D95AF2">
        <w:t xml:space="preserve"> </w:t>
      </w:r>
      <w:r w:rsidRPr="00D95AF2">
        <w:t>are deactivated locally without peer to peer signalling between the SM and LLC entities in the MS and the network.</w:t>
      </w:r>
    </w:p>
    <w:p w14:paraId="7DE0C9F0" w14:textId="77777777" w:rsidR="008831A2" w:rsidRPr="00D95AF2" w:rsidRDefault="008831A2">
      <w:r w:rsidRPr="00D95AF2">
        <w:t xml:space="preserve">In </w:t>
      </w:r>
      <w:r w:rsidR="00CF2648" w:rsidRPr="00D95AF2">
        <w:t>Iu mode</w:t>
      </w:r>
      <w:r w:rsidRPr="00D95AF2">
        <w:t xml:space="preserve">, if the GPRS detach procedure is performed, the PDP contexts </w:t>
      </w:r>
      <w:r w:rsidR="00A81CFA" w:rsidRPr="00D95AF2">
        <w:t>and the MBMS contexts, if any,</w:t>
      </w:r>
      <w:r w:rsidR="007B4C9C" w:rsidRPr="00D95AF2">
        <w:t xml:space="preserve"> </w:t>
      </w:r>
      <w:r w:rsidRPr="00D95AF2">
        <w:t>are deactivated locally without peer to peer signalling between the SM entities in the MS and the network.</w:t>
      </w:r>
    </w:p>
    <w:p w14:paraId="33AFF413" w14:textId="77777777" w:rsidR="00A165F1" w:rsidRPr="00D95AF2" w:rsidRDefault="00A165F1" w:rsidP="00A165F1">
      <w:r w:rsidRPr="00D95AF2">
        <w:t>If the MS supports S1 mode, the MS shall store the TIN in the non-volatile memory in the ME, as described in 3GPP TS 24.301 [120], annex C, for a subsequent attach procedure.</w:t>
      </w:r>
    </w:p>
    <w:p w14:paraId="0033485C" w14:textId="77777777" w:rsidR="00EE79A0" w:rsidRPr="00D95AF2" w:rsidRDefault="00EE79A0" w:rsidP="00EE79A0">
      <w:r w:rsidRPr="00D95AF2">
        <w:rPr>
          <w:rFonts w:hint="eastAsia"/>
        </w:rPr>
        <w:t xml:space="preserve">The </w:t>
      </w:r>
      <w:r w:rsidRPr="00D95AF2">
        <w:t>MS is</w:t>
      </w:r>
      <w:r w:rsidRPr="00D95AF2">
        <w:rPr>
          <w:rFonts w:hint="eastAsia"/>
        </w:rPr>
        <w:t xml:space="preserve"> allowed to initiate the </w:t>
      </w:r>
      <w:r w:rsidRPr="00D95AF2">
        <w:t>GPRS detach</w:t>
      </w:r>
      <w:r w:rsidRPr="00D95AF2">
        <w:rPr>
          <w:rFonts w:hint="eastAsia"/>
        </w:rPr>
        <w:t xml:space="preserve"> procedure even if the timer T3</w:t>
      </w:r>
      <w:r w:rsidRPr="00D95AF2">
        <w:t>346</w:t>
      </w:r>
      <w:r w:rsidRPr="00D95AF2">
        <w:rPr>
          <w:rFonts w:hint="eastAsia"/>
        </w:rPr>
        <w:t xml:space="preserve"> is running.</w:t>
      </w:r>
    </w:p>
    <w:p w14:paraId="4A6BA187" w14:textId="77777777" w:rsidR="00EE79A0" w:rsidRPr="00D95AF2" w:rsidRDefault="00EE79A0" w:rsidP="00EE79A0">
      <w:r w:rsidRPr="00D95AF2">
        <w:rPr>
          <w:rFonts w:hint="eastAsia"/>
        </w:rPr>
        <w:t xml:space="preserve">The </w:t>
      </w:r>
      <w:r w:rsidRPr="00D95AF2">
        <w:t>network proceeds with the GPRS detach procedure even if NAS level mobility management congestion control is active.</w:t>
      </w:r>
    </w:p>
    <w:p w14:paraId="1E20830D" w14:textId="77777777" w:rsidR="008831A2" w:rsidRPr="00D95AF2" w:rsidRDefault="008831A2">
      <w:pPr>
        <w:pStyle w:val="Heading4"/>
      </w:pPr>
      <w:bookmarkStart w:id="612" w:name="_Toc193382514"/>
      <w:bookmarkStart w:id="613" w:name="_CR4_7_4_1"/>
      <w:bookmarkEnd w:id="613"/>
      <w:r w:rsidRPr="00D95AF2">
        <w:t>4.7.4.1</w:t>
      </w:r>
      <w:r w:rsidRPr="00D95AF2">
        <w:tab/>
        <w:t>MS initiated GPRS detach procedure</w:t>
      </w:r>
      <w:bookmarkEnd w:id="612"/>
    </w:p>
    <w:p w14:paraId="605044C4" w14:textId="77777777" w:rsidR="008831A2" w:rsidRPr="00D95AF2" w:rsidRDefault="008831A2">
      <w:pPr>
        <w:pStyle w:val="Heading5"/>
      </w:pPr>
      <w:bookmarkStart w:id="614" w:name="_Toc193382515"/>
      <w:bookmarkStart w:id="615" w:name="_CR4_7_4_1_1"/>
      <w:bookmarkEnd w:id="615"/>
      <w:r w:rsidRPr="00D95AF2">
        <w:t>4.7.4.1.1</w:t>
      </w:r>
      <w:r w:rsidRPr="00D95AF2">
        <w:tab/>
        <w:t>MS initiated GPRS detach procedure initiation</w:t>
      </w:r>
      <w:bookmarkEnd w:id="614"/>
    </w:p>
    <w:p w14:paraId="026AF224" w14:textId="77777777" w:rsidR="008831A2" w:rsidRPr="00D95AF2" w:rsidRDefault="008831A2">
      <w:r w:rsidRPr="00D95AF2">
        <w:t>The GPRS detach procedure is initiated by the MS by sending a DETACH REQUEST message. The detach type information element may indicate "GPRS detach with switching off", "GPRS detach without switching off", "IMSI detach", "GPRS/IMSI detach with switching off" or "GPRS/IMSI detach without switching off".</w:t>
      </w:r>
    </w:p>
    <w:p w14:paraId="5BD807DF" w14:textId="77777777" w:rsidR="008831A2" w:rsidRPr="00D95AF2" w:rsidRDefault="00FF6A41">
      <w:r w:rsidRPr="00D95AF2">
        <w:t>If the MS has a valid P-TMSI, t</w:t>
      </w:r>
      <w:r w:rsidR="008831A2" w:rsidRPr="00D95AF2">
        <w:t>he MS shall include the P-TMSI in the DETACH REQUEST message. The MS shall also include a valid P-TMSI signature, if available.</w:t>
      </w:r>
    </w:p>
    <w:p w14:paraId="09B2EA15" w14:textId="77777777" w:rsidR="008831A2" w:rsidRPr="00D95AF2" w:rsidRDefault="008831A2">
      <w:r w:rsidRPr="00D95AF2">
        <w:t>If the MS is not switched off and the MS is in the state GMM_REGISTERED, timer T3321 shall be started after the DETACH REQUEST message has been sent. If the detach type information element value indicates "IMSI Detach" the MS shall enter GMM-REGISTERED.IMSI-DETACH_INITIATED, otherwise the MS shall enter the state GMM-DEREGISTERED-INITIATED. If the detach type information element value indicates "IMSI Detach" or "GPRS/IMSI Detach", state MM IMSI DETACH PENDING is entered. If the MS to be switched off</w:t>
      </w:r>
      <w:r w:rsidR="003F38BF" w:rsidRPr="00D95AF2">
        <w:t xml:space="preserve"> is not a MS using any of the coverage classes of EC-GSM-IoT</w:t>
      </w:r>
      <w:r w:rsidRPr="00D95AF2">
        <w:t xml:space="preserve">, the MS shall try for a period of 5 seconds to send the DETACH REQUEST message. </w:t>
      </w:r>
      <w:r w:rsidR="003F38BF" w:rsidRPr="00D95AF2">
        <w:t xml:space="preserve">If the MS to be switched off is a MS using any of the coverage classes of EC-GSM-IoT, that MS should try for at least a period of 10 seconds to send the DETACH REQUEST message. </w:t>
      </w:r>
      <w:r w:rsidRPr="00D95AF2">
        <w:t>If the MS is able to send the DETACH REQUEST message during this time the MS may be switched off.</w:t>
      </w:r>
    </w:p>
    <w:p w14:paraId="2FCAD99B" w14:textId="77777777" w:rsidR="008831A2" w:rsidRPr="00D95AF2" w:rsidRDefault="008831A2">
      <w:r w:rsidRPr="00D95AF2">
        <w:t>If the detach type information element value indicates "GPRS detach without switching off " and the MS is attached for GPRS and non-GPRS services and the network operates in network operation mode I, then if in the MS the timer T3212 is not already running, the timer T3212 shall be set to its initial value and restarted after the DETACH REQUEST message has been sent.</w:t>
      </w:r>
    </w:p>
    <w:p w14:paraId="140AEF12" w14:textId="77777777" w:rsidR="008831A2" w:rsidRPr="00D95AF2" w:rsidRDefault="008831A2">
      <w:pPr>
        <w:pStyle w:val="Heading5"/>
      </w:pPr>
      <w:bookmarkStart w:id="616" w:name="_Toc193382516"/>
      <w:bookmarkStart w:id="617" w:name="_CR4_7_4_1_2"/>
      <w:bookmarkEnd w:id="617"/>
      <w:r w:rsidRPr="00D95AF2">
        <w:t>4.7.4.1.2</w:t>
      </w:r>
      <w:r w:rsidRPr="00D95AF2">
        <w:tab/>
        <w:t>MS initiated GPRS detach procedure completion for GPRS services only</w:t>
      </w:r>
      <w:bookmarkEnd w:id="616"/>
    </w:p>
    <w:p w14:paraId="02823E44" w14:textId="77777777" w:rsidR="008831A2" w:rsidRPr="00D95AF2" w:rsidRDefault="008831A2">
      <w:pPr>
        <w:keepNext/>
        <w:keepLines/>
      </w:pPr>
      <w:r w:rsidRPr="00D95AF2">
        <w:t>When the DETACH REQUEST message is received by the network, the network shall send a DETACH ACCEPT message to the MS, if the detach type IE value indicates that the detach request has not been sent due to switching off. If switching off was indicated, the procedure is completed when the network receives the DETACH REQUEST message. The network and the MS shall deactivate the PDP contexts</w:t>
      </w:r>
      <w:r w:rsidR="00A81CFA" w:rsidRPr="00D95AF2">
        <w:t>, the MBMS contexts</w:t>
      </w:r>
      <w:r w:rsidRPr="00D95AF2">
        <w:t xml:space="preserve"> and deactivate the logical link(s), if any.</w:t>
      </w:r>
    </w:p>
    <w:p w14:paraId="599B5712" w14:textId="77777777" w:rsidR="008831A2" w:rsidRPr="00D95AF2" w:rsidRDefault="008831A2">
      <w:r w:rsidRPr="00D95AF2">
        <w:t>The MS is marked as inactive in the network for GPRS services; state GMM-DEREGISTERED is entered in the MS and the network.</w:t>
      </w:r>
    </w:p>
    <w:p w14:paraId="3768395D" w14:textId="77777777" w:rsidR="008831A2" w:rsidRPr="00D95AF2" w:rsidRDefault="008831A2">
      <w:r w:rsidRPr="00D95AF2">
        <w:t xml:space="preserve">In </w:t>
      </w:r>
      <w:r w:rsidR="00CF2648" w:rsidRPr="00D95AF2">
        <w:t>Iu mode</w:t>
      </w:r>
      <w:r w:rsidRPr="00D95AF2">
        <w:t>, if the detach has been sent due to switching off, then the network shall release the resources in the lower layers for this MS (see 3GPP</w:t>
      </w:r>
      <w:r w:rsidR="00C63739" w:rsidRPr="00D95AF2">
        <w:t> </w:t>
      </w:r>
      <w:r w:rsidRPr="00D95AF2">
        <w:t>TS</w:t>
      </w:r>
      <w:r w:rsidR="00C63739" w:rsidRPr="00D95AF2">
        <w:t> </w:t>
      </w:r>
      <w:r w:rsidRPr="00D95AF2">
        <w:t>25.331</w:t>
      </w:r>
      <w:r w:rsidR="00C63739" w:rsidRPr="00D95AF2">
        <w:t> </w:t>
      </w:r>
      <w:r w:rsidRPr="00D95AF2">
        <w:t>[23c]).</w:t>
      </w:r>
    </w:p>
    <w:p w14:paraId="346D7DE0" w14:textId="77777777" w:rsidR="008831A2" w:rsidRPr="00D95AF2" w:rsidRDefault="008831A2">
      <w:pPr>
        <w:pStyle w:val="NO"/>
      </w:pPr>
      <w:r w:rsidRPr="00D95AF2">
        <w:lastRenderedPageBreak/>
        <w:t>NOTE:</w:t>
      </w:r>
      <w:r w:rsidRPr="00D95AF2">
        <w:tab/>
        <w:t>When the DETACH REQUEST message is received by the network, and if the detach type IE value indicates that the detach is not due to power off, the authentication and ciphering procedure as well as the identification procedure may be performed.</w:t>
      </w:r>
    </w:p>
    <w:p w14:paraId="6782D317" w14:textId="77777777" w:rsidR="00BA1103" w:rsidRPr="00D95AF2" w:rsidRDefault="00BA1103" w:rsidP="00BA1103">
      <w:pPr>
        <w:rPr>
          <w:lang w:eastAsia="ko-KR"/>
        </w:rPr>
      </w:pPr>
      <w:r w:rsidRPr="00D95AF2">
        <w:t>If the MS supports S1 mode and operates in MS operation mode A or B , the MS shall disable the E</w:t>
      </w:r>
      <w:r w:rsidRPr="00D95AF2">
        <w:noBreakHyphen/>
        <w:t>UTRA capability</w:t>
      </w:r>
      <w:r w:rsidRPr="00D95AF2">
        <w:rPr>
          <w:lang w:eastAsia="ko-KR"/>
        </w:rPr>
        <w:t xml:space="preserve"> (see 3GPP TS 24.301 [120]).</w:t>
      </w:r>
    </w:p>
    <w:p w14:paraId="20E8F598" w14:textId="77777777" w:rsidR="008831A2" w:rsidRPr="00D95AF2" w:rsidRDefault="008831A2">
      <w:pPr>
        <w:pStyle w:val="Heading5"/>
      </w:pPr>
      <w:bookmarkStart w:id="618" w:name="_Toc193382517"/>
      <w:bookmarkStart w:id="619" w:name="_CR4_7_4_1_3"/>
      <w:bookmarkEnd w:id="619"/>
      <w:r w:rsidRPr="00D95AF2">
        <w:t>4.7.4.1.3</w:t>
      </w:r>
      <w:r w:rsidRPr="00D95AF2">
        <w:tab/>
        <w:t>MS initiated combined GPRS detach procedure completion</w:t>
      </w:r>
      <w:bookmarkEnd w:id="618"/>
    </w:p>
    <w:p w14:paraId="242292B3" w14:textId="77777777" w:rsidR="008831A2" w:rsidRPr="00D95AF2" w:rsidRDefault="008831A2">
      <w:r w:rsidRPr="00D95AF2">
        <w:t>When the DETACH REQUEST message is received by the network, a DETACH ACCEPT message shall be sent to the MS, if the detach type IE value indicates that the detach request has not been sent due to switching off. Depending on the value of the detach type IE the following applies:</w:t>
      </w:r>
    </w:p>
    <w:p w14:paraId="5D62A5A2" w14:textId="77777777" w:rsidR="008831A2" w:rsidRPr="00D95AF2" w:rsidRDefault="008831A2">
      <w:r w:rsidRPr="00D95AF2">
        <w:t>GPRS/IMSI detach:</w:t>
      </w:r>
      <w:r w:rsidRPr="00D95AF2">
        <w:br/>
        <w:t>The MS is marked as inactive in the network for GPRS and for non-GPRS services. The network and the MS shall deactivate the PDP contexts</w:t>
      </w:r>
      <w:r w:rsidR="00A81CFA" w:rsidRPr="00D95AF2">
        <w:t>, the MBMS contexts</w:t>
      </w:r>
      <w:r w:rsidRPr="00D95AF2">
        <w:t xml:space="preserve"> and deactivate the logical link(s), if any. The States GMM-DEREGISTERED and MM NULL are entered in both the MS and the network.</w:t>
      </w:r>
    </w:p>
    <w:p w14:paraId="2C791211" w14:textId="77777777" w:rsidR="008831A2" w:rsidRPr="00D95AF2" w:rsidRDefault="008831A2">
      <w:r w:rsidRPr="00D95AF2">
        <w:t xml:space="preserve">In </w:t>
      </w:r>
      <w:r w:rsidR="00672DDF" w:rsidRPr="00D95AF2">
        <w:t>Iu mode</w:t>
      </w:r>
      <w:r w:rsidRPr="00D95AF2">
        <w:t>, if the detach has been sent due to switching off, then the network shall release the resources in the lower layers for this MS (see 3GPP</w:t>
      </w:r>
      <w:r w:rsidR="00C63739" w:rsidRPr="00D95AF2">
        <w:t> </w:t>
      </w:r>
      <w:r w:rsidRPr="00D95AF2">
        <w:t>TS</w:t>
      </w:r>
      <w:r w:rsidR="00C63739" w:rsidRPr="00D95AF2">
        <w:t> </w:t>
      </w:r>
      <w:r w:rsidRPr="00D95AF2">
        <w:t>25.331</w:t>
      </w:r>
      <w:r w:rsidR="00C63739" w:rsidRPr="00D95AF2">
        <w:t> </w:t>
      </w:r>
      <w:r w:rsidRPr="00D95AF2">
        <w:t>[23c]).</w:t>
      </w:r>
    </w:p>
    <w:p w14:paraId="3BB6E454" w14:textId="77777777" w:rsidR="008831A2" w:rsidRPr="00D95AF2" w:rsidRDefault="008831A2">
      <w:r w:rsidRPr="00D95AF2">
        <w:t>IMSI detach:</w:t>
      </w:r>
      <w:r w:rsidRPr="00D95AF2">
        <w:br/>
        <w:t>The MS is marked as inactive in the network for non-GPRS services. State MM NULL is entered in the MS and the network.</w:t>
      </w:r>
    </w:p>
    <w:p w14:paraId="72622F4C" w14:textId="77777777" w:rsidR="008831A2" w:rsidRPr="00D95AF2" w:rsidRDefault="008831A2">
      <w:pPr>
        <w:pStyle w:val="Heading5"/>
      </w:pPr>
      <w:bookmarkStart w:id="620" w:name="_Toc193382518"/>
      <w:bookmarkStart w:id="621" w:name="_CR4_7_4_1_4"/>
      <w:bookmarkEnd w:id="621"/>
      <w:r w:rsidRPr="00D95AF2">
        <w:t>4.7.4.1.4</w:t>
      </w:r>
      <w:r w:rsidRPr="00D95AF2">
        <w:tab/>
        <w:t>Abnormal cases in the MS</w:t>
      </w:r>
      <w:bookmarkEnd w:id="620"/>
    </w:p>
    <w:p w14:paraId="3BBD6D12" w14:textId="77777777" w:rsidR="008831A2" w:rsidRPr="00D95AF2" w:rsidRDefault="008831A2">
      <w:r w:rsidRPr="00D95AF2">
        <w:t>The following abnormal cases can be identified:</w:t>
      </w:r>
    </w:p>
    <w:p w14:paraId="6D0E2C1F" w14:textId="77777777" w:rsidR="008831A2" w:rsidRPr="00D95AF2" w:rsidRDefault="008831A2">
      <w:pPr>
        <w:pStyle w:val="B1"/>
      </w:pPr>
      <w:r w:rsidRPr="00D95AF2">
        <w:t>a)</w:t>
      </w:r>
      <w:r w:rsidRPr="00D95AF2">
        <w:tab/>
        <w:t>T3321 time-out</w:t>
      </w:r>
    </w:p>
    <w:p w14:paraId="53BF8045" w14:textId="77777777" w:rsidR="008831A2" w:rsidRPr="00D95AF2" w:rsidRDefault="008831A2">
      <w:pPr>
        <w:pStyle w:val="B1"/>
      </w:pPr>
      <w:r w:rsidRPr="00D95AF2">
        <w:tab/>
        <w:t>On the first expiry of the timer, the MS shall retransmit the DETACH REQUEST message and shall reset and restart timer T3321. This retransmission is repeated four times, i.e. on the fifth expiry of timer T3321, the GPRS detach procedure shall be aborted, the MS shall change to state:</w:t>
      </w:r>
    </w:p>
    <w:p w14:paraId="74A8BD31" w14:textId="77777777" w:rsidR="008831A2" w:rsidRPr="00D95AF2" w:rsidRDefault="008831A2">
      <w:pPr>
        <w:pStyle w:val="B2"/>
      </w:pPr>
      <w:r w:rsidRPr="00D95AF2">
        <w:t>-</w:t>
      </w:r>
      <w:r w:rsidRPr="00D95AF2">
        <w:tab/>
        <w:t xml:space="preserve">MM-NULL if "IMSI detach" was requested; </w:t>
      </w:r>
    </w:p>
    <w:p w14:paraId="086EF0BF" w14:textId="77777777" w:rsidR="008831A2" w:rsidRPr="00D95AF2" w:rsidRDefault="008831A2">
      <w:pPr>
        <w:pStyle w:val="B2"/>
      </w:pPr>
      <w:r w:rsidRPr="00D95AF2">
        <w:t>-</w:t>
      </w:r>
      <w:r w:rsidRPr="00D95AF2">
        <w:tab/>
        <w:t>GMM-REGISTERED.NORMAL-SERVICE if "IMSI Detach" was requested;</w:t>
      </w:r>
    </w:p>
    <w:p w14:paraId="23169140" w14:textId="77777777" w:rsidR="008831A2" w:rsidRPr="00D95AF2" w:rsidRDefault="008831A2">
      <w:pPr>
        <w:pStyle w:val="B2"/>
      </w:pPr>
      <w:r w:rsidRPr="00D95AF2">
        <w:t>-</w:t>
      </w:r>
      <w:r w:rsidRPr="00D95AF2">
        <w:tab/>
        <w:t>GMM-DEREGISTERED if "GPRS detach" was requested;</w:t>
      </w:r>
    </w:p>
    <w:p w14:paraId="33CF1121" w14:textId="77777777" w:rsidR="008831A2" w:rsidRPr="00D95AF2" w:rsidRDefault="008831A2">
      <w:pPr>
        <w:pStyle w:val="B2"/>
      </w:pPr>
      <w:r w:rsidRPr="00D95AF2">
        <w:t>-</w:t>
      </w:r>
      <w:r w:rsidRPr="00D95AF2">
        <w:tab/>
        <w:t>GMM-DEREGISTERED and MM-NULL if "GPRS/IMSI" detach was requested.</w:t>
      </w:r>
    </w:p>
    <w:p w14:paraId="29D0E067" w14:textId="77777777" w:rsidR="008831A2" w:rsidRPr="00D95AF2" w:rsidRDefault="008831A2">
      <w:pPr>
        <w:pStyle w:val="B1"/>
      </w:pPr>
      <w:r w:rsidRPr="00D95AF2">
        <w:t>b)</w:t>
      </w:r>
      <w:r w:rsidRPr="00D95AF2">
        <w:tab/>
        <w:t>Lower layer failure before reception of DETACH ACCEPT message</w:t>
      </w:r>
    </w:p>
    <w:p w14:paraId="4D3D98D9" w14:textId="77777777" w:rsidR="008831A2" w:rsidRPr="00D95AF2" w:rsidRDefault="008831A2">
      <w:pPr>
        <w:pStyle w:val="B1"/>
      </w:pPr>
      <w:r w:rsidRPr="00D95AF2">
        <w:tab/>
        <w:t xml:space="preserve">The detach procedure is aborted and the MS shall change to </w:t>
      </w:r>
      <w:r w:rsidR="00523B6C" w:rsidRPr="00D95AF2">
        <w:t xml:space="preserve">one of the following </w:t>
      </w:r>
      <w:r w:rsidRPr="00D95AF2">
        <w:t>state</w:t>
      </w:r>
      <w:r w:rsidR="00523B6C" w:rsidRPr="00D95AF2">
        <w:t>s, except in the following implementation option cases b.1, b.2 and b3</w:t>
      </w:r>
      <w:r w:rsidRPr="00D95AF2">
        <w:t xml:space="preserve">: </w:t>
      </w:r>
    </w:p>
    <w:p w14:paraId="4F1D96F8" w14:textId="77777777" w:rsidR="008831A2" w:rsidRPr="00D95AF2" w:rsidRDefault="008831A2">
      <w:pPr>
        <w:pStyle w:val="B2"/>
      </w:pPr>
      <w:r w:rsidRPr="00D95AF2">
        <w:t>-</w:t>
      </w:r>
      <w:r w:rsidRPr="00D95AF2">
        <w:tab/>
        <w:t>MM-NULL if "IMSI detach" was requested;</w:t>
      </w:r>
    </w:p>
    <w:p w14:paraId="3D3595A4" w14:textId="77777777" w:rsidR="008831A2" w:rsidRPr="00D95AF2" w:rsidRDefault="008831A2">
      <w:pPr>
        <w:pStyle w:val="B2"/>
      </w:pPr>
      <w:r w:rsidRPr="00D95AF2">
        <w:t>-</w:t>
      </w:r>
      <w:r w:rsidRPr="00D95AF2">
        <w:tab/>
        <w:t>GMM-REGISTERED.NORMAL-SERVICE if "IMSI Detach" was requested;</w:t>
      </w:r>
    </w:p>
    <w:p w14:paraId="4BBA7D7C" w14:textId="77777777" w:rsidR="008831A2" w:rsidRPr="00D95AF2" w:rsidRDefault="008831A2">
      <w:pPr>
        <w:pStyle w:val="B2"/>
      </w:pPr>
      <w:r w:rsidRPr="00D95AF2">
        <w:t>-</w:t>
      </w:r>
      <w:r w:rsidRPr="00D95AF2">
        <w:tab/>
        <w:t>GMM-DEREGISTERED if "GPRS detach" was requested;</w:t>
      </w:r>
    </w:p>
    <w:p w14:paraId="4C6CCDC5" w14:textId="77777777" w:rsidR="008831A2" w:rsidRPr="00D95AF2" w:rsidRDefault="008831A2">
      <w:pPr>
        <w:pStyle w:val="B2"/>
      </w:pPr>
      <w:r w:rsidRPr="00D95AF2">
        <w:t>-</w:t>
      </w:r>
      <w:r w:rsidRPr="00D95AF2">
        <w:tab/>
        <w:t>GMM-DEREGISTERED and MM-NULL if "IMSI/GPRS" detach was requested.</w:t>
      </w:r>
    </w:p>
    <w:p w14:paraId="051EE299" w14:textId="77777777" w:rsidR="00523B6C" w:rsidRPr="00D95AF2" w:rsidRDefault="00523B6C" w:rsidP="00523B6C">
      <w:pPr>
        <w:pStyle w:val="B1"/>
      </w:pPr>
      <w:r w:rsidRPr="00D95AF2">
        <w:t>b.1)</w:t>
      </w:r>
      <w:r w:rsidRPr="00D95AF2">
        <w:tab/>
        <w:t>Release of PS signalling connection before the completion of the GPRS detach procedure</w:t>
      </w:r>
    </w:p>
    <w:p w14:paraId="0CE7CDDE" w14:textId="77777777" w:rsidR="00523B6C" w:rsidRPr="00D95AF2" w:rsidRDefault="00523B6C" w:rsidP="00523B6C">
      <w:pPr>
        <w:pStyle w:val="B1"/>
      </w:pPr>
      <w:r w:rsidRPr="00D95AF2">
        <w:tab/>
        <w:t>The release of the PS signalling connection before completion of the GPRS detach procedure shall result in the GPRS detach procedure being initiated again, if the following conditions apply:</w:t>
      </w:r>
    </w:p>
    <w:p w14:paraId="33D17FA9" w14:textId="77777777" w:rsidR="00523B6C" w:rsidRPr="00D95AF2" w:rsidRDefault="00523B6C" w:rsidP="00523B6C">
      <w:pPr>
        <w:pStyle w:val="B2"/>
      </w:pPr>
      <w:r w:rsidRPr="00D95AF2">
        <w:tab/>
        <w:t>i)</w:t>
      </w:r>
      <w:r w:rsidRPr="00D95AF2">
        <w:tab/>
        <w:t>The original GPRS detach procedure was initiated over an existing PS signalling connection; and</w:t>
      </w:r>
    </w:p>
    <w:p w14:paraId="071B5136"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DETACH REQUEST message was transmitted.</w:t>
      </w:r>
    </w:p>
    <w:p w14:paraId="3E073DCA" w14:textId="77777777" w:rsidR="00523B6C" w:rsidRPr="00D95AF2" w:rsidRDefault="00523B6C" w:rsidP="00523B6C">
      <w:pPr>
        <w:pStyle w:val="B1"/>
      </w:pPr>
      <w:r w:rsidRPr="00D95AF2">
        <w:lastRenderedPageBreak/>
        <w:t>b.2)</w:t>
      </w:r>
      <w:r w:rsidRPr="00D95AF2">
        <w:tab/>
        <w:t xml:space="preserve">RR release in Iu mode (i.e. RRC </w:t>
      </w:r>
      <w:r w:rsidRPr="00D95AF2" w:rsidDel="00B83A90">
        <w:t>c</w:t>
      </w:r>
      <w:r w:rsidRPr="00D95AF2">
        <w:t xml:space="preserve">onnection </w:t>
      </w:r>
      <w:r w:rsidRPr="00D95AF2" w:rsidDel="00B83A90">
        <w:t>r</w:t>
      </w:r>
      <w:r w:rsidRPr="00D95AF2">
        <w:t>elease) with cause different than "Directed signalling connection re-establishment", for example, "Normal", or"User inactivity"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36DA3890" w14:textId="77777777" w:rsidR="00523B6C" w:rsidRPr="00D95AF2" w:rsidRDefault="00523B6C" w:rsidP="00523B6C">
      <w:pPr>
        <w:pStyle w:val="B1"/>
      </w:pPr>
      <w:r w:rsidRPr="00D95AF2">
        <w:tab/>
        <w:t>The GPRS detach procedure shall be initiated again, if the following conditions apply:</w:t>
      </w:r>
    </w:p>
    <w:p w14:paraId="6CB8BF68" w14:textId="77777777" w:rsidR="00523B6C" w:rsidRPr="00D95AF2" w:rsidRDefault="00523B6C" w:rsidP="00523B6C">
      <w:pPr>
        <w:pStyle w:val="B2"/>
      </w:pPr>
      <w:r w:rsidRPr="00D95AF2">
        <w:tab/>
        <w:t>i)</w:t>
      </w:r>
      <w:r w:rsidRPr="00D95AF2">
        <w:tab/>
        <w:t>The original GPRS detach procedure was initiated over an exisiting RRC connection; and</w:t>
      </w:r>
    </w:p>
    <w:p w14:paraId="0693E37C"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DETACH REQUEST message was transmitted.</w:t>
      </w:r>
    </w:p>
    <w:p w14:paraId="728AB255" w14:textId="77777777" w:rsidR="00523B6C" w:rsidRPr="00D95AF2" w:rsidRDefault="00523B6C" w:rsidP="00523B6C">
      <w:pPr>
        <w:pStyle w:val="NO"/>
      </w:pPr>
      <w:r w:rsidRPr="00D95AF2">
        <w:t>NOTE:</w:t>
      </w:r>
      <w:r w:rsidR="001539F0" w:rsidRPr="00D95AF2">
        <w:tab/>
      </w:r>
      <w:r w:rsidRPr="00D95AF2">
        <w:t xml:space="preserve">The RRC connection release cause different than "Directed signalling connection re-establishment" that triggers the re-initiation of the GPRS detach procedure is implementation specific. </w:t>
      </w:r>
    </w:p>
    <w:p w14:paraId="4DE8601D" w14:textId="77777777" w:rsidR="00523B6C" w:rsidRPr="00D95AF2" w:rsidRDefault="00523B6C" w:rsidP="00523B6C">
      <w:pPr>
        <w:pStyle w:val="B1"/>
      </w:pPr>
      <w:r w:rsidRPr="00D95AF2">
        <w:t>b.3)</w:t>
      </w:r>
      <w:r w:rsidRPr="00D95AF2">
        <w:tab/>
        <w:t xml:space="preserve">RR release in Iu mode (i.e. RRC </w:t>
      </w:r>
      <w:r w:rsidRPr="00D95AF2" w:rsidDel="00B83A90">
        <w:t>c</w:t>
      </w:r>
      <w:r w:rsidRPr="00D95AF2">
        <w:t xml:space="preserve">onnection </w:t>
      </w:r>
      <w:r w:rsidRPr="00D95AF2" w:rsidDel="00B83A90">
        <w:t>r</w:t>
      </w:r>
      <w:r w:rsidRPr="00D95AF2">
        <w:t>elease) with cause "Directed signalling connection re-establishment"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66BC0E7A" w14:textId="77777777" w:rsidR="00523B6C" w:rsidRPr="00D95AF2" w:rsidRDefault="00523B6C" w:rsidP="00523B6C">
      <w:pPr>
        <w:pStyle w:val="B1"/>
      </w:pPr>
      <w:r w:rsidRPr="00D95AF2">
        <w:tab/>
        <w:t>The routing area updating procedure shall be initiated followed by completion of the GPRS detach procedure if the following conditions apply:</w:t>
      </w:r>
    </w:p>
    <w:p w14:paraId="57844545" w14:textId="77777777" w:rsidR="00523B6C" w:rsidRPr="00D95AF2" w:rsidRDefault="00523B6C" w:rsidP="00523B6C">
      <w:pPr>
        <w:pStyle w:val="B2"/>
      </w:pPr>
      <w:r w:rsidRPr="00D95AF2">
        <w:tab/>
        <w:t>i)</w:t>
      </w:r>
      <w:r w:rsidRPr="00D95AF2">
        <w:tab/>
        <w:t>The original GPRS detach procedure was not due to SIM removal; and</w:t>
      </w:r>
    </w:p>
    <w:p w14:paraId="086257F0" w14:textId="77777777" w:rsidR="00523B6C" w:rsidRPr="00D95AF2" w:rsidRDefault="00523B6C" w:rsidP="00523B6C">
      <w:pPr>
        <w:pStyle w:val="B2"/>
      </w:pPr>
      <w:r w:rsidRPr="00D95AF2">
        <w:tab/>
        <w:t>ii)</w:t>
      </w:r>
      <w:r w:rsidRPr="00D95AF2">
        <w:tab/>
        <w:t>The original GPRS detach procedure was not due to a rerun of the procedure due to "Directed signalling connection reestablishment".</w:t>
      </w:r>
    </w:p>
    <w:p w14:paraId="3FD44CEE" w14:textId="77777777" w:rsidR="008831A2" w:rsidRPr="00D95AF2" w:rsidRDefault="008831A2">
      <w:pPr>
        <w:pStyle w:val="B1"/>
      </w:pPr>
      <w:r w:rsidRPr="00D95AF2">
        <w:t>c)</w:t>
      </w:r>
      <w:r w:rsidRPr="00D95AF2">
        <w:tab/>
        <w:t>Detach procedure collision</w:t>
      </w:r>
    </w:p>
    <w:p w14:paraId="4E982FE2" w14:textId="77777777" w:rsidR="00626AC8" w:rsidRPr="00D95AF2" w:rsidRDefault="008831A2" w:rsidP="00626AC8">
      <w:pPr>
        <w:pStyle w:val="B1"/>
      </w:pPr>
      <w:r w:rsidRPr="00D95AF2">
        <w:tab/>
      </w:r>
      <w:r w:rsidR="00626AC8" w:rsidRPr="00D95AF2">
        <w:t>GPRS detach containing cause "power off":</w:t>
      </w:r>
    </w:p>
    <w:p w14:paraId="3F71E0BF" w14:textId="77777777" w:rsidR="00626AC8" w:rsidRPr="00D95AF2" w:rsidRDefault="00626AC8" w:rsidP="00626AC8">
      <w:pPr>
        <w:pStyle w:val="B2"/>
      </w:pPr>
      <w:r w:rsidRPr="00D95AF2">
        <w:t>-</w:t>
      </w:r>
      <w:r w:rsidRPr="00D95AF2">
        <w:tab/>
        <w:t>If the MS receives a DETACH REQUEST message before the MS initiated GPRS detach procedure has been completed, this message shall be ignored and the MS initiated GPRS detach procedure shall continue.</w:t>
      </w:r>
    </w:p>
    <w:p w14:paraId="0EC7CB98" w14:textId="77777777" w:rsidR="00626AC8" w:rsidRPr="00D95AF2" w:rsidRDefault="00626AC8" w:rsidP="00626AC8">
      <w:pPr>
        <w:pStyle w:val="B1"/>
      </w:pPr>
      <w:r w:rsidRPr="00D95AF2">
        <w:tab/>
        <w:t>GPRS detach containing other causes than "power off":</w:t>
      </w:r>
    </w:p>
    <w:p w14:paraId="21DA2F48" w14:textId="77777777" w:rsidR="006F3319" w:rsidRPr="00D95AF2" w:rsidRDefault="00626AC8" w:rsidP="006F3319">
      <w:pPr>
        <w:pStyle w:val="B2"/>
      </w:pPr>
      <w:r w:rsidRPr="00D95AF2">
        <w:t>-</w:t>
      </w:r>
      <w:r w:rsidRPr="00D95AF2">
        <w:tab/>
      </w:r>
      <w:r w:rsidR="008831A2" w:rsidRPr="00D95AF2">
        <w:t xml:space="preserve">If the MS receives a DETACH REQUEST message before the MS initiated GPRS detach procedure has been completed, </w:t>
      </w:r>
      <w:r w:rsidR="00242878" w:rsidRPr="00D95AF2">
        <w:t xml:space="preserve">the MS shall treat the message as specified in subclause 4.7.4.2.2 </w:t>
      </w:r>
      <w:r w:rsidR="006F3319" w:rsidRPr="00D95AF2">
        <w:t>with the following modification</w:t>
      </w:r>
      <w:r w:rsidR="006F3319" w:rsidRPr="00D95AF2">
        <w:rPr>
          <w:rFonts w:hint="eastAsia"/>
        </w:rPr>
        <w:t>s</w:t>
      </w:r>
      <w:r w:rsidR="006F3319" w:rsidRPr="00D95AF2">
        <w:t>:</w:t>
      </w:r>
    </w:p>
    <w:p w14:paraId="4A54A550" w14:textId="77777777" w:rsidR="008831A2" w:rsidRPr="00D95AF2" w:rsidRDefault="006F3319" w:rsidP="006F3319">
      <w:pPr>
        <w:pStyle w:val="B3"/>
      </w:pPr>
      <w:r w:rsidRPr="00D95AF2">
        <w:t>-</w:t>
      </w:r>
      <w:r w:rsidRPr="00D95AF2">
        <w:tab/>
      </w:r>
      <w:r w:rsidRPr="00D95AF2">
        <w:rPr>
          <w:rFonts w:hint="eastAsia"/>
        </w:rPr>
        <w:t>I</w:t>
      </w:r>
      <w:r w:rsidRPr="00D95AF2">
        <w:t>f the DETACH REQUEST message received by the MS contains detach type "re-attach required", and the MS initiated detach procedure is with detach type "GPRS detach" or "Combined GPRS/IMSI detach", the MS need not initiate the GPRS attach or combined GPRS attach procedure</w:t>
      </w:r>
      <w:r w:rsidR="008831A2" w:rsidRPr="00D95AF2">
        <w:t>.</w:t>
      </w:r>
    </w:p>
    <w:p w14:paraId="2C56C4D5" w14:textId="77777777" w:rsidR="006F3319" w:rsidRPr="00D95AF2" w:rsidRDefault="006F3319" w:rsidP="006F3319">
      <w:pPr>
        <w:pStyle w:val="B3"/>
      </w:pPr>
      <w:r w:rsidRPr="00D95AF2">
        <w:t>-</w:t>
      </w:r>
      <w:r w:rsidRPr="00D95AF2">
        <w:tab/>
      </w:r>
      <w:r w:rsidRPr="00D95AF2">
        <w:rPr>
          <w:rFonts w:hint="eastAsia"/>
        </w:rPr>
        <w:t>I</w:t>
      </w:r>
      <w:r w:rsidRPr="00D95AF2">
        <w:t xml:space="preserve">f the DETACH REQUEST message received by the </w:t>
      </w:r>
      <w:r w:rsidRPr="00D95AF2">
        <w:rPr>
          <w:rFonts w:hint="eastAsia"/>
        </w:rPr>
        <w:t>MS</w:t>
      </w:r>
      <w:r w:rsidRPr="00D95AF2">
        <w:t xml:space="preserve"> contains detach type "IMSI detach", and the </w:t>
      </w:r>
      <w:r w:rsidRPr="00D95AF2">
        <w:rPr>
          <w:rFonts w:hint="eastAsia"/>
        </w:rPr>
        <w:t>MS</w:t>
      </w:r>
      <w:r w:rsidRPr="00D95AF2">
        <w:t xml:space="preserve"> initiated detach procedure is with detach type "IMSI detach", the </w:t>
      </w:r>
      <w:r w:rsidRPr="00D95AF2">
        <w:rPr>
          <w:rFonts w:hint="eastAsia"/>
        </w:rPr>
        <w:t>MS</w:t>
      </w:r>
      <w:r w:rsidRPr="00D95AF2">
        <w:t xml:space="preserve"> in operation mode A or B in network operation mode I need not </w:t>
      </w:r>
      <w:r w:rsidRPr="00D95AF2">
        <w:rPr>
          <w:rFonts w:hint="eastAsia"/>
        </w:rPr>
        <w:t>re-</w:t>
      </w:r>
      <w:r w:rsidRPr="00D95AF2">
        <w:t>attach to non-GPRS services</w:t>
      </w:r>
      <w:r w:rsidRPr="00D95AF2">
        <w:rPr>
          <w:rFonts w:hint="eastAsia"/>
        </w:rPr>
        <w:t>.</w:t>
      </w:r>
    </w:p>
    <w:p w14:paraId="17C9DFE5" w14:textId="77777777" w:rsidR="00D25044" w:rsidRPr="00D95AF2" w:rsidRDefault="00D25044" w:rsidP="008F1733">
      <w:pPr>
        <w:pStyle w:val="B3"/>
      </w:pPr>
      <w:r w:rsidRPr="00D95AF2">
        <w:t>-</w:t>
      </w:r>
      <w:r w:rsidRPr="00D95AF2">
        <w:tab/>
        <w:t xml:space="preserve">If the DETACH REQUEST message received by the MS contains detach type "IMSI detach", and the MS initiated detach procedure is with detach type "GPRS detach" or "combined GPRS/IMSI detach", the MS shall progress both procedures. The </w:t>
      </w:r>
      <w:r w:rsidRPr="00D95AF2">
        <w:rPr>
          <w:rFonts w:hint="eastAsia"/>
        </w:rPr>
        <w:t>MS</w:t>
      </w:r>
      <w:r w:rsidRPr="00D95AF2">
        <w:t xml:space="preserve"> in operation mode A or B in network operation mode I need not re-attach to non-GPRS services.</w:t>
      </w:r>
    </w:p>
    <w:p w14:paraId="369F16BB" w14:textId="77777777" w:rsidR="008831A2" w:rsidRPr="00D95AF2" w:rsidRDefault="008831A2">
      <w:pPr>
        <w:pStyle w:val="B1"/>
      </w:pPr>
      <w:r w:rsidRPr="00D95AF2">
        <w:t>d)</w:t>
      </w:r>
      <w:r w:rsidRPr="00D95AF2">
        <w:tab/>
        <w:t>Detach and GMM common procedure collision</w:t>
      </w:r>
    </w:p>
    <w:p w14:paraId="1037C2CD" w14:textId="77777777" w:rsidR="008831A2" w:rsidRPr="00D95AF2" w:rsidRDefault="008831A2">
      <w:pPr>
        <w:pStyle w:val="B1"/>
      </w:pPr>
      <w:r w:rsidRPr="00D95AF2">
        <w:tab/>
        <w:t>GPRS detach containing cause "power off":</w:t>
      </w:r>
    </w:p>
    <w:p w14:paraId="4638F529" w14:textId="77777777" w:rsidR="008831A2" w:rsidRPr="00D95AF2" w:rsidRDefault="008831A2">
      <w:pPr>
        <w:pStyle w:val="B2"/>
      </w:pPr>
      <w:r w:rsidRPr="00D95AF2">
        <w:t>-</w:t>
      </w:r>
      <w:r w:rsidRPr="00D95AF2">
        <w:tab/>
        <w:t>If the MS receives a message used in a GMM common procedure before the GPRS detach procedure has been completed, this message shall be ignored and the GPRS detach procedure shall continue.</w:t>
      </w:r>
    </w:p>
    <w:p w14:paraId="1221F2B3" w14:textId="77777777" w:rsidR="006F3319" w:rsidRPr="00D95AF2" w:rsidRDefault="006F3319" w:rsidP="006F3319">
      <w:pPr>
        <w:pStyle w:val="B1"/>
      </w:pPr>
      <w:r w:rsidRPr="00D95AF2">
        <w:tab/>
        <w:t>GPRS detach containing other causes than "power off"</w:t>
      </w:r>
      <w:r w:rsidRPr="00D95AF2">
        <w:rPr>
          <w:rFonts w:hint="eastAsia"/>
        </w:rPr>
        <w:t xml:space="preserve"> and </w:t>
      </w:r>
      <w:r w:rsidRPr="00D95AF2">
        <w:t xml:space="preserve">containing </w:t>
      </w:r>
      <w:r w:rsidRPr="00D95AF2">
        <w:rPr>
          <w:rFonts w:hint="eastAsia"/>
        </w:rPr>
        <w:t xml:space="preserve">detach type </w:t>
      </w:r>
      <w:r w:rsidRPr="00D95AF2">
        <w:t>"IMSI detach":</w:t>
      </w:r>
    </w:p>
    <w:p w14:paraId="3B687779" w14:textId="77777777" w:rsidR="006F3319" w:rsidRPr="00D95AF2" w:rsidRDefault="006F3319" w:rsidP="006F3319">
      <w:pPr>
        <w:pStyle w:val="B2"/>
      </w:pPr>
      <w:r w:rsidRPr="00D95AF2">
        <w:t>-</w:t>
      </w:r>
      <w:r w:rsidRPr="00D95AF2">
        <w:tab/>
        <w:t xml:space="preserve">If the MS receives a message used in a GMM common procedure before the GPRS detach procedure has been completed, </w:t>
      </w:r>
      <w:r w:rsidRPr="00D95AF2">
        <w:rPr>
          <w:rFonts w:hint="eastAsia"/>
        </w:rPr>
        <w:t>both the G</w:t>
      </w:r>
      <w:r w:rsidRPr="00D95AF2">
        <w:t>MM common procedure and the GPRS detach procedure shall continue</w:t>
      </w:r>
      <w:r w:rsidRPr="00D95AF2">
        <w:rPr>
          <w:rFonts w:hint="eastAsia"/>
        </w:rPr>
        <w:t>.</w:t>
      </w:r>
    </w:p>
    <w:p w14:paraId="31BC2A82" w14:textId="77777777" w:rsidR="008831A2" w:rsidRPr="00D95AF2" w:rsidRDefault="008831A2">
      <w:pPr>
        <w:pStyle w:val="B1"/>
      </w:pPr>
      <w:r w:rsidRPr="00D95AF2">
        <w:tab/>
        <w:t>GPRS detach containing other causes than "power off"</w:t>
      </w:r>
      <w:r w:rsidR="006F3319" w:rsidRPr="00D95AF2">
        <w:rPr>
          <w:rFonts w:hint="eastAsia"/>
        </w:rPr>
        <w:t xml:space="preserve"> and </w:t>
      </w:r>
      <w:r w:rsidR="006F3319" w:rsidRPr="00D95AF2">
        <w:t xml:space="preserve">containing </w:t>
      </w:r>
      <w:r w:rsidR="006F3319" w:rsidRPr="00D95AF2">
        <w:rPr>
          <w:rFonts w:hint="eastAsia"/>
        </w:rPr>
        <w:t xml:space="preserve">other detach types than </w:t>
      </w:r>
      <w:r w:rsidR="006F3319" w:rsidRPr="00D95AF2">
        <w:t>"IMSI detach"</w:t>
      </w:r>
      <w:r w:rsidRPr="00D95AF2">
        <w:t>:</w:t>
      </w:r>
    </w:p>
    <w:p w14:paraId="1AB796FE" w14:textId="77777777" w:rsidR="008831A2" w:rsidRPr="00D95AF2" w:rsidRDefault="008831A2">
      <w:pPr>
        <w:pStyle w:val="B2"/>
      </w:pPr>
      <w:r w:rsidRPr="00D95AF2">
        <w:lastRenderedPageBreak/>
        <w:t>-</w:t>
      </w:r>
      <w:r w:rsidRPr="00D95AF2">
        <w:tab/>
        <w:t xml:space="preserve">If the MS receives a P-TMSI REALLOCATION COMMAND, a GMM STATUS, or a GMM INFORMATION message before the GPRS detach procedure has been completed, this message shall be ignored and the GPRS detach procedure shall continue. </w:t>
      </w:r>
    </w:p>
    <w:p w14:paraId="102858FB" w14:textId="77777777" w:rsidR="008831A2" w:rsidRPr="00D95AF2" w:rsidRDefault="008831A2">
      <w:pPr>
        <w:pStyle w:val="B2"/>
      </w:pPr>
      <w:r w:rsidRPr="00D95AF2">
        <w:t>-</w:t>
      </w:r>
      <w:r w:rsidRPr="00D95AF2">
        <w:tab/>
        <w:t xml:space="preserve">If the MS receives an AUTHENTICATION AND CIPHERING REQUEST or IDENTITY REQUEST message, before the GPRS detach procedure has been completed, the MS shall respond to it as described in </w:t>
      </w:r>
      <w:r w:rsidR="009D2EE9" w:rsidRPr="00D95AF2">
        <w:t>subclause</w:t>
      </w:r>
      <w:r w:rsidR="00C63739" w:rsidRPr="00D95AF2">
        <w:t>s</w:t>
      </w:r>
      <w:r w:rsidR="009D2EE9" w:rsidRPr="00D95AF2">
        <w:t> </w:t>
      </w:r>
      <w:r w:rsidRPr="00D95AF2">
        <w:t>4.7.7 and 4.7.8 respectively.</w:t>
      </w:r>
    </w:p>
    <w:p w14:paraId="76EA4C54" w14:textId="77777777" w:rsidR="008831A2" w:rsidRPr="00D95AF2" w:rsidRDefault="008831A2">
      <w:pPr>
        <w:pStyle w:val="B1"/>
      </w:pPr>
      <w:r w:rsidRPr="00D95AF2">
        <w:t>e)</w:t>
      </w:r>
      <w:r w:rsidRPr="00D95AF2">
        <w:tab/>
        <w:t>Change of cell within the same RA (</w:t>
      </w:r>
      <w:r w:rsidR="00672DDF" w:rsidRPr="00D95AF2">
        <w:t>A/Gb mode</w:t>
      </w:r>
      <w:r w:rsidRPr="00D95AF2">
        <w:t xml:space="preserve"> only)</w:t>
      </w:r>
    </w:p>
    <w:p w14:paraId="157F26BB" w14:textId="77777777" w:rsidR="008831A2" w:rsidRPr="00D95AF2" w:rsidRDefault="008831A2">
      <w:pPr>
        <w:pStyle w:val="B1"/>
      </w:pPr>
      <w:r w:rsidRPr="00D95AF2">
        <w:tab/>
        <w:t>If a cell change occurs within the same RA before a DETACH ACCEPT message has been received, then the cell update procedure shall be performed before completion of the detach procedure.</w:t>
      </w:r>
    </w:p>
    <w:p w14:paraId="49FDA348" w14:textId="77777777" w:rsidR="008831A2" w:rsidRPr="00D95AF2" w:rsidRDefault="008831A2">
      <w:pPr>
        <w:pStyle w:val="B1"/>
      </w:pPr>
      <w:r w:rsidRPr="00D95AF2">
        <w:t>f)</w:t>
      </w:r>
      <w:r w:rsidRPr="00D95AF2">
        <w:tab/>
        <w:t>Change of cell into a new routing area</w:t>
      </w:r>
    </w:p>
    <w:p w14:paraId="226DE8B6" w14:textId="77777777" w:rsidR="008831A2" w:rsidRPr="00D95AF2" w:rsidRDefault="008831A2">
      <w:pPr>
        <w:pStyle w:val="B1"/>
      </w:pPr>
      <w:r w:rsidRPr="00D95AF2">
        <w:tab/>
        <w:t xml:space="preserve">If a cell change into a new routing area occurs before a DETACH ACCEPT message has been received, the GPRS detach procedure shall be aborted and re-initiated after successfully performing a routing area updating procedure. If the detach procedure is performed due to the removal of the SIM/USIM </w:t>
      </w:r>
      <w:r w:rsidR="00D3344E" w:rsidRPr="00D95AF2">
        <w:t xml:space="preserve">or the MS is to be switched off, </w:t>
      </w:r>
      <w:r w:rsidRPr="00D95AF2">
        <w:t>the MS shall abort the detach procedure and enter the state GMM-DEREGISTERED.</w:t>
      </w:r>
    </w:p>
    <w:p w14:paraId="6D8542A4" w14:textId="77777777" w:rsidR="00A4443C" w:rsidRPr="00D95AF2" w:rsidRDefault="00A4443C" w:rsidP="00A4443C">
      <w:pPr>
        <w:pStyle w:val="B1"/>
        <w:keepNext/>
      </w:pPr>
      <w:r w:rsidRPr="00D95AF2">
        <w:t>g)</w:t>
      </w:r>
      <w:r w:rsidRPr="00D95AF2">
        <w:tab/>
        <w:t>Access barred because of access class control</w:t>
      </w:r>
      <w:r w:rsidR="001A10A7" w:rsidRPr="00D95AF2">
        <w:t xml:space="preserve"> or EAB</w:t>
      </w:r>
    </w:p>
    <w:p w14:paraId="2C5A7415" w14:textId="77777777" w:rsidR="00A4443C" w:rsidRPr="00D95AF2" w:rsidRDefault="00A4443C" w:rsidP="00AC07E2">
      <w:pPr>
        <w:pStyle w:val="B1"/>
      </w:pPr>
      <w:r w:rsidRPr="00D95AF2">
        <w:tab/>
        <w:t>The signalling procedure for GPRS detach shall not be started. The MS starts the signalling procedure as soon as possible and if still necessary, i.e. when the barred state is removed or because of a cell change, or performs a local detach immediately or after an implementation dependent time.</w:t>
      </w:r>
    </w:p>
    <w:p w14:paraId="25240FB0" w14:textId="77777777" w:rsidR="009B5673" w:rsidRPr="00D95AF2" w:rsidRDefault="009B5673" w:rsidP="009B5673">
      <w:pPr>
        <w:pStyle w:val="B1"/>
      </w:pPr>
      <w:r w:rsidRPr="00D95AF2">
        <w:t>h)</w:t>
      </w:r>
      <w:r w:rsidRPr="00D95AF2">
        <w:tab/>
        <w:t>Detach and paging for non-GRPS services procedure collision</w:t>
      </w:r>
    </w:p>
    <w:p w14:paraId="737AA668" w14:textId="77777777" w:rsidR="009B5673" w:rsidRPr="00D95AF2" w:rsidRDefault="009B5673" w:rsidP="00AC07E2">
      <w:pPr>
        <w:pStyle w:val="B1"/>
      </w:pPr>
      <w:r w:rsidRPr="00D95AF2">
        <w:tab/>
        <w:t>If the MS receives a paging for non-GPRS services before the MS initiated combined GPRS detach procedure with detach type "IMSI detach" or "GPRS/IMSI detach" has been completed, then the paging for non-GPRS services shall be ignored and the MS initiated combined GPRS detach procedure shall continue.</w:t>
      </w:r>
    </w:p>
    <w:p w14:paraId="434ECAF5" w14:textId="5695876D" w:rsidR="008831A2" w:rsidRPr="00D95AF2" w:rsidRDefault="00066454">
      <w:pPr>
        <w:pStyle w:val="TH"/>
      </w:pPr>
      <w:r>
        <w:rPr>
          <w:b w:val="0"/>
          <w:noProof/>
        </w:rPr>
        <w:drawing>
          <wp:inline distT="0" distB="0" distL="0" distR="0" wp14:anchorId="351ECAF3" wp14:editId="20A43517">
            <wp:extent cx="5123815" cy="23463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123815" cy="2346325"/>
                    </a:xfrm>
                    <a:prstGeom prst="rect">
                      <a:avLst/>
                    </a:prstGeom>
                    <a:noFill/>
                    <a:ln>
                      <a:noFill/>
                    </a:ln>
                  </pic:spPr>
                </pic:pic>
              </a:graphicData>
            </a:graphic>
          </wp:inline>
        </w:drawing>
      </w:r>
    </w:p>
    <w:p w14:paraId="40CCF77D" w14:textId="77777777" w:rsidR="008831A2" w:rsidRPr="00D95AF2" w:rsidRDefault="008831A2">
      <w:pPr>
        <w:pStyle w:val="TF"/>
      </w:pPr>
      <w:bookmarkStart w:id="622" w:name="_CRFigure4_7_413GPPTS24_008"/>
      <w:r w:rsidRPr="00D95AF2">
        <w:t xml:space="preserve">Figure </w:t>
      </w:r>
      <w:bookmarkEnd w:id="622"/>
      <w:r w:rsidRPr="00D95AF2">
        <w:t>4.7.4/1 3GPP TS 24.008: MS initiated GPRS detach procedure</w:t>
      </w:r>
    </w:p>
    <w:p w14:paraId="123F5220" w14:textId="77777777" w:rsidR="00A428C6" w:rsidRPr="00D95AF2" w:rsidRDefault="00A428C6" w:rsidP="00A428C6">
      <w:r w:rsidRPr="00D95AF2">
        <w:t>For the cases b and f:</w:t>
      </w:r>
    </w:p>
    <w:p w14:paraId="223E55B1" w14:textId="77777777" w:rsidR="00A428C6" w:rsidRPr="00D95AF2" w:rsidRDefault="00A428C6" w:rsidP="00A428C6">
      <w:pPr>
        <w:pStyle w:val="B1"/>
      </w:pPr>
      <w:r w:rsidRPr="00D95AF2">
        <w:t>-</w:t>
      </w:r>
      <w:r w:rsidRPr="00D95AF2">
        <w:tab/>
        <w:t>Timer T33</w:t>
      </w:r>
      <w:r w:rsidRPr="00D95AF2">
        <w:rPr>
          <w:rFonts w:hint="eastAsia"/>
          <w:lang w:eastAsia="zh-CN"/>
        </w:rPr>
        <w:t>21</w:t>
      </w:r>
      <w:r w:rsidRPr="00D95AF2">
        <w:t xml:space="preserve"> shall be stopped if still running.</w:t>
      </w:r>
    </w:p>
    <w:p w14:paraId="4C6A2664" w14:textId="77777777" w:rsidR="00242878" w:rsidRPr="00D95AF2" w:rsidRDefault="00242878" w:rsidP="00242878">
      <w:pPr>
        <w:pStyle w:val="Heading5"/>
      </w:pPr>
      <w:bookmarkStart w:id="623" w:name="_Toc193382519"/>
      <w:bookmarkStart w:id="624" w:name="_CR4_7_4_1_5"/>
      <w:bookmarkEnd w:id="624"/>
      <w:r w:rsidRPr="00D95AF2">
        <w:t>4.7.4.1.5</w:t>
      </w:r>
      <w:r w:rsidRPr="00D95AF2">
        <w:tab/>
        <w:t>Abnormal cases on the network side</w:t>
      </w:r>
      <w:bookmarkEnd w:id="623"/>
    </w:p>
    <w:p w14:paraId="1F4FA1EC" w14:textId="77777777" w:rsidR="00242878" w:rsidRPr="00D95AF2" w:rsidRDefault="00242878" w:rsidP="00242878">
      <w:r w:rsidRPr="00D95AF2">
        <w:t>The following abnormal cases can be identified:</w:t>
      </w:r>
    </w:p>
    <w:p w14:paraId="4D039B2C" w14:textId="77777777" w:rsidR="00242878" w:rsidRPr="00D95AF2" w:rsidRDefault="00242878" w:rsidP="00242878">
      <w:pPr>
        <w:pStyle w:val="B1"/>
      </w:pPr>
      <w:r w:rsidRPr="00D95AF2">
        <w:t>a)</w:t>
      </w:r>
      <w:r w:rsidRPr="00D95AF2">
        <w:tab/>
      </w:r>
      <w:r w:rsidR="00141986" w:rsidRPr="00D95AF2">
        <w:t>D</w:t>
      </w:r>
      <w:r w:rsidRPr="00D95AF2">
        <w:t>etach request</w:t>
      </w:r>
      <w:r w:rsidR="00141986" w:rsidRPr="00D95AF2">
        <w:t xml:space="preserve"> received in a CSG cell for which the MS has no valid CSG subscription</w:t>
      </w:r>
    </w:p>
    <w:p w14:paraId="1E64C8EB" w14:textId="77777777" w:rsidR="00A715CC" w:rsidRPr="00D95AF2" w:rsidRDefault="00242878" w:rsidP="00A715CC">
      <w:pPr>
        <w:pStyle w:val="B1"/>
        <w:rPr>
          <w:lang w:eastAsia="zh-TW"/>
        </w:rPr>
      </w:pPr>
      <w:r w:rsidRPr="00D95AF2">
        <w:tab/>
        <w:t xml:space="preserve">If the MS initiates a detach procedure in a CSG cell the CSG ID of which is not </w:t>
      </w:r>
      <w:r w:rsidR="00794522" w:rsidRPr="00D95AF2">
        <w:t xml:space="preserve">valid for the MS </w:t>
      </w:r>
      <w:r w:rsidR="00D5510C" w:rsidRPr="00D95AF2">
        <w:t>and</w:t>
      </w:r>
      <w:r w:rsidR="00D5510C" w:rsidRPr="00D95AF2">
        <w:rPr>
          <w:rFonts w:hint="eastAsia"/>
        </w:rPr>
        <w:t xml:space="preserve"> the detach procedure is not due to "switch off"</w:t>
      </w:r>
      <w:r w:rsidRPr="00D95AF2">
        <w:t xml:space="preserve">, </w:t>
      </w:r>
      <w:r w:rsidR="00A715CC" w:rsidRPr="00D95AF2">
        <w:rPr>
          <w:rFonts w:hint="eastAsia"/>
          <w:lang w:eastAsia="zh-TW"/>
        </w:rPr>
        <w:t>the network shall proceed as follows:</w:t>
      </w:r>
    </w:p>
    <w:p w14:paraId="1B7CA25C" w14:textId="77777777" w:rsidR="00A715CC" w:rsidRPr="00D95AF2" w:rsidRDefault="00A715CC" w:rsidP="00A715CC">
      <w:pPr>
        <w:pStyle w:val="B2"/>
        <w:rPr>
          <w:lang w:eastAsia="zh-TW"/>
        </w:rPr>
      </w:pPr>
      <w:r w:rsidRPr="00D95AF2">
        <w:rPr>
          <w:lang w:eastAsia="zh-TW"/>
        </w:rPr>
        <w:lastRenderedPageBreak/>
        <w:t>-</w:t>
      </w:r>
      <w:r w:rsidRPr="00D95AF2">
        <w:rPr>
          <w:lang w:eastAsia="zh-TW"/>
        </w:rPr>
        <w:tab/>
      </w:r>
      <w:r w:rsidRPr="00D95AF2">
        <w:rPr>
          <w:rFonts w:hint="eastAsia"/>
          <w:lang w:eastAsia="zh-TW"/>
        </w:rPr>
        <w:t xml:space="preserve">if the </w:t>
      </w:r>
      <w:r w:rsidRPr="00D95AF2">
        <w:rPr>
          <w:rFonts w:hint="eastAsia"/>
        </w:rPr>
        <w:t xml:space="preserve">detach type </w:t>
      </w:r>
      <w:r w:rsidRPr="00D95AF2">
        <w:rPr>
          <w:rFonts w:hint="eastAsia"/>
          <w:lang w:eastAsia="zh-TW"/>
        </w:rPr>
        <w:t xml:space="preserve">is </w:t>
      </w:r>
      <w:r w:rsidRPr="00D95AF2">
        <w:t xml:space="preserve">"IMSI </w:t>
      </w:r>
      <w:r w:rsidR="004616C6" w:rsidRPr="00D95AF2">
        <w:t>d</w:t>
      </w:r>
      <w:r w:rsidRPr="00D95AF2">
        <w:t>etach"</w:t>
      </w:r>
      <w:r w:rsidRPr="00D95AF2">
        <w:rPr>
          <w:rFonts w:hint="eastAsia"/>
          <w:lang w:eastAsia="zh-TW"/>
        </w:rPr>
        <w:t xml:space="preserve"> and the </w:t>
      </w:r>
      <w:r w:rsidR="00FC0BAE" w:rsidRPr="00D95AF2">
        <w:rPr>
          <w:lang w:eastAsia="zh-TW"/>
        </w:rPr>
        <w:t>MS</w:t>
      </w:r>
      <w:r w:rsidRPr="00D95AF2">
        <w:rPr>
          <w:rFonts w:hint="eastAsia"/>
        </w:rPr>
        <w:t xml:space="preserve"> ha</w:t>
      </w:r>
      <w:r w:rsidRPr="00D95AF2">
        <w:rPr>
          <w:rFonts w:hint="eastAsia"/>
          <w:lang w:eastAsia="zh-TW"/>
        </w:rPr>
        <w:t>s a PDN connection for em</w:t>
      </w:r>
      <w:r w:rsidRPr="00D95AF2">
        <w:t xml:space="preserve">ergency </w:t>
      </w:r>
      <w:r w:rsidRPr="00D95AF2">
        <w:rPr>
          <w:rFonts w:hint="eastAsia"/>
          <w:lang w:eastAsia="zh-TW"/>
        </w:rPr>
        <w:t xml:space="preserve">bearer services </w:t>
      </w:r>
      <w:r w:rsidRPr="00D95AF2">
        <w:rPr>
          <w:rFonts w:hint="eastAsia"/>
        </w:rPr>
        <w:t xml:space="preserve">active, the </w:t>
      </w:r>
      <w:r w:rsidRPr="00D95AF2">
        <w:rPr>
          <w:rFonts w:hint="eastAsia"/>
          <w:lang w:eastAsia="zh-TW"/>
        </w:rPr>
        <w:t>SGSN</w:t>
      </w:r>
      <w:r w:rsidRPr="00D95AF2">
        <w:rPr>
          <w:rFonts w:hint="eastAsia"/>
        </w:rPr>
        <w:t xml:space="preserve"> shall send </w:t>
      </w:r>
      <w:r w:rsidRPr="00D95AF2">
        <w:rPr>
          <w:rFonts w:hint="eastAsia"/>
          <w:lang w:eastAsia="zh-TW"/>
        </w:rPr>
        <w:t xml:space="preserve">a </w:t>
      </w:r>
      <w:r w:rsidRPr="00D95AF2">
        <w:rPr>
          <w:rFonts w:hint="eastAsia"/>
        </w:rPr>
        <w:t>DETACH ACCEPT message and</w:t>
      </w:r>
      <w:r w:rsidRPr="00D95AF2">
        <w:t xml:space="preserve"> </w:t>
      </w:r>
      <w:r w:rsidRPr="00D95AF2">
        <w:rPr>
          <w:rFonts w:hint="eastAsia"/>
          <w:lang w:eastAsia="zh-TW"/>
        </w:rPr>
        <w:t xml:space="preserve">deactivate all non-emergency PDP contexts, if any, </w:t>
      </w:r>
      <w:r w:rsidRPr="00D95AF2">
        <w:t>by initiating a PDP context deactivation procedure</w:t>
      </w:r>
      <w:r w:rsidRPr="00D95AF2">
        <w:rPr>
          <w:rFonts w:hint="eastAsia"/>
          <w:lang w:eastAsia="zh-TW"/>
        </w:rPr>
        <w:t>;</w:t>
      </w:r>
    </w:p>
    <w:p w14:paraId="176D65BC" w14:textId="77777777" w:rsidR="00242878" w:rsidRPr="00D95AF2" w:rsidRDefault="00A715CC" w:rsidP="00A715CC">
      <w:pPr>
        <w:pStyle w:val="B2"/>
      </w:pPr>
      <w:r w:rsidRPr="00D95AF2">
        <w:rPr>
          <w:rFonts w:hint="eastAsia"/>
          <w:lang w:eastAsia="zh-TW"/>
        </w:rPr>
        <w:t>-</w:t>
      </w:r>
      <w:r w:rsidRPr="00D95AF2">
        <w:rPr>
          <w:rFonts w:hint="eastAsia"/>
          <w:lang w:eastAsia="zh-TW"/>
        </w:rPr>
        <w:tab/>
        <w:t xml:space="preserve">otherwise, </w:t>
      </w:r>
      <w:r w:rsidR="00242878" w:rsidRPr="00D95AF2">
        <w:t xml:space="preserve">the network shall initiate the detach procedure. The </w:t>
      </w:r>
      <w:r w:rsidR="001B17FC" w:rsidRPr="00D95AF2">
        <w:rPr>
          <w:rFonts w:hint="eastAsia"/>
        </w:rPr>
        <w:t>network</w:t>
      </w:r>
      <w:r w:rsidR="001B17FC" w:rsidRPr="00D95AF2">
        <w:t xml:space="preserve"> </w:t>
      </w:r>
      <w:r w:rsidR="00242878" w:rsidRPr="00D95AF2">
        <w:t>shall send a DETACH REQUEST message including the GMM cause value #25 "not authorized for this CSG".</w:t>
      </w:r>
    </w:p>
    <w:p w14:paraId="5AE4AD9E" w14:textId="77777777" w:rsidR="008831A2" w:rsidRPr="00D95AF2" w:rsidRDefault="008831A2">
      <w:pPr>
        <w:pStyle w:val="Heading4"/>
      </w:pPr>
      <w:bookmarkStart w:id="625" w:name="_Toc193382520"/>
      <w:bookmarkStart w:id="626" w:name="_CR4_7_4_2"/>
      <w:bookmarkEnd w:id="626"/>
      <w:r w:rsidRPr="00D95AF2">
        <w:t>4.7.4.2</w:t>
      </w:r>
      <w:r w:rsidRPr="00D95AF2">
        <w:tab/>
        <w:t>Network initiated GPRS detach procedure</w:t>
      </w:r>
      <w:bookmarkEnd w:id="625"/>
    </w:p>
    <w:p w14:paraId="11E57BD0" w14:textId="77777777" w:rsidR="008831A2" w:rsidRPr="00D95AF2" w:rsidRDefault="008831A2">
      <w:pPr>
        <w:pStyle w:val="Heading5"/>
      </w:pPr>
      <w:bookmarkStart w:id="627" w:name="_Toc193382521"/>
      <w:bookmarkStart w:id="628" w:name="_CR4_7_4_2_1"/>
      <w:bookmarkEnd w:id="628"/>
      <w:r w:rsidRPr="00D95AF2">
        <w:t>4.7.4.2.1</w:t>
      </w:r>
      <w:r w:rsidRPr="00D95AF2">
        <w:tab/>
        <w:t>Network initiated GPRS detach procedure initiation</w:t>
      </w:r>
      <w:bookmarkEnd w:id="627"/>
    </w:p>
    <w:p w14:paraId="2BCBA63E" w14:textId="77777777" w:rsidR="008831A2" w:rsidRPr="00D95AF2" w:rsidRDefault="008831A2">
      <w:r w:rsidRPr="00D95AF2">
        <w:t>The network initiates the GPRS detach procedure by sending a DETACH REQUEST message to the MS. The DETACH REQUEST message shall include a detach type IE. In addition, the network may include a cause IE to specify the reason for the detach request. The network shall start timer T3322. If the detach type IE indicates "re-attach required"</w:t>
      </w:r>
      <w:r w:rsidR="00484A8C" w:rsidRPr="00D95AF2">
        <w:t>,</w:t>
      </w:r>
      <w:r w:rsidRPr="00D95AF2">
        <w:t xml:space="preserve"> or "re-attach </w:t>
      </w:r>
      <w:r w:rsidR="00484A8C" w:rsidRPr="00D95AF2">
        <w:t xml:space="preserve">not </w:t>
      </w:r>
      <w:r w:rsidRPr="00D95AF2">
        <w:t>required"</w:t>
      </w:r>
      <w:r w:rsidR="00484A8C" w:rsidRPr="00D95AF2">
        <w:t xml:space="preserve"> and the cause code is not #2 "IMSI unknown in HLR"</w:t>
      </w:r>
      <w:r w:rsidRPr="00D95AF2">
        <w:t>, the network shall deactivate the PDP contexts</w:t>
      </w:r>
      <w:r w:rsidR="008C6448" w:rsidRPr="00D95AF2">
        <w:t>, the MBMS contexts</w:t>
      </w:r>
      <w:r w:rsidRPr="00D95AF2">
        <w:t xml:space="preserve"> and deactivate the logical link(s), if any, and shall change to state GMM-DEREGISTERED-INITIATED. </w:t>
      </w:r>
    </w:p>
    <w:p w14:paraId="3EB55D88" w14:textId="77777777" w:rsidR="008831A2" w:rsidRPr="00D95AF2" w:rsidRDefault="008831A2">
      <w:pPr>
        <w:pStyle w:val="Heading5"/>
      </w:pPr>
      <w:bookmarkStart w:id="629" w:name="_Toc193382522"/>
      <w:bookmarkStart w:id="630" w:name="_CR4_7_4_2_2"/>
      <w:bookmarkEnd w:id="630"/>
      <w:r w:rsidRPr="00D95AF2">
        <w:t>4.7.4.2.2</w:t>
      </w:r>
      <w:r w:rsidRPr="00D95AF2">
        <w:tab/>
        <w:t>Network initiated GPRS detach procedure completion by the MS</w:t>
      </w:r>
      <w:bookmarkEnd w:id="629"/>
    </w:p>
    <w:p w14:paraId="4ED20F69" w14:textId="77777777" w:rsidR="008C6448" w:rsidRPr="00D95AF2" w:rsidRDefault="008831A2" w:rsidP="008C6448">
      <w:r w:rsidRPr="00D95AF2">
        <w:t>When receiving the DETACH REQUEST message and the detach type indicates "re-attach required", the MS shall deactivate the PDP context</w:t>
      </w:r>
      <w:r w:rsidR="00404D2E" w:rsidRPr="00D95AF2">
        <w:t>(</w:t>
      </w:r>
      <w:r w:rsidRPr="00D95AF2">
        <w:t>s</w:t>
      </w:r>
      <w:r w:rsidR="00404D2E" w:rsidRPr="00D95AF2">
        <w:t>)</w:t>
      </w:r>
      <w:r w:rsidR="008C6448" w:rsidRPr="00D95AF2">
        <w:t>, the MBMS context</w:t>
      </w:r>
      <w:r w:rsidR="00404D2E" w:rsidRPr="00D95AF2">
        <w:t>(</w:t>
      </w:r>
      <w:r w:rsidR="008C6448" w:rsidRPr="00D95AF2">
        <w:t>s</w:t>
      </w:r>
      <w:r w:rsidR="00404D2E" w:rsidRPr="00D95AF2">
        <w:t>)</w:t>
      </w:r>
      <w:r w:rsidRPr="00D95AF2">
        <w:t xml:space="preserve"> and deactivate the logical link(s), if any. </w:t>
      </w:r>
      <w:r w:rsidR="00404D2E" w:rsidRPr="00D95AF2">
        <w:t xml:space="preserve">The MS shall stop the timer T3346, if it is running. The MS shall also stop timer(s) T3396, if it is running. </w:t>
      </w:r>
      <w:r w:rsidRPr="00D95AF2">
        <w:t xml:space="preserve">The MS shall send a DETACH ACCEPT message to the network and shall </w:t>
      </w:r>
      <w:r w:rsidR="00404D2E" w:rsidRPr="00D95AF2">
        <w:t>enter</w:t>
      </w:r>
      <w:r w:rsidRPr="00D95AF2">
        <w:t xml:space="preserve"> </w:t>
      </w:r>
      <w:r w:rsidR="00404D2E" w:rsidRPr="00D95AF2">
        <w:t xml:space="preserve">the </w:t>
      </w:r>
      <w:r w:rsidRPr="00D95AF2">
        <w:t xml:space="preserve">state GMM-DEREGISTERED. The MS shall, after the completion of the GPRS detach procedure, initiate a GPRS attach procedure. The MS should also activate PDP context(s) </w:t>
      </w:r>
      <w:r w:rsidR="00AD7853" w:rsidRPr="00D95AF2">
        <w:rPr>
          <w:rFonts w:hint="eastAsia"/>
          <w:lang w:eastAsia="zh-TW"/>
        </w:rPr>
        <w:t xml:space="preserve">that were originally activated by the MS </w:t>
      </w:r>
      <w:r w:rsidRPr="00D95AF2">
        <w:t xml:space="preserve">to replace any previously </w:t>
      </w:r>
      <w:r w:rsidR="00AD7853" w:rsidRPr="00D95AF2">
        <w:rPr>
          <w:rFonts w:hint="eastAsia"/>
          <w:lang w:eastAsia="zh-TW"/>
        </w:rPr>
        <w:t xml:space="preserve">MS </w:t>
      </w:r>
      <w:r w:rsidRPr="00D95AF2">
        <w:t>activ</w:t>
      </w:r>
      <w:r w:rsidR="00AD7853" w:rsidRPr="00D95AF2">
        <w:rPr>
          <w:rFonts w:hint="eastAsia"/>
          <w:lang w:eastAsia="zh-TW"/>
        </w:rPr>
        <w:t>ated</w:t>
      </w:r>
      <w:r w:rsidRPr="00D95AF2">
        <w:t xml:space="preserve"> PDP context</w:t>
      </w:r>
      <w:r w:rsidR="008C6448" w:rsidRPr="00D95AF2">
        <w:t>(</w:t>
      </w:r>
      <w:r w:rsidRPr="00D95AF2">
        <w:t>s</w:t>
      </w:r>
      <w:r w:rsidR="008C6448" w:rsidRPr="00D95AF2">
        <w:t>)</w:t>
      </w:r>
      <w:r w:rsidRPr="00D95AF2">
        <w:t>.</w:t>
      </w:r>
      <w:r w:rsidR="008C6448" w:rsidRPr="00D95AF2">
        <w:t xml:space="preserve"> The MS should also perform the procedures needed in order to activate any previously active multicast service(s).</w:t>
      </w:r>
    </w:p>
    <w:p w14:paraId="6BA60349" w14:textId="77777777" w:rsidR="008831A2" w:rsidRPr="00D95AF2" w:rsidRDefault="008831A2">
      <w:pPr>
        <w:pStyle w:val="NO"/>
      </w:pPr>
      <w:r w:rsidRPr="00D95AF2">
        <w:t>NOTE</w:t>
      </w:r>
      <w:r w:rsidR="00C63739" w:rsidRPr="00D95AF2">
        <w:t> </w:t>
      </w:r>
      <w:r w:rsidR="0068478F" w:rsidRPr="00D95AF2">
        <w:t>1</w:t>
      </w:r>
      <w:r w:rsidRPr="00D95AF2">
        <w:t>:</w:t>
      </w:r>
      <w:r w:rsidRPr="00D95AF2">
        <w:tab/>
      </w:r>
      <w:r w:rsidR="00404D2E" w:rsidRPr="00D95AF2">
        <w:t>When the detach type indicates "re-attach required"</w:t>
      </w:r>
      <w:r w:rsidRPr="00D95AF2">
        <w:t xml:space="preserve">, user interaction </w:t>
      </w:r>
      <w:r w:rsidR="00404D2E" w:rsidRPr="00D95AF2">
        <w:t>is necessary in some cases</w:t>
      </w:r>
      <w:r w:rsidRPr="00D95AF2">
        <w:t xml:space="preserve"> </w:t>
      </w:r>
      <w:r w:rsidR="00404D2E" w:rsidRPr="00D95AF2">
        <w:t xml:space="preserve">when </w:t>
      </w:r>
      <w:r w:rsidRPr="00D95AF2">
        <w:t xml:space="preserve">the MS cannot </w:t>
      </w:r>
      <w:r w:rsidR="00404D2E" w:rsidRPr="00D95AF2">
        <w:t>re-</w:t>
      </w:r>
      <w:r w:rsidRPr="00D95AF2">
        <w:t>activate the PDP</w:t>
      </w:r>
      <w:r w:rsidR="008C6448" w:rsidRPr="00D95AF2">
        <w:t>/MBMS</w:t>
      </w:r>
      <w:r w:rsidRPr="00D95AF2">
        <w:t xml:space="preserve"> context(s) automatically.</w:t>
      </w:r>
    </w:p>
    <w:p w14:paraId="5AD9070C" w14:textId="77777777" w:rsidR="008831A2" w:rsidRPr="00D95AF2" w:rsidRDefault="008831A2">
      <w:r w:rsidRPr="00D95AF2">
        <w:t>A GPRS MS operating in MS operation mode A or B in network operation mode I, which receives an DETACH REQUEST message with detach type indicating "re-attach required" or "re-attach not required" and no cause code, is only detached for GPRS services in the network.</w:t>
      </w:r>
    </w:p>
    <w:p w14:paraId="52F03731" w14:textId="77777777" w:rsidR="008831A2" w:rsidRPr="00D95AF2" w:rsidRDefault="008831A2">
      <w:r w:rsidRPr="00D95AF2">
        <w:t>When receiving the DETACH REQUEST message and the detach type IE indicates "IMSI detach", the MS shall not deactivate the PDP</w:t>
      </w:r>
      <w:r w:rsidR="008C6448" w:rsidRPr="00D95AF2">
        <w:t>/MBMS</w:t>
      </w:r>
      <w:r w:rsidRPr="00D95AF2">
        <w:t xml:space="preserve"> contexts. The MS shall set the MM update status to U2 NOT UPDATED. A</w:t>
      </w:r>
      <w:r w:rsidR="00484A8C" w:rsidRPr="00D95AF2">
        <w:t>n</w:t>
      </w:r>
      <w:r w:rsidRPr="00D95AF2">
        <w:t xml:space="preserve"> MS in operation mode A or B in network operation mode I may send a DETACH ACCEPT message to the network, and shall re-attach to non-GPRS service by performing the combined routing area updating procedure according to </w:t>
      </w:r>
      <w:r w:rsidR="009D2EE9" w:rsidRPr="00D95AF2">
        <w:t>subclause </w:t>
      </w:r>
      <w:r w:rsidRPr="00D95AF2">
        <w:t>4.7.5.2, sending a ROUTING AREA UPDATE REQUEST message with Update type IE indicating "combined RA/LA updating with IMSI attach". A</w:t>
      </w:r>
      <w:r w:rsidR="00484A8C" w:rsidRPr="00D95AF2">
        <w:t>n</w:t>
      </w:r>
      <w:r w:rsidRPr="00D95AF2">
        <w:t xml:space="preserve"> MS in operation mode A that is in an ongoing circuit-switched transaction shall initiate the combined routing area updating after the circuit-switched transaction has been released. A</w:t>
      </w:r>
      <w:r w:rsidR="00484A8C" w:rsidRPr="00D95AF2">
        <w:t>n</w:t>
      </w:r>
      <w:r w:rsidRPr="00D95AF2">
        <w:t xml:space="preserve"> MS in operation mode C, or in MS operation mode A or B in network operation mode II, shall send a DETACH ACCEPT message to the network.</w:t>
      </w:r>
    </w:p>
    <w:p w14:paraId="648238DA" w14:textId="77777777" w:rsidR="008831A2" w:rsidRPr="00D95AF2" w:rsidRDefault="008831A2">
      <w:r w:rsidRPr="00D95AF2">
        <w:t>If the detach type IE indicates "IMSI detach", or "re-attach required" then the MS shall ignore the cause code if received.</w:t>
      </w:r>
    </w:p>
    <w:p w14:paraId="72CBEC2B" w14:textId="77777777" w:rsidR="000B7D12" w:rsidRPr="00D95AF2" w:rsidRDefault="008831A2" w:rsidP="000B7D12">
      <w:pPr>
        <w:rPr>
          <w:lang w:eastAsia="zh-CN"/>
        </w:rPr>
      </w:pPr>
      <w:r w:rsidRPr="00D95AF2">
        <w:t>If the MS is attached for GPRS and non-GPRS services and the network operates in network operation mode I, then if in the MS the timer T3212 is not already running, the timer T3212 shall be set to its initial value and restarted</w:t>
      </w:r>
      <w:r w:rsidR="000B7D12" w:rsidRPr="00D95AF2">
        <w:rPr>
          <w:rFonts w:hint="eastAsia"/>
          <w:lang w:eastAsia="zh-CN"/>
        </w:rPr>
        <w:t xml:space="preserve"> if:</w:t>
      </w:r>
    </w:p>
    <w:p w14:paraId="143019D2" w14:textId="77777777" w:rsidR="000B7D12" w:rsidRPr="00D95AF2" w:rsidRDefault="000B7D12" w:rsidP="000B7D12">
      <w:pPr>
        <w:pStyle w:val="B1"/>
        <w:rPr>
          <w:lang w:eastAsia="zh-CN"/>
        </w:rPr>
      </w:pPr>
      <w:r w:rsidRPr="00D95AF2">
        <w:t>-</w:t>
      </w:r>
      <w:r w:rsidRPr="00D95AF2">
        <w:tab/>
        <w:t>the detach type IE indicates "re-attach required";</w:t>
      </w:r>
      <w:r w:rsidR="003C71AA" w:rsidRPr="00D95AF2">
        <w:t xml:space="preserve"> or</w:t>
      </w:r>
    </w:p>
    <w:p w14:paraId="145B4BDB" w14:textId="77777777" w:rsidR="000B7D12" w:rsidRPr="00D95AF2" w:rsidRDefault="000B7D12" w:rsidP="000B7D12">
      <w:pPr>
        <w:pStyle w:val="B1"/>
      </w:pPr>
      <w:r w:rsidRPr="00D95AF2">
        <w:t>-</w:t>
      </w:r>
      <w:r w:rsidRPr="00D95AF2">
        <w:tab/>
        <w:t>the detach type IE indicates "re-attach not required" and no cause code is included</w:t>
      </w:r>
      <w:r w:rsidR="003C71AA" w:rsidRPr="00D95AF2">
        <w:t>.</w:t>
      </w:r>
    </w:p>
    <w:p w14:paraId="0D79DDBD" w14:textId="77777777" w:rsidR="008831A2" w:rsidRPr="00D95AF2" w:rsidRDefault="008831A2">
      <w:r w:rsidRPr="00D95AF2">
        <w:t>When receiving the DETACH REQUEST message and the detach type IE indicates</w:t>
      </w:r>
      <w:r w:rsidR="00435E79" w:rsidRPr="00D95AF2">
        <w:rPr>
          <w:rFonts w:hint="eastAsia"/>
          <w:lang w:eastAsia="zh-CN"/>
        </w:rPr>
        <w:t xml:space="preserve"> </w:t>
      </w:r>
      <w:r w:rsidR="00435E79" w:rsidRPr="00D95AF2">
        <w:t>"re-attach not required" and no cause code</w:t>
      </w:r>
      <w:r w:rsidR="00435E79" w:rsidRPr="00D95AF2">
        <w:rPr>
          <w:rFonts w:hint="eastAsia"/>
          <w:lang w:eastAsia="zh-CN"/>
        </w:rPr>
        <w:t>, or</w:t>
      </w:r>
      <w:r w:rsidRPr="00D95AF2">
        <w:t xml:space="preserve"> "re-attach not required" and the cause code is not #2 </w:t>
      </w:r>
      <w:r w:rsidR="00484A8C" w:rsidRPr="00D95AF2">
        <w:t>"</w:t>
      </w:r>
      <w:r w:rsidRPr="00D95AF2">
        <w:t>IMSI unknown in HLR", the MS shall deactivate the PDP contexts</w:t>
      </w:r>
      <w:r w:rsidR="008C6448" w:rsidRPr="00D95AF2">
        <w:t>, the MBMS contexts</w:t>
      </w:r>
      <w:r w:rsidRPr="00D95AF2">
        <w:t xml:space="preserve"> and deactivate the logical link(s), if any. The MS shall then send a DETACH ACCEPT message to the network and shall change state to GMM-DEREGISTERED.</w:t>
      </w:r>
    </w:p>
    <w:p w14:paraId="173C5296" w14:textId="77777777" w:rsidR="00ED4C9D" w:rsidRPr="00D95AF2" w:rsidRDefault="00ED4C9D" w:rsidP="00ED4C9D">
      <w:r w:rsidRPr="00D95AF2">
        <w:t xml:space="preserve">If the detach type IE indicates "re-attach not required" and no cause code is included,  </w:t>
      </w:r>
    </w:p>
    <w:p w14:paraId="0038FD71" w14:textId="77777777" w:rsidR="00ED4C9D" w:rsidRPr="00D95AF2" w:rsidRDefault="00ED4C9D" w:rsidP="00ED4C9D">
      <w:pPr>
        <w:pStyle w:val="B1"/>
      </w:pPr>
      <w:r w:rsidRPr="00D95AF2">
        <w:lastRenderedPageBreak/>
        <w:t>-</w:t>
      </w:r>
      <w:r w:rsidRPr="00D95AF2">
        <w:tab/>
        <w:t>the MS shall set the GPRS update status to GU2 NOT UPDATED, delete the GMM parameters P-TMSI, P-TMSI signature, RAI, and GPRS ciphering key sequence number, and start timer T3302. If the MS is operating in MS operation mode C, it may enter the state GMM-DEREGISTERED.PLMN-SEARCH in order to perform a PLMN selection according to 3GPP TS 23.122 [6]; otherwise the MS shall enter the state GMM-DEREGISTERED.ATTEMPTING-TO-ATTACH; and</w:t>
      </w:r>
    </w:p>
    <w:p w14:paraId="255F8D54" w14:textId="77777777" w:rsidR="00ED4C9D" w:rsidRPr="00D95AF2" w:rsidRDefault="00ED4C9D" w:rsidP="00ED4C9D">
      <w:pPr>
        <w:pStyle w:val="B1"/>
      </w:pPr>
      <w:r w:rsidRPr="00D95AF2">
        <w:t>-</w:t>
      </w:r>
      <w:r w:rsidRPr="00D95AF2">
        <w:tab/>
        <w:t>if S1 mode is supported in the MS, the MS shall handle the EMM parameters EMM state, EPS update status, GUTI, last visited registered TAI, TAI list and KSI, as specified in 3GPP TS 24.301 [120] for the case when a DETACH REQUEST is received with the no EMM cause included and with detach type set to "re-attach not required".</w:t>
      </w:r>
    </w:p>
    <w:p w14:paraId="5DBD889C" w14:textId="77777777" w:rsidR="008831A2" w:rsidRPr="00D95AF2" w:rsidRDefault="008831A2">
      <w:r w:rsidRPr="00D95AF2">
        <w:t>If the detach type IE indicates "re-attach not required"</w:t>
      </w:r>
      <w:r w:rsidR="00D978C0" w:rsidRPr="00D95AF2">
        <w:t xml:space="preserve"> and a cause code is included</w:t>
      </w:r>
      <w:r w:rsidRPr="00D95AF2">
        <w:t>, then, depending on the received cause code, the MS shall act as follows:</w:t>
      </w:r>
    </w:p>
    <w:p w14:paraId="4B2EC0A2" w14:textId="77777777" w:rsidR="008831A2" w:rsidRPr="00D95AF2" w:rsidRDefault="008831A2">
      <w:pPr>
        <w:pStyle w:val="B1"/>
      </w:pPr>
      <w:r w:rsidRPr="00D95AF2">
        <w:t># 2</w:t>
      </w:r>
      <w:r w:rsidRPr="00D95AF2">
        <w:tab/>
      </w:r>
      <w:r w:rsidRPr="00D95AF2">
        <w:tab/>
        <w:t>(IMSI unknown in HLR);</w:t>
      </w:r>
    </w:p>
    <w:p w14:paraId="5BA0D945" w14:textId="77777777" w:rsidR="008831A2" w:rsidRPr="00D95AF2" w:rsidRDefault="008831A2">
      <w:pPr>
        <w:pStyle w:val="B1"/>
      </w:pPr>
      <w:r w:rsidRPr="00D95AF2">
        <w:tab/>
        <w:t>The MS shall set the update status to U3 ROAMING NOT ALLOWED and shall delete any TMSI, LAI and ciphering key sequence number. The new MM state is MM IDLE. The SIM/USIM shall be considered as invalid for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44BC24C7" w14:textId="77777777" w:rsidR="008831A2" w:rsidRPr="00D95AF2" w:rsidRDefault="008831A2">
      <w:pPr>
        <w:pStyle w:val="B1"/>
      </w:pPr>
      <w:r w:rsidRPr="00D95AF2">
        <w:tab/>
        <w:t>A GPRS MS operating in MS operation mode A or B in network operation mode I, is still IMSI attached for GPRS services in the network.</w:t>
      </w:r>
    </w:p>
    <w:p w14:paraId="00DBB1AD" w14:textId="77777777" w:rsidR="008831A2" w:rsidRPr="00D95AF2" w:rsidRDefault="008831A2">
      <w:pPr>
        <w:pStyle w:val="B1"/>
      </w:pPr>
      <w:r w:rsidRPr="00D95AF2">
        <w:t># 3</w:t>
      </w:r>
      <w:r w:rsidRPr="00D95AF2">
        <w:tab/>
      </w:r>
      <w:r w:rsidRPr="00D95AF2">
        <w:tab/>
        <w:t>(Illegal MS);</w:t>
      </w:r>
    </w:p>
    <w:p w14:paraId="073BE2FD" w14:textId="77777777" w:rsidR="008831A2" w:rsidRPr="00D95AF2" w:rsidRDefault="008831A2">
      <w:pPr>
        <w:pStyle w:val="B1"/>
      </w:pPr>
      <w:r w:rsidRPr="00D95AF2">
        <w:t># 6</w:t>
      </w:r>
      <w:r w:rsidRPr="00D95AF2">
        <w:tab/>
      </w:r>
      <w:r w:rsidRPr="00D95AF2">
        <w:tab/>
        <w:t>(Illegal ME);</w:t>
      </w:r>
    </w:p>
    <w:p w14:paraId="1F7FACAD"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 and shall delete any P-TMSI, P-TMSI signature, RAI and GPRS ciphering key sequence number. </w:t>
      </w:r>
      <w:r w:rsidR="001A10A7" w:rsidRPr="00D95AF2">
        <w:t xml:space="preserve">The MS shall delete the list of equivalent PLMNs. </w:t>
      </w:r>
      <w:r w:rsidRPr="00D95AF2">
        <w:t>The new GMM state is GMM-DEREGISTERED</w:t>
      </w:r>
      <w:r w:rsidR="00F70393" w:rsidRPr="00D95AF2">
        <w:t>.NO-IMSI</w:t>
      </w:r>
      <w:r w:rsidRPr="00D95AF2">
        <w:t>. The SIM/USIM shall be considered as invalid for 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01020A3" w14:textId="77777777" w:rsidR="008831A2" w:rsidRPr="00D95AF2" w:rsidRDefault="008831A2">
      <w:pPr>
        <w:pStyle w:val="B1"/>
      </w:pPr>
      <w:r w:rsidRPr="00D95AF2">
        <w:tab/>
        <w:t xml:space="preserve">A GPRS MS operating in MS operation mode A or B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5C0B664"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4D21D9C1" w14:textId="77777777" w:rsidR="00340705" w:rsidRPr="00D95AF2" w:rsidRDefault="00340705" w:rsidP="00340705">
      <w:pPr>
        <w:pStyle w:val="NO"/>
      </w:pPr>
      <w:r w:rsidRPr="00D95AF2">
        <w:t>NOTE 2:</w:t>
      </w:r>
      <w:r w:rsidRPr="00D95AF2">
        <w:tab/>
        <w:t>The possibility to configure a</w:t>
      </w:r>
      <w:r w:rsidR="00484A8C" w:rsidRPr="00D95AF2">
        <w:t>n</w:t>
      </w:r>
      <w:r w:rsidRPr="00D95AF2">
        <w:t xml:space="preserve"> </w:t>
      </w:r>
      <w:r w:rsidR="00242878" w:rsidRPr="00D95AF2">
        <w:t xml:space="preserve">MS </w:t>
      </w:r>
      <w:r w:rsidRPr="00D95AF2">
        <w:t xml:space="preserve">so that the radio transceiver for a specific radio access technology is not active, although it is implemented in the </w:t>
      </w:r>
      <w:r w:rsidR="00242878" w:rsidRPr="00D95AF2">
        <w:t>MS</w:t>
      </w:r>
      <w:r w:rsidRPr="00D95AF2">
        <w:t>, is out of scope of the present specification.</w:t>
      </w:r>
    </w:p>
    <w:p w14:paraId="26ABB28A" w14:textId="77777777" w:rsidR="008831A2" w:rsidRPr="00D95AF2" w:rsidRDefault="008831A2">
      <w:pPr>
        <w:pStyle w:val="B1"/>
        <w:keepNext/>
        <w:keepLines/>
      </w:pPr>
      <w:r w:rsidRPr="00D95AF2">
        <w:t># 7</w:t>
      </w:r>
      <w:r w:rsidRPr="00D95AF2">
        <w:tab/>
      </w:r>
      <w:r w:rsidRPr="00D95AF2">
        <w:tab/>
        <w:t>(GPRS services not allowed);</w:t>
      </w:r>
    </w:p>
    <w:p w14:paraId="23ED13A1" w14:textId="77777777" w:rsidR="008831A2" w:rsidRPr="00D95AF2" w:rsidRDefault="008831A2">
      <w:pPr>
        <w:pStyle w:val="B1"/>
        <w:keepNext/>
        <w:keepLines/>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state is GMM-DEREGISTER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5916C381" w14:textId="77777777" w:rsidR="008831A2" w:rsidRPr="00D95AF2" w:rsidRDefault="008831A2">
      <w:pPr>
        <w:pStyle w:val="B1"/>
      </w:pPr>
      <w:r w:rsidRPr="00D95AF2">
        <w:tab/>
        <w:t xml:space="preserve">A GPRS MS operating in MS operation mode A or B </w:t>
      </w:r>
      <w:r w:rsidR="003C71AA" w:rsidRPr="00D95AF2">
        <w:t>which is already IMSI attached for CS services</w:t>
      </w:r>
      <w:r w:rsidRPr="00D95AF2">
        <w:t xml:space="preserve"> is still IMSI attached for CS services in the network.</w:t>
      </w:r>
    </w:p>
    <w:p w14:paraId="595718A8" w14:textId="77777777" w:rsidR="003C71AA" w:rsidRPr="00D95AF2" w:rsidRDefault="003C71AA" w:rsidP="003C71AA">
      <w:pPr>
        <w:pStyle w:val="B1"/>
      </w:pPr>
      <w:r w:rsidRPr="00D95AF2">
        <w:lastRenderedPageBreak/>
        <w:tab/>
        <w:t>A GPRS MS operating in MS operation mode A or B in network operation mode I shall then proceed with the appropriate MM specific procedure.</w:t>
      </w:r>
    </w:p>
    <w:p w14:paraId="7D59DB57" w14:textId="77777777" w:rsidR="00621C60" w:rsidRPr="00D95AF2" w:rsidRDefault="00621C60" w:rsidP="00621C60">
      <w:pPr>
        <w:pStyle w:val="NO"/>
      </w:pPr>
      <w:r w:rsidRPr="00D95AF2">
        <w:t>NOTE 3:</w:t>
      </w:r>
      <w:r w:rsidRPr="00D95AF2">
        <w:tab/>
        <w:t>Optionally the MS starts the timer T3340 as described in subclause 4.7.1.9.</w:t>
      </w:r>
    </w:p>
    <w:p w14:paraId="7B40918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71C3B90" w14:textId="77777777" w:rsidR="008831A2" w:rsidRPr="00D95AF2" w:rsidRDefault="008831A2">
      <w:pPr>
        <w:pStyle w:val="B1"/>
      </w:pPr>
      <w:r w:rsidRPr="00D95AF2">
        <w:t># 8</w:t>
      </w:r>
      <w:r w:rsidRPr="00D95AF2">
        <w:tab/>
      </w:r>
      <w:r w:rsidRPr="00D95AF2">
        <w:tab/>
        <w:t>(GPRS services and non-GPRS services not allowed);</w:t>
      </w:r>
    </w:p>
    <w:p w14:paraId="1125FAD4" w14:textId="77777777" w:rsidR="008831A2" w:rsidRPr="00D95AF2" w:rsidRDefault="008831A2">
      <w:pPr>
        <w:pStyle w:val="B1"/>
      </w:pPr>
      <w:r w:rsidRPr="00D95AF2">
        <w:tab/>
        <w:t xml:space="preserve">The MS shall set the GPRS update status to GU3 ROAMING NOT ALLOWED (and shall store it according to subclause 4.1.3.2) and shall delete any P-TMSI, P-TMSI signature, RAI and GPRS ciphering key sequence number. </w:t>
      </w:r>
      <w:r w:rsidR="001A10A7" w:rsidRPr="00D95AF2">
        <w:t xml:space="preserve">The MS shall delete the list of equivalent PLMNs. </w:t>
      </w:r>
      <w:r w:rsidRPr="00D95AF2">
        <w:t>The new GMM state is GMM-DEREGISTERED</w:t>
      </w:r>
      <w:r w:rsidR="00F70393" w:rsidRPr="00D95AF2">
        <w:t>.NO-IMSI</w:t>
      </w:r>
      <w:r w:rsidRPr="00D95AF2">
        <w:t>.</w:t>
      </w:r>
    </w:p>
    <w:p w14:paraId="79143FB3" w14:textId="77777777" w:rsidR="008831A2" w:rsidRPr="00D95AF2" w:rsidRDefault="008831A2">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8DCA812" w14:textId="77777777" w:rsidR="00621C60" w:rsidRPr="00D95AF2" w:rsidRDefault="00621C60" w:rsidP="00621C60">
      <w:pPr>
        <w:pStyle w:val="NO"/>
      </w:pPr>
      <w:r w:rsidRPr="00D95AF2">
        <w:t>NOTE 4:</w:t>
      </w:r>
      <w:r w:rsidRPr="00D95AF2">
        <w:tab/>
        <w:t>Optionally the MS starts the timer T3340 as described in subclause 4.7.1.9.</w:t>
      </w:r>
    </w:p>
    <w:p w14:paraId="64287FB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00B7C29C" w14:textId="77777777" w:rsidR="008831A2" w:rsidRPr="00D95AF2" w:rsidRDefault="008831A2">
      <w:pPr>
        <w:pStyle w:val="B1"/>
      </w:pPr>
      <w:r w:rsidRPr="00D95AF2">
        <w:t># 11</w:t>
      </w:r>
      <w:r w:rsidRPr="00D95AF2">
        <w:tab/>
        <w:t>(PLMN not allowed);</w:t>
      </w:r>
    </w:p>
    <w:p w14:paraId="24B18037" w14:textId="77777777" w:rsidR="008831A2" w:rsidRPr="00D95AF2" w:rsidRDefault="008831A2">
      <w:pPr>
        <w:pStyle w:val="B1"/>
      </w:pPr>
      <w:r w:rsidRPr="00D95AF2">
        <w:tab/>
        <w:t>The MS shall delete any RAI or LAI, P-TMSI, P-TMSI signature and GPRS ciphering key sequence number, shall set the GPRS update status to GU3 ROAMING NOT ALLOWED (and shall store it according to subclause 4.1.3.2)</w:t>
      </w:r>
      <w:r w:rsidR="00046151" w:rsidRPr="00D95AF2">
        <w:t xml:space="preserve"> and shall reset the GPRS attach attempt counter</w:t>
      </w:r>
      <w:r w:rsidRPr="00D95AF2">
        <w:t xml:space="preserve">. </w:t>
      </w:r>
      <w:r w:rsidR="001A10A7" w:rsidRPr="00D95AF2">
        <w:t xml:space="preserve">The MS shall delete the list of equivalent PLMNs. </w:t>
      </w:r>
      <w:r w:rsidRPr="00D95AF2">
        <w:t>The new GMM state is GMM-DEREGISTERED.</w:t>
      </w:r>
    </w:p>
    <w:p w14:paraId="48907188"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6860528C"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524BA8D0"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3B98193E" w14:textId="77777777" w:rsidR="008831A2" w:rsidRPr="00D95AF2" w:rsidRDefault="008831A2">
      <w:pPr>
        <w:pStyle w:val="B2"/>
      </w:pPr>
      <w:r w:rsidRPr="00D95AF2">
        <w:t>-</w:t>
      </w:r>
      <w:r w:rsidRPr="00D95AF2">
        <w:tab/>
        <w:t xml:space="preserve">A GPRS MS operating in MS operation mode A or B shall set the update status to U3 ROAMING NOT ALLOWED and shall delete any TMSI, LAI and ciphering key sequence number. The new MM state is MM IDLE. </w:t>
      </w:r>
    </w:p>
    <w:p w14:paraId="550D25A8" w14:textId="77777777" w:rsidR="008831A2" w:rsidRPr="00D95AF2" w:rsidRDefault="008831A2">
      <w:pPr>
        <w:pStyle w:val="B2"/>
      </w:pPr>
      <w:r w:rsidRPr="00D95AF2">
        <w:t>-</w:t>
      </w:r>
      <w:r w:rsidRPr="00D95AF2">
        <w:tab/>
        <w:t>The MS shall perform a PLMN selection according to 3GPP</w:t>
      </w:r>
      <w:r w:rsidR="00340705" w:rsidRPr="00D95AF2">
        <w:t> </w:t>
      </w:r>
      <w:r w:rsidRPr="00D95AF2">
        <w:t>TS 23.122</w:t>
      </w:r>
      <w:r w:rsidR="00340705" w:rsidRPr="00D95AF2">
        <w:t> </w:t>
      </w:r>
      <w:r w:rsidRPr="00D95AF2">
        <w:t>[14].</w:t>
      </w:r>
    </w:p>
    <w:p w14:paraId="746A7878" w14:textId="77777777" w:rsidR="0068478F" w:rsidRPr="00D95AF2" w:rsidRDefault="0068478F" w:rsidP="0068478F">
      <w:pPr>
        <w:pStyle w:val="B2"/>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339C76A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w:t>
      </w:r>
      <w:r w:rsidRPr="00D95AF2">
        <w:lastRenderedPageBreak/>
        <w:t xml:space="preserve">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14809D3E" w14:textId="77777777" w:rsidR="008831A2" w:rsidRPr="00D95AF2" w:rsidRDefault="008831A2">
      <w:pPr>
        <w:pStyle w:val="B1"/>
      </w:pPr>
      <w:r w:rsidRPr="00D95AF2">
        <w:t># 12</w:t>
      </w:r>
      <w:r w:rsidRPr="00D95AF2">
        <w:tab/>
        <w:t>(Location area not allowed);</w:t>
      </w:r>
    </w:p>
    <w:p w14:paraId="251D0C52" w14:textId="77777777" w:rsidR="008831A2" w:rsidRPr="00D95AF2" w:rsidRDefault="008831A2" w:rsidP="000007D4">
      <w:pPr>
        <w:pStyle w:val="B1"/>
        <w:ind w:firstLine="0"/>
      </w:pPr>
      <w:r w:rsidRPr="00D95AF2">
        <w:t xml:space="preserve">The MS shall delete any RAI, P-TMSI, P-TMSI signature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w:t>
      </w:r>
    </w:p>
    <w:p w14:paraId="666E737D" w14:textId="77777777" w:rsidR="008831A2" w:rsidRPr="00D95AF2" w:rsidRDefault="008831A2" w:rsidP="000007D4">
      <w:pPr>
        <w:pStyle w:val="B1"/>
        <w:ind w:firstLine="0"/>
      </w:pPr>
      <w:r w:rsidRPr="00D95AF2">
        <w:t>The MS shall store the LAI in the list of "forbidden location areas for regional provision of service".</w:t>
      </w:r>
    </w:p>
    <w:p w14:paraId="36516A1D"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6C609CFF"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173C0E5"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60BBFE83" w14:textId="77777777" w:rsidR="008831A2" w:rsidRPr="00D95AF2" w:rsidRDefault="008831A2">
      <w:pPr>
        <w:pStyle w:val="B2"/>
      </w:pPr>
      <w:r w:rsidRPr="00D95AF2">
        <w:t>-</w:t>
      </w:r>
      <w:r w:rsidRPr="00D95AF2">
        <w:tab/>
        <w:t>The MS shall perform a cell selection according to 3GPP 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271FC1F5" w14:textId="77777777" w:rsidR="0068478F" w:rsidRPr="00D95AF2" w:rsidRDefault="0068478F" w:rsidP="0068478F">
      <w:pPr>
        <w:pStyle w:val="NO"/>
      </w:pPr>
      <w:r w:rsidRPr="00D95AF2">
        <w:t>NOTE</w:t>
      </w:r>
      <w:r w:rsidR="00340705" w:rsidRPr="00D95AF2">
        <w:t> </w:t>
      </w:r>
      <w:r w:rsidR="00621C60" w:rsidRPr="00D95AF2">
        <w:t>5</w:t>
      </w:r>
      <w:r w:rsidRPr="00D95AF2">
        <w:t>:</w:t>
      </w:r>
      <w:r w:rsidRPr="00D95AF2">
        <w:tab/>
        <w:t>The cell selection procedure is not applicable for an MS in GAN mode.</w:t>
      </w:r>
    </w:p>
    <w:p w14:paraId="086089B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A908779" w14:textId="77777777" w:rsidR="008831A2" w:rsidRPr="00D95AF2" w:rsidRDefault="008831A2">
      <w:pPr>
        <w:pStyle w:val="B1"/>
      </w:pPr>
      <w:r w:rsidRPr="00D95AF2">
        <w:t># 13</w:t>
      </w:r>
      <w:r w:rsidRPr="00D95AF2">
        <w:tab/>
        <w:t>(Roaming not allowed in this location area);</w:t>
      </w:r>
    </w:p>
    <w:p w14:paraId="15AA242C"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 xml:space="preserve">attach attempt counter. </w:t>
      </w:r>
      <w:r w:rsidR="001A10A7" w:rsidRPr="00D95AF2">
        <w:t xml:space="preserve">The MS shall delete the list of equivalent PLMNs. </w:t>
      </w:r>
      <w:r w:rsidRPr="00D95AF2">
        <w:t>The state is changed to GMM-DEREGISTERED.LIMITED-SERVICE or optionally to GMM-DEREGISTERED.PLMN-SEARCH.</w:t>
      </w:r>
    </w:p>
    <w:p w14:paraId="3B3A5F29" w14:textId="77777777" w:rsidR="008831A2" w:rsidRPr="00D95AF2" w:rsidRDefault="008831A2">
      <w:pPr>
        <w:pStyle w:val="B1"/>
      </w:pPr>
      <w:r w:rsidRPr="00D95AF2">
        <w:tab/>
        <w:t>The MS shall store the LAI in the list of "forbidden location areas for roaming".</w:t>
      </w:r>
    </w:p>
    <w:p w14:paraId="4961840E"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3D13F6F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1F60818"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16A15A90" w14:textId="77777777" w:rsidR="008831A2" w:rsidRPr="00D95AF2" w:rsidRDefault="008831A2">
      <w:pPr>
        <w:pStyle w:val="B2"/>
      </w:pPr>
      <w:r w:rsidRPr="00D95AF2">
        <w:t>-</w:t>
      </w:r>
      <w:r w:rsidRPr="00D95AF2">
        <w:tab/>
        <w:t>The MS shall perform a PLMN selection according to 3GPP TS 23.122 [14].</w:t>
      </w:r>
    </w:p>
    <w:p w14:paraId="471BF19F" w14:textId="77777777" w:rsidR="0068478F" w:rsidRPr="00D95AF2" w:rsidRDefault="0068478F" w:rsidP="0068478F">
      <w:pPr>
        <w:pStyle w:val="B2"/>
      </w:pPr>
      <w:r w:rsidRPr="00D95AF2">
        <w:tab/>
        <w:t>An MS in GAN mode shall request a PLMN list in GAN (see 3GPP TS 44.318 [76b]) prior to perform a PLMN selection from this list according to 3GPP TS 23.122 [14].</w:t>
      </w:r>
    </w:p>
    <w:p w14:paraId="16113A27"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2DF0B865" w14:textId="77777777" w:rsidR="008831A2" w:rsidRPr="00D95AF2" w:rsidRDefault="008831A2">
      <w:pPr>
        <w:pStyle w:val="B1"/>
        <w:keepNext/>
      </w:pPr>
      <w:r w:rsidRPr="00D95AF2">
        <w:t># 14</w:t>
      </w:r>
      <w:r w:rsidRPr="00D95AF2">
        <w:tab/>
        <w:t>(GPRS services not allowed in this PLMN);</w:t>
      </w:r>
    </w:p>
    <w:p w14:paraId="06DEC673" w14:textId="77777777" w:rsidR="008831A2" w:rsidRPr="00D95AF2" w:rsidRDefault="008831A2">
      <w:pPr>
        <w:pStyle w:val="B1"/>
        <w:keepNext/>
        <w:ind w:firstLine="0"/>
      </w:pPr>
      <w:r w:rsidRPr="00D95AF2">
        <w:t xml:space="preserve">The MS shall delete any RAI, P-TMSI, P-TMSI signature, and GPRS ciphering key sequence number stored, shall set the GPRS update status to GU3 ROAMING NOT ALLOWED (and shall store it according to </w:t>
      </w:r>
      <w:r w:rsidRPr="00D95AF2">
        <w:lastRenderedPageBreak/>
        <w:t>subclause 4.1.3.2)</w:t>
      </w:r>
      <w:r w:rsidR="00046151" w:rsidRPr="00D95AF2">
        <w:t>, shall reset the GPRS attach attempt counter</w:t>
      </w:r>
      <w:r w:rsidRPr="00D95AF2">
        <w:t xml:space="preserve"> and shall change to state GMM-DEREGISTERED. </w:t>
      </w:r>
    </w:p>
    <w:p w14:paraId="2B6FCF65"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B741035" w14:textId="77777777" w:rsidR="001A10A7" w:rsidRPr="00D95AF2" w:rsidRDefault="001A10A7" w:rsidP="001A10A7">
      <w:pPr>
        <w:pStyle w:val="B1"/>
      </w:pPr>
      <w:r w:rsidRPr="00D95AF2">
        <w:tab/>
        <w:t>A GPRS MS operating in MS operation mode C shall delete the list of equivalent PLMNs and perform a PLMN selection according to 3GPP</w:t>
      </w:r>
      <w:r w:rsidR="00212854" w:rsidRPr="00D95AF2">
        <w:t> </w:t>
      </w:r>
      <w:r w:rsidRPr="00D95AF2">
        <w:t>TS</w:t>
      </w:r>
      <w:r w:rsidR="00212854" w:rsidRPr="00D95AF2">
        <w:t> </w:t>
      </w:r>
      <w:r w:rsidRPr="00D95AF2">
        <w:t>23.122</w:t>
      </w:r>
      <w:r w:rsidR="00212854" w:rsidRPr="00D95AF2">
        <w:t> </w:t>
      </w:r>
      <w:r w:rsidRPr="00D95AF2">
        <w:t>[14].</w:t>
      </w:r>
    </w:p>
    <w:p w14:paraId="2E9EBC23" w14:textId="77777777" w:rsidR="008831A2" w:rsidRPr="00D95AF2" w:rsidRDefault="008831A2" w:rsidP="000007D4">
      <w:pPr>
        <w:pStyle w:val="B1"/>
        <w:ind w:firstLine="0"/>
      </w:pPr>
      <w:r w:rsidRPr="00D95AF2">
        <w:t>A GPRS MS operating in MS operation mode A or B</w:t>
      </w:r>
      <w:r w:rsidR="003C71AA" w:rsidRPr="00D95AF2">
        <w:t xml:space="preserve"> which is already IMSI attached for CS services</w:t>
      </w:r>
      <w:r w:rsidRPr="00D95AF2">
        <w:t xml:space="preserve"> is still IMSI attached for CS services in the network.</w:t>
      </w:r>
    </w:p>
    <w:p w14:paraId="1AA4605C" w14:textId="77777777" w:rsidR="003C71AA" w:rsidRPr="00D95AF2" w:rsidRDefault="003C71AA" w:rsidP="003C71AA">
      <w:pPr>
        <w:pStyle w:val="B1"/>
      </w:pPr>
      <w:r w:rsidRPr="00D95AF2">
        <w:tab/>
        <w:t>A GPRS MS operating in MS operation mode A or B in network operation mode I shall then proceed with the appropriate MM specific procedure.</w:t>
      </w:r>
    </w:p>
    <w:p w14:paraId="2F11748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4BAF2C7D" w14:textId="77777777" w:rsidR="008831A2" w:rsidRPr="00D95AF2" w:rsidRDefault="008831A2">
      <w:pPr>
        <w:pStyle w:val="B1"/>
      </w:pPr>
      <w:r w:rsidRPr="00D95AF2">
        <w:t># 15</w:t>
      </w:r>
      <w:r w:rsidRPr="00D95AF2">
        <w:tab/>
        <w:t>(No Suitable Cells In Location Area);</w:t>
      </w:r>
    </w:p>
    <w:p w14:paraId="1A4A9705" w14:textId="77777777" w:rsidR="008831A2" w:rsidRPr="00D95AF2" w:rsidRDefault="008831A2">
      <w:pPr>
        <w:pStyle w:val="B1"/>
        <w:ind w:firstLine="0"/>
      </w:pPr>
      <w:r w:rsidRPr="00D95AF2">
        <w:t xml:space="preserve">The MS shall delete any RAI, P-TMSI, P-TMSI signature and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w:t>
      </w:r>
    </w:p>
    <w:p w14:paraId="3A906BF7" w14:textId="77777777" w:rsidR="008831A2" w:rsidRPr="00D95AF2" w:rsidRDefault="008831A2">
      <w:pPr>
        <w:pStyle w:val="B1"/>
        <w:ind w:firstLine="0"/>
      </w:pPr>
      <w:r w:rsidRPr="00D95AF2">
        <w:t>The MS shall store the LAI in the list of "forbidden location areas for roaming".</w:t>
      </w:r>
    </w:p>
    <w:p w14:paraId="518AB1B4"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50D0317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E066B5C"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37518D0D"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00794522" w:rsidRPr="00D95AF2">
        <w:t xml:space="preserve"> or 3GPP TS 36.304 [121]</w:t>
      </w:r>
      <w:r w:rsidRPr="00D95AF2">
        <w:t>.</w:t>
      </w:r>
    </w:p>
    <w:p w14:paraId="4E9D0363" w14:textId="77777777" w:rsidR="0068478F" w:rsidRPr="00D95AF2" w:rsidRDefault="0068478F" w:rsidP="0068478F">
      <w:pPr>
        <w:pStyle w:val="NO"/>
      </w:pPr>
      <w:r w:rsidRPr="00D95AF2">
        <w:t>NOTE</w:t>
      </w:r>
      <w:r w:rsidR="00340705" w:rsidRPr="00D95AF2">
        <w:t> </w:t>
      </w:r>
      <w:r w:rsidR="00621C60" w:rsidRPr="00D95AF2">
        <w:t>6</w:t>
      </w:r>
      <w:r w:rsidRPr="00D95AF2">
        <w:t>:</w:t>
      </w:r>
      <w:r w:rsidRPr="00D95AF2">
        <w:tab/>
        <w:t>The cell selection procedure is not applicable for an MS in GAN mode.</w:t>
      </w:r>
    </w:p>
    <w:p w14:paraId="7897DAB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and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4AF3C1B" w14:textId="77777777" w:rsidR="00AC07E2" w:rsidRPr="00D95AF2" w:rsidRDefault="00AC07E2" w:rsidP="00AC07E2">
      <w:r w:rsidRPr="00D95AF2">
        <w:tab/>
        <w:t># 25</w:t>
      </w:r>
      <w:r w:rsidRPr="00D95AF2">
        <w:tab/>
        <w:t>(Not authorized for this CSG)</w:t>
      </w:r>
    </w:p>
    <w:p w14:paraId="01A1C189"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w:t>
      </w:r>
      <w:r w:rsidR="00242878" w:rsidRPr="00D95AF2">
        <w:t xml:space="preserve">GPRS </w:t>
      </w:r>
      <w:r w:rsidRPr="00D95AF2">
        <w:t>attach attempt counter. The state is changed to GMM-DEREGISTERED.LIMITED-SERVICE.</w:t>
      </w:r>
    </w:p>
    <w:p w14:paraId="358A63A3" w14:textId="77777777" w:rsidR="00EC02B7" w:rsidRPr="00D95AF2" w:rsidRDefault="00AC07E2" w:rsidP="00EC02B7">
      <w:pPr>
        <w:pStyle w:val="B1"/>
      </w:pPr>
      <w:r w:rsidRPr="00D95AF2">
        <w:tab/>
      </w:r>
      <w:r w:rsidR="00EC02B7" w:rsidRPr="00D95AF2">
        <w:t xml:space="preserve">If the cell where the </w:t>
      </w:r>
      <w:r w:rsidR="00EC02B7" w:rsidRPr="00D95AF2">
        <w:rPr>
          <w:rFonts w:hint="eastAsia"/>
        </w:rPr>
        <w:t>MS</w:t>
      </w:r>
      <w:r w:rsidR="00EC02B7" w:rsidRPr="00D95AF2">
        <w:t xml:space="preserve"> has </w:t>
      </w:r>
      <w:r w:rsidR="00322138" w:rsidRPr="00D95AF2">
        <w:rPr>
          <w:rFonts w:hint="eastAsia"/>
          <w:lang w:eastAsia="zh-TW"/>
        </w:rPr>
        <w:t xml:space="preserve">received </w:t>
      </w:r>
      <w:r w:rsidR="00EC02B7" w:rsidRPr="00D95AF2">
        <w:t>the DETACH REQUEST message</w:t>
      </w:r>
      <w:r w:rsidR="00322138" w:rsidRPr="00D95AF2">
        <w:rPr>
          <w:rFonts w:hint="eastAsia"/>
          <w:lang w:eastAsia="zh-TW"/>
        </w:rPr>
        <w:t xml:space="preserve"> is a CSG cell and the CSG ID </w:t>
      </w:r>
      <w:r w:rsidR="00AB7820" w:rsidRPr="00D95AF2">
        <w:t xml:space="preserve">and associated PLMN identity </w:t>
      </w:r>
      <w:r w:rsidR="00322138" w:rsidRPr="00D95AF2">
        <w:rPr>
          <w:rFonts w:hint="eastAsia"/>
          <w:lang w:eastAsia="zh-TW"/>
        </w:rPr>
        <w:t>of the cell</w:t>
      </w:r>
      <w:r w:rsidR="00EC02B7" w:rsidRPr="00D95AF2">
        <w:t xml:space="preserve"> </w:t>
      </w:r>
      <w:r w:rsidR="00AB7820" w:rsidRPr="00D95AF2">
        <w:t>are</w:t>
      </w:r>
      <w:r w:rsidR="00AB7820" w:rsidRPr="00D95AF2">
        <w:rPr>
          <w:rFonts w:hint="eastAsia"/>
        </w:rPr>
        <w:t xml:space="preserve"> </w:t>
      </w:r>
      <w:r w:rsidR="00EC02B7" w:rsidRPr="00D95AF2">
        <w:rPr>
          <w:rFonts w:hint="eastAsia"/>
        </w:rPr>
        <w:t>contained in</w:t>
      </w:r>
      <w:r w:rsidR="00EC02B7" w:rsidRPr="00D95AF2">
        <w:t xml:space="preserve"> the Allowed CSG list stored in the MS, the MS shall remove </w:t>
      </w:r>
      <w:r w:rsidR="00EC02B7" w:rsidRPr="00D95AF2">
        <w:rPr>
          <w:rFonts w:hint="eastAsia"/>
        </w:rPr>
        <w:t>the 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191D26E8" w14:textId="77777777" w:rsidR="00AC07E2" w:rsidRPr="00D95AF2" w:rsidRDefault="00EC02B7" w:rsidP="00AC07E2">
      <w:pPr>
        <w:pStyle w:val="B1"/>
      </w:pPr>
      <w:r w:rsidRPr="00D95AF2">
        <w:tab/>
        <w:t xml:space="preserve">If the cell where the </w:t>
      </w:r>
      <w:r w:rsidRPr="00D95AF2">
        <w:rPr>
          <w:rFonts w:hint="eastAsia"/>
        </w:rPr>
        <w:t>MS</w:t>
      </w:r>
      <w:r w:rsidRPr="00D95AF2">
        <w:t xml:space="preserve"> has </w:t>
      </w:r>
      <w:r w:rsidR="00322138" w:rsidRPr="00D95AF2">
        <w:rPr>
          <w:rFonts w:hint="eastAsia"/>
          <w:lang w:eastAsia="zh-TW"/>
        </w:rPr>
        <w:t>received</w:t>
      </w:r>
      <w:r w:rsidR="00322138" w:rsidRPr="00D95AF2">
        <w:t xml:space="preserve"> </w:t>
      </w:r>
      <w:r w:rsidRPr="00D95AF2">
        <w:t xml:space="preserve">the DETACH REQUEST message </w:t>
      </w:r>
      <w:r w:rsidR="00322138" w:rsidRPr="00D95AF2">
        <w:rPr>
          <w:rFonts w:hint="eastAsia"/>
          <w:lang w:eastAsia="zh-TW"/>
        </w:rPr>
        <w:t xml:space="preserve">is a CSG cell and the CSG ID </w:t>
      </w:r>
      <w:r w:rsidR="00AB7820" w:rsidRPr="00D95AF2">
        <w:t xml:space="preserve">and associated PLMN identity </w:t>
      </w:r>
      <w:r w:rsidR="00322138" w:rsidRPr="00D95AF2">
        <w:rPr>
          <w:rFonts w:hint="eastAsia"/>
          <w:lang w:eastAsia="zh-TW"/>
        </w:rPr>
        <w:t xml:space="preserve">of the cell </w:t>
      </w:r>
      <w:r w:rsidR="00AB7820" w:rsidRPr="00D95AF2">
        <w:t>are</w:t>
      </w:r>
      <w:r w:rsidR="00AB7820" w:rsidRPr="00D95AF2">
        <w:rPr>
          <w:rFonts w:hint="eastAsia"/>
        </w:rPr>
        <w:t xml:space="preserve"> </w:t>
      </w:r>
      <w:r w:rsidRPr="00D95AF2">
        <w:rPr>
          <w:rFonts w:hint="eastAsia"/>
        </w:rPr>
        <w:t>contained in</w:t>
      </w:r>
      <w:r w:rsidRPr="00D95AF2">
        <w:t xml:space="preserve"> the Operator CSG list, the MS shall proceed as specified in 3GPP TS 23.122 [14] subclause 3.1A</w:t>
      </w:r>
      <w:r w:rsidRPr="00D95AF2">
        <w:rPr>
          <w:rFonts w:hint="eastAsia"/>
        </w:rPr>
        <w:t>.</w:t>
      </w:r>
    </w:p>
    <w:p w14:paraId="0E6A4430" w14:textId="77777777" w:rsidR="00AC07E2" w:rsidRPr="00D95AF2" w:rsidRDefault="00AC07E2" w:rsidP="000007D4">
      <w:pPr>
        <w:pStyle w:val="B1"/>
        <w:ind w:firstLine="0"/>
      </w:pPr>
      <w:r w:rsidRPr="00D95AF2">
        <w:lastRenderedPageBreak/>
        <w:t>The MS shall start timer T3340 as described in subclause 4.7.1.9.</w:t>
      </w:r>
    </w:p>
    <w:p w14:paraId="1DC697DE"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66BCDC7D" w14:textId="77777777" w:rsidR="00AC07E2" w:rsidRPr="00D95AF2" w:rsidRDefault="00AC07E2" w:rsidP="00AC07E2">
      <w:pPr>
        <w:pStyle w:val="B1"/>
      </w:pPr>
      <w:r w:rsidRPr="00D95AF2">
        <w:tab/>
        <w:t>The MS shall search for a suitable cell according to 3GPP TS 43.022 [82] and 3GPP TS 25.304 [98].</w:t>
      </w:r>
    </w:p>
    <w:p w14:paraId="76639421" w14:textId="77777777" w:rsidR="00AC07E2" w:rsidRPr="00D95AF2" w:rsidRDefault="00AC07E2" w:rsidP="00AC07E2">
      <w:pPr>
        <w:pStyle w:val="B1"/>
      </w:pPr>
      <w:r w:rsidRPr="00D95AF2">
        <w:tab/>
        <w:t>If S1 mode is supported in the MS, the MS shall handle the EMM parameters EMM state and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6536A554" w14:textId="77777777" w:rsidR="00AC07E2" w:rsidRPr="00D95AF2" w:rsidRDefault="00AC07E2" w:rsidP="00AC07E2">
      <w:pPr>
        <w:pStyle w:val="NO"/>
      </w:pPr>
      <w:r w:rsidRPr="00D95AF2">
        <w:t>NOTE </w:t>
      </w:r>
      <w:r w:rsidR="00621C60" w:rsidRPr="00D95AF2">
        <w:t>7</w:t>
      </w:r>
      <w:r w:rsidRPr="00D95AF2">
        <w:t>:</w:t>
      </w:r>
      <w:r w:rsidRPr="00D95AF2">
        <w:tab/>
        <w:t>CSG is applicable only for UMTS.</w:t>
      </w:r>
    </w:p>
    <w:p w14:paraId="7C7184B8" w14:textId="77777777" w:rsidR="008831A2" w:rsidRPr="00D95AF2" w:rsidRDefault="008831A2">
      <w:r w:rsidRPr="00D95AF2">
        <w:t>Other cause values shall not impact the update status. Further actions of the MS are implementation dependent.</w:t>
      </w:r>
    </w:p>
    <w:p w14:paraId="29FD74B1" w14:textId="77777777" w:rsidR="008831A2" w:rsidRPr="00D95AF2" w:rsidRDefault="008831A2">
      <w:pPr>
        <w:pStyle w:val="Heading5"/>
      </w:pPr>
      <w:bookmarkStart w:id="631" w:name="_Toc193382523"/>
      <w:bookmarkStart w:id="632" w:name="_CR4_7_4_2_3"/>
      <w:bookmarkEnd w:id="632"/>
      <w:r w:rsidRPr="00D95AF2">
        <w:t>4.7.4.2.3</w:t>
      </w:r>
      <w:r w:rsidRPr="00D95AF2">
        <w:tab/>
        <w:t>Network initiated GPRS detach procedure completion by the network</w:t>
      </w:r>
      <w:bookmarkEnd w:id="631"/>
    </w:p>
    <w:p w14:paraId="7B7268DD" w14:textId="77777777" w:rsidR="008831A2" w:rsidRPr="00D95AF2" w:rsidRDefault="008831A2">
      <w:r w:rsidRPr="00D95AF2">
        <w:t>The network shall, upon receipt of the DETACH ACCEPT message, stop timer T3322</w:t>
      </w:r>
      <w:r w:rsidR="00484A8C" w:rsidRPr="00D95AF2">
        <w:t>.</w:t>
      </w:r>
      <w:r w:rsidR="00484A8C" w:rsidRPr="00D95AF2">
        <w:rPr>
          <w:rFonts w:hint="eastAsia"/>
        </w:rPr>
        <w:t xml:space="preserve"> If the d</w:t>
      </w:r>
      <w:r w:rsidR="00484A8C" w:rsidRPr="00D95AF2">
        <w:t>etach type IE included in the DETACH REQUEST message indicates "</w:t>
      </w:r>
      <w:r w:rsidR="00D864E7" w:rsidRPr="00D95AF2">
        <w:t>IMSI detach</w:t>
      </w:r>
      <w:r w:rsidR="00484A8C" w:rsidRPr="00D95AF2">
        <w:t>",</w:t>
      </w:r>
      <w:r w:rsidR="00484A8C" w:rsidRPr="00D95AF2">
        <w:rPr>
          <w:rFonts w:hint="eastAsia"/>
        </w:rPr>
        <w:t xml:space="preserve"> or "</w:t>
      </w:r>
      <w:r w:rsidR="00484A8C" w:rsidRPr="00D95AF2">
        <w:t xml:space="preserve">re-attach </w:t>
      </w:r>
      <w:r w:rsidR="00484A8C" w:rsidRPr="00D95AF2">
        <w:rPr>
          <w:rFonts w:hint="eastAsia"/>
        </w:rPr>
        <w:t xml:space="preserve">not </w:t>
      </w:r>
      <w:r w:rsidR="00484A8C" w:rsidRPr="00D95AF2">
        <w:t>required" and the cause code is #2 "IMSI unknown in HLR"</w:t>
      </w:r>
      <w:r w:rsidR="00484A8C" w:rsidRPr="00D95AF2">
        <w:rPr>
          <w:rFonts w:hint="eastAsia"/>
        </w:rPr>
        <w:t xml:space="preserve">, </w:t>
      </w:r>
      <w:r w:rsidR="00D864E7" w:rsidRPr="00D95AF2">
        <w:rPr>
          <w:rFonts w:hint="eastAsia"/>
        </w:rPr>
        <w:t>the network shall not change the current GMM state</w:t>
      </w:r>
      <w:r w:rsidR="00D864E7" w:rsidRPr="00D95AF2">
        <w:t>; otherwise</w:t>
      </w:r>
      <w:r w:rsidR="00D864E7" w:rsidRPr="00D95AF2">
        <w:rPr>
          <w:rFonts w:hint="eastAsia"/>
        </w:rPr>
        <w:t xml:space="preserve"> </w:t>
      </w:r>
      <w:r w:rsidR="00484A8C" w:rsidRPr="00D95AF2">
        <w:rPr>
          <w:rFonts w:hint="eastAsia"/>
        </w:rPr>
        <w:t>the network shall change state to G</w:t>
      </w:r>
      <w:r w:rsidR="00484A8C" w:rsidRPr="00D95AF2">
        <w:t>MM-DEREGISTERED</w:t>
      </w:r>
      <w:r w:rsidR="00484A8C" w:rsidRPr="00D95AF2">
        <w:rPr>
          <w:rFonts w:hint="eastAsia"/>
        </w:rPr>
        <w:t>.</w:t>
      </w:r>
    </w:p>
    <w:p w14:paraId="6F2DD9D2" w14:textId="77777777" w:rsidR="008831A2" w:rsidRPr="00D95AF2" w:rsidRDefault="008831A2">
      <w:pPr>
        <w:pStyle w:val="Heading5"/>
      </w:pPr>
      <w:bookmarkStart w:id="633" w:name="_Toc193382524"/>
      <w:bookmarkStart w:id="634" w:name="_CR4_7_4_2_4"/>
      <w:bookmarkEnd w:id="634"/>
      <w:r w:rsidRPr="00D95AF2">
        <w:t>4.7.4.2.4</w:t>
      </w:r>
      <w:r w:rsidRPr="00D95AF2">
        <w:tab/>
        <w:t>Abnormal cases on the network side</w:t>
      </w:r>
      <w:bookmarkEnd w:id="633"/>
    </w:p>
    <w:p w14:paraId="4D0A5116" w14:textId="77777777" w:rsidR="008831A2" w:rsidRPr="00D95AF2" w:rsidRDefault="008831A2">
      <w:r w:rsidRPr="00D95AF2">
        <w:t>The following abnormal cases can be identified:</w:t>
      </w:r>
    </w:p>
    <w:p w14:paraId="1FD5A651" w14:textId="77777777" w:rsidR="008831A2" w:rsidRPr="00D95AF2" w:rsidRDefault="008831A2">
      <w:pPr>
        <w:pStyle w:val="B1"/>
      </w:pPr>
      <w:r w:rsidRPr="00D95AF2">
        <w:t>a)</w:t>
      </w:r>
      <w:r w:rsidRPr="00D95AF2">
        <w:tab/>
        <w:t>T3322 time-out</w:t>
      </w:r>
    </w:p>
    <w:p w14:paraId="625A256D" w14:textId="77777777" w:rsidR="008831A2" w:rsidRPr="00D95AF2" w:rsidRDefault="008831A2">
      <w:pPr>
        <w:pStyle w:val="B1"/>
      </w:pPr>
      <w:r w:rsidRPr="00D95AF2">
        <w:tab/>
        <w:t>On the first expiry of the timer, the network shall retransmit the DETACH REQUEST message and shall start timer T3322. This retransmission is repeated four times, i.e. on the fifth expiry of timer T3322, the GPRS detach procedure shall be aborted.</w:t>
      </w:r>
      <w:r w:rsidR="00D864E7" w:rsidRPr="00D95AF2">
        <w:t xml:space="preserve"> If the detach type indicates "IMSI detach", or "re-attach not required" and the cause </w:t>
      </w:r>
      <w:r w:rsidR="00D864E7" w:rsidRPr="00D95AF2">
        <w:rPr>
          <w:rFonts w:hint="eastAsia"/>
          <w:lang w:eastAsia="zh-CN"/>
        </w:rPr>
        <w:t>code</w:t>
      </w:r>
      <w:r w:rsidR="00D864E7" w:rsidRPr="00D95AF2">
        <w:t xml:space="preserve"> is #2 "IMSI unknown in HLR", the network shall not change the current GMM state; otherwise the network shall change </w:t>
      </w:r>
      <w:r w:rsidR="00D864E7" w:rsidRPr="00D95AF2">
        <w:rPr>
          <w:rFonts w:hint="eastAsia"/>
        </w:rPr>
        <w:t>state to G</w:t>
      </w:r>
      <w:r w:rsidR="00D864E7" w:rsidRPr="00D95AF2">
        <w:t>MM-DEREGISTERED.</w:t>
      </w:r>
    </w:p>
    <w:p w14:paraId="375AA2AF" w14:textId="77777777" w:rsidR="008831A2" w:rsidRPr="00D95AF2" w:rsidRDefault="008831A2">
      <w:pPr>
        <w:pStyle w:val="B1"/>
        <w:keepNext/>
        <w:keepLines/>
      </w:pPr>
      <w:r w:rsidRPr="00D95AF2">
        <w:t>b)</w:t>
      </w:r>
      <w:r w:rsidRPr="00D95AF2">
        <w:tab/>
        <w:t>Low layer failure</w:t>
      </w:r>
    </w:p>
    <w:p w14:paraId="2B1FF67B" w14:textId="77777777" w:rsidR="008831A2" w:rsidRPr="00D95AF2" w:rsidRDefault="008831A2">
      <w:pPr>
        <w:pStyle w:val="B1"/>
      </w:pPr>
      <w:r w:rsidRPr="00D95AF2">
        <w:tab/>
        <w:t>The GPRS detach procedure is aborted.</w:t>
      </w:r>
      <w:r w:rsidR="00D864E7" w:rsidRPr="00D95AF2">
        <w:t xml:space="preserve"> If the detach type indicates "IMSI detach", or "re-attach not required" and the cause </w:t>
      </w:r>
      <w:r w:rsidR="00D864E7" w:rsidRPr="00D95AF2">
        <w:rPr>
          <w:rFonts w:hint="eastAsia"/>
          <w:lang w:eastAsia="zh-CN"/>
        </w:rPr>
        <w:t>code</w:t>
      </w:r>
      <w:r w:rsidR="00D864E7" w:rsidRPr="00D95AF2">
        <w:t xml:space="preserve"> is #2 "IMSI unknown in HLR", the network shall not change the current GMM state; otherwise the network shall change </w:t>
      </w:r>
      <w:r w:rsidR="00D864E7" w:rsidRPr="00D95AF2">
        <w:rPr>
          <w:rFonts w:hint="eastAsia"/>
        </w:rPr>
        <w:t>state to G</w:t>
      </w:r>
      <w:r w:rsidR="00D864E7" w:rsidRPr="00D95AF2">
        <w:t>MM-DEREGISTERED.</w:t>
      </w:r>
    </w:p>
    <w:p w14:paraId="043F9D89" w14:textId="77777777" w:rsidR="008831A2" w:rsidRPr="00D95AF2" w:rsidRDefault="008831A2">
      <w:pPr>
        <w:pStyle w:val="B1"/>
      </w:pPr>
      <w:r w:rsidRPr="00D95AF2">
        <w:t>c)</w:t>
      </w:r>
      <w:r w:rsidRPr="00D95AF2">
        <w:tab/>
        <w:t>GPRS detach procedure collision</w:t>
      </w:r>
    </w:p>
    <w:p w14:paraId="178B43E0" w14:textId="77777777" w:rsidR="008831A2" w:rsidRPr="00D95AF2" w:rsidRDefault="008831A2">
      <w:pPr>
        <w:pStyle w:val="B1"/>
      </w:pPr>
      <w:r w:rsidRPr="00D95AF2">
        <w:tab/>
        <w:t>If the network receives a DETACH REQUEST message with "switching off" indicated, before the network initiated GPRS detach procedure has been completed, both procedures shall be considered completed.</w:t>
      </w:r>
    </w:p>
    <w:p w14:paraId="54B79734" w14:textId="77777777" w:rsidR="008831A2" w:rsidRPr="00D95AF2" w:rsidRDefault="008831A2">
      <w:pPr>
        <w:pStyle w:val="B1"/>
      </w:pPr>
      <w:r w:rsidRPr="00D95AF2">
        <w:tab/>
        <w:t>If the network receives a DETACH REQUEST message without "switching off" indicated, before the network initiated GPRS detach procedure has been completed, the network shall send a DETACH ACCEPT message to the MS.</w:t>
      </w:r>
    </w:p>
    <w:p w14:paraId="223093E3" w14:textId="77777777" w:rsidR="008831A2" w:rsidRPr="00D95AF2" w:rsidRDefault="008831A2">
      <w:pPr>
        <w:pStyle w:val="B1"/>
        <w:keepNext/>
        <w:keepLines/>
      </w:pPr>
      <w:r w:rsidRPr="00D95AF2">
        <w:t>d)</w:t>
      </w:r>
      <w:r w:rsidRPr="00D95AF2">
        <w:tab/>
        <w:t>GPRS detach and GPRS attach procedure collision</w:t>
      </w:r>
    </w:p>
    <w:p w14:paraId="3CA637D1" w14:textId="77777777" w:rsidR="008831A2" w:rsidRPr="00D95AF2" w:rsidRDefault="008831A2">
      <w:pPr>
        <w:pStyle w:val="B1"/>
        <w:keepNext/>
        <w:keepLines/>
      </w:pPr>
      <w:r w:rsidRPr="00D95AF2">
        <w:tab/>
        <w:t xml:space="preserve">If the network receives an ATTACH REQUEST message before the network initiated GPRS detach procedure with type of detach 're-attach not required' has been completed, the network shall ignore the ATTACH REQUEST message. If the detach type IE value, sent in the DETACH REQUEST message, indicates "re-attach required" the detach procedure is aborted and the GPRS attach procedure shall be progressed after the PDP contexts </w:t>
      </w:r>
      <w:r w:rsidR="008C6448" w:rsidRPr="00D95AF2">
        <w:t xml:space="preserve">and MBMS contexts, if any, </w:t>
      </w:r>
      <w:r w:rsidRPr="00D95AF2">
        <w:t>have been deleted. If the detach type IE value, sent in the DETACH REQUEST message, indicates "IMSI detach" the detach procedure is aborted and the GPRS attach procedure shall be progressed.</w:t>
      </w:r>
    </w:p>
    <w:p w14:paraId="4FB82A49" w14:textId="77777777" w:rsidR="008831A2" w:rsidRPr="00D95AF2" w:rsidRDefault="008831A2">
      <w:pPr>
        <w:pStyle w:val="B1"/>
      </w:pPr>
      <w:r w:rsidRPr="00D95AF2">
        <w:t>e)</w:t>
      </w:r>
      <w:r w:rsidRPr="00D95AF2">
        <w:tab/>
        <w:t>GPRS detach and routing area updating procedure collision</w:t>
      </w:r>
    </w:p>
    <w:p w14:paraId="673B18CB" w14:textId="77777777" w:rsidR="008831A2" w:rsidRPr="00D95AF2" w:rsidRDefault="008831A2">
      <w:pPr>
        <w:pStyle w:val="B1"/>
      </w:pPr>
      <w:r w:rsidRPr="00D95AF2">
        <w:tab/>
        <w:t>GPRS detach containing detach type "re-attach required" or "re-attach not required":</w:t>
      </w:r>
    </w:p>
    <w:p w14:paraId="613321A0" w14:textId="77777777" w:rsidR="008831A2" w:rsidRPr="00D95AF2" w:rsidRDefault="008831A2">
      <w:pPr>
        <w:pStyle w:val="B2"/>
      </w:pPr>
      <w:r w:rsidRPr="00D95AF2">
        <w:lastRenderedPageBreak/>
        <w:tab/>
        <w:t xml:space="preserve">If the network receives a ROUTING AREA UPDATE REQUEST message before the network initiated GPRS detach procedure has been completed, the detach procedure shall be progressed, i.e. the ROUTING AREA UPDATE REQUEST message shall be ignored. </w:t>
      </w:r>
      <w:r w:rsidR="00F72637" w:rsidRPr="00D95AF2">
        <w:rPr>
          <w:rFonts w:hint="eastAsia"/>
          <w:lang w:eastAsia="zh-TW"/>
        </w:rPr>
        <w:t xml:space="preserve">If the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network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019DD6F6" w14:textId="77777777" w:rsidR="008831A2" w:rsidRPr="00D95AF2" w:rsidRDefault="008831A2">
      <w:pPr>
        <w:pStyle w:val="B1"/>
      </w:pPr>
      <w:r w:rsidRPr="00D95AF2">
        <w:tab/>
        <w:t>GPRS detach containing detach type "IMSI detach":</w:t>
      </w:r>
    </w:p>
    <w:p w14:paraId="1F4C5B0F" w14:textId="77777777" w:rsidR="008831A2" w:rsidRPr="00D95AF2" w:rsidRDefault="008831A2">
      <w:pPr>
        <w:pStyle w:val="B2"/>
      </w:pPr>
      <w:r w:rsidRPr="00D95AF2">
        <w:tab/>
        <w:t xml:space="preserve">If the network receives a ROUTING AREA UPDATE REQUEST message before the network initiated GPRS detach procedure has been completed, the network shall abort the detach procedure, shall stop T3322 and shall progress the routing area update procedure. </w:t>
      </w:r>
    </w:p>
    <w:p w14:paraId="4F4E1110" w14:textId="77777777" w:rsidR="008831A2" w:rsidRPr="00D95AF2" w:rsidRDefault="008831A2">
      <w:pPr>
        <w:pStyle w:val="B1"/>
      </w:pPr>
      <w:r w:rsidRPr="00D95AF2">
        <w:t>f)</w:t>
      </w:r>
      <w:r w:rsidRPr="00D95AF2">
        <w:tab/>
        <w:t>GPRS detach and service request procedure collision</w:t>
      </w:r>
    </w:p>
    <w:p w14:paraId="00F16427" w14:textId="77777777" w:rsidR="00F72637" w:rsidRPr="00D95AF2" w:rsidRDefault="00F72637" w:rsidP="00F72637">
      <w:pPr>
        <w:pStyle w:val="B1"/>
      </w:pPr>
      <w:r w:rsidRPr="00D95AF2">
        <w:rPr>
          <w:rFonts w:hint="eastAsia"/>
          <w:lang w:eastAsia="zh-TW"/>
        </w:rPr>
        <w:tab/>
      </w:r>
      <w:r w:rsidRPr="00D95AF2">
        <w:t>GPRS detach containing detach type "re-attach required" or "re-attach not required":</w:t>
      </w:r>
    </w:p>
    <w:p w14:paraId="479BD2FB" w14:textId="77777777" w:rsidR="008831A2" w:rsidRPr="00D95AF2" w:rsidRDefault="008831A2">
      <w:pPr>
        <w:pStyle w:val="B1"/>
        <w:rPr>
          <w:lang w:eastAsia="zh-TW"/>
        </w:rPr>
      </w:pPr>
      <w:r w:rsidRPr="00D95AF2">
        <w:tab/>
        <w:t xml:space="preserve">If the network receives a SERVICE REQUEST message before the network initiated GPRS detach procedure has been completed, the network shall </w:t>
      </w:r>
      <w:r w:rsidR="00BD3888" w:rsidRPr="00D95AF2">
        <w:rPr>
          <w:rFonts w:hint="eastAsia"/>
          <w:lang w:eastAsia="zh-TW"/>
        </w:rPr>
        <w:t xml:space="preserve">progress the detach </w:t>
      </w:r>
      <w:r w:rsidR="00BD3888" w:rsidRPr="00D95AF2">
        <w:rPr>
          <w:lang w:eastAsia="zh-TW"/>
        </w:rPr>
        <w:t>procedure</w:t>
      </w:r>
      <w:r w:rsidRPr="00D95AF2">
        <w:t>.</w:t>
      </w:r>
      <w:r w:rsidR="00F72637" w:rsidRPr="00D95AF2">
        <w:rPr>
          <w:rFonts w:hint="eastAsia"/>
          <w:lang w:eastAsia="zh-TW"/>
        </w:rPr>
        <w:t xml:space="preserve"> If the GPRS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network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3FF9C479" w14:textId="77777777" w:rsidR="00F72637" w:rsidRPr="00D95AF2" w:rsidRDefault="00F72637" w:rsidP="00F72637">
      <w:pPr>
        <w:pStyle w:val="B1"/>
        <w:rPr>
          <w:lang w:eastAsia="zh-TW"/>
        </w:rPr>
      </w:pPr>
      <w:r w:rsidRPr="00D95AF2">
        <w:rPr>
          <w:rFonts w:hint="eastAsia"/>
          <w:lang w:eastAsia="zh-TW"/>
        </w:rPr>
        <w:tab/>
      </w:r>
      <w:r w:rsidRPr="00D95AF2">
        <w:t>GPRS detach containing detach type "IMSI detach":</w:t>
      </w:r>
    </w:p>
    <w:p w14:paraId="6BF31A5D" w14:textId="77777777" w:rsidR="00F72637" w:rsidRPr="00D95AF2" w:rsidRDefault="00F72637" w:rsidP="004271B9">
      <w:pPr>
        <w:pStyle w:val="B1"/>
      </w:pPr>
      <w:r w:rsidRPr="00D95AF2">
        <w:rPr>
          <w:rFonts w:hint="eastAsia"/>
        </w:rPr>
        <w:tab/>
      </w:r>
      <w:r w:rsidRPr="00D95AF2">
        <w:t xml:space="preserve">If the network receives a </w:t>
      </w:r>
      <w:r w:rsidRPr="00D95AF2">
        <w:rPr>
          <w:rFonts w:hint="eastAsia"/>
        </w:rPr>
        <w:t>SERVICE</w:t>
      </w:r>
      <w:r w:rsidRPr="00D95AF2">
        <w:t xml:space="preserve"> REQUEST message before the network initiated GPRS detach procedure has been completed, the network shall progress</w:t>
      </w:r>
      <w:r w:rsidRPr="00D95AF2">
        <w:rPr>
          <w:rFonts w:hint="eastAsia"/>
        </w:rPr>
        <w:t xml:space="preserve"> both procedures</w:t>
      </w:r>
      <w:r w:rsidRPr="00D95AF2">
        <w:t>.</w:t>
      </w:r>
    </w:p>
    <w:p w14:paraId="68475BC4" w14:textId="36A54F62" w:rsidR="008831A2" w:rsidRPr="00D95AF2" w:rsidRDefault="00066454">
      <w:pPr>
        <w:pStyle w:val="TH"/>
      </w:pPr>
      <w:r>
        <w:rPr>
          <w:noProof/>
        </w:rPr>
        <w:drawing>
          <wp:inline distT="0" distB="0" distL="0" distR="0" wp14:anchorId="795C9FF8" wp14:editId="5E246E38">
            <wp:extent cx="5132705" cy="14751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132705" cy="1475105"/>
                    </a:xfrm>
                    <a:prstGeom prst="rect">
                      <a:avLst/>
                    </a:prstGeom>
                    <a:noFill/>
                    <a:ln>
                      <a:noFill/>
                    </a:ln>
                  </pic:spPr>
                </pic:pic>
              </a:graphicData>
            </a:graphic>
          </wp:inline>
        </w:drawing>
      </w:r>
    </w:p>
    <w:p w14:paraId="14986352" w14:textId="77777777" w:rsidR="008831A2" w:rsidRPr="00D95AF2" w:rsidRDefault="008831A2">
      <w:pPr>
        <w:pStyle w:val="TF"/>
      </w:pPr>
      <w:bookmarkStart w:id="635" w:name="_CRFigure4_7_423GPPTS24_008"/>
      <w:r w:rsidRPr="00D95AF2">
        <w:t xml:space="preserve">Figure </w:t>
      </w:r>
      <w:bookmarkEnd w:id="635"/>
      <w:r w:rsidRPr="00D95AF2">
        <w:t>4.7.4/2 3GPP TS 24.008: Network initiated GPRS detach procedure</w:t>
      </w:r>
    </w:p>
    <w:p w14:paraId="3526F098" w14:textId="77777777" w:rsidR="008831A2" w:rsidRPr="00D95AF2" w:rsidRDefault="008831A2">
      <w:pPr>
        <w:pStyle w:val="Heading3"/>
      </w:pPr>
      <w:bookmarkStart w:id="636" w:name="_Toc193382525"/>
      <w:bookmarkStart w:id="637" w:name="_CR4_7_5"/>
      <w:bookmarkEnd w:id="637"/>
      <w:r w:rsidRPr="00D95AF2">
        <w:t>4.7.5</w:t>
      </w:r>
      <w:r w:rsidRPr="00D95AF2">
        <w:tab/>
        <w:t>Routing area updating procedure</w:t>
      </w:r>
      <w:bookmarkEnd w:id="636"/>
    </w:p>
    <w:p w14:paraId="31E8CCB7" w14:textId="77777777" w:rsidR="008831A2" w:rsidRPr="00D95AF2" w:rsidRDefault="008831A2">
      <w:r w:rsidRPr="00D95AF2">
        <w:t>This procedure is used for:</w:t>
      </w:r>
    </w:p>
    <w:p w14:paraId="4B02459F" w14:textId="77777777" w:rsidR="008831A2" w:rsidRPr="00D95AF2" w:rsidRDefault="008831A2">
      <w:pPr>
        <w:pStyle w:val="B1"/>
      </w:pPr>
      <w:r w:rsidRPr="00D95AF2">
        <w:t>-</w:t>
      </w:r>
      <w:r w:rsidRPr="00D95AF2">
        <w:tab/>
        <w:t>normal routing area updating to update the registration of the actual routing area of an MS in the network. This procedure is used by GPRS MSs in MS operation mode C and by GPRS MSs in MS operation modes A or B that are IMSI attached for GPRS and non-GPRS services if the network operates in network operation mode II;</w:t>
      </w:r>
    </w:p>
    <w:p w14:paraId="3135C6FE" w14:textId="77777777" w:rsidR="008831A2" w:rsidRPr="00D95AF2" w:rsidRDefault="008831A2">
      <w:pPr>
        <w:pStyle w:val="B1"/>
      </w:pPr>
      <w:r w:rsidRPr="00D95AF2">
        <w:t>-</w:t>
      </w:r>
      <w:r w:rsidRPr="00D95AF2">
        <w:tab/>
        <w:t>combined routing area updating to update the registration of the actual routing and location area of an MS in the network. This procedure is used by GPRS MSs in MS operation modes A or B that are IMSI attached for GPRS and non-GPRS services provided that the network operates in network operation mode I;</w:t>
      </w:r>
    </w:p>
    <w:p w14:paraId="771FDD21" w14:textId="77777777" w:rsidR="008831A2" w:rsidRPr="00D95AF2" w:rsidRDefault="008831A2">
      <w:pPr>
        <w:pStyle w:val="B1"/>
      </w:pPr>
      <w:r w:rsidRPr="00D95AF2">
        <w:t>-</w:t>
      </w:r>
      <w:r w:rsidRPr="00D95AF2">
        <w:tab/>
        <w:t>periodic routing area updating. This procedure is used by GPRS MSs in MS operation mode C and by GPRS MSs in MS operation modes A or B that are IMSI attached for GPRS or for GPRS and non-GPRS services independent of the network operation mode;</w:t>
      </w:r>
    </w:p>
    <w:p w14:paraId="1C73398B" w14:textId="77777777" w:rsidR="008831A2" w:rsidRPr="00D95AF2" w:rsidRDefault="008831A2">
      <w:pPr>
        <w:pStyle w:val="B1"/>
      </w:pPr>
      <w:r w:rsidRPr="00D95AF2">
        <w:t>-</w:t>
      </w:r>
      <w:r w:rsidRPr="00D95AF2">
        <w:tab/>
        <w:t>IMSI attach for non-GPRS services when the MS is IMSI attached for GPRS services. This procedure is used by GPRS MSs in MS operation modes A or B, if the network operates in network operation mode I;</w:t>
      </w:r>
    </w:p>
    <w:p w14:paraId="0B735B65" w14:textId="77777777" w:rsidR="00C459DB" w:rsidRPr="00D95AF2" w:rsidRDefault="00C459DB">
      <w:pPr>
        <w:pStyle w:val="B1"/>
      </w:pPr>
      <w:r w:rsidRPr="00D95AF2">
        <w:t>-</w:t>
      </w:r>
      <w:r w:rsidRPr="00D95AF2">
        <w:tab/>
        <w:t>in A/Gb mode, resuming GPRS services when the RR sublayer indicated a resumption failure after dedicated mode was left, see 3GPP TS 44.018 [84];</w:t>
      </w:r>
    </w:p>
    <w:p w14:paraId="6385F99F" w14:textId="77777777" w:rsidR="00C459DB" w:rsidRPr="00D95AF2" w:rsidRDefault="00C459DB">
      <w:pPr>
        <w:pStyle w:val="B1"/>
      </w:pPr>
      <w:r w:rsidRPr="00D95AF2">
        <w:t>-</w:t>
      </w:r>
      <w:r w:rsidRPr="00D95AF2">
        <w:tab/>
        <w:t>in A/Gb mode, updating the network with the new MS Radio Access Capability IE when the content of the IE has changed;</w:t>
      </w:r>
    </w:p>
    <w:p w14:paraId="25C630FD" w14:textId="77777777" w:rsidR="00C459DB" w:rsidRPr="00D95AF2" w:rsidRDefault="00C459DB">
      <w:pPr>
        <w:pStyle w:val="B1"/>
      </w:pPr>
      <w:r w:rsidRPr="00D95AF2">
        <w:lastRenderedPageBreak/>
        <w:t>-</w:t>
      </w:r>
      <w:r w:rsidRPr="00D95AF2">
        <w:tab/>
        <w:t>updating the network with the new DRX parameter IE when the content of the IE has changed;</w:t>
      </w:r>
    </w:p>
    <w:p w14:paraId="3F5226C9" w14:textId="77777777" w:rsidR="008831A2" w:rsidRPr="00D95AF2" w:rsidRDefault="008831A2">
      <w:pPr>
        <w:pStyle w:val="NO"/>
      </w:pPr>
      <w:r w:rsidRPr="00D95AF2">
        <w:t>NOTE 1:</w:t>
      </w:r>
      <w:r w:rsidRPr="00D95AF2">
        <w:tab/>
        <w:t>Such changes can be used e.g. when the MS activates a PDP context with service requirements that cannot be met with the current DRX parameter. As PDP context(s) are activated and deactivated, the GMM context will be updated with an appropriate DRX parameter;</w:t>
      </w:r>
    </w:p>
    <w:p w14:paraId="4DA6D4CB" w14:textId="77777777" w:rsidR="00C459DB" w:rsidRPr="00D95AF2" w:rsidRDefault="00C459DB" w:rsidP="00C459DB">
      <w:pPr>
        <w:pStyle w:val="B1"/>
      </w:pPr>
      <w:r w:rsidRPr="00D95AF2">
        <w:t>-</w:t>
      </w:r>
      <w:r w:rsidRPr="00D95AF2">
        <w:tab/>
        <w:t>re-negotiation of the READY timer value;</w:t>
      </w:r>
    </w:p>
    <w:p w14:paraId="143E5F8B" w14:textId="77777777" w:rsidR="008831A2" w:rsidRPr="00D95AF2" w:rsidRDefault="008831A2">
      <w:pPr>
        <w:pStyle w:val="B1"/>
      </w:pPr>
      <w:r w:rsidRPr="00D95AF2">
        <w:t>-</w:t>
      </w:r>
      <w:r w:rsidRPr="00D95AF2">
        <w:tab/>
      </w:r>
      <w:r w:rsidR="00672DDF" w:rsidRPr="00D95AF2">
        <w:t xml:space="preserve">Iu mode </w:t>
      </w:r>
      <w:r w:rsidRPr="00D95AF2">
        <w:t xml:space="preserve">to </w:t>
      </w:r>
      <w:r w:rsidR="00672DDF" w:rsidRPr="00D95AF2">
        <w:t>A/Gb mode</w:t>
      </w:r>
      <w:r w:rsidRPr="00D95AF2">
        <w:t xml:space="preserve"> and for </w:t>
      </w:r>
      <w:r w:rsidR="00672DDF" w:rsidRPr="00D95AF2">
        <w:t>A/Gb mode</w:t>
      </w:r>
      <w:r w:rsidRPr="00D95AF2">
        <w:t xml:space="preserve"> to </w:t>
      </w:r>
      <w:r w:rsidR="00672DDF" w:rsidRPr="00D95AF2">
        <w:t>Iu mode</w:t>
      </w:r>
      <w:r w:rsidRPr="00D95AF2">
        <w:t xml:space="preserve"> intersystem change, see </w:t>
      </w:r>
      <w:r w:rsidR="009D2EE9" w:rsidRPr="00D95AF2">
        <w:t>subclause </w:t>
      </w:r>
      <w:r w:rsidRPr="00D95AF2">
        <w:t>4.7.1.7;</w:t>
      </w:r>
    </w:p>
    <w:p w14:paraId="37E40B46" w14:textId="77777777" w:rsidR="00331E13" w:rsidRPr="00D95AF2" w:rsidRDefault="008831A2" w:rsidP="00331E13">
      <w:pPr>
        <w:pStyle w:val="B1"/>
      </w:pPr>
      <w:r w:rsidRPr="00D95AF2">
        <w:t>-</w:t>
      </w:r>
      <w:r w:rsidRPr="00D95AF2">
        <w:tab/>
        <w:t xml:space="preserve">in </w:t>
      </w:r>
      <w:r w:rsidR="00672DDF" w:rsidRPr="00D95AF2">
        <w:t>Iu mode</w:t>
      </w:r>
      <w:r w:rsidRPr="00D95AF2">
        <w:t>, re-synchroniz</w:t>
      </w:r>
      <w:r w:rsidR="00242878" w:rsidRPr="00D95AF2">
        <w:t>ing</w:t>
      </w:r>
      <w:r w:rsidRPr="00D95AF2">
        <w:t xml:space="preserve"> the PMM mode of MS and network after RRC connection release with cause "Directed signalling connection re-establishment", see subclause</w:t>
      </w:r>
      <w:r w:rsidR="00331E13" w:rsidRPr="00D95AF2">
        <w:t> </w:t>
      </w:r>
      <w:r w:rsidRPr="00D95AF2">
        <w:t>4.7.2.5</w:t>
      </w:r>
      <w:r w:rsidR="00331E13" w:rsidRPr="00D95AF2">
        <w:t>;</w:t>
      </w:r>
    </w:p>
    <w:p w14:paraId="4291439D" w14:textId="77777777" w:rsidR="00331E13" w:rsidRPr="00D95AF2" w:rsidRDefault="00331E13" w:rsidP="00331E13">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w:t>
      </w:r>
      <w:r w:rsidRPr="00D95AF2">
        <w:rPr>
          <w:rFonts w:hint="eastAsia"/>
        </w:rPr>
        <w:t>from lower layers due to</w:t>
      </w:r>
      <w:r w:rsidRPr="00D95AF2">
        <w:t xml:space="preserve"> </w:t>
      </w:r>
      <w:r w:rsidRPr="00D95AF2">
        <w:rPr>
          <w:rFonts w:hint="eastAsia"/>
        </w:rPr>
        <w:t>lower layer failure while in S1 mode</w:t>
      </w:r>
      <w:r w:rsidR="00340705" w:rsidRPr="00D95AF2">
        <w:t>;</w:t>
      </w:r>
    </w:p>
    <w:p w14:paraId="59DBA6F0" w14:textId="77777777" w:rsidR="00340705" w:rsidRPr="00D95AF2" w:rsidRDefault="00340705" w:rsidP="00340705">
      <w:pPr>
        <w:pStyle w:val="B1"/>
      </w:pPr>
      <w:r w:rsidRPr="00D95AF2">
        <w:t>-</w:t>
      </w:r>
      <w:r w:rsidRPr="00D95AF2">
        <w:tab/>
        <w:t>S1 mode to Iu mode or S1 mode to A/Gb mode intersystem change and ISR is not activated;</w:t>
      </w:r>
    </w:p>
    <w:p w14:paraId="5AA03B46" w14:textId="77777777" w:rsidR="00B11CA7" w:rsidRPr="00D95AF2" w:rsidRDefault="00340705" w:rsidP="00B11CA7">
      <w:pPr>
        <w:pStyle w:val="B1"/>
      </w:pPr>
      <w:r w:rsidRPr="00D95AF2">
        <w:t>-</w:t>
      </w:r>
      <w:r w:rsidRPr="00D95AF2">
        <w:tab/>
        <w:t>S1 mode to Iu mode or S1 mode to A/Gb mode intersystem change and ISR is activated, but the MS changes to a routeing area it has not previously registered with the network</w:t>
      </w:r>
      <w:r w:rsidR="00242878" w:rsidRPr="00D95AF2">
        <w:t>;</w:t>
      </w:r>
    </w:p>
    <w:p w14:paraId="500ED075" w14:textId="77777777" w:rsidR="008831A2" w:rsidRPr="00D95AF2" w:rsidRDefault="00242878" w:rsidP="00DD0EDF">
      <w:pPr>
        <w:pStyle w:val="B1"/>
      </w:pPr>
      <w:r w:rsidRPr="00D95AF2">
        <w:rPr>
          <w:rFonts w:hint="eastAsia"/>
        </w:rPr>
        <w:t>-</w:t>
      </w:r>
      <w:r w:rsidRPr="00D95AF2">
        <w:rPr>
          <w:rFonts w:hint="eastAsia"/>
        </w:rPr>
        <w:tab/>
      </w:r>
      <w:r w:rsidRPr="00D95AF2">
        <w:t>indicat</w:t>
      </w:r>
      <w:r w:rsidRPr="00D95AF2">
        <w:rPr>
          <w:rFonts w:hint="eastAsia"/>
        </w:rPr>
        <w:t>ing</w:t>
      </w:r>
      <w:r w:rsidRPr="00D95AF2">
        <w:t xml:space="preserve"> to the network that </w:t>
      </w:r>
      <w:r w:rsidR="00967D69" w:rsidRPr="00D95AF2">
        <w:t xml:space="preserve">due to a manual CSG selection </w:t>
      </w:r>
      <w:r w:rsidRPr="00D95AF2">
        <w:t xml:space="preserve">the </w:t>
      </w:r>
      <w:r w:rsidRPr="00D95AF2">
        <w:rPr>
          <w:rFonts w:hint="eastAsia"/>
        </w:rPr>
        <w:t>MS</w:t>
      </w:r>
      <w:r w:rsidRPr="00D95AF2">
        <w:t xml:space="preserve"> has </w:t>
      </w:r>
      <w:r w:rsidRPr="00D95AF2">
        <w:rPr>
          <w:rFonts w:hint="eastAsia"/>
        </w:rPr>
        <w:t>selected</w:t>
      </w:r>
      <w:r w:rsidRPr="00D95AF2">
        <w:t xml:space="preserve"> a CSG cell </w:t>
      </w:r>
      <w:r w:rsidRPr="00D95AF2">
        <w:rPr>
          <w:rFonts w:hint="eastAsia"/>
        </w:rPr>
        <w:t>whose</w:t>
      </w:r>
      <w:r w:rsidRPr="00D95AF2">
        <w:t xml:space="preserve"> CSG identity </w:t>
      </w:r>
      <w:r w:rsidR="005139D4" w:rsidRPr="00D95AF2">
        <w:t>and associated PLMN identity are</w:t>
      </w:r>
      <w:r w:rsidRPr="00D95AF2">
        <w:t xml:space="preserve"> not included in </w:t>
      </w:r>
      <w:r w:rsidRPr="00D95AF2">
        <w:rPr>
          <w:rFonts w:hint="eastAsia"/>
        </w:rPr>
        <w:t xml:space="preserve">the </w:t>
      </w:r>
      <w:r w:rsidR="00B11CA7" w:rsidRPr="00D95AF2">
        <w:t xml:space="preserve">MS's </w:t>
      </w:r>
      <w:r w:rsidRPr="00D95AF2">
        <w:t>Allowed CSG list</w:t>
      </w:r>
      <w:r w:rsidR="00794522" w:rsidRPr="00D95AF2">
        <w:t xml:space="preserve"> or in the MS's Operator CSG list</w:t>
      </w:r>
      <w:r w:rsidR="00B11CA7" w:rsidRPr="00D95AF2">
        <w:t>;</w:t>
      </w:r>
    </w:p>
    <w:p w14:paraId="63600526" w14:textId="77777777" w:rsidR="00B11CA7" w:rsidRPr="00D95AF2" w:rsidRDefault="00B11CA7" w:rsidP="00B11CA7">
      <w:pPr>
        <w:pStyle w:val="B1"/>
      </w:pPr>
      <w:r w:rsidRPr="00D95AF2">
        <w:t>-</w:t>
      </w:r>
      <w:r w:rsidRPr="00D95AF2">
        <w:tab/>
        <w:t>indicating to the network that the mobile station classmark 2, mobile station classmark 3 or the supported codecs have changed for a MS supporting SRVCC</w:t>
      </w:r>
      <w:r w:rsidR="00D9158B" w:rsidRPr="00D95AF2">
        <w:t>; or</w:t>
      </w:r>
    </w:p>
    <w:p w14:paraId="75B26B2D" w14:textId="77777777" w:rsidR="00D9158B" w:rsidRPr="00D95AF2" w:rsidRDefault="00D9158B" w:rsidP="00B11CA7">
      <w:pPr>
        <w:pStyle w:val="B1"/>
      </w:pPr>
      <w:r w:rsidRPr="00D95AF2">
        <w:t>-</w:t>
      </w:r>
      <w:r w:rsidRPr="00D95AF2">
        <w:tab/>
        <w:t xml:space="preserve">indicating </w:t>
      </w:r>
      <w:r w:rsidR="00C14287" w:rsidRPr="00D95AF2">
        <w:t xml:space="preserve">the current radio access technology </w:t>
      </w:r>
      <w:r w:rsidRPr="00D95AF2">
        <w:t xml:space="preserve">to the network </w:t>
      </w:r>
      <w:r w:rsidR="00C14287" w:rsidRPr="00D95AF2">
        <w:t>for the support of terminating access domain selection for voice calls or voice sessions (for details see subclause 4.7.5.1 and subclause 4.7.5.2.1)</w:t>
      </w:r>
      <w:r w:rsidRPr="00D95AF2">
        <w:t>.</w:t>
      </w:r>
    </w:p>
    <w:p w14:paraId="58C69E86" w14:textId="77777777" w:rsidR="007E72D3" w:rsidRPr="00D95AF2" w:rsidRDefault="007E72D3" w:rsidP="007E72D3">
      <w:r w:rsidRPr="00D95AF2">
        <w:t>While an MS has a PDN connection for emergency bearer services, the MS shall not perform manual CSG selection.</w:t>
      </w:r>
    </w:p>
    <w:p w14:paraId="56BC5A36" w14:textId="77777777" w:rsidR="008831A2" w:rsidRPr="00D95AF2" w:rsidRDefault="008831A2">
      <w:r w:rsidRPr="00D95AF2">
        <w:t>The routing area updating procedure shall also be used by a MS which is attached for GPRS services if a new PLMN is entered (see 3GPP TS 23.122</w:t>
      </w:r>
      <w:r w:rsidR="00331E13" w:rsidRPr="00D95AF2">
        <w:t> </w:t>
      </w:r>
      <w:r w:rsidRPr="00D95AF2">
        <w:t>[14])</w:t>
      </w:r>
      <w:r w:rsidR="0093070D" w:rsidRPr="00D95AF2">
        <w:t xml:space="preserve">, unless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0093070D" w:rsidRPr="00D95AF2">
        <w:t>and the new PLMN is neither the registered PLMN nor in the list of equivalent PLMNs</w:t>
      </w:r>
      <w:r w:rsidRPr="00D95AF2">
        <w:t>.</w:t>
      </w:r>
    </w:p>
    <w:p w14:paraId="12DDBA2A"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 normal or combined routing area updating procedure.</w:t>
      </w:r>
    </w:p>
    <w:p w14:paraId="5F3B89FD" w14:textId="77777777" w:rsidR="008831A2" w:rsidRPr="00D95AF2" w:rsidRDefault="008831A2">
      <w:r w:rsidRPr="00D95AF2">
        <w:t>Subclause</w:t>
      </w:r>
      <w:r w:rsidR="00331E13" w:rsidRPr="00D95AF2">
        <w:t> </w:t>
      </w:r>
      <w:r w:rsidRPr="00D95AF2">
        <w:t>4.7.5.1 describes the routing area updating procedures for updating the routing area only. The combined routing area updating procedure used to update both the routing and location area is described in subclause</w:t>
      </w:r>
      <w:r w:rsidR="00331E13" w:rsidRPr="00D95AF2">
        <w:t> </w:t>
      </w:r>
      <w:r w:rsidRPr="00D95AF2">
        <w:t>4.7.5.2.</w:t>
      </w:r>
    </w:p>
    <w:p w14:paraId="0A29999D" w14:textId="77777777" w:rsidR="008831A2" w:rsidRPr="00D95AF2" w:rsidRDefault="008831A2">
      <w:r w:rsidRPr="00D95AF2">
        <w:t>The routing area updating procedure is always initiated by the MS. It is only invoked in state GMM-REGISTERED.</w:t>
      </w:r>
    </w:p>
    <w:p w14:paraId="78F6C252" w14:textId="77777777" w:rsidR="008831A2" w:rsidRPr="00D95AF2" w:rsidRDefault="008831A2">
      <w:r w:rsidRPr="00D95AF2">
        <w:t xml:space="preserve">To limit the number of </w:t>
      </w:r>
      <w:r w:rsidR="003A532F" w:rsidRPr="00D95AF2">
        <w:t>consecutive</w:t>
      </w:r>
      <w:r w:rsidRPr="00D95AF2">
        <w:t xml:space="preserve"> rejected routing area update attempts, a routing area updating attempt counter is introduced. The routing area updating attempt counter shall be incremented as specified in </w:t>
      </w:r>
      <w:r w:rsidR="009D2EE9" w:rsidRPr="00D95AF2">
        <w:t>subclause </w:t>
      </w:r>
      <w:r w:rsidRPr="00D95AF2">
        <w:t>4.7.5.1.5. Depending on the value of the routing area updating attempt counter, specific actions shall be performed. The routing area updating attempt counter shall be reset when:</w:t>
      </w:r>
    </w:p>
    <w:p w14:paraId="2D89BD06" w14:textId="77777777" w:rsidR="008831A2" w:rsidRPr="00D95AF2" w:rsidRDefault="008831A2">
      <w:pPr>
        <w:pStyle w:val="B1"/>
      </w:pPr>
      <w:r w:rsidRPr="00D95AF2">
        <w:t>-</w:t>
      </w:r>
      <w:r w:rsidRPr="00D95AF2">
        <w:tab/>
        <w:t>a GPRS attach</w:t>
      </w:r>
      <w:r w:rsidR="00C87091" w:rsidRPr="00D95AF2">
        <w:rPr>
          <w:rFonts w:hint="eastAsia"/>
          <w:lang w:eastAsia="ko-KR"/>
        </w:rPr>
        <w:t xml:space="preserve"> or combined GPRS attach</w:t>
      </w:r>
      <w:r w:rsidRPr="00D95AF2">
        <w:t xml:space="preserve"> procedure is successfully completed;</w:t>
      </w:r>
    </w:p>
    <w:p w14:paraId="18256520" w14:textId="77777777" w:rsidR="00046151" w:rsidRPr="00D95AF2" w:rsidRDefault="008831A2" w:rsidP="001C1ED1">
      <w:pPr>
        <w:pStyle w:val="B1"/>
      </w:pPr>
      <w:r w:rsidRPr="00D95AF2">
        <w:t>-</w:t>
      </w:r>
      <w:r w:rsidRPr="00D95AF2">
        <w:tab/>
        <w:t xml:space="preserve">a </w:t>
      </w:r>
      <w:r w:rsidR="00C87091" w:rsidRPr="00D95AF2">
        <w:rPr>
          <w:rFonts w:hint="eastAsia"/>
          <w:lang w:eastAsia="ko-KR"/>
        </w:rPr>
        <w:t xml:space="preserve">normal or periodic </w:t>
      </w:r>
      <w:r w:rsidRPr="00D95AF2">
        <w:t>routing area updating</w:t>
      </w:r>
      <w:r w:rsidR="00C87091" w:rsidRPr="00D95AF2">
        <w:rPr>
          <w:rFonts w:hint="eastAsia"/>
          <w:lang w:eastAsia="ko-KR"/>
        </w:rPr>
        <w:t xml:space="preserve"> or combined routing area updating</w:t>
      </w:r>
      <w:r w:rsidRPr="00D95AF2">
        <w:t xml:space="preserve"> procedure is successfully completed;</w:t>
      </w:r>
    </w:p>
    <w:p w14:paraId="6DA53D36" w14:textId="77777777" w:rsidR="00046151" w:rsidRPr="00D95AF2" w:rsidRDefault="00046151" w:rsidP="00046151">
      <w:pPr>
        <w:pStyle w:val="B1"/>
      </w:pPr>
      <w:r w:rsidRPr="00D95AF2">
        <w:t>-</w:t>
      </w:r>
      <w:r w:rsidRPr="00D95AF2">
        <w:tab/>
      </w:r>
      <w:r w:rsidR="001C1ED1" w:rsidRPr="00D95AF2">
        <w:rPr>
          <w:rFonts w:hint="eastAsia"/>
        </w:rPr>
        <w:t xml:space="preserve">a combined GPRS attach procedure or </w:t>
      </w:r>
      <w:r w:rsidRPr="00D95AF2">
        <w:t>a combined routing area updating procedure is completed for GPRS services only with cause #2</w:t>
      </w:r>
      <w:r w:rsidR="00AD2529" w:rsidRPr="00D95AF2">
        <w:t xml:space="preserve"> or #28</w:t>
      </w:r>
      <w:r w:rsidRPr="00D95AF2">
        <w:t>;</w:t>
      </w:r>
    </w:p>
    <w:p w14:paraId="772A307B" w14:textId="77777777" w:rsidR="00C87091" w:rsidRPr="00D95AF2" w:rsidRDefault="00046151" w:rsidP="00C87091">
      <w:pPr>
        <w:ind w:left="568" w:hanging="284"/>
        <w:rPr>
          <w:lang w:eastAsia="ko-KR"/>
        </w:rPr>
      </w:pPr>
      <w:r w:rsidRPr="00D95AF2">
        <w:t>-</w:t>
      </w:r>
      <w:r w:rsidRPr="00D95AF2">
        <w:tab/>
        <w:t xml:space="preserve">a </w:t>
      </w:r>
      <w:r w:rsidR="00C87091" w:rsidRPr="00D95AF2">
        <w:rPr>
          <w:rFonts w:hint="eastAsia"/>
          <w:lang w:eastAsia="ko-KR"/>
        </w:rPr>
        <w:t xml:space="preserve">normal or periodic </w:t>
      </w:r>
      <w:r w:rsidRPr="00D95AF2">
        <w:t xml:space="preserve">routing area updating </w:t>
      </w:r>
      <w:r w:rsidR="00C87091" w:rsidRPr="00D95AF2">
        <w:rPr>
          <w:rFonts w:hint="eastAsia"/>
          <w:lang w:eastAsia="ko-KR"/>
        </w:rPr>
        <w:t xml:space="preserve">or combined routing updating </w:t>
      </w:r>
      <w:r w:rsidRPr="00D95AF2">
        <w:t>procedure is rejected with cause</w:t>
      </w:r>
      <w:r w:rsidR="00F14865" w:rsidRPr="00D95AF2">
        <w:t xml:space="preserve"> #11, #12, #13, #14</w:t>
      </w:r>
      <w:r w:rsidR="00F14865" w:rsidRPr="00D95AF2">
        <w:rPr>
          <w:rFonts w:hint="eastAsia"/>
        </w:rPr>
        <w:t>,</w:t>
      </w:r>
      <w:r w:rsidR="00F14865" w:rsidRPr="00D95AF2">
        <w:t xml:space="preserve"> #15</w:t>
      </w:r>
      <w:r w:rsidR="00F14865" w:rsidRPr="00D95AF2">
        <w:rPr>
          <w:rFonts w:hint="eastAsia"/>
        </w:rPr>
        <w:t xml:space="preserve"> or #25</w:t>
      </w:r>
      <w:r w:rsidR="00F14865" w:rsidRPr="00D95AF2">
        <w:t>;</w:t>
      </w:r>
    </w:p>
    <w:p w14:paraId="2892E63B" w14:textId="77777777" w:rsidR="008831A2" w:rsidRPr="00D95AF2" w:rsidRDefault="001C1ED1" w:rsidP="001C1ED1">
      <w:pPr>
        <w:pStyle w:val="B1"/>
      </w:pPr>
      <w:r w:rsidRPr="00D95AF2">
        <w:rPr>
          <w:rFonts w:hint="eastAsia"/>
        </w:rPr>
        <w:t>-</w:t>
      </w:r>
      <w:r w:rsidRPr="00D95AF2">
        <w:rPr>
          <w:rFonts w:hint="eastAsia"/>
        </w:rPr>
        <w:tab/>
        <w:t>a new PLMN is selected.</w:t>
      </w:r>
    </w:p>
    <w:p w14:paraId="26972F8A" w14:textId="77777777" w:rsidR="008831A2" w:rsidRPr="00D95AF2" w:rsidRDefault="008831A2">
      <w:r w:rsidRPr="00D95AF2">
        <w:t>and additionally when the MS is in substate ATTEMPTING-TO-UPDATE:</w:t>
      </w:r>
    </w:p>
    <w:p w14:paraId="11078D43" w14:textId="77777777" w:rsidR="008831A2" w:rsidRPr="00D95AF2" w:rsidRDefault="008831A2">
      <w:pPr>
        <w:pStyle w:val="B1"/>
      </w:pPr>
      <w:r w:rsidRPr="00D95AF2">
        <w:t>-</w:t>
      </w:r>
      <w:r w:rsidRPr="00D95AF2">
        <w:tab/>
        <w:t>a new routing area is entered;</w:t>
      </w:r>
    </w:p>
    <w:p w14:paraId="69C30BCB" w14:textId="77777777" w:rsidR="008831A2" w:rsidRPr="00D95AF2" w:rsidRDefault="008831A2">
      <w:pPr>
        <w:pStyle w:val="B1"/>
      </w:pPr>
      <w:r w:rsidRPr="00D95AF2">
        <w:lastRenderedPageBreak/>
        <w:t>-</w:t>
      </w:r>
      <w:r w:rsidRPr="00D95AF2">
        <w:tab/>
        <w:t>expiry of timer T3302;</w:t>
      </w:r>
    </w:p>
    <w:p w14:paraId="7AA85D62" w14:textId="77777777" w:rsidR="00F51E5C" w:rsidRPr="00D95AF2" w:rsidRDefault="008831A2" w:rsidP="00F51E5C">
      <w:pPr>
        <w:pStyle w:val="B1"/>
      </w:pPr>
      <w:r w:rsidRPr="00D95AF2">
        <w:t>-</w:t>
      </w:r>
      <w:r w:rsidRPr="00D95AF2">
        <w:tab/>
        <w:t>at request from registration function</w:t>
      </w:r>
      <w:r w:rsidR="00F51E5C" w:rsidRPr="00D95AF2">
        <w:t>; or</w:t>
      </w:r>
    </w:p>
    <w:p w14:paraId="2813755C" w14:textId="77777777" w:rsidR="008831A2" w:rsidRPr="00D95AF2" w:rsidRDefault="00F51E5C" w:rsidP="00F51E5C">
      <w:pPr>
        <w:pStyle w:val="B1"/>
      </w:pPr>
      <w:r w:rsidRPr="00D95AF2">
        <w:t>-</w:t>
      </w:r>
      <w:r w:rsidRPr="00D95AF2">
        <w:tab/>
        <w:t>timer T33</w:t>
      </w:r>
      <w:r w:rsidR="00AB5530" w:rsidRPr="00D95AF2">
        <w:t>46</w:t>
      </w:r>
      <w:r w:rsidRPr="00D95AF2">
        <w:t xml:space="preserve"> is started</w:t>
      </w:r>
      <w:r w:rsidR="008831A2" w:rsidRPr="00D95AF2">
        <w:t>.</w:t>
      </w:r>
    </w:p>
    <w:p w14:paraId="0D8A0E89" w14:textId="77777777" w:rsidR="008831A2" w:rsidRPr="00D95AF2" w:rsidRDefault="008831A2">
      <w:r w:rsidRPr="00D95AF2">
        <w:t xml:space="preserve">The mobile equipment shall contain a list of "forbidden location areas for roaming", as well as a list of "forbidden location areas for regional provision of service". The handling of these lists is described in </w:t>
      </w:r>
      <w:r w:rsidR="009D2EE9" w:rsidRPr="00D95AF2">
        <w:t>subclause </w:t>
      </w:r>
      <w:r w:rsidRPr="00D95AF2">
        <w:t>4.4.1.</w:t>
      </w:r>
    </w:p>
    <w:p w14:paraId="045C5585" w14:textId="77777777" w:rsidR="004A6567" w:rsidRPr="00D95AF2" w:rsidRDefault="006E2DB5" w:rsidP="004A6567">
      <w:r w:rsidRPr="00D95AF2">
        <w:t xml:space="preserve">In a shared network, the MS shall choose one of the PLMN identities as specified in 3GPP TS 23.122 [14]. The MS shall construct the Routing Area Identification of the cell from this chosen PLMN identity, and the LAC and the RAC received on the BCCH. If the constructed RAI is different from the stored RAI, the MS shall initiate the routing area updating procedure. </w:t>
      </w:r>
      <w:r w:rsidR="00E94C32" w:rsidRPr="00D95AF2">
        <w:t>For</w:t>
      </w:r>
      <w:r w:rsidR="004A6567" w:rsidRPr="00D95AF2">
        <w:t>:</w:t>
      </w:r>
    </w:p>
    <w:p w14:paraId="6549882F" w14:textId="77777777" w:rsidR="004A6567" w:rsidRPr="00D95AF2" w:rsidRDefault="004A6567" w:rsidP="004A6567">
      <w:pPr>
        <w:pStyle w:val="B1"/>
      </w:pPr>
      <w:r w:rsidRPr="00D95AF2">
        <w:t>-</w:t>
      </w:r>
      <w:r w:rsidRPr="00D95AF2">
        <w:tab/>
        <w:t xml:space="preserve">a shared GERAN, in A/Gb mode, the chosen PLMN identity is indicated to the GERAN in the first RLC data block of an upper layer PDU (see 3GPP TS 44.060 [76]) when a foreign TLLI is used by the network sharing supporting MS for the transmission. </w:t>
      </w:r>
    </w:p>
    <w:p w14:paraId="50FA6E1B" w14:textId="77777777" w:rsidR="004A6567" w:rsidRPr="00D95AF2" w:rsidRDefault="004A6567" w:rsidP="004A6567">
      <w:pPr>
        <w:pStyle w:val="B1"/>
      </w:pPr>
      <w:r w:rsidRPr="00D95AF2">
        <w:t>-</w:t>
      </w:r>
      <w:r w:rsidRPr="00D95AF2">
        <w:tab/>
      </w:r>
      <w:r w:rsidR="00E94C32" w:rsidRPr="00D95AF2">
        <w:t>a shared UTRAN, t</w:t>
      </w:r>
      <w:r w:rsidR="006E2DB5" w:rsidRPr="00D95AF2">
        <w:t xml:space="preserve">he chosen PLMN identity shall be indicated to the </w:t>
      </w:r>
      <w:r w:rsidR="00735A12" w:rsidRPr="00D95AF2">
        <w:t>UT</w:t>
      </w:r>
      <w:r w:rsidR="006E2DB5" w:rsidRPr="00D95AF2">
        <w:t>RAN in the RRC INITIAL DIRECT TRANSFER message (see 3GPP</w:t>
      </w:r>
      <w:r w:rsidR="003222FD" w:rsidRPr="00D95AF2">
        <w:t> </w:t>
      </w:r>
      <w:r w:rsidR="006E2DB5" w:rsidRPr="00D95AF2">
        <w:t>TS</w:t>
      </w:r>
      <w:r w:rsidR="003222FD" w:rsidRPr="00D95AF2">
        <w:t> </w:t>
      </w:r>
      <w:r w:rsidR="006E2DB5" w:rsidRPr="00D95AF2">
        <w:t>25.331</w:t>
      </w:r>
      <w:r w:rsidR="003222FD" w:rsidRPr="00D95AF2">
        <w:t> </w:t>
      </w:r>
      <w:r w:rsidR="006E2DB5" w:rsidRPr="00D95AF2">
        <w:t>[23c]).</w:t>
      </w:r>
    </w:p>
    <w:p w14:paraId="325EE564" w14:textId="77777777" w:rsidR="004A6567" w:rsidRPr="00D95AF2" w:rsidRDefault="004A6567" w:rsidP="004A6567">
      <w:r w:rsidRPr="00D95AF2">
        <w:t>For GERAN Iu mode, network sharing is not supported.</w:t>
      </w:r>
    </w:p>
    <w:p w14:paraId="7D92F029" w14:textId="77777777" w:rsidR="00E94C32" w:rsidRPr="00D95AF2" w:rsidRDefault="006E2DB5" w:rsidP="004A6567">
      <w:r w:rsidRPr="00D95AF2">
        <w:t>Whenever a ROUTING AREA UPDAT</w:t>
      </w:r>
      <w:r w:rsidR="003A532F" w:rsidRPr="00D95AF2">
        <w:t>E</w:t>
      </w:r>
      <w:r w:rsidRPr="00D95AF2">
        <w:t xml:space="preserve"> REJECT message with the cause "PLMN not allowed" is received by the MS, the chosen PLMN identity shall be stored in the "forbidden PLMN list"</w:t>
      </w:r>
      <w:r w:rsidR="00F93D1A" w:rsidRPr="00D95AF2">
        <w:t xml:space="preserve"> and if the MS is configured to use timer T3245 (see 3GPP TS 24.368 [135] or </w:t>
      </w:r>
      <w:r w:rsidR="00F93D1A" w:rsidRPr="00D95AF2">
        <w:rPr>
          <w:rFonts w:hint="eastAsia"/>
        </w:rPr>
        <w:t>3GPP</w:t>
      </w:r>
      <w:r w:rsidR="00F93D1A" w:rsidRPr="00D95AF2">
        <w:t> </w:t>
      </w:r>
      <w:r w:rsidR="00F93D1A" w:rsidRPr="00D95AF2">
        <w:rPr>
          <w:rFonts w:hint="eastAsia"/>
        </w:rPr>
        <w:t>TS</w:t>
      </w:r>
      <w:r w:rsidR="00F93D1A" w:rsidRPr="00D95AF2">
        <w:t> </w:t>
      </w:r>
      <w:r w:rsidR="00F93D1A" w:rsidRPr="00D95AF2">
        <w:rPr>
          <w:rFonts w:hint="eastAsia"/>
        </w:rPr>
        <w:t>31.102</w:t>
      </w:r>
      <w:r w:rsidR="00F93D1A" w:rsidRPr="00D95AF2">
        <w:t> </w:t>
      </w:r>
      <w:r w:rsidR="00F93D1A" w:rsidRPr="00D95AF2">
        <w:rPr>
          <w:rFonts w:hint="eastAsia"/>
        </w:rPr>
        <w:t>[</w:t>
      </w:r>
      <w:r w:rsidR="00F93D1A" w:rsidRPr="00D95AF2">
        <w:t>112</w:t>
      </w:r>
      <w:r w:rsidR="00F93D1A" w:rsidRPr="00D95AF2">
        <w:rPr>
          <w:rFonts w:hint="eastAsia"/>
        </w:rPr>
        <w:t>]</w:t>
      </w:r>
      <w:r w:rsidR="00F93D1A" w:rsidRPr="00D95AF2">
        <w:t>) then the MS shall start timer T3245 and proceed as described in subclause 4.1.1.6</w:t>
      </w:r>
      <w:r w:rsidRPr="00D95AF2">
        <w:t>. Whenever a ROUTING AREA UPDAT</w:t>
      </w:r>
      <w:r w:rsidR="003A532F" w:rsidRPr="00D95AF2">
        <w:t>E</w:t>
      </w:r>
      <w:r w:rsidRPr="00D95AF2">
        <w:t xml:space="preserve"> REJECT message is received by the MS with the cause "Roaming not allowed in this location area", "Location Area not allowed", or "No suitable cells in Location Area", the </w:t>
      </w:r>
      <w:r w:rsidR="00551D45" w:rsidRPr="00D95AF2">
        <w:t xml:space="preserve">LAI that is part of the </w:t>
      </w:r>
      <w:r w:rsidRPr="00D95AF2">
        <w:t>constructed RAI which triggered the routing area updating procedure shall be stored in the suitable list.</w:t>
      </w:r>
    </w:p>
    <w:p w14:paraId="09145600" w14:textId="77777777" w:rsidR="008831A2" w:rsidRPr="00D95AF2" w:rsidRDefault="008831A2">
      <w:r w:rsidRPr="00D95AF2">
        <w:t xml:space="preserve">In </w:t>
      </w:r>
      <w:r w:rsidR="00672DDF" w:rsidRPr="00D95AF2">
        <w:t>A</w:t>
      </w:r>
      <w:r w:rsidR="00E4743A" w:rsidRPr="00D95AF2">
        <w:t>/</w:t>
      </w:r>
      <w:r w:rsidR="00672DDF" w:rsidRPr="00D95AF2">
        <w:t>Gb mode</w:t>
      </w:r>
      <w:r w:rsidRPr="00D95AF2">
        <w:t>, user data transmission in the MS shall be suspended during the routing area updating procedure</w:t>
      </w:r>
      <w:r w:rsidR="00F83269" w:rsidRPr="00D95AF2">
        <w:t>, except if the routing area updating procedure is triggered by a PS handover procedure as described in 3GPP</w:t>
      </w:r>
      <w:r w:rsidR="003222FD" w:rsidRPr="00D95AF2">
        <w:t> </w:t>
      </w:r>
      <w:r w:rsidR="00F83269" w:rsidRPr="00D95AF2">
        <w:t>TS 43.129 [113]</w:t>
      </w:r>
      <w:r w:rsidRPr="00D95AF2">
        <w:t>; user data reception shall be possible. User data transmission in the network may be suspended during the routing area updating procedure.</w:t>
      </w:r>
    </w:p>
    <w:p w14:paraId="6C33F046" w14:textId="77777777" w:rsidR="008831A2" w:rsidRPr="00D95AF2" w:rsidRDefault="008831A2">
      <w:r w:rsidRPr="00D95AF2">
        <w:t xml:space="preserve">In </w:t>
      </w:r>
      <w:r w:rsidR="00672DDF" w:rsidRPr="00D95AF2">
        <w:t>Iu mode</w:t>
      </w:r>
      <w:r w:rsidRPr="00D95AF2">
        <w:t xml:space="preserve">, user data transmission and reception in the MS shall not be suspended during the routing area updating procedure. User data transmission in the network shall not be suspended during the routing area updating procedure. </w:t>
      </w:r>
    </w:p>
    <w:p w14:paraId="1F95A910" w14:textId="77777777" w:rsidR="008831A2" w:rsidRPr="00D95AF2" w:rsidRDefault="008831A2">
      <w:r w:rsidRPr="00D95AF2">
        <w:t xml:space="preserve">In </w:t>
      </w:r>
      <w:r w:rsidR="00672DDF" w:rsidRPr="00D95AF2">
        <w:t>Iu mode</w:t>
      </w:r>
      <w:r w:rsidRPr="00D95AF2">
        <w:t xml:space="preserve">, when a ROUTING AREA UPDATE REQUEST is received by the SGSN over a new PS signalling connection while there is an ongoing PS signalling connection (network is already in mode PMM-CONNECTED) for this </w:t>
      </w:r>
      <w:r w:rsidR="007A7B73" w:rsidRPr="00D95AF2">
        <w:t>MS</w:t>
      </w:r>
      <w:r w:rsidRPr="00D95AF2">
        <w:t>, the network shall progress the routing area updat</w:t>
      </w:r>
      <w:r w:rsidR="003A532F" w:rsidRPr="00D95AF2">
        <w:t>ing</w:t>
      </w:r>
      <w:r w:rsidRPr="00D95AF2">
        <w:t xml:space="preserve"> procedure as normal and release the previous PS signalling connection when the routing area updat</w:t>
      </w:r>
      <w:r w:rsidR="003A532F" w:rsidRPr="00D95AF2">
        <w:t>ing</w:t>
      </w:r>
      <w:r w:rsidRPr="00D95AF2">
        <w:t xml:space="preserve"> procedure has been accepted by the network. </w:t>
      </w:r>
    </w:p>
    <w:p w14:paraId="4B839990" w14:textId="77777777" w:rsidR="008831A2" w:rsidRPr="00D95AF2" w:rsidRDefault="008831A2">
      <w:pPr>
        <w:pStyle w:val="NO"/>
      </w:pPr>
      <w:r w:rsidRPr="00D95AF2">
        <w:t>NOTE 2:</w:t>
      </w:r>
      <w:r w:rsidRPr="00D95AF2">
        <w:tab/>
        <w:t>The re-establishment of the radio bearers of active PDP contexts is done as described in subclause "Service Request procedure".</w:t>
      </w:r>
    </w:p>
    <w:p w14:paraId="12A6FF7C" w14:textId="77777777" w:rsidR="008831A2" w:rsidRPr="00D95AF2" w:rsidRDefault="008831A2">
      <w:r w:rsidRPr="00D95AF2">
        <w:t>The network informs the MS about the support of specific features, such as LCS-MOLR</w:t>
      </w:r>
      <w:r w:rsidR="00C204CB" w:rsidRPr="00D95AF2">
        <w:t>,</w:t>
      </w:r>
      <w:r w:rsidR="00E22FBB" w:rsidRPr="00D95AF2">
        <w:t xml:space="preserve"> MBMS</w:t>
      </w:r>
      <w:r w:rsidRPr="00D95AF2">
        <w:t xml:space="preserve">, </w:t>
      </w:r>
      <w:r w:rsidR="00C204CB" w:rsidRPr="00D95AF2">
        <w:t xml:space="preserve">IMS voice over PS session, emergency bearer services in Iu mode </w:t>
      </w:r>
      <w:r w:rsidRPr="00D95AF2">
        <w:t xml:space="preserve">in the Network feature support </w:t>
      </w:r>
      <w:r w:rsidR="00B366CB" w:rsidRPr="00D95AF2">
        <w:t>i</w:t>
      </w:r>
      <w:r w:rsidRPr="00D95AF2">
        <w:t xml:space="preserve">nformation </w:t>
      </w:r>
      <w:r w:rsidR="00B366CB" w:rsidRPr="00D95AF2">
        <w:t>e</w:t>
      </w:r>
      <w:r w:rsidRPr="00D95AF2">
        <w:t xml:space="preserve">lement. The information is either explicitly given by sending the Network feature support IE or implicitly by not sending it. The handling in the network is described in </w:t>
      </w:r>
      <w:r w:rsidR="009D2EE9" w:rsidRPr="00D95AF2">
        <w:t>subclause </w:t>
      </w:r>
      <w:r w:rsidRPr="00D95AF2">
        <w:t>9.4.15.11</w:t>
      </w:r>
      <w:r w:rsidR="00B366CB" w:rsidRPr="00D95AF2">
        <w:t>The network can also use the Additional network feature support IE in order to inform the MS about the support of specific features such as the delivery of SMS via GPRS (GPRS-SMS) or implicitly by not sending it.</w:t>
      </w:r>
      <w:r w:rsidRPr="00D95AF2">
        <w:t xml:space="preserve"> The MS may use the </w:t>
      </w:r>
      <w:r w:rsidR="00C204CB" w:rsidRPr="00D95AF2">
        <w:t xml:space="preserve">support </w:t>
      </w:r>
      <w:r w:rsidRPr="00D95AF2">
        <w:t>indication</w:t>
      </w:r>
      <w:r w:rsidR="00C204CB" w:rsidRPr="00D95AF2">
        <w:t>s</w:t>
      </w:r>
      <w:r w:rsidRPr="00D95AF2">
        <w:t xml:space="preserve"> </w:t>
      </w:r>
      <w:r w:rsidR="00C204CB" w:rsidRPr="00D95AF2">
        <w:t>for LCS-MOLR</w:t>
      </w:r>
      <w:r w:rsidR="00EA7EA1" w:rsidRPr="00D95AF2">
        <w:t>,</w:t>
      </w:r>
      <w:r w:rsidR="00C204CB" w:rsidRPr="00D95AF2">
        <w:t xml:space="preserve"> MBMS </w:t>
      </w:r>
      <w:r w:rsidR="00B366CB" w:rsidRPr="00D95AF2">
        <w:t xml:space="preserve">and GPRS-SMS </w:t>
      </w:r>
      <w:r w:rsidRPr="00D95AF2">
        <w:t>to inform the user about the availability of the appropriate services</w:t>
      </w:r>
      <w:r w:rsidR="00C204CB" w:rsidRPr="00D95AF2">
        <w:t>.</w:t>
      </w:r>
      <w:r w:rsidRPr="00D95AF2">
        <w:t xml:space="preserve"> </w:t>
      </w:r>
      <w:r w:rsidR="00C204CB" w:rsidRPr="00D95AF2">
        <w:t>The MS</w:t>
      </w:r>
      <w:r w:rsidRPr="00D95AF2">
        <w:t xml:space="preserve"> shall not request </w:t>
      </w:r>
      <w:r w:rsidR="00B366CB" w:rsidRPr="00D95AF2">
        <w:t>the LCS-MOLR or MBMS</w:t>
      </w:r>
      <w:r w:rsidRPr="00D95AF2">
        <w:t>services</w:t>
      </w:r>
      <w:r w:rsidR="00C204CB" w:rsidRPr="00D95AF2">
        <w:t>, if the service has</w:t>
      </w:r>
      <w:r w:rsidRPr="00D95AF2">
        <w:t xml:space="preserve"> not been indicated as available.</w:t>
      </w:r>
      <w:r w:rsidR="00E22FBB" w:rsidRPr="00D95AF2">
        <w:t xml:space="preserve"> The indication for MBMS is defined in subclause "MBMS feature support indication" in 3GPP</w:t>
      </w:r>
      <w:r w:rsidR="003222FD" w:rsidRPr="00D95AF2">
        <w:t> </w:t>
      </w:r>
      <w:r w:rsidR="00E22FBB" w:rsidRPr="00D95AF2">
        <w:t>TS</w:t>
      </w:r>
      <w:r w:rsidR="003222FD" w:rsidRPr="00D95AF2">
        <w:t> </w:t>
      </w:r>
      <w:r w:rsidR="00E22FBB" w:rsidRPr="00D95AF2">
        <w:t>23.246</w:t>
      </w:r>
      <w:r w:rsidR="003222FD" w:rsidRPr="00D95AF2">
        <w:t> </w:t>
      </w:r>
      <w:r w:rsidR="00E22FBB" w:rsidRPr="00D95AF2">
        <w:t>[106].</w:t>
      </w:r>
      <w:r w:rsidR="00C204CB" w:rsidRPr="00D95AF2">
        <w:t xml:space="preserve"> In an MS with IMS voice over PS capability, the IMS voice over PS session indicator and the emergency bearer services indicator shall be provided to the upper layers. The upper layers take the IMS voice over PS session indicator into account as specified in 3GPP TS 23.221 [131], subclause 7.2a</w:t>
      </w:r>
      <w:r w:rsidR="00C578D1" w:rsidRPr="00D95AF2">
        <w:t xml:space="preserve"> and subclause 7.2b</w:t>
      </w:r>
      <w:r w:rsidR="00C204CB" w:rsidRPr="00D95AF2">
        <w:t>, when selecting the access domain for voice sessions or calls in Iu mode. When initiating an emergency call in Iu mode, the upper layers also take the emergency bearer services indicator into account for the access domain selection.</w:t>
      </w:r>
      <w:r w:rsidR="00B366CB" w:rsidRPr="00D95AF2">
        <w:t xml:space="preserve"> The MS may use the GPRS-SMS indication in order to obtain SMS.</w:t>
      </w:r>
    </w:p>
    <w:p w14:paraId="2BA3E72E" w14:textId="77777777" w:rsidR="008831A2" w:rsidRPr="00D95AF2" w:rsidRDefault="008831A2">
      <w:pPr>
        <w:pStyle w:val="Heading4"/>
      </w:pPr>
      <w:bookmarkStart w:id="638" w:name="_Toc193382526"/>
      <w:bookmarkStart w:id="639" w:name="_CR4_7_5_1"/>
      <w:bookmarkEnd w:id="639"/>
      <w:r w:rsidRPr="00D95AF2">
        <w:lastRenderedPageBreak/>
        <w:t>4.7.5.1</w:t>
      </w:r>
      <w:r w:rsidRPr="00D95AF2">
        <w:tab/>
        <w:t>Normal and periodic routing area updating procedure</w:t>
      </w:r>
      <w:bookmarkEnd w:id="638"/>
    </w:p>
    <w:p w14:paraId="49E88CDA" w14:textId="77777777" w:rsidR="008831A2" w:rsidRPr="00D95AF2" w:rsidRDefault="008831A2">
      <w:r w:rsidRPr="00D95AF2">
        <w:t xml:space="preserve">Periodic routing area updating is used to periodically notify the availability of the MS to the network. The value of the update type IE in the ROUTING AREA UPDATE REQUEST message shall indicate "periodic updating". The procedure is controlled in the MS by timer T3312. When timer T3312 expires, the periodic routing area updating procedure is started. Start and reset of timer T3312 is described in </w:t>
      </w:r>
      <w:r w:rsidR="009D2EE9" w:rsidRPr="00D95AF2">
        <w:t>subclause </w:t>
      </w:r>
      <w:r w:rsidRPr="00D95AF2">
        <w:t>4.7.2.2.</w:t>
      </w:r>
    </w:p>
    <w:p w14:paraId="7970696C" w14:textId="77777777" w:rsidR="008831A2" w:rsidRPr="00D95AF2" w:rsidRDefault="00B11CA7">
      <w:r w:rsidRPr="00D95AF2">
        <w:t>T</w:t>
      </w:r>
      <w:r w:rsidR="008831A2" w:rsidRPr="00D95AF2">
        <w:t>he normal routing area updating procedure is initiated:</w:t>
      </w:r>
    </w:p>
    <w:p w14:paraId="68895974" w14:textId="77777777" w:rsidR="008831A2" w:rsidRPr="00D95AF2" w:rsidRDefault="008831A2">
      <w:pPr>
        <w:pStyle w:val="B1"/>
      </w:pPr>
      <w:r w:rsidRPr="00D95AF2">
        <w:t>-</w:t>
      </w:r>
      <w:r w:rsidRPr="00D95AF2">
        <w:tab/>
        <w:t>when the MS detects a change of the routing area in state GMM-REGISTERED;</w:t>
      </w:r>
    </w:p>
    <w:p w14:paraId="7839B5D7" w14:textId="77777777" w:rsidR="008831A2" w:rsidRPr="00D95AF2" w:rsidRDefault="008831A2">
      <w:pPr>
        <w:pStyle w:val="B1"/>
      </w:pPr>
      <w:r w:rsidRPr="00D95AF2">
        <w:t>-</w:t>
      </w:r>
      <w:r w:rsidRPr="00D95AF2">
        <w:tab/>
        <w:t>when the MS determines that GPRS resumption shall be performed;</w:t>
      </w:r>
    </w:p>
    <w:p w14:paraId="5901FF3A" w14:textId="77777777" w:rsidR="008831A2" w:rsidRPr="00D95AF2" w:rsidRDefault="008831A2">
      <w:pPr>
        <w:pStyle w:val="B1"/>
      </w:pPr>
      <w:r w:rsidRPr="00D95AF2">
        <w:t>-</w:t>
      </w:r>
      <w:r w:rsidRPr="00D95AF2">
        <w:tab/>
        <w:t>when the MS needs to update the network with the new MS Radio Access Capability IE;</w:t>
      </w:r>
    </w:p>
    <w:p w14:paraId="3CA9334E" w14:textId="77777777" w:rsidR="008831A2" w:rsidRPr="00D95AF2" w:rsidRDefault="008831A2">
      <w:pPr>
        <w:pStyle w:val="B1"/>
      </w:pPr>
      <w:r w:rsidRPr="00D95AF2">
        <w:t>-</w:t>
      </w:r>
      <w:r w:rsidRPr="00D95AF2">
        <w:tab/>
        <w:t>when the MS needs to update the network with the new DRX parameter IE</w:t>
      </w:r>
      <w:r w:rsidR="00B11CA7" w:rsidRPr="00D95AF2">
        <w:t>;</w:t>
      </w:r>
    </w:p>
    <w:p w14:paraId="42220C01" w14:textId="77777777" w:rsidR="00877674" w:rsidRPr="00D95AF2" w:rsidRDefault="00877674">
      <w:pPr>
        <w:pStyle w:val="B1"/>
      </w:pPr>
      <w:r w:rsidRPr="00D95AF2">
        <w:t>-</w:t>
      </w:r>
      <w:r w:rsidRPr="00D95AF2">
        <w:tab/>
        <w:t>in Iu mode, to re-synchronize the PMM mode of MS and network after RRC connection release with cause "Directed signalling connection re-establishment", see subclause 4.7.2.5;</w:t>
      </w:r>
    </w:p>
    <w:p w14:paraId="2F3365F2" w14:textId="77777777" w:rsidR="00BA1103" w:rsidRPr="00D95AF2" w:rsidRDefault="00BA1103" w:rsidP="00BA1103">
      <w:pPr>
        <w:pStyle w:val="B1"/>
      </w:pPr>
      <w:r w:rsidRPr="00D95AF2">
        <w:t>-</w:t>
      </w:r>
      <w:r w:rsidRPr="00D95AF2">
        <w:tab/>
        <w:t>in Iu mode, to re-synchronize the PMM mode of MS and network after inter-system change not due to PS handover from PMM-CONNECTED mode in Iu mode to A/Gb mode or S1 mode, if the MS performs an inter - system change back to Iu mode without sending a ROUTING AREA UPDATE REQUEST message while in A/Gb mode or a TRACKING AREA UPDATE REQUEST message while in S1 mode;</w:t>
      </w:r>
    </w:p>
    <w:p w14:paraId="61DAB7C0" w14:textId="77777777" w:rsidR="00D9158B" w:rsidRPr="00D95AF2" w:rsidRDefault="00B11CA7" w:rsidP="00D9158B">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from </w:t>
      </w:r>
      <w:r w:rsidRPr="00D95AF2">
        <w:rPr>
          <w:rFonts w:hint="eastAsia"/>
        </w:rPr>
        <w:t xml:space="preserve">lower layers due to lower layer </w:t>
      </w:r>
      <w:r w:rsidR="003A532F" w:rsidRPr="00D95AF2">
        <w:rPr>
          <w:rFonts w:hint="eastAsia"/>
          <w:lang w:eastAsia="zh-CN"/>
        </w:rPr>
        <w:t xml:space="preserve">failure </w:t>
      </w:r>
      <w:r w:rsidRPr="00D95AF2">
        <w:rPr>
          <w:rFonts w:hint="eastAsia"/>
        </w:rPr>
        <w:t>while in S1 mode</w:t>
      </w:r>
      <w:r w:rsidR="00277E74" w:rsidRPr="00D95AF2">
        <w:t>. In this case, if the TIN indicates "RAT-related TMSI", the MS shall set the TIN to "GUT</w:t>
      </w:r>
      <w:r w:rsidR="00277E74" w:rsidRPr="00D95AF2">
        <w:rPr>
          <w:rFonts w:hint="eastAsia"/>
        </w:rPr>
        <w:t>I</w:t>
      </w:r>
      <w:r w:rsidR="00277E74" w:rsidRPr="00D95AF2">
        <w:t>" before initiating the routing area updating procedure</w:t>
      </w:r>
      <w:r w:rsidRPr="00D95AF2">
        <w:t>;</w:t>
      </w:r>
    </w:p>
    <w:p w14:paraId="1EC81B7E" w14:textId="77777777" w:rsidR="00B11CA7" w:rsidRPr="00D95AF2" w:rsidRDefault="00D9158B" w:rsidP="002B01C3">
      <w:pPr>
        <w:pStyle w:val="B1"/>
      </w:pPr>
      <w:r w:rsidRPr="00D95AF2">
        <w:t>-</w:t>
      </w:r>
      <w:r w:rsidRPr="00D95AF2">
        <w:tab/>
        <w:t>in A/Gb mode, after intersystem change from S1 mode if the TIN indicates "RAT-related TMSI"</w:t>
      </w:r>
      <w:r w:rsidR="00482136" w:rsidRPr="00D95AF2">
        <w:t>,</w:t>
      </w:r>
      <w:r w:rsidR="00482136" w:rsidRPr="00D95AF2">
        <w:rPr>
          <w:snapToGrid w:val="0"/>
        </w:rPr>
        <w:t xml:space="preserve"> but the MS is </w:t>
      </w:r>
      <w:r w:rsidR="00482136" w:rsidRPr="00D95AF2">
        <w:t>required</w:t>
      </w:r>
      <w:r w:rsidR="00482136" w:rsidRPr="00D95AF2">
        <w:rPr>
          <w:snapToGrid w:val="0"/>
        </w:rPr>
        <w:t xml:space="preserve"> to perform routing area updating </w:t>
      </w:r>
      <w:r w:rsidR="00482136" w:rsidRPr="00D95AF2">
        <w:t>for IMS voice termination</w:t>
      </w:r>
      <w:r w:rsidR="00482136" w:rsidRPr="00D95AF2" w:rsidDel="00E04EF4">
        <w:t xml:space="preserve"> </w:t>
      </w:r>
      <w:r w:rsidR="00482136" w:rsidRPr="00D95AF2">
        <w:rPr>
          <w:snapToGrid w:val="0"/>
        </w:rPr>
        <w:t>as specified in annex P.4;</w:t>
      </w:r>
    </w:p>
    <w:p w14:paraId="7DD362F9" w14:textId="77777777" w:rsidR="00B11CA7" w:rsidRPr="00D95AF2" w:rsidRDefault="00B11CA7" w:rsidP="00B11CA7">
      <w:pPr>
        <w:pStyle w:val="B1"/>
      </w:pPr>
      <w:r w:rsidRPr="00D95AF2">
        <w:t>-</w:t>
      </w:r>
      <w:r w:rsidRPr="00D95AF2">
        <w:tab/>
        <w:t>when the MS enters GMM-REGISTERED.NORMAL-SERVICE and the TIN indicates "GUTI";</w:t>
      </w:r>
    </w:p>
    <w:p w14:paraId="3188DF1F" w14:textId="77777777" w:rsidR="00B11CA7" w:rsidRPr="00D95AF2" w:rsidRDefault="00B11CA7" w:rsidP="00B11CA7">
      <w:pPr>
        <w:pStyle w:val="B1"/>
      </w:pPr>
      <w:r w:rsidRPr="00D95AF2">
        <w:t>-</w:t>
      </w:r>
      <w:r w:rsidRPr="00D95AF2">
        <w:tab/>
        <w:t xml:space="preserve">when the MS has selected a CSG cell whose CSG identity </w:t>
      </w:r>
      <w:r w:rsidR="005139D4" w:rsidRPr="00D95AF2">
        <w:t>and associated PLMN identity are</w:t>
      </w:r>
      <w:r w:rsidRPr="00D95AF2">
        <w:t xml:space="preserve"> not included in the Allowed CSG list;</w:t>
      </w:r>
      <w:r w:rsidR="00794522" w:rsidRPr="00D95AF2">
        <w:t>or in the Operator CSG list;</w:t>
      </w:r>
      <w:r w:rsidRPr="00D95AF2">
        <w:t xml:space="preserve"> </w:t>
      </w:r>
    </w:p>
    <w:p w14:paraId="6AE47B0E" w14:textId="77777777" w:rsidR="00B11CA7" w:rsidRPr="00D95AF2" w:rsidRDefault="00B11CA7" w:rsidP="00B11CA7">
      <w:pPr>
        <w:pStyle w:val="B1"/>
      </w:pPr>
      <w:r w:rsidRPr="00D95AF2">
        <w:t>-</w:t>
      </w:r>
      <w:r w:rsidRPr="00D95AF2">
        <w:tab/>
        <w:t>when the MS supports SRVCC and changes the mobile station classmark 2, mobile station classmark 3 or the supported codecs</w:t>
      </w:r>
      <w:r w:rsidR="00C21917" w:rsidRPr="00D95AF2">
        <w:t>;</w:t>
      </w:r>
    </w:p>
    <w:p w14:paraId="5A51BD46" w14:textId="77777777" w:rsidR="0042459C" w:rsidRPr="00D95AF2" w:rsidRDefault="00C21917" w:rsidP="009D7072">
      <w:pPr>
        <w:pStyle w:val="B1"/>
      </w:pPr>
      <w:r w:rsidRPr="00D95AF2">
        <w:rPr>
          <w:rFonts w:hint="eastAsia"/>
        </w:rPr>
        <w:t>-</w:t>
      </w:r>
      <w:r w:rsidRPr="00D95AF2">
        <w:rPr>
          <w:rFonts w:hint="eastAsia"/>
        </w:rPr>
        <w:tab/>
      </w:r>
      <w:r w:rsidRPr="00D95AF2">
        <w:t>w</w:t>
      </w:r>
      <w:r w:rsidRPr="00D95AF2">
        <w:rPr>
          <w:rFonts w:hint="eastAsia"/>
        </w:rPr>
        <w:t xml:space="preserve">hen the </w:t>
      </w:r>
      <w:r w:rsidRPr="00D95AF2">
        <w:t>MS change</w:t>
      </w:r>
      <w:r w:rsidRPr="00D95AF2">
        <w:rPr>
          <w:rFonts w:hint="eastAsia"/>
        </w:rPr>
        <w:t>s</w:t>
      </w:r>
      <w:r w:rsidRPr="00D95AF2">
        <w:t xml:space="preserve"> the MS network capability information</w:t>
      </w:r>
      <w:r w:rsidR="0042459C" w:rsidRPr="00D95AF2">
        <w:t>;</w:t>
      </w:r>
    </w:p>
    <w:p w14:paraId="0CD70392" w14:textId="77777777" w:rsidR="00C21917" w:rsidRPr="00D95AF2" w:rsidRDefault="0042459C" w:rsidP="002B01C3">
      <w:pPr>
        <w:pStyle w:val="B1"/>
      </w:pPr>
      <w:r w:rsidRPr="00D95AF2">
        <w:t>-</w:t>
      </w:r>
      <w:r w:rsidRPr="00D95AF2">
        <w:tab/>
        <w:t xml:space="preserve">when the UE's usage setting or the </w:t>
      </w:r>
      <w:r w:rsidR="00B61E86" w:rsidRPr="00D95AF2">
        <w:t>v</w:t>
      </w:r>
      <w:r w:rsidRPr="00D95AF2">
        <w:t>oice domain preference for E-UTRAN change in the MS</w:t>
      </w:r>
      <w:r w:rsidR="00D9158B" w:rsidRPr="00D95AF2">
        <w:t>;</w:t>
      </w:r>
    </w:p>
    <w:p w14:paraId="2FB0A30D" w14:textId="77777777" w:rsidR="00B4488C" w:rsidRPr="00D95AF2" w:rsidRDefault="00D9158B" w:rsidP="00B4488C">
      <w:pPr>
        <w:pStyle w:val="B1"/>
      </w:pPr>
      <w:r w:rsidRPr="00D95AF2">
        <w:t>-</w:t>
      </w:r>
      <w:r w:rsidRPr="00D95AF2">
        <w:tab/>
        <w:t xml:space="preserve">when </w:t>
      </w:r>
      <w:r w:rsidR="00482136" w:rsidRPr="00D95AF2">
        <w:t xml:space="preserve">the </w:t>
      </w:r>
      <w:r w:rsidR="00482136" w:rsidRPr="00D95AF2">
        <w:rPr>
          <w:snapToGrid w:val="0"/>
        </w:rPr>
        <w:t xml:space="preserve">MS activates </w:t>
      </w:r>
      <w:r w:rsidR="00482136" w:rsidRPr="00D95AF2">
        <w:t>mobility management for IMS voice termination</w:t>
      </w:r>
      <w:r w:rsidR="00482136" w:rsidRPr="00D95AF2" w:rsidDel="00E04EF4">
        <w:t xml:space="preserve"> </w:t>
      </w:r>
      <w:r w:rsidR="00482136" w:rsidRPr="00D95AF2">
        <w:t xml:space="preserve">as specified in annex P.2 and </w:t>
      </w:r>
      <w:r w:rsidRPr="00D95AF2">
        <w:t>the TIN indicates "RAT-related TMSI"</w:t>
      </w:r>
      <w:r w:rsidR="00B4488C" w:rsidRPr="00D95AF2">
        <w:t>;</w:t>
      </w:r>
    </w:p>
    <w:p w14:paraId="266BE73E" w14:textId="77777777" w:rsidR="00D9158B" w:rsidRPr="00D95AF2" w:rsidRDefault="00B4488C" w:rsidP="00B4488C">
      <w:pPr>
        <w:pStyle w:val="B1"/>
      </w:pPr>
      <w:r w:rsidRPr="00D95AF2">
        <w:t>-</w:t>
      </w:r>
      <w:r w:rsidRPr="00D95AF2">
        <w:tab/>
        <w:t xml:space="preserve">upon reception of a paging indication, using P-TMSI, if the timer T3346 is running and </w:t>
      </w:r>
      <w:r w:rsidRPr="00D95AF2">
        <w:rPr>
          <w:rFonts w:hint="eastAsia"/>
        </w:rPr>
        <w:t xml:space="preserve">the </w:t>
      </w:r>
      <w:r w:rsidR="00D15654" w:rsidRPr="00D95AF2">
        <w:t>MS is in state GMM-REGISTERED.ATTEMPTING-TO-UPDATE</w:t>
      </w:r>
      <w:r w:rsidR="006A5F4C" w:rsidRPr="00D95AF2">
        <w:t xml:space="preserve"> and the RAI of the current cell is same as the stored RAI</w:t>
      </w:r>
      <w:r w:rsidR="0068056F" w:rsidRPr="00D95AF2">
        <w:t>;</w:t>
      </w:r>
    </w:p>
    <w:p w14:paraId="1492EDDF" w14:textId="77777777" w:rsidR="0068056F" w:rsidRPr="00D95AF2" w:rsidRDefault="0068056F" w:rsidP="0068056F">
      <w:pPr>
        <w:pStyle w:val="B1"/>
      </w:pPr>
      <w:r w:rsidRPr="00D95AF2">
        <w:t>-</w:t>
      </w:r>
      <w:r w:rsidRPr="00D95AF2">
        <w:tab/>
        <w:t>in A/Gb mode, after intersystem change from S1 mode via cell change order procedure not due to CS fallback, if the TIN indicates "RAT-related TMSI"; in this case t</w:t>
      </w:r>
      <w:r w:rsidRPr="00D95AF2">
        <w:rPr>
          <w:snapToGrid w:val="0"/>
        </w:rPr>
        <w:t xml:space="preserve">he MS shall set the TIN to </w:t>
      </w:r>
      <w:r w:rsidRPr="00D95AF2">
        <w:t>"</w:t>
      </w:r>
      <w:r w:rsidRPr="00D95AF2">
        <w:rPr>
          <w:snapToGrid w:val="0"/>
        </w:rPr>
        <w:t>GUTI</w:t>
      </w:r>
      <w:r w:rsidRPr="00D95AF2">
        <w:t>" before initiating the routing area updating procedure</w:t>
      </w:r>
      <w:r w:rsidR="009200E6" w:rsidRPr="00D95AF2">
        <w:t>;</w:t>
      </w:r>
    </w:p>
    <w:p w14:paraId="63BC4E44" w14:textId="77777777" w:rsidR="00BD1625" w:rsidRPr="00D95AF2" w:rsidRDefault="00BD1625" w:rsidP="00BD1625">
      <w:pPr>
        <w:pStyle w:val="B1"/>
      </w:pPr>
      <w:r w:rsidRPr="00D95AF2">
        <w:t>-</w:t>
      </w:r>
      <w:r w:rsidRPr="00D95AF2">
        <w:tab/>
        <w:t>in A/Gb or Iu mode in NMO I, after intersystem change from S1 mode due to CS fallback, if the TIN indicates "GUTI" or if the routing area the MS is in is different from the registered routing area;</w:t>
      </w:r>
    </w:p>
    <w:p w14:paraId="4A1360C4" w14:textId="77777777" w:rsidR="001B26DE" w:rsidRPr="00D95AF2" w:rsidRDefault="009200E6" w:rsidP="001B26DE">
      <w:pPr>
        <w:pStyle w:val="B1"/>
        <w:rPr>
          <w:lang w:eastAsia="zh-CN"/>
        </w:rPr>
      </w:pPr>
      <w:r w:rsidRPr="00D95AF2">
        <w:t>-</w:t>
      </w:r>
      <w:r w:rsidRPr="00D95AF2">
        <w:tab/>
        <w:t>in A/Gb mode, after Inter RAT handover from S1 mode or Iu mode</w:t>
      </w:r>
      <w:r w:rsidR="001B26DE" w:rsidRPr="00D95AF2">
        <w:t>;</w:t>
      </w:r>
    </w:p>
    <w:p w14:paraId="647425C7" w14:textId="77777777" w:rsidR="00DA2223" w:rsidRPr="00D95AF2" w:rsidRDefault="001B26DE" w:rsidP="00DA2223">
      <w:pPr>
        <w:pStyle w:val="B1"/>
        <w:rPr>
          <w:lang w:eastAsia="zh-CN"/>
        </w:rPr>
      </w:pPr>
      <w:r w:rsidRPr="00D95AF2">
        <w:t>-</w:t>
      </w:r>
      <w:r w:rsidRPr="00D95AF2">
        <w:tab/>
        <w:t xml:space="preserve">when the </w:t>
      </w:r>
      <w:r w:rsidR="003B52AC" w:rsidRPr="00D95AF2">
        <w:t xml:space="preserve">MS </w:t>
      </w:r>
      <w:r w:rsidRPr="00D95AF2">
        <w:rPr>
          <w:rFonts w:hint="eastAsia"/>
          <w:lang w:eastAsia="zh-CN"/>
        </w:rPr>
        <w:t xml:space="preserve">needs to request </w:t>
      </w:r>
      <w:r w:rsidRPr="00D95AF2">
        <w:rPr>
          <w:lang w:eastAsia="zh-CN"/>
        </w:rPr>
        <w:t xml:space="preserve">the use of PSM or </w:t>
      </w:r>
      <w:r w:rsidRPr="00D95AF2">
        <w:rPr>
          <w:rFonts w:hint="eastAsia"/>
          <w:lang w:eastAsia="zh-CN"/>
        </w:rPr>
        <w:t>needs to stop</w:t>
      </w:r>
      <w:r w:rsidRPr="00D95AF2">
        <w:rPr>
          <w:lang w:eastAsia="zh-CN"/>
        </w:rPr>
        <w:t xml:space="preserve"> the use of PSM</w:t>
      </w:r>
      <w:r w:rsidR="003B52AC" w:rsidRPr="00D95AF2">
        <w:rPr>
          <w:lang w:eastAsia="zh-CN"/>
        </w:rPr>
        <w:t>;</w:t>
      </w:r>
      <w:r w:rsidR="00DA2223" w:rsidRPr="00D95AF2">
        <w:rPr>
          <w:lang w:eastAsia="zh-CN"/>
        </w:rPr>
        <w:t xml:space="preserve"> </w:t>
      </w:r>
    </w:p>
    <w:p w14:paraId="56DA36AE" w14:textId="77777777" w:rsidR="005E3E58" w:rsidRPr="00D95AF2" w:rsidRDefault="00DA2223" w:rsidP="005E3E58">
      <w:pPr>
        <w:pStyle w:val="B1"/>
        <w:rPr>
          <w:lang w:eastAsia="zh-CN"/>
        </w:rPr>
      </w:pPr>
      <w:r w:rsidRPr="00D95AF2">
        <w:rPr>
          <w:lang w:eastAsia="zh-CN"/>
        </w:rPr>
        <w:t>-</w:t>
      </w:r>
      <w:r w:rsidRPr="00D95AF2">
        <w:rPr>
          <w:lang w:eastAsia="zh-CN"/>
        </w:rPr>
        <w:tab/>
      </w:r>
      <w:r w:rsidRPr="00D95AF2">
        <w:rPr>
          <w:lang w:eastAsia="ko-KR"/>
        </w:rPr>
        <w:t>when the MS needs to request the use of eDRX or needs to stop the use of eDRX;</w:t>
      </w:r>
    </w:p>
    <w:p w14:paraId="0C70A6ED" w14:textId="77777777" w:rsidR="00DA2223" w:rsidRPr="00D95AF2" w:rsidRDefault="003B52AC" w:rsidP="00DA2223">
      <w:pPr>
        <w:pStyle w:val="B1"/>
        <w:rPr>
          <w:lang w:eastAsia="zh-CN"/>
        </w:rPr>
      </w:pPr>
      <w:r w:rsidRPr="00D95AF2">
        <w:rPr>
          <w:lang w:eastAsia="zh-CN"/>
        </w:rPr>
        <w:t>-</w:t>
      </w:r>
      <w:r w:rsidRPr="00D95AF2">
        <w:rPr>
          <w:lang w:eastAsia="zh-CN"/>
        </w:rPr>
        <w:tab/>
        <w:t>when a change in the PSM usage conditions at the MS requires a different timer T3312 value or different timer T3324 value</w:t>
      </w:r>
      <w:r w:rsidR="006A5F4C" w:rsidRPr="00D95AF2">
        <w:rPr>
          <w:lang w:eastAsia="zh-CN"/>
        </w:rPr>
        <w:t>;</w:t>
      </w:r>
    </w:p>
    <w:p w14:paraId="58C09349" w14:textId="77777777" w:rsidR="003B52AC" w:rsidRPr="00D95AF2" w:rsidRDefault="00DA2223" w:rsidP="00DA2223">
      <w:pPr>
        <w:pStyle w:val="B1"/>
        <w:rPr>
          <w:lang w:eastAsia="zh-CN"/>
        </w:rPr>
      </w:pPr>
      <w:r w:rsidRPr="00D95AF2">
        <w:rPr>
          <w:lang w:eastAsia="zh-CN"/>
        </w:rPr>
        <w:lastRenderedPageBreak/>
        <w:t>-</w:t>
      </w:r>
      <w:r w:rsidRPr="00D95AF2">
        <w:rPr>
          <w:lang w:eastAsia="zh-CN"/>
        </w:rPr>
        <w:tab/>
        <w:t xml:space="preserve">when a change in the eDRX usage conditions at the MS requires </w:t>
      </w:r>
      <w:r w:rsidRPr="00D95AF2">
        <w:t>different extended DRX parameters</w:t>
      </w:r>
      <w:r w:rsidR="000916F8" w:rsidRPr="00D95AF2">
        <w:t>; or</w:t>
      </w:r>
    </w:p>
    <w:p w14:paraId="6EDF3268" w14:textId="77777777" w:rsidR="000916F8" w:rsidRPr="00D95AF2" w:rsidRDefault="003B52AC" w:rsidP="000916F8">
      <w:pPr>
        <w:pStyle w:val="NO"/>
        <w:rPr>
          <w:lang w:eastAsia="zh-CN"/>
        </w:rPr>
      </w:pPr>
      <w:r w:rsidRPr="00D95AF2">
        <w:rPr>
          <w:lang w:eastAsia="zh-CN"/>
        </w:rPr>
        <w:t>NOTE</w:t>
      </w:r>
      <w:r w:rsidR="000916F8" w:rsidRPr="00D95AF2">
        <w:rPr>
          <w:lang w:eastAsia="zh-CN"/>
        </w:rPr>
        <w:t> 1</w:t>
      </w:r>
      <w:r w:rsidRPr="00D95AF2">
        <w:rPr>
          <w:lang w:eastAsia="zh-CN"/>
        </w:rPr>
        <w:t>:</w:t>
      </w:r>
      <w:r w:rsidRPr="00D95AF2">
        <w:rPr>
          <w:lang w:eastAsia="zh-CN"/>
        </w:rPr>
        <w:tab/>
        <w:t xml:space="preserve">A change in the PSM </w:t>
      </w:r>
      <w:r w:rsidR="006B5D1E" w:rsidRPr="00D95AF2">
        <w:rPr>
          <w:lang w:eastAsia="zh-CN"/>
        </w:rPr>
        <w:t xml:space="preserve">or eDRX </w:t>
      </w:r>
      <w:r w:rsidRPr="00D95AF2">
        <w:rPr>
          <w:lang w:eastAsia="zh-CN"/>
        </w:rPr>
        <w:t>usage conditions at the MS can include e.g. a change in the MS configuration, a change in requirements from upper layers or the battery running low at the MS</w:t>
      </w:r>
      <w:r w:rsidR="001B26DE" w:rsidRPr="00D95AF2">
        <w:rPr>
          <w:rFonts w:hint="eastAsia"/>
          <w:lang w:eastAsia="zh-CN"/>
        </w:rPr>
        <w:t>.</w:t>
      </w:r>
    </w:p>
    <w:p w14:paraId="039DA64A" w14:textId="77777777" w:rsidR="000916F8" w:rsidRPr="00D95AF2" w:rsidRDefault="000916F8" w:rsidP="000916F8">
      <w:pPr>
        <w:pStyle w:val="B1"/>
      </w:pPr>
      <w:r w:rsidRPr="00D95AF2">
        <w:t>-</w:t>
      </w:r>
      <w:r w:rsidRPr="00D95AF2">
        <w:tab/>
        <w:t>when the Default_DCN_ID value changes, as specified in 3GPP TS 24.368 [135] or in USIM file NAS</w:t>
      </w:r>
      <w:r w:rsidRPr="00D95AF2">
        <w:rPr>
          <w:vertAlign w:val="subscript"/>
        </w:rPr>
        <w:t>CONFIG</w:t>
      </w:r>
      <w:r w:rsidRPr="00D95AF2">
        <w:t xml:space="preserve"> as specified in 3GPP TS 31.102 [112].</w:t>
      </w:r>
    </w:p>
    <w:p w14:paraId="52010494" w14:textId="77777777" w:rsidR="009200E6" w:rsidRPr="00D95AF2" w:rsidRDefault="000916F8" w:rsidP="000916F8">
      <w:pPr>
        <w:pStyle w:val="NO"/>
      </w:pPr>
      <w:r w:rsidRPr="00D95AF2">
        <w:t>NOTE 2:</w:t>
      </w:r>
      <w:r w:rsidRPr="00D95AF2">
        <w:tab/>
        <w:t>The routing area updating procedure is initiated after deleting the DCN-ID list as specified in 3GPP TS 24.301 [120], annex C.</w:t>
      </w:r>
    </w:p>
    <w:p w14:paraId="0C19753D" w14:textId="77777777" w:rsidR="008831A2" w:rsidRPr="00D95AF2" w:rsidRDefault="008831A2" w:rsidP="00B11CA7">
      <w:r w:rsidRPr="00D95AF2">
        <w:t>The ROUTING AREA UPDATE REQUEST message shall always be the first data sent by the MS when a routing area border is crossed. The routing area identification is broadcast on the broadcast channel(s).</w:t>
      </w:r>
    </w:p>
    <w:p w14:paraId="47B365F9" w14:textId="77777777" w:rsidR="00B4488C" w:rsidRPr="00D95AF2" w:rsidRDefault="008831A2" w:rsidP="00B4488C">
      <w:r w:rsidRPr="00D95AF2">
        <w:t>A normal routing area updating shall abort any ongoing GMM procedure. Aborted GMM procedures may be repeated after the normal routing area updating procedure has been successfully performed. The value of the update type IE included in the message shall indicate</w:t>
      </w:r>
      <w:r w:rsidR="00266E38" w:rsidRPr="00D95AF2">
        <w:t xml:space="preserve"> </w:t>
      </w:r>
      <w:r w:rsidRPr="00D95AF2">
        <w:t>"</w:t>
      </w:r>
      <w:r w:rsidR="00211D42" w:rsidRPr="00D95AF2">
        <w:t>RA</w:t>
      </w:r>
      <w:r w:rsidRPr="00D95AF2">
        <w:t xml:space="preserve"> updating".</w:t>
      </w:r>
    </w:p>
    <w:p w14:paraId="485BDFDE" w14:textId="77777777" w:rsidR="008831A2" w:rsidRPr="00D95AF2" w:rsidRDefault="00B4488C" w:rsidP="00687A85">
      <w:r w:rsidRPr="00D95AF2">
        <w:t xml:space="preserve">If the normal routing area updating procedure is initiated due to the reception of the paging indication while </w:t>
      </w:r>
      <w:r w:rsidR="00C54CBD" w:rsidRPr="00D95AF2">
        <w:t xml:space="preserve">timer </w:t>
      </w:r>
      <w:r w:rsidRPr="00D95AF2">
        <w:t>T3346 is running, the "follow-on request pending" indication shall be set to 1</w:t>
      </w:r>
      <w:r w:rsidR="00687A85" w:rsidRPr="00D95AF2">
        <w:t>.</w:t>
      </w:r>
    </w:p>
    <w:p w14:paraId="07A81C65" w14:textId="77777777" w:rsidR="008831A2" w:rsidRPr="00D95AF2" w:rsidRDefault="008831A2">
      <w:pPr>
        <w:pStyle w:val="Heading5"/>
      </w:pPr>
      <w:bookmarkStart w:id="640" w:name="_Toc193382527"/>
      <w:bookmarkStart w:id="641" w:name="_CR4_7_5_1_1"/>
      <w:bookmarkEnd w:id="641"/>
      <w:r w:rsidRPr="00D95AF2">
        <w:t>4.7.5.1.1</w:t>
      </w:r>
      <w:r w:rsidRPr="00D95AF2">
        <w:tab/>
        <w:t>Normal and periodic routing area updating procedure initiation</w:t>
      </w:r>
      <w:bookmarkEnd w:id="640"/>
    </w:p>
    <w:p w14:paraId="575612E0" w14:textId="77777777" w:rsidR="00A165F1" w:rsidRPr="00D95AF2" w:rsidRDefault="008831A2" w:rsidP="00A165F1">
      <w:r w:rsidRPr="00D95AF2">
        <w:t>To initiate the normal routing area updating procedure, the MS sends the message ROUTING AREA UPDATE REQUEST to the network, starts timer T3330 and changes to state GMM-ROUTING-AREA-UPDATING-INITIATED.</w:t>
      </w:r>
      <w:r w:rsidR="00A87A80" w:rsidRPr="00D95AF2">
        <w:t xml:space="preserve"> 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1C1F0075" w14:textId="77777777" w:rsidR="00A165F1" w:rsidRPr="00D95AF2" w:rsidRDefault="00A165F1" w:rsidP="00A165F1">
      <w:r w:rsidRPr="00D95AF2">
        <w:t>If the MS supports S1 mode, the MS shall handle the P-TMSI IE as follows:</w:t>
      </w:r>
    </w:p>
    <w:p w14:paraId="6C613D40" w14:textId="77777777" w:rsidR="00A165F1" w:rsidRPr="00D95AF2" w:rsidRDefault="00A165F1" w:rsidP="00A165F1">
      <w:pPr>
        <w:pStyle w:val="B1"/>
      </w:pPr>
      <w:r w:rsidRPr="00D95AF2">
        <w:t>-</w:t>
      </w:r>
      <w:r w:rsidRPr="00D95AF2">
        <w:tab/>
        <w:t>If the TIN indicates "GUTI" and the MS holds a valid GUTI</w:t>
      </w:r>
      <w:r w:rsidR="00D22109" w:rsidRPr="00D95AF2">
        <w:t xml:space="preserve"> allocated by an MME</w:t>
      </w:r>
      <w:r w:rsidRPr="00D95AF2">
        <w:t>, the MS shall map the GUTI into a P-TMSI, P</w:t>
      </w:r>
      <w:r w:rsidRPr="00D95AF2">
        <w:noBreakHyphen/>
        <w:t>TMSI signature and RAI as specified in 3GPP TS 23.003 </w:t>
      </w:r>
      <w:r w:rsidR="0033287C" w:rsidRPr="00D95AF2">
        <w:rPr>
          <w:rFonts w:hint="eastAsia"/>
        </w:rPr>
        <w:t>[10]</w:t>
      </w:r>
      <w:r w:rsidRPr="00D95AF2">
        <w:t>. The MS shall include the mapped RAI in the Old routing area identification IE</w:t>
      </w:r>
      <w:r w:rsidRPr="00D95AF2">
        <w:rPr>
          <w:rFonts w:hint="eastAsia"/>
        </w:rPr>
        <w:t xml:space="preserve"> </w:t>
      </w:r>
      <w:r w:rsidRPr="00D95AF2">
        <w:t xml:space="preserve">and the mapped P-TMSI signature in the </w:t>
      </w:r>
      <w:r w:rsidRPr="00D95AF2">
        <w:rPr>
          <w:rFonts w:hint="eastAsia"/>
        </w:rPr>
        <w:t>P-TMSI</w:t>
      </w:r>
      <w:r w:rsidRPr="00D95AF2">
        <w:t xml:space="preserve"> signature IE. </w:t>
      </w:r>
      <w:r w:rsidR="00E519F9" w:rsidRPr="00D95AF2">
        <w:t xml:space="preserve">In addition, the MS shall include </w:t>
      </w:r>
      <w:r w:rsidR="007E2689" w:rsidRPr="00D95AF2">
        <w:t xml:space="preserve">the </w:t>
      </w:r>
      <w:r w:rsidR="00E519F9" w:rsidRPr="00D95AF2">
        <w:t xml:space="preserve">P-TMSI type IE with P-TMSI type set to "mapped P-TMSI". </w:t>
      </w:r>
      <w:r w:rsidRPr="00D95AF2">
        <w:t>When the routing area updating procedure is initiated in Iu mode, the MS shall also include the mapped P-TMSI in the P</w:t>
      </w:r>
      <w:r w:rsidRPr="00D95AF2">
        <w:noBreakHyphen/>
        <w:t>TMSI IE.</w:t>
      </w:r>
      <w:r w:rsidR="002B01C3" w:rsidRPr="00D95AF2">
        <w:t xml:space="preserve"> </w:t>
      </w:r>
      <w:r w:rsidRPr="00D95AF2">
        <w:t>Additionally, in Iu mode and A/Gb mode, if the MS holds a valid P-TMSI and RAI, the MS shall indicate the P-TMSI in the Additional mobile identity IE and the RAI in the Additional old routing area identification IE.</w:t>
      </w:r>
    </w:p>
    <w:p w14:paraId="6977BBA8" w14:textId="77777777" w:rsidR="00A165F1" w:rsidRPr="00D95AF2" w:rsidRDefault="00A165F1" w:rsidP="00A165F1">
      <w:pPr>
        <w:pStyle w:val="B1"/>
      </w:pPr>
      <w:r w:rsidRPr="00D95AF2">
        <w:t>-</w:t>
      </w:r>
      <w:r w:rsidRPr="00D95AF2">
        <w:tab/>
        <w:t>If the TIN indicates "P-TMSI" or "RAT</w:t>
      </w:r>
      <w:r w:rsidRPr="00D95AF2">
        <w:noBreakHyphen/>
        <w:t xml:space="preserve">related TMSI" and the MS holds a valid P-TMSI and RAI, the MS shall indicate the RAI in the Old routing area identification IE. </w:t>
      </w:r>
      <w:r w:rsidR="00E519F9" w:rsidRPr="00D95AF2">
        <w:t xml:space="preserve">In addition, the MS shall include </w:t>
      </w:r>
      <w:r w:rsidR="007E2689" w:rsidRPr="00D95AF2">
        <w:t xml:space="preserve">the </w:t>
      </w:r>
      <w:r w:rsidR="00E519F9" w:rsidRPr="00D95AF2">
        <w:t xml:space="preserve">P-TMSI type IE with P-TMSI type set to "native P-TMSI". </w:t>
      </w:r>
      <w:r w:rsidRPr="00D95AF2">
        <w:t>When the routing area updating procedure is initiated in Iu mode, the MS shall also include the P-TMSI in the P</w:t>
      </w:r>
      <w:r w:rsidRPr="00D95AF2">
        <w:noBreakHyphen/>
        <w:t>TMSI IE.</w:t>
      </w:r>
    </w:p>
    <w:p w14:paraId="3166FC2A" w14:textId="77777777" w:rsidR="00E519F9" w:rsidRPr="00D95AF2" w:rsidRDefault="00E519F9" w:rsidP="00E519F9">
      <w:r w:rsidRPr="00D95AF2">
        <w:t>If the MS does not support S1 mode, the MS shall include the P-TMSI type IE with P-TMSI type set to "native P-TMSI".</w:t>
      </w:r>
    </w:p>
    <w:p w14:paraId="56E4B2D2" w14:textId="77777777" w:rsidR="00F17DDF" w:rsidRPr="00D95AF2" w:rsidRDefault="00F17DDF" w:rsidP="00F17DDF">
      <w:r w:rsidRPr="00D95AF2">
        <w:t xml:space="preserve">If the MS supports </w:t>
      </w:r>
      <w:r w:rsidR="001B26DE" w:rsidRPr="00D95AF2">
        <w:t xml:space="preserve">PSM and requests the use of </w:t>
      </w:r>
      <w:r w:rsidRPr="00D95AF2">
        <w:t xml:space="preserve">PSM, the MS shall include the T3324 value IE </w:t>
      </w:r>
      <w:r w:rsidR="00AC494D" w:rsidRPr="00D95AF2">
        <w:t xml:space="preserve">with a requested timer value </w:t>
      </w:r>
      <w:r w:rsidRPr="00D95AF2">
        <w:t>in the ROUTING AREA UPDATE</w:t>
      </w:r>
      <w:r w:rsidRPr="00D95AF2">
        <w:rPr>
          <w:rFonts w:hint="eastAsia"/>
        </w:rPr>
        <w:t xml:space="preserve"> REQUEST message</w:t>
      </w:r>
      <w:r w:rsidRPr="00D95AF2">
        <w:t>. When the MS includes the T3324 value IE</w:t>
      </w:r>
      <w:r w:rsidR="00E12E38" w:rsidRPr="00D95AF2">
        <w:t xml:space="preserve"> and the MS indicates support for extended periodic timer value in the MS network feature support IE</w:t>
      </w:r>
      <w:r w:rsidRPr="00D95AF2">
        <w:t>, it may also include the T3312 extended value IE to request a particular T3312 value to be allocated.</w:t>
      </w:r>
    </w:p>
    <w:p w14:paraId="1EACFAC8" w14:textId="77777777" w:rsidR="0019110E" w:rsidRPr="00D95AF2" w:rsidRDefault="00046151" w:rsidP="0019110E">
      <w:r w:rsidRPr="00D95AF2">
        <w:t xml:space="preserve">If the routing area updating procedure is </w:t>
      </w:r>
      <w:r w:rsidR="00A165F1" w:rsidRPr="00D95AF2">
        <w:t xml:space="preserve">not </w:t>
      </w:r>
      <w:r w:rsidRPr="00D95AF2">
        <w:t xml:space="preserve">initiated by the MS due to </w:t>
      </w:r>
      <w:r w:rsidR="00A165F1" w:rsidRPr="00D95AF2">
        <w:t>an</w:t>
      </w:r>
      <w:r w:rsidRPr="00D95AF2">
        <w:t xml:space="preserve"> S1 mode to Iu mode or S1 mode to A/Gb mode intersystem change, </w:t>
      </w:r>
      <w:r w:rsidR="009D3295" w:rsidRPr="00D95AF2">
        <w:t>or if it is initiated due to such an intersystem change and the TIN indicates "RAT</w:t>
      </w:r>
      <w:r w:rsidR="009D3295" w:rsidRPr="00D95AF2">
        <w:noBreakHyphen/>
        <w:t xml:space="preserve">related TMSI", </w:t>
      </w:r>
      <w:r w:rsidRPr="00D95AF2">
        <w:t>t</w:t>
      </w:r>
      <w:r w:rsidR="008831A2" w:rsidRPr="00D95AF2">
        <w:t xml:space="preserve">he </w:t>
      </w:r>
      <w:r w:rsidR="0042459C" w:rsidRPr="00D95AF2">
        <w:rPr>
          <w:rFonts w:cs="Arial"/>
        </w:rPr>
        <w:t xml:space="preserve">MS shall </w:t>
      </w:r>
      <w:r w:rsidR="0042459C" w:rsidRPr="00D95AF2">
        <w:t xml:space="preserve">use the existing UMTS security context for the </w:t>
      </w:r>
      <w:r w:rsidR="00856DD2" w:rsidRPr="00D95AF2">
        <w:t>PS domain</w:t>
      </w:r>
      <w:r w:rsidR="0042459C" w:rsidRPr="00D95AF2">
        <w:t>.</w:t>
      </w:r>
      <w:r w:rsidR="00856DD2" w:rsidRPr="00D95AF2">
        <w:rPr>
          <w:rFonts w:cs="Arial"/>
        </w:rPr>
        <w:t xml:space="preserve"> </w:t>
      </w:r>
      <w:r w:rsidR="0042459C" w:rsidRPr="00D95AF2">
        <w:t>The</w:t>
      </w:r>
      <w:r w:rsidR="008831A2" w:rsidRPr="00D95AF2">
        <w:t xml:space="preserve"> ROUTING AREA UPDATE REQUEST </w:t>
      </w:r>
      <w:r w:rsidR="0042459C" w:rsidRPr="00D95AF2">
        <w:t xml:space="preserve">message </w:t>
      </w:r>
      <w:r w:rsidR="008831A2" w:rsidRPr="00D95AF2">
        <w:t>shall contain the P-TMSI signature when received in a previous ATTACH ACCEPT or ROUTING AREA UPDATE ACCEPT message.</w:t>
      </w:r>
      <w:r w:rsidR="009D3295" w:rsidRPr="00D95AF2">
        <w:t xml:space="preserve"> If the MS has a valid UMTS security context, the MS shall indicate it in the GPRS ciphering key sequence number IE.</w:t>
      </w:r>
    </w:p>
    <w:p w14:paraId="6D1D91FC" w14:textId="77777777" w:rsidR="0019110E" w:rsidRPr="00D95AF2" w:rsidRDefault="00046151" w:rsidP="0019110E">
      <w:pPr>
        <w:keepLines/>
      </w:pPr>
      <w:r w:rsidRPr="00D95AF2">
        <w:lastRenderedPageBreak/>
        <w:t xml:space="preserve">If the routing area updating procedure is initiated by the MS due to </w:t>
      </w:r>
      <w:r w:rsidR="00A165F1" w:rsidRPr="00D95AF2">
        <w:t>an</w:t>
      </w:r>
      <w:r w:rsidRPr="00D95AF2">
        <w:t xml:space="preserve"> S1 mode to Iu mode or S1 mode to A/Gb mode inter</w:t>
      </w:r>
      <w:r w:rsidR="0019110E" w:rsidRPr="00D95AF2">
        <w:t>-</w:t>
      </w:r>
      <w:r w:rsidRPr="00D95AF2">
        <w:t xml:space="preserve">system change </w:t>
      </w:r>
      <w:r w:rsidR="0019110E" w:rsidRPr="00D95AF2">
        <w:t>in idle mode</w:t>
      </w:r>
      <w:r w:rsidR="00665791" w:rsidRPr="00D95AF2">
        <w:t>, or if it is initiated by the MS due to PS  to CS domain change from S1 mode due to SRVCC or vSRVCC handover,</w:t>
      </w:r>
      <w:r w:rsidR="0019110E" w:rsidRPr="00D95AF2">
        <w:t xml:space="preserve"> </w:t>
      </w:r>
      <w:r w:rsidRPr="00D95AF2">
        <w:t xml:space="preserve">and </w:t>
      </w:r>
      <w:r w:rsidRPr="00D95AF2">
        <w:rPr>
          <w:rFonts w:cs="Arial"/>
        </w:rPr>
        <w:t xml:space="preserve">the </w:t>
      </w:r>
      <w:r w:rsidR="009D3295" w:rsidRPr="00D95AF2">
        <w:rPr>
          <w:rFonts w:hint="eastAsia"/>
        </w:rPr>
        <w:t>TIN i</w:t>
      </w:r>
      <w:r w:rsidR="009D3295" w:rsidRPr="00D95AF2">
        <w:t>ndicates</w:t>
      </w:r>
      <w:r w:rsidR="009D3295" w:rsidRPr="00D95AF2">
        <w:rPr>
          <w:rFonts w:hint="eastAsia"/>
        </w:rPr>
        <w:t xml:space="preserve"> </w:t>
      </w:r>
      <w:r w:rsidR="009D3295" w:rsidRPr="00D95AF2">
        <w:t>"GUTI"</w:t>
      </w:r>
      <w:r w:rsidRPr="00D95AF2">
        <w:t xml:space="preserve">, the </w:t>
      </w:r>
      <w:r w:rsidR="0042459C" w:rsidRPr="00D95AF2">
        <w:rPr>
          <w:rFonts w:cs="Arial"/>
        </w:rPr>
        <w:t xml:space="preserve">MS shall </w:t>
      </w:r>
      <w:r w:rsidR="0042459C" w:rsidRPr="00D95AF2">
        <w:t xml:space="preserve">derive a UMTS security context for the PS domain from the current EPS security context as described in the subclause 4.7.7.10. The </w:t>
      </w:r>
      <w:r w:rsidRPr="00D95AF2">
        <w:t>ROUTING AREA UPDATE REQUEST</w:t>
      </w:r>
      <w:r w:rsidR="0042459C" w:rsidRPr="00D95AF2">
        <w:t xml:space="preserve"> message</w:t>
      </w:r>
      <w:r w:rsidRPr="00D95AF2">
        <w:t xml:space="preserve"> shall include a P-TMSI signature filled with a NAS token as specified in 3GPP TS 33.401 [1</w:t>
      </w:r>
      <w:r w:rsidR="00AB1A0F" w:rsidRPr="00D95AF2">
        <w:t>23</w:t>
      </w:r>
      <w:r w:rsidRPr="00D95AF2">
        <w:t>].</w:t>
      </w:r>
      <w:r w:rsidR="0019110E" w:rsidRPr="00D95AF2">
        <w:t xml:space="preserve"> </w:t>
      </w:r>
      <w:r w:rsidR="0042459C" w:rsidRPr="00D95AF2">
        <w:rPr>
          <w:rFonts w:cs="Arial"/>
        </w:rPr>
        <w:t xml:space="preserve">Furthermore, </w:t>
      </w:r>
      <w:r w:rsidR="009D3295" w:rsidRPr="00D95AF2">
        <w:t xml:space="preserve">the MS shall indicate </w:t>
      </w:r>
      <w:r w:rsidR="009D3295" w:rsidRPr="00D95AF2">
        <w:rPr>
          <w:rFonts w:cs="Arial"/>
        </w:rPr>
        <w:t xml:space="preserve">the eKSI </w:t>
      </w:r>
      <w:r w:rsidR="0042459C" w:rsidRPr="00D95AF2">
        <w:t xml:space="preserve">value, which is </w:t>
      </w:r>
      <w:r w:rsidR="009D3295" w:rsidRPr="00D95AF2">
        <w:rPr>
          <w:rFonts w:cs="Arial"/>
        </w:rPr>
        <w:t xml:space="preserve">associated with the </w:t>
      </w:r>
      <w:r w:rsidR="0042459C" w:rsidRPr="00D95AF2">
        <w:rPr>
          <w:rFonts w:cs="Arial"/>
        </w:rPr>
        <w:t>derived UMTS security keys,</w:t>
      </w:r>
      <w:r w:rsidR="0042459C" w:rsidRPr="00D95AF2">
        <w:t xml:space="preserve"> in the CKSN field of the GPRS GSM ciphering key sequence number IE in the ROUTING AREA UPDATE REQUEST message</w:t>
      </w:r>
      <w:r w:rsidR="006E01BD" w:rsidRPr="00D95AF2">
        <w:t>.</w:t>
      </w:r>
    </w:p>
    <w:p w14:paraId="22766DC1" w14:textId="77777777" w:rsidR="00A165F1" w:rsidRPr="00D95AF2" w:rsidRDefault="00A165F1" w:rsidP="00A165F1">
      <w:pPr>
        <w:pStyle w:val="NO"/>
      </w:pPr>
      <w:r w:rsidRPr="00D95AF2">
        <w:t>NOTE:</w:t>
      </w:r>
      <w:r w:rsidRPr="00D95AF2">
        <w:tab/>
      </w:r>
      <w:r w:rsidR="009D3295" w:rsidRPr="00D95AF2">
        <w:t>When the MS includes a P-TMSI signature filled with a NAS token</w:t>
      </w:r>
      <w:r w:rsidRPr="00D95AF2">
        <w:t>, 8 bits of the NAS token will be filled with bits from the M</w:t>
      </w:r>
      <w:r w:rsidRPr="00D95AF2">
        <w:noBreakHyphen/>
        <w:t>TMSI (see 3GPP TS 23.</w:t>
      </w:r>
      <w:r w:rsidRPr="00D95AF2">
        <w:rPr>
          <w:rFonts w:hint="eastAsia"/>
        </w:rPr>
        <w:t>003</w:t>
      </w:r>
      <w:r w:rsidRPr="00D95AF2">
        <w:t> </w:t>
      </w:r>
      <w:r w:rsidR="0033287C" w:rsidRPr="00D95AF2">
        <w:rPr>
          <w:rFonts w:hint="eastAsia"/>
        </w:rPr>
        <w:t>[10]</w:t>
      </w:r>
      <w:r w:rsidRPr="00D95AF2">
        <w:t>).</w:t>
      </w:r>
    </w:p>
    <w:p w14:paraId="345D4CAC" w14:textId="77777777" w:rsidR="0042459C" w:rsidRPr="00D95AF2" w:rsidRDefault="009D3295" w:rsidP="0042459C">
      <w:r w:rsidRPr="00D95AF2">
        <w:t>If the routing area updating procedure is initiated by the MS due to the S1 mode to Iu mode or S1 mode to A/Gb mode inter-system change in connected mode,</w:t>
      </w:r>
      <w:r w:rsidRPr="00D95AF2" w:rsidDel="00375266">
        <w:t xml:space="preserve"> </w:t>
      </w:r>
      <w:r w:rsidRPr="00D95AF2">
        <w:t xml:space="preserve">the </w:t>
      </w:r>
      <w:r w:rsidRPr="00D95AF2">
        <w:rPr>
          <w:rFonts w:cs="Arial"/>
        </w:rPr>
        <w:t xml:space="preserve">MS shall </w:t>
      </w:r>
      <w:r w:rsidR="0042459C" w:rsidRPr="00D95AF2">
        <w:t>derive a UMTS security context for the PS domain from the current EPS security context as described in the subclause 4.7.7.10</w:t>
      </w:r>
      <w:r w:rsidRPr="00D95AF2">
        <w:rPr>
          <w:rFonts w:cs="Arial"/>
        </w:rPr>
        <w:t xml:space="preserve">. </w:t>
      </w:r>
      <w:r w:rsidR="0042459C" w:rsidRPr="00D95AF2">
        <w:rPr>
          <w:rFonts w:cs="Arial"/>
        </w:rPr>
        <w:t xml:space="preserve">Furthermore, the MS shall </w:t>
      </w:r>
      <w:r w:rsidR="0042459C" w:rsidRPr="00D95AF2">
        <w:t xml:space="preserve">indicate the eKSI value, which is </w:t>
      </w:r>
      <w:r w:rsidR="0042459C" w:rsidRPr="00D95AF2">
        <w:rPr>
          <w:rFonts w:cs="Arial"/>
        </w:rPr>
        <w:t>associated with the derived UMTS security keys,</w:t>
      </w:r>
      <w:r w:rsidR="0042459C" w:rsidRPr="00D95AF2">
        <w:t xml:space="preserve"> in the CKSN field of the GPRS GSM ciphering key sequence number IE in the ROUTING AREA UPDATE REQUEST message.</w:t>
      </w:r>
    </w:p>
    <w:p w14:paraId="7A5327DD" w14:textId="77777777" w:rsidR="008831A2" w:rsidRPr="00D95AF2" w:rsidRDefault="008831A2">
      <w:r w:rsidRPr="00D95AF2">
        <w:t xml:space="preserve">In </w:t>
      </w:r>
      <w:r w:rsidR="00672DDF" w:rsidRPr="00D95AF2">
        <w:t>Iu mode</w:t>
      </w:r>
      <w:r w:rsidRPr="00D95AF2">
        <w:t>, if the MS wishes to prolong the established PS signalling connection after the normal routing area updating procedure</w:t>
      </w:r>
      <w:r w:rsidR="009E26F7" w:rsidRPr="00D95AF2">
        <w:t xml:space="preserve"> (for example, the MS has any CM application request pending)</w:t>
      </w:r>
      <w:r w:rsidRPr="00D95AF2">
        <w:t>, it may set a follow-on request pending indicator on</w:t>
      </w:r>
      <w:r w:rsidR="009E26F7" w:rsidRPr="00D95AF2">
        <w:t xml:space="preserve"> (see </w:t>
      </w:r>
      <w:r w:rsidR="009D2EE9" w:rsidRPr="00D95AF2">
        <w:t>subclause </w:t>
      </w:r>
      <w:r w:rsidR="009E26F7" w:rsidRPr="00D95AF2">
        <w:t>4.7.13)</w:t>
      </w:r>
      <w:r w:rsidRPr="00D95AF2">
        <w:t>.</w:t>
      </w:r>
    </w:p>
    <w:p w14:paraId="632D5121" w14:textId="77777777" w:rsidR="00211248" w:rsidRPr="00D95AF2" w:rsidDel="00B651CD" w:rsidRDefault="00211248" w:rsidP="00211248">
      <w:r w:rsidRPr="00D95AF2">
        <w:t xml:space="preserve">In order to indicate the new DRX parameter while in GERAN or UTRAN coverage, the MS shall send the ROUTING AREA UPDATE REQUEST message containing the DRX parameter in the DRX parameter IE to the network, with the exception of the case if the MS had indicated its </w:t>
      </w:r>
      <w:r w:rsidR="007A7B73" w:rsidRPr="00D95AF2">
        <w:t>MS</w:t>
      </w:r>
      <w:r w:rsidRPr="00D95AF2">
        <w:t xml:space="preserve"> specific DRX parameter (3GPP TS 24.301 [120]) to the network while in E-UTRAN coverage. In this case, when the MS enters GERAN or UTRAN coverage and initiates a routing area updating procedure, the MS shall not include the DRX parameter in the DRX parameter IE in the ROUTING AREA UPDATE REQUEST message.</w:t>
      </w:r>
    </w:p>
    <w:p w14:paraId="5C8E44F7" w14:textId="77777777" w:rsidR="005E3E58" w:rsidRPr="00D95AF2" w:rsidRDefault="005E3E58" w:rsidP="005E3E58">
      <w:r w:rsidRPr="00D95AF2">
        <w:t xml:space="preserve">If the MS </w:t>
      </w:r>
      <w:r w:rsidR="00FF75EB" w:rsidRPr="00D95AF2">
        <w:t xml:space="preserve">supports eDRX and </w:t>
      </w:r>
      <w:r w:rsidRPr="00D95AF2">
        <w:t xml:space="preserve"> request</w:t>
      </w:r>
      <w:r w:rsidR="00FF75EB" w:rsidRPr="00D95AF2">
        <w:t>s</w:t>
      </w:r>
      <w:r w:rsidRPr="00D95AF2">
        <w:t xml:space="preserve"> the use of e</w:t>
      </w:r>
      <w:r w:rsidR="006A5F4C" w:rsidRPr="00D95AF2">
        <w:t>DRX</w:t>
      </w:r>
      <w:r w:rsidR="00FF75EB" w:rsidRPr="00D95AF2">
        <w:t>,</w:t>
      </w:r>
      <w:r w:rsidRPr="00D95AF2">
        <w:t xml:space="preserve"> the MS shall include the extended DRX parameters IE in the ROUTING AREA UPDATE REQUEST message.</w:t>
      </w:r>
    </w:p>
    <w:p w14:paraId="58F899BC" w14:textId="77777777" w:rsidR="00271FE8" w:rsidRPr="00D95AF2" w:rsidRDefault="00271FE8" w:rsidP="00271FE8">
      <w:r w:rsidRPr="00D95AF2">
        <w:t xml:space="preserve">In A/Gb mode, if the MS supports the restriction on use of enhanced coverage, then the MS shall set the </w:t>
      </w:r>
      <w:r w:rsidRPr="00D95AF2">
        <w:rPr>
          <w:bCs/>
        </w:rPr>
        <w:t>Restriction on use of enhanced coverag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restriction on use of enhanced coverage</w:t>
      </w:r>
      <w:r w:rsidRPr="00D95AF2">
        <w:t>" in the MS network capability IE of the ROUTING AREA UPDATE REQUEST message</w:t>
      </w:r>
    </w:p>
    <w:p w14:paraId="542EB19D" w14:textId="77777777" w:rsidR="00E16BB8" w:rsidRPr="00D95AF2" w:rsidRDefault="00E16BB8" w:rsidP="00E16BB8">
      <w:r w:rsidRPr="00D95AF2">
        <w:t>If the MS supports dual connectivity of E-UTRA with NR, then the MS shall set the Dual connectivity of E-UTRA with NR</w:t>
      </w:r>
      <w:r w:rsidRPr="00D95AF2">
        <w:rPr>
          <w:bCs/>
        </w:rPr>
        <w:t xml:space="preserv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dual connectivity of E-UTRA with NR</w:t>
      </w:r>
      <w:r w:rsidRPr="00D95AF2">
        <w:t>" in the MS network capability IE of the ROUTING AREA UPDATE REQUEST message.</w:t>
      </w:r>
    </w:p>
    <w:p w14:paraId="1E60B897" w14:textId="77777777" w:rsidR="00990F58" w:rsidRPr="00D95AF2" w:rsidRDefault="00990F58" w:rsidP="00990F58">
      <w:r w:rsidRPr="00D95AF2">
        <w:t>In A/Gb mode, if a UMTS security context is available and if the MS indicates support of integrity protection in the MS network capability IE included in the ROUTING AREA UPDATE REQUEST message, then the MS shall use the current GPRS GSM Kint key and the current GPRS GSM integrity algorithm to integrity protect the ROUTING AREA UPDATE REQUEST message in the LLC layer. If LLC layer has not yet been configured, then the GMM layer in the MS shall assign the GPRS GSM Kint key, the GPRS GSM Kc</w:t>
      </w:r>
      <w:r w:rsidRPr="00D95AF2">
        <w:rPr>
          <w:vertAlign w:val="subscript"/>
        </w:rPr>
        <w:t>128</w:t>
      </w:r>
      <w:r w:rsidRPr="00D95AF2">
        <w:t xml:space="preserve"> key, the GPRS GSM integrity algorithm and the GPRS GSM ciphering algorithm to the LLC layer, and indicates to the LLC layer that it shall start integrity protection. This shall be done so that the LLC layer can</w:t>
      </w:r>
      <w:r w:rsidRPr="00D95AF2" w:rsidDel="004A5590">
        <w:t xml:space="preserve"> </w:t>
      </w:r>
      <w:r w:rsidRPr="00D95AF2">
        <w:rPr>
          <w:rFonts w:hint="eastAsia"/>
          <w:lang w:eastAsia="ko-KR"/>
        </w:rPr>
        <w:t>integrity protect</w:t>
      </w:r>
      <w:r w:rsidRPr="00D95AF2">
        <w:rPr>
          <w:lang w:eastAsia="ko-KR"/>
        </w:rPr>
        <w:t>,</w:t>
      </w:r>
      <w:r w:rsidRPr="00D95AF2">
        <w:t xml:space="preserve"> but not cipher, the ROUTING AREA UPDATE REQUEST message.</w:t>
      </w:r>
      <w:r w:rsidRPr="00D95AF2">
        <w:rPr>
          <w:rFonts w:hint="eastAsia"/>
          <w:lang w:eastAsia="ko-KR"/>
        </w:rPr>
        <w:t xml:space="preserve"> </w:t>
      </w:r>
      <w:r w:rsidRPr="00D95AF2">
        <w:t>The MS shall include the CKSN in the CKSN</w:t>
      </w:r>
      <w:r w:rsidRPr="00D95AF2">
        <w:rPr>
          <w:rFonts w:hint="eastAsia"/>
          <w:lang w:eastAsia="ko-KR"/>
        </w:rPr>
        <w:t xml:space="preserve"> IE</w:t>
      </w:r>
      <w:r w:rsidRPr="00D95AF2">
        <w:t xml:space="preserve"> in the ROUTING AREA UPDATE REQUEST message. If the MS has no UMTS security context available, then the MS shall not integrity protect the ROUTING AREA UPDATE REQUEST message in the LLC layer. The MS shall in this case set the CKSN </w:t>
      </w:r>
      <w:r w:rsidRPr="00D95AF2">
        <w:rPr>
          <w:rFonts w:hint="eastAsia"/>
          <w:lang w:eastAsia="ko-KR"/>
        </w:rPr>
        <w:t>IE</w:t>
      </w:r>
      <w:r w:rsidRPr="00D95AF2">
        <w:t xml:space="preserve"> to the value "no key is available" and send the ROUTING AREA UPDATE REQUEST message unprotected.</w:t>
      </w:r>
    </w:p>
    <w:p w14:paraId="7F96498D" w14:textId="77777777" w:rsidR="008831A2" w:rsidRPr="00D95AF2" w:rsidRDefault="008831A2" w:rsidP="005E3E58">
      <w:pPr>
        <w:pStyle w:val="Heading5"/>
      </w:pPr>
      <w:bookmarkStart w:id="642" w:name="_Toc193382528"/>
      <w:bookmarkStart w:id="643" w:name="_CR4_7_5_1_2"/>
      <w:bookmarkEnd w:id="643"/>
      <w:r w:rsidRPr="00D95AF2">
        <w:t>4.7.5.1.2</w:t>
      </w:r>
      <w:r w:rsidRPr="00D95AF2">
        <w:tab/>
        <w:t>GMM Common procedure initiation</w:t>
      </w:r>
      <w:bookmarkEnd w:id="642"/>
    </w:p>
    <w:p w14:paraId="4390981D" w14:textId="77777777" w:rsidR="002B01C3" w:rsidRPr="00D95AF2" w:rsidRDefault="00E519F9" w:rsidP="002B01C3">
      <w:r w:rsidRPr="00D95AF2">
        <w:t xml:space="preserve">If </w:t>
      </w:r>
      <w:r w:rsidR="002B01C3" w:rsidRPr="00D95AF2">
        <w:t xml:space="preserve">the network receives a ROUTING AREA UPDATE REQUEST message containing the P-TMSI </w:t>
      </w:r>
      <w:r w:rsidRPr="00D95AF2">
        <w:t xml:space="preserve">type </w:t>
      </w:r>
      <w:r w:rsidR="002B01C3" w:rsidRPr="00D95AF2">
        <w:t xml:space="preserve">IE, </w:t>
      </w:r>
      <w:r w:rsidRPr="00D95AF2">
        <w:t>and</w:t>
      </w:r>
      <w:r w:rsidR="002B01C3" w:rsidRPr="00D95AF2">
        <w:t xml:space="preserve"> the network does not follow the use of the most significant bit of the </w:t>
      </w:r>
      <w:r w:rsidRPr="00D95AF2">
        <w:t>&lt;LAC&gt;</w:t>
      </w:r>
      <w:r w:rsidR="002B01C3" w:rsidRPr="00D95AF2">
        <w:rPr>
          <w:rFonts w:hint="eastAsia"/>
        </w:rPr>
        <w:t xml:space="preserve"> </w:t>
      </w:r>
      <w:r w:rsidR="002B01C3" w:rsidRPr="00D95AF2">
        <w:t xml:space="preserve">to distinguish the node type as specified in 3GPP TS 23.003 [10] subclause 2.8.2.2.2, the network shall </w:t>
      </w:r>
      <w:r w:rsidRPr="00D95AF2">
        <w:t>use the P-TMSI type IE to determine whether the mobile identity included in the P-TMSI IE, if any, or the mobile identity used by the MS to derive a foreign TLLI (see subclause 4.7.1.4.1) is a native P</w:t>
      </w:r>
      <w:r w:rsidRPr="00D95AF2">
        <w:noBreakHyphen/>
        <w:t>TMSI or a mapped P</w:t>
      </w:r>
      <w:r w:rsidRPr="00D95AF2">
        <w:noBreakHyphen/>
        <w:t>TMSI.</w:t>
      </w:r>
    </w:p>
    <w:p w14:paraId="1D286DF9" w14:textId="77777777" w:rsidR="008831A2" w:rsidRPr="00D95AF2" w:rsidRDefault="008831A2">
      <w:r w:rsidRPr="00D95AF2">
        <w:t>The network may initiate GMM common procedures, e.g. the GMM authentication and ciphering procedure.</w:t>
      </w:r>
    </w:p>
    <w:p w14:paraId="330FB057" w14:textId="77777777" w:rsidR="008831A2" w:rsidRPr="00D95AF2" w:rsidRDefault="008831A2">
      <w:pPr>
        <w:pStyle w:val="Heading5"/>
      </w:pPr>
      <w:bookmarkStart w:id="644" w:name="_Toc193382529"/>
      <w:bookmarkStart w:id="645" w:name="_CR4_7_5_1_3"/>
      <w:bookmarkEnd w:id="645"/>
      <w:r w:rsidRPr="00D95AF2">
        <w:lastRenderedPageBreak/>
        <w:t>4.7.5.1.3</w:t>
      </w:r>
      <w:r w:rsidRPr="00D95AF2">
        <w:tab/>
        <w:t>Normal and periodic routing area updating procedure accepted by the network</w:t>
      </w:r>
      <w:bookmarkEnd w:id="644"/>
    </w:p>
    <w:p w14:paraId="7BECCCFF" w14:textId="77777777" w:rsidR="003A2E2F" w:rsidRPr="00D95AF2" w:rsidRDefault="008831A2" w:rsidP="00BC08BF">
      <w:r w:rsidRPr="00D95AF2">
        <w:t>If the routing area updating request has been accepted by the network, a ROUTING AREA UPDATE ACCEPT message shall be sent to the MS. The network may assign a new P-TMSI and/or a new P-TMSI signature for the MS. If a new P-TMSI and/or P-TMSI signature have been assigned to the MS, it/they shall be included in the ROUTING AREA UPDATE ACCEPT message together with the routing area identification.</w:t>
      </w:r>
    </w:p>
    <w:p w14:paraId="46815935" w14:textId="77777777" w:rsidR="00BC08BF" w:rsidRPr="00D95AF2" w:rsidRDefault="00BC08BF" w:rsidP="00BC08BF">
      <w:r w:rsidRPr="00D95AF2">
        <w:t>In a shared network</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supporting MS</w:t>
      </w:r>
      <w:r w:rsidR="00484A8C" w:rsidRPr="00D95AF2">
        <w:t>,</w:t>
      </w:r>
      <w:r w:rsidRPr="00D95AF2">
        <w:t xml:space="preserve"> the network shall indicate the PLMN identity of the CN operator that has accepted the routing area updating request in the RAI contained in the ROUTING AREA UPDATE ACCEPT message</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w:t>
      </w:r>
      <w:r w:rsidR="00435E79" w:rsidRPr="00D95AF2">
        <w:rPr>
          <w:rFonts w:hint="eastAsia"/>
          <w:lang w:eastAsia="zh-CN"/>
        </w:rPr>
        <w:t>non-</w:t>
      </w:r>
      <w:r w:rsidR="00435E79" w:rsidRPr="00D95AF2">
        <w:t>supporting MS</w:t>
      </w:r>
      <w:r w:rsidR="00484A8C" w:rsidRPr="00D95AF2">
        <w:t>, the network shall indicate the PLMN identity of the common PLMN</w:t>
      </w:r>
      <w:r w:rsidRPr="00D95AF2">
        <w:t xml:space="preserve"> (see 3GPP</w:t>
      </w:r>
      <w:r w:rsidR="003222FD" w:rsidRPr="00D95AF2">
        <w:t> </w:t>
      </w:r>
      <w:r w:rsidRPr="00D95AF2">
        <w:t>TS</w:t>
      </w:r>
      <w:r w:rsidR="003222FD" w:rsidRPr="00D95AF2">
        <w:t> </w:t>
      </w:r>
      <w:r w:rsidRPr="00D95AF2">
        <w:t>23.251</w:t>
      </w:r>
      <w:r w:rsidR="003222FD" w:rsidRPr="00D95AF2">
        <w:t> </w:t>
      </w:r>
      <w:r w:rsidRPr="00D95AF2">
        <w:t>[109]).</w:t>
      </w:r>
      <w:r w:rsidR="003A2E2F" w:rsidRPr="00D95AF2">
        <w:t xml:space="preserve"> If the PLMN identity of the common PLMN included in the RAI does not identify the CN operator that has accepted the routing area updating request, the network may include the PLMN identity of the CN operator that has accepted the routing area updating request in the ROUTING AREA UPDATE ACCEPT message.</w:t>
      </w:r>
    </w:p>
    <w:p w14:paraId="6B4828C8" w14:textId="77777777" w:rsidR="003A2E2F" w:rsidRPr="00D95AF2" w:rsidRDefault="003A2E2F" w:rsidP="003A2E2F">
      <w:r w:rsidRPr="00D95AF2">
        <w:t>In a multi-operator core network (MOCN) with common GERAN, the network shall indicate in the RAI the common PLMN identity (see 3GPP TS 23.251 [109]). If the common PLMN identity included in the RAI does not identify the CN operator that has accepted the routing area updating request, the network may include the PLMN identity of the CN operator that has accepted the routing area updating request in the ROUTING AREA UPDATE ACCEPT message.</w:t>
      </w:r>
    </w:p>
    <w:p w14:paraId="4A517B63" w14:textId="77777777" w:rsidR="00A95C2E" w:rsidRPr="00D95AF2" w:rsidRDefault="00A95C2E" w:rsidP="00A95C2E">
      <w:r w:rsidRPr="00D95AF2">
        <w:t>In A/Gb mode, if the MS indicates support of integrity protection in the MS network capability IE in the ROUTING AREA UPDATE REQUEST message, and if the network supports integrity protection, then the network shall store all octets received from the MS</w:t>
      </w:r>
      <w:r w:rsidR="00990F58" w:rsidRPr="00D95AF2">
        <w:t xml:space="preserve"> in the MS network capability IE and in the MS Radio Access Capability IE</w:t>
      </w:r>
      <w:r w:rsidRPr="00D95AF2">
        <w:t>, up to the maximum length defined for the respective information element.</w:t>
      </w:r>
    </w:p>
    <w:p w14:paraId="32F7732F" w14:textId="77777777" w:rsidR="00A95C2E" w:rsidRPr="00D95AF2" w:rsidRDefault="00A95C2E" w:rsidP="00A95C2E">
      <w:pPr>
        <w:pStyle w:val="NO"/>
      </w:pPr>
      <w:r w:rsidRPr="00D95AF2">
        <w:t>NOTE </w:t>
      </w:r>
      <w:r w:rsidR="00FE27F8" w:rsidRPr="00D95AF2">
        <w:t>1</w:t>
      </w:r>
      <w:r w:rsidRPr="00D95AF2">
        <w:t>:</w:t>
      </w:r>
      <w:r w:rsidRPr="00D95AF2">
        <w:tab/>
        <w:t>The network needs to store the MS network capability</w:t>
      </w:r>
      <w:r w:rsidR="00990F58" w:rsidRPr="00D95AF2">
        <w:t xml:space="preserve"> and MS Radio Access Capability</w:t>
      </w:r>
      <w:r w:rsidRPr="00D95AF2">
        <w:t xml:space="preserve"> exactly as received from the MS and network is not allowed to ignore the "higher" octets sent by the MS even if the network does not support any features indicated in the higher octetst. Otherwise the replay check of the MS network capability </w:t>
      </w:r>
      <w:r w:rsidR="00990F58" w:rsidRPr="00D95AF2">
        <w:t xml:space="preserve">and MS Radio Access Capability </w:t>
      </w:r>
      <w:r w:rsidRPr="00D95AF2">
        <w:t>will fail in the MS.</w:t>
      </w:r>
    </w:p>
    <w:p w14:paraId="5A0AB354"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and if integrity protection of the ROUTING AREA UPDATE REQUEST message is successfully verified in the LLC layer in the network, then if the network decides to re-authenticate the MS or select a new integrity algorithm or ciphering algorithm, the network shall initiate an authentication and ciphering procedure.</w:t>
      </w:r>
    </w:p>
    <w:p w14:paraId="678E94E0"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if integrity protection of the ROUTING AREA UPDATE REQUEST message is successfully verified in the LLC layer in the network, the network may decide to continue using the stored GPRS GSM Kint integrity key, GPRS GSM Kc</w:t>
      </w:r>
      <w:r w:rsidRPr="00D95AF2">
        <w:rPr>
          <w:vertAlign w:val="subscript"/>
        </w:rPr>
        <w:t>128</w:t>
      </w:r>
      <w:r w:rsidRPr="00D95AF2">
        <w:t xml:space="preserve"> encryption key, GPRS GSM ciphering algorithm and GPRS GSM integrity algorithm in the LLC layer without initiating an authentication and ciphering procedure. If the MS and network continue to use the same ciphering mode, ciphering or no ciphering, the ciphering mode is re-established without the need to run an authentication and ciphering procedure. The network shall replay the MS network capability IE and the MS radio access capability IE received from the MS in the ROUTING AREA UPDATE REQUEST message, by including the MS network capability IE and the MS radio access capability IE in the ROUTING AREA UPDATE ACCEPT message to the MS. The GMM layer in the network shall assign the stored GPRS GSM Kint key, the GPRS GSM Kc</w:t>
      </w:r>
      <w:r w:rsidRPr="00D95AF2">
        <w:rPr>
          <w:vertAlign w:val="subscript"/>
        </w:rPr>
        <w:t>128</w:t>
      </w:r>
      <w:r w:rsidRPr="00D95AF2">
        <w:t xml:space="preserve"> key, the GPRS GSM integrity algorithm and the GPRS GSM ciphering algorithm to the LLC layer. The MS shall then indicate to the LLC layer that it shall start integrity protection and ciphering in the LLC layer before sending the ROUTING AREA UPDATE ACCEPT message to the MS. If the integrity protection of the ROUTING AREA UPDATE REQUEST message is not successfully verified in the LLC layer or if the ROUTING AREA UPDATE REQUEST message is received without integrity protection, then the network shall progress the routing area updating procedure and initiate an authentication and ciphering procedure to authenticate the MS and activate integrity protection and ciphering in the MS.</w:t>
      </w:r>
    </w:p>
    <w:p w14:paraId="63F23CC6"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and if the network is not able to verify the message authentication code in the LLC layer protecting the ROUTING AREA UPDATE REQUEST message, due to the LLC layer at the network not having been configured yet with the integrity key and integrity algorithm for this MS, then the network shall progress the ROUTING AREA UPDATE REQUEST message at GMM layer anyway. If the CKSN included in the ROUTING AREA UPDATE REQUEST message belongs to an UMTS security context available in the network, then the network may re-establish integrity protection and ciphering of layer 3 signalling messages in the LLC layer without initiating an authentication and ciphering procedure.</w:t>
      </w:r>
    </w:p>
    <w:p w14:paraId="5F126B3E" w14:textId="77777777" w:rsidR="00990F58" w:rsidRPr="00D95AF2" w:rsidRDefault="00990F58" w:rsidP="00990F58">
      <w:r w:rsidRPr="00D95AF2">
        <w:lastRenderedPageBreak/>
        <w:t>In A/Gb mode, if the MS indicates support of integrity protection of user plane data in the MS network capability IE in the ROUTING AREA UPDATE REQUEST message, and if the network supports and accepts integrity protection of user plane data, then the network shall indicate integrity protection of user plane data to the MS in the ROUTING AREA UPDATE ACCEPT message. The MS shall indicate to the LLC layer to start integrity protection of user plane data after the reception of the ROUTING AREA UPDATE ACCEPT message, if indicated. The same GPRS GSM Kint key and the same GPRS GSM integrity algorithm used for integrity protection of layer 3 signalling messages shall be used for integrity protection of user plane data in the LLC layer. The network shall indicate to the LLC layer to start integrity protection of user plane data after sending the ROUTING AREA UPDATE ACCEPT message to the MS. If the network does not indicate to the MS in the ROUTING AREA UPDATE ACCEPT message that it accepts the use of integrity protection of user plane data, and if the MS does not accept such a network, then the MS shall detach from the network.</w:t>
      </w:r>
    </w:p>
    <w:p w14:paraId="60A91844" w14:textId="77777777" w:rsidR="008831A2" w:rsidRPr="00D95AF2" w:rsidRDefault="008831A2">
      <w:r w:rsidRPr="00D95AF2">
        <w:t>If a new DRX parameter was included in the ROUTING AREA UPDATE REQUEST message, the network shall store the new DRX parameter and use it for the downlink transfer of signalling and user data.</w:t>
      </w:r>
    </w:p>
    <w:p w14:paraId="5214D460" w14:textId="77777777" w:rsidR="005E3E58" w:rsidRPr="00D95AF2" w:rsidRDefault="00695ABC" w:rsidP="005E3E58">
      <w:r w:rsidRPr="00D95AF2">
        <w:t>The network shall include</w:t>
      </w:r>
      <w:r w:rsidR="005E3E58" w:rsidRPr="00D95AF2">
        <w:t xml:space="preserve"> the extended DRX parameters IE in the ROUTING AREA UPDATE </w:t>
      </w:r>
      <w:r w:rsidRPr="00D95AF2">
        <w:t xml:space="preserve">ACCEPT </w:t>
      </w:r>
      <w:r w:rsidR="005E3E58" w:rsidRPr="00D95AF2">
        <w:t xml:space="preserve">message </w:t>
      </w:r>
      <w:r w:rsidRPr="00D95AF2">
        <w:t xml:space="preserve">only if </w:t>
      </w:r>
      <w:r w:rsidR="005E3E58" w:rsidRPr="00D95AF2">
        <w:t xml:space="preserve">the extended DRX parameters IE </w:t>
      </w:r>
      <w:r w:rsidRPr="00D95AF2">
        <w:t xml:space="preserve">was included </w:t>
      </w:r>
      <w:r w:rsidR="005E3E58" w:rsidRPr="00D95AF2">
        <w:t xml:space="preserve">in the ROUTING AREA UPDATE </w:t>
      </w:r>
      <w:r w:rsidRPr="00D95AF2">
        <w:t>REQUEST message, and the network supports and accepts the use of eDRX</w:t>
      </w:r>
      <w:r w:rsidR="005E3E58" w:rsidRPr="00D95AF2">
        <w:t xml:space="preserve">. </w:t>
      </w:r>
    </w:p>
    <w:p w14:paraId="04244164" w14:textId="77777777" w:rsidR="00F83269" w:rsidRPr="00D95AF2" w:rsidRDefault="00F83269" w:rsidP="00F83269">
      <w:r w:rsidRPr="00D95AF2">
        <w:t xml:space="preserve">If the MS has indicated in the ROUTING AREA UPDATE REQUEST message that it supports PS inter-RAT handover </w:t>
      </w:r>
      <w:r w:rsidR="00EE123D" w:rsidRPr="00D95AF2">
        <w:t xml:space="preserve">from GERAN </w:t>
      </w:r>
      <w:r w:rsidRPr="00D95AF2">
        <w:t>to UTRAN Iu mode, the network may include in the ROUTING AREA UPDATE ACCEPT message a request to provide the Inter RAT information container.</w:t>
      </w:r>
    </w:p>
    <w:p w14:paraId="7DED5CFC" w14:textId="77777777" w:rsidR="001F53CE" w:rsidRPr="00D95AF2" w:rsidRDefault="001F53CE" w:rsidP="00735A12">
      <w:r w:rsidRPr="00D95AF2">
        <w:t>If the MS has included the MS network capability IE or the UE network capability IE or both in the ROUTING AREA UPDATE REQUEST message, the network shall store all octets received from the MS, up to the maximum length defined for the respective information element.</w:t>
      </w:r>
      <w:r w:rsidR="009A4BAC" w:rsidRPr="00D95AF2">
        <w:t xml:space="preserve"> In case the UE network capability IE indicated new information to the network, the MS shall set the TIN to "P-TMSI".</w:t>
      </w:r>
    </w:p>
    <w:p w14:paraId="16153094" w14:textId="77777777" w:rsidR="001F53CE" w:rsidRPr="00D95AF2" w:rsidRDefault="001F53CE" w:rsidP="00735A12">
      <w:pPr>
        <w:pStyle w:val="NO"/>
      </w:pPr>
      <w:r w:rsidRPr="00D95AF2">
        <w:t>NOTE</w:t>
      </w:r>
      <w:r w:rsidR="00D9158B" w:rsidRPr="00D95AF2">
        <w:t> </w:t>
      </w:r>
      <w:r w:rsidR="00FE27F8" w:rsidRPr="00D95AF2">
        <w:t>2</w:t>
      </w:r>
      <w:r w:rsidRPr="00D95AF2">
        <w:t>:</w:t>
      </w:r>
      <w:r w:rsidRPr="00D95AF2">
        <w:tab/>
        <w:t>This information is forwarded to the new SGSN during inter-SGSN handover or to the new MME during intersystem handover to S1 mode.</w:t>
      </w:r>
    </w:p>
    <w:p w14:paraId="45F54926" w14:textId="77777777" w:rsidR="008831A2" w:rsidRPr="00D95AF2" w:rsidRDefault="008831A2" w:rsidP="001F53CE">
      <w:r w:rsidRPr="00D95AF2">
        <w:t xml:space="preserve">In </w:t>
      </w:r>
      <w:r w:rsidR="00672DDF" w:rsidRPr="00D95AF2">
        <w:t>A/Gb mode</w:t>
      </w:r>
      <w:r w:rsidRPr="00D95AF2">
        <w:t xml:space="preserve"> the Cell Notification information element shall be included in the ROUTING AREA UPDATE ACCEPT message in order to indicate the ability of the network to support the Cell Notification. </w:t>
      </w:r>
    </w:p>
    <w:p w14:paraId="6E041729" w14:textId="77777777" w:rsidR="008831A2" w:rsidRPr="00D95AF2" w:rsidRDefault="008831A2">
      <w:r w:rsidRPr="00D95AF2">
        <w:t xml:space="preserve">The network shall change to state GMM-COMMON-PROCEDURE-INITIATED and shall start the supervision timer T3350 as described in </w:t>
      </w:r>
      <w:r w:rsidR="009D2EE9" w:rsidRPr="00D95AF2">
        <w:t>subclause </w:t>
      </w:r>
      <w:r w:rsidRPr="00D95AF2">
        <w:t>4.7.6.</w:t>
      </w:r>
    </w:p>
    <w:p w14:paraId="2DF9705D" w14:textId="77777777" w:rsidR="008831A2" w:rsidRPr="00D95AF2" w:rsidRDefault="008831A2">
      <w:r w:rsidRPr="00D95AF2">
        <w:t xml:space="preserve">If the LAI or PLMN identity contained in the ROUTING AREA UPDATE ACCEPT message is a member of any of the "forbidden" lists </w:t>
      </w:r>
      <w:r w:rsidR="00DB6CCE" w:rsidRPr="00D95AF2">
        <w:rPr>
          <w:rFonts w:hint="eastAsia"/>
        </w:rPr>
        <w:t xml:space="preserve">and </w:t>
      </w:r>
      <w:r w:rsidR="002D43A9" w:rsidRPr="00D95AF2">
        <w:t>the MS is not attached</w:t>
      </w:r>
      <w:r w:rsidR="00DB6CCE" w:rsidRPr="00D95AF2">
        <w:t xml:space="preserve"> for emergency </w:t>
      </w:r>
      <w:r w:rsidR="00DB6CCE" w:rsidRPr="00D95AF2">
        <w:rPr>
          <w:rFonts w:hint="eastAsia"/>
        </w:rPr>
        <w:t xml:space="preserve">bearer </w:t>
      </w:r>
      <w:r w:rsidR="00DB6CCE" w:rsidRPr="00D95AF2">
        <w:t>services</w:t>
      </w:r>
      <w:r w:rsidR="002D43A9" w:rsidRPr="00D95AF2">
        <w:t>,</w:t>
      </w:r>
      <w:r w:rsidR="00DB6CCE" w:rsidRPr="00D95AF2">
        <w:rPr>
          <w:rFonts w:hint="eastAsia"/>
        </w:rPr>
        <w:t xml:space="preserve"> </w:t>
      </w:r>
      <w:r w:rsidRPr="00D95AF2">
        <w:t>then any such entry shall be deleted.</w:t>
      </w:r>
    </w:p>
    <w:p w14:paraId="55586BFC" w14:textId="77777777" w:rsidR="008831A2" w:rsidRPr="00D95AF2" w:rsidRDefault="008831A2">
      <w:r w:rsidRPr="00D95AF2">
        <w:t xml:space="preserve">In </w:t>
      </w:r>
      <w:r w:rsidR="00672DDF" w:rsidRPr="00D95AF2">
        <w:t>Iu mode</w:t>
      </w:r>
      <w:r w:rsidRPr="00D95AF2">
        <w:t>, the network should prolong the PS signalling connection if the mobile station has indicated a follow-on request pending in ROUTING AREA UPDATE REQUEST. The network may also prolong the PS signalling connection without any indication from the mobile terminal</w:t>
      </w:r>
      <w:r w:rsidR="00096215" w:rsidRPr="00D95AF2">
        <w:t xml:space="preserve"> (for example, if user plane radio access bearers have been established for the MS)</w:t>
      </w:r>
      <w:r w:rsidRPr="00D95AF2">
        <w:t>.</w:t>
      </w:r>
    </w:p>
    <w:p w14:paraId="3C339856" w14:textId="77777777" w:rsidR="008831A2" w:rsidRPr="00D95AF2" w:rsidRDefault="008831A2">
      <w:r w:rsidRPr="00D95AF2">
        <w:t>If the PDP context status information element is included in ROUTING AREA UPDATE REQUEST message, then the network shall deactivate all those PDP contexts locally (without peer to peer signalling between the MS and the network), which are not in SM state PDP-INACTIVE on network side but are indicated by the MS as being in state PDP-INACTIVE.</w:t>
      </w:r>
    </w:p>
    <w:p w14:paraId="2267E366" w14:textId="77777777" w:rsidR="00C31AF8" w:rsidRPr="00D95AF2" w:rsidRDefault="00C31AF8" w:rsidP="00C31AF8">
      <w:r w:rsidRPr="00D95AF2">
        <w:t>If the MBMS context status information element is included in the ROUTING AREA UPDATE REQUEST message, then the network shall deactivate all those MBMS contexts locally (without peer to peer signalling between the MS and network) which are not in SM state PDP-INACTIVE on the network side, but are indicated by the MS as being in state PDP-INACTIVE. If no MBMS context status information element is included, then the network shall deactivate all MBMS contexts locally which are not in SM state PDP-INACTIVE on the network side.</w:t>
      </w:r>
    </w:p>
    <w:p w14:paraId="068B96D3" w14:textId="77777777" w:rsidR="001A769F" w:rsidRPr="00D95AF2" w:rsidRDefault="00735A12" w:rsidP="00735A12">
      <w:r w:rsidRPr="00D95AF2">
        <w:t>If a ROUTING AREA UPDATE REQUEST message</w:t>
      </w:r>
      <w:r w:rsidRPr="00D95AF2" w:rsidDel="00B52F2A">
        <w:t xml:space="preserve"> </w:t>
      </w:r>
      <w:r w:rsidRPr="00D95AF2">
        <w:t>is received f</w:t>
      </w:r>
      <w:r w:rsidRPr="00D95AF2">
        <w:rPr>
          <w:rFonts w:hint="eastAsia"/>
        </w:rPr>
        <w:t>r</w:t>
      </w:r>
      <w:r w:rsidRPr="00D95AF2">
        <w:t>o</w:t>
      </w:r>
      <w:r w:rsidRPr="00D95AF2">
        <w:rPr>
          <w:rFonts w:hint="eastAsia"/>
        </w:rPr>
        <w:t>m</w:t>
      </w:r>
      <w:r w:rsidRPr="00D95AF2">
        <w:t xml:space="preserve"> a</w:t>
      </w:r>
      <w:r w:rsidR="00665791" w:rsidRPr="00D95AF2">
        <w:t>n</w:t>
      </w:r>
      <w:r w:rsidRPr="00D95AF2">
        <w:t xml:space="preserve"> MS with a LIPA PDN</w:t>
      </w:r>
      <w:r w:rsidRPr="00D95AF2">
        <w:rPr>
          <w:rFonts w:hint="eastAsia"/>
        </w:rPr>
        <w:t xml:space="preserve"> connection</w:t>
      </w:r>
      <w:r w:rsidRPr="00D95AF2">
        <w:t>, and if</w:t>
      </w:r>
      <w:r w:rsidR="001A769F" w:rsidRPr="00D95AF2">
        <w:t>:</w:t>
      </w:r>
    </w:p>
    <w:p w14:paraId="3425DD2B" w14:textId="77777777" w:rsidR="001A769F" w:rsidRPr="00D95AF2" w:rsidRDefault="001A769F" w:rsidP="001A769F">
      <w:pPr>
        <w:pStyle w:val="B1"/>
      </w:pPr>
      <w:r w:rsidRPr="00D95AF2">
        <w:t>-</w:t>
      </w:r>
      <w:r w:rsidRPr="00D95AF2">
        <w:tab/>
        <w:t>a 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ROUTING AREA UPDATE REQUEST message, and the GGSN address associated with the PDP context of the LIPA PDN connection is different from the provided 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2BA27D29" w14:textId="77777777" w:rsidR="001A769F" w:rsidRPr="00D95AF2" w:rsidRDefault="001A769F" w:rsidP="001A769F">
      <w:pPr>
        <w:pStyle w:val="B1"/>
      </w:pPr>
      <w:r w:rsidRPr="00D95AF2">
        <w:t>-</w:t>
      </w:r>
      <w:r w:rsidRPr="00D95AF2">
        <w:tab/>
        <w:t>no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ROUTING AREA UPDATE REQUEST message by the lower layer,</w:t>
      </w:r>
    </w:p>
    <w:p w14:paraId="13A84CC3" w14:textId="77777777" w:rsidR="00735A12" w:rsidRPr="00D95AF2" w:rsidRDefault="00735A12" w:rsidP="00735A12">
      <w:r w:rsidRPr="00D95AF2">
        <w:rPr>
          <w:rFonts w:hint="eastAsia"/>
        </w:rPr>
        <w:lastRenderedPageBreak/>
        <w:t>the</w:t>
      </w:r>
      <w:r w:rsidRPr="00D95AF2">
        <w:t>n the</w:t>
      </w:r>
      <w:r w:rsidRPr="00D95AF2">
        <w:rPr>
          <w:rFonts w:hint="eastAsia"/>
        </w:rPr>
        <w:t xml:space="preserve"> </w:t>
      </w:r>
      <w:r w:rsidRPr="00D95AF2">
        <w:t>SGSN</w:t>
      </w:r>
      <w:r w:rsidRPr="00D95AF2">
        <w:rPr>
          <w:rFonts w:hint="eastAsia"/>
        </w:rPr>
        <w:t xml:space="preserve"> locally </w:t>
      </w:r>
      <w:r w:rsidRPr="00D95AF2">
        <w:t xml:space="preserve">deactivates all PDP contexts associated with the </w:t>
      </w:r>
      <w:r w:rsidRPr="00D95AF2">
        <w:rPr>
          <w:rFonts w:hint="eastAsia"/>
        </w:rPr>
        <w:t xml:space="preserve">LIPA </w:t>
      </w:r>
      <w:r w:rsidRPr="00D95AF2">
        <w:t>PDN</w:t>
      </w:r>
      <w:r w:rsidRPr="00D95AF2">
        <w:rPr>
          <w:rFonts w:hint="eastAsia"/>
        </w:rPr>
        <w:t xml:space="preserve"> connection</w:t>
      </w:r>
      <w:r w:rsidRPr="00D95AF2">
        <w:t>. If the ROUTING AREA UPDATE REQUEST</w:t>
      </w:r>
      <w:r w:rsidRPr="00D95AF2" w:rsidDel="00664B59">
        <w:t xml:space="preserve"> </w:t>
      </w:r>
      <w:r w:rsidRPr="00D95AF2">
        <w:t>request message is accepted,</w:t>
      </w:r>
      <w:r w:rsidRPr="00D95AF2">
        <w:rPr>
          <w:rFonts w:hint="eastAsia"/>
        </w:rPr>
        <w:t xml:space="preserve"> </w:t>
      </w:r>
      <w:r w:rsidRPr="00D95AF2">
        <w:t xml:space="preserve">the SGSN </w:t>
      </w:r>
      <w:r w:rsidRPr="00D95AF2">
        <w:rPr>
          <w:rFonts w:hint="eastAsia"/>
        </w:rPr>
        <w:t xml:space="preserve">informs the </w:t>
      </w:r>
      <w:r w:rsidRPr="00D95AF2">
        <w:t>MS</w:t>
      </w:r>
      <w:r w:rsidRPr="00D95AF2">
        <w:rPr>
          <w:rFonts w:hint="eastAsia"/>
        </w:rPr>
        <w:t xml:space="preserve"> via the </w:t>
      </w:r>
      <w:r w:rsidRPr="00D95AF2">
        <w:t>PDP</w:t>
      </w:r>
      <w:r w:rsidRPr="00D95AF2">
        <w:rPr>
          <w:rFonts w:hint="eastAsia"/>
        </w:rPr>
        <w:t xml:space="preserve"> </w:t>
      </w:r>
      <w:r w:rsidRPr="00D95AF2">
        <w:t xml:space="preserve">context </w:t>
      </w:r>
      <w:r w:rsidRPr="00D95AF2">
        <w:rPr>
          <w:rFonts w:hint="eastAsia"/>
        </w:rPr>
        <w:t xml:space="preserve">status </w:t>
      </w:r>
      <w:r w:rsidRPr="00D95AF2">
        <w:t>IE in the ROUTING AREA UPDATE ACCEPT message that PDP contexts were locally deactivated</w:t>
      </w:r>
      <w:r w:rsidRPr="00D95AF2">
        <w:rPr>
          <w:rFonts w:hint="eastAsia"/>
        </w:rPr>
        <w:t>.</w:t>
      </w:r>
    </w:p>
    <w:p w14:paraId="3A959787" w14:textId="77777777" w:rsidR="00665791" w:rsidRPr="00D95AF2" w:rsidRDefault="00665791" w:rsidP="00665791">
      <w:r w:rsidRPr="00D95AF2">
        <w:t>If a ROUTING AREA UPDATE REQUEST message</w:t>
      </w:r>
      <w:r w:rsidRPr="00D95AF2" w:rsidDel="00B52F2A">
        <w:t xml:space="preserve"> </w:t>
      </w:r>
      <w:r w:rsidRPr="00D95AF2">
        <w:t>is received f</w:t>
      </w:r>
      <w:r w:rsidRPr="00D95AF2">
        <w:rPr>
          <w:rFonts w:hint="eastAsia"/>
        </w:rPr>
        <w:t>r</w:t>
      </w:r>
      <w:r w:rsidRPr="00D95AF2">
        <w:t>o</w:t>
      </w:r>
      <w:r w:rsidRPr="00D95AF2">
        <w:rPr>
          <w:rFonts w:hint="eastAsia"/>
        </w:rPr>
        <w:t>m</w:t>
      </w:r>
      <w:r w:rsidRPr="00D95AF2">
        <w:t xml:space="preserve"> an MS with a SIPTO at the local network PDN</w:t>
      </w:r>
      <w:r w:rsidRPr="00D95AF2">
        <w:rPr>
          <w:rFonts w:hint="eastAsia"/>
        </w:rPr>
        <w:t xml:space="preserve"> connection</w:t>
      </w:r>
      <w:r w:rsidRPr="00D95AF2">
        <w:t xml:space="preserve">, </w:t>
      </w:r>
      <w:r w:rsidR="00813103" w:rsidRPr="00D95AF2">
        <w:t>the following different cases can be distinguished</w:t>
      </w:r>
      <w:r w:rsidRPr="00D95AF2">
        <w:t>:</w:t>
      </w:r>
    </w:p>
    <w:p w14:paraId="17E2E2D9" w14:textId="77777777" w:rsidR="00813103" w:rsidRPr="00D95AF2" w:rsidRDefault="00813103" w:rsidP="00C85D94">
      <w:pPr>
        <w:pStyle w:val="B1"/>
      </w:pPr>
      <w:r w:rsidRPr="00D95AF2">
        <w:t>1)</w:t>
      </w:r>
      <w:r w:rsidRPr="00D95AF2">
        <w:tab/>
        <w:t>If the PDN connection is a SIPTO at the local network PDN connection with collocated L-GW and if:</w:t>
      </w:r>
    </w:p>
    <w:p w14:paraId="76255946" w14:textId="77777777" w:rsidR="00665791" w:rsidRPr="00D95AF2" w:rsidRDefault="00665791" w:rsidP="006C1B80">
      <w:pPr>
        <w:pStyle w:val="B2"/>
      </w:pPr>
      <w:r w:rsidRPr="00D95AF2">
        <w:t>-</w:t>
      </w:r>
      <w:r w:rsidRPr="00D95AF2">
        <w:tab/>
        <w:t xml:space="preserve">a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 xml:space="preserve">ROUTING AREA UPDATE REQUEST message, and the GGSN address associated with the PDP context of the SIPTO at the local network PDN connection is different from the provided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11DEC659" w14:textId="77777777" w:rsidR="00665791" w:rsidRPr="00D95AF2" w:rsidRDefault="00665791" w:rsidP="006C1B80">
      <w:pPr>
        <w:pStyle w:val="B2"/>
      </w:pPr>
      <w:r w:rsidRPr="00D95AF2">
        <w:t>-</w:t>
      </w:r>
      <w:r w:rsidRPr="00D95AF2">
        <w:tab/>
        <w:t>no</w:t>
      </w:r>
      <w:r w:rsidR="00775AB6" w:rsidRPr="00D95AF2">
        <w:t xml:space="preserve"> SIPTO</w:t>
      </w:r>
      <w:r w:rsidRPr="00D95AF2">
        <w:t xml:space="preserve">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ROUTING AREA UPDATE REQUEST message by the lower layer,</w:t>
      </w:r>
    </w:p>
    <w:p w14:paraId="2A6BF7CF" w14:textId="77777777" w:rsidR="00813103" w:rsidRPr="00D95AF2" w:rsidRDefault="00813103" w:rsidP="00C85D94">
      <w:pPr>
        <w:pStyle w:val="B1"/>
      </w:pPr>
      <w:r w:rsidRPr="00D95AF2">
        <w:t>2)</w:t>
      </w:r>
      <w:r w:rsidRPr="00D95AF2">
        <w:tab/>
        <w:t>If the PDN connection is a SIPTO at the local network PDN connection with stand-alone GW and if:</w:t>
      </w:r>
    </w:p>
    <w:p w14:paraId="0B0E91E0" w14:textId="77777777" w:rsidR="00813103" w:rsidRPr="00D95AF2" w:rsidRDefault="00813103" w:rsidP="00813103">
      <w:pPr>
        <w:pStyle w:val="B2"/>
        <w:rPr>
          <w:lang w:eastAsia="zh-CN"/>
        </w:rPr>
      </w:pPr>
      <w:r w:rsidRPr="00D95AF2">
        <w:rPr>
          <w:lang w:eastAsia="zh-CN"/>
        </w:rPr>
        <w:t>-</w:t>
      </w:r>
      <w:r w:rsidRPr="00D95AF2">
        <w:rPr>
          <w:lang w:eastAsia="zh-CN"/>
        </w:rPr>
        <w:tab/>
        <w:t>a LHN-ID value is provided by the</w:t>
      </w:r>
      <w:r w:rsidRPr="00D95AF2">
        <w:rPr>
          <w:rFonts w:hint="eastAsia"/>
          <w:lang w:eastAsia="zh-CN"/>
        </w:rPr>
        <w:t xml:space="preserve"> </w:t>
      </w:r>
      <w:r w:rsidRPr="00D95AF2">
        <w:rPr>
          <w:lang w:eastAsia="zh-CN"/>
        </w:rPr>
        <w:t>lower layer together with</w:t>
      </w:r>
      <w:r w:rsidRPr="00D95AF2">
        <w:rPr>
          <w:rFonts w:hint="eastAsia"/>
          <w:lang w:eastAsia="zh-CN"/>
        </w:rPr>
        <w:t xml:space="preserve"> the </w:t>
      </w:r>
      <w:r w:rsidRPr="00D95AF2">
        <w:t xml:space="preserve">ROUTING AREA UPDATE REQUEST </w:t>
      </w:r>
      <w:r w:rsidRPr="00D95AF2">
        <w:rPr>
          <w:rFonts w:hint="eastAsia"/>
          <w:lang w:eastAsia="zh-CN"/>
        </w:rPr>
        <w:t>message</w:t>
      </w:r>
      <w:r w:rsidRPr="00D95AF2">
        <w:rPr>
          <w:lang w:eastAsia="zh-CN"/>
        </w:rPr>
        <w:t>, and the LHN-ID stored in the PDP context of the SIPTO at the local network PDN connection is different from the provided LHN-ID value (</w:t>
      </w:r>
      <w:r w:rsidRPr="00D95AF2">
        <w:t>see 3GPP TS 25.413 [19c]</w:t>
      </w:r>
      <w:r w:rsidRPr="00D95AF2">
        <w:rPr>
          <w:lang w:eastAsia="zh-CN"/>
        </w:rPr>
        <w:t>); or</w:t>
      </w:r>
    </w:p>
    <w:p w14:paraId="48FEF167" w14:textId="77777777" w:rsidR="00813103" w:rsidRPr="00D95AF2" w:rsidRDefault="00813103" w:rsidP="00813103">
      <w:pPr>
        <w:pStyle w:val="B2"/>
        <w:rPr>
          <w:lang w:eastAsia="zh-CN"/>
        </w:rPr>
      </w:pPr>
      <w:r w:rsidRPr="00D95AF2">
        <w:rPr>
          <w:lang w:eastAsia="zh-CN"/>
        </w:rPr>
        <w:t>-</w:t>
      </w:r>
      <w:r w:rsidRPr="00D95AF2">
        <w:rPr>
          <w:lang w:eastAsia="zh-CN"/>
        </w:rPr>
        <w:tab/>
        <w:t>no LHN-ID value is provided together with</w:t>
      </w:r>
      <w:r w:rsidRPr="00D95AF2">
        <w:rPr>
          <w:rFonts w:hint="eastAsia"/>
          <w:lang w:eastAsia="zh-CN"/>
        </w:rPr>
        <w:t xml:space="preserve"> the </w:t>
      </w:r>
      <w:r w:rsidRPr="00D95AF2">
        <w:t xml:space="preserve">ROUTING AREA UPDATE REQUEST message </w:t>
      </w:r>
      <w:r w:rsidRPr="00D95AF2">
        <w:rPr>
          <w:lang w:eastAsia="zh-CN"/>
        </w:rPr>
        <w:t>by the lower layer,</w:t>
      </w:r>
    </w:p>
    <w:p w14:paraId="777FCAA4" w14:textId="77777777" w:rsidR="00665791" w:rsidRPr="00D95AF2" w:rsidRDefault="00665791" w:rsidP="00665791">
      <w:r w:rsidRPr="00D95AF2">
        <w:rPr>
          <w:rFonts w:hint="eastAsia"/>
        </w:rPr>
        <w:t>the</w:t>
      </w:r>
      <w:r w:rsidRPr="00D95AF2">
        <w:t>n the</w:t>
      </w:r>
      <w:r w:rsidRPr="00D95AF2">
        <w:rPr>
          <w:rFonts w:hint="eastAsia"/>
        </w:rPr>
        <w:t xml:space="preserve"> </w:t>
      </w:r>
      <w:r w:rsidRPr="00D95AF2">
        <w:t>SGSN</w:t>
      </w:r>
      <w:r w:rsidRPr="00D95AF2">
        <w:rPr>
          <w:rFonts w:hint="eastAsia"/>
        </w:rPr>
        <w:t xml:space="preserve"> locally </w:t>
      </w:r>
      <w:r w:rsidRPr="00D95AF2">
        <w:t>deactivates all PDP contexts associated with the SIPTO</w:t>
      </w:r>
      <w:r w:rsidRPr="00D95AF2">
        <w:rPr>
          <w:rFonts w:hint="eastAsia"/>
        </w:rPr>
        <w:t xml:space="preserve"> </w:t>
      </w:r>
      <w:r w:rsidRPr="00D95AF2">
        <w:t>at the local network PDN</w:t>
      </w:r>
      <w:r w:rsidRPr="00D95AF2">
        <w:rPr>
          <w:rFonts w:hint="eastAsia"/>
        </w:rPr>
        <w:t xml:space="preserve"> connection</w:t>
      </w:r>
      <w:r w:rsidRPr="00D95AF2">
        <w:t>. If the ROUTING AREA UPDATE REQUEST</w:t>
      </w:r>
      <w:r w:rsidRPr="00D95AF2" w:rsidDel="00664B59">
        <w:t xml:space="preserve"> </w:t>
      </w:r>
      <w:r w:rsidRPr="00D95AF2">
        <w:t>request message is accepted,</w:t>
      </w:r>
      <w:r w:rsidRPr="00D95AF2">
        <w:rPr>
          <w:rFonts w:hint="eastAsia"/>
        </w:rPr>
        <w:t xml:space="preserve"> </w:t>
      </w:r>
      <w:r w:rsidRPr="00D95AF2">
        <w:t xml:space="preserve">the SGSN </w:t>
      </w:r>
      <w:r w:rsidRPr="00D95AF2">
        <w:rPr>
          <w:rFonts w:hint="eastAsia"/>
        </w:rPr>
        <w:t xml:space="preserve">informs the </w:t>
      </w:r>
      <w:r w:rsidRPr="00D95AF2">
        <w:t>MS</w:t>
      </w:r>
      <w:r w:rsidRPr="00D95AF2">
        <w:rPr>
          <w:rFonts w:hint="eastAsia"/>
        </w:rPr>
        <w:t xml:space="preserve"> via the </w:t>
      </w:r>
      <w:r w:rsidRPr="00D95AF2">
        <w:t>PDP</w:t>
      </w:r>
      <w:r w:rsidRPr="00D95AF2">
        <w:rPr>
          <w:rFonts w:hint="eastAsia"/>
        </w:rPr>
        <w:t xml:space="preserve"> </w:t>
      </w:r>
      <w:r w:rsidRPr="00D95AF2">
        <w:t xml:space="preserve">context </w:t>
      </w:r>
      <w:r w:rsidRPr="00D95AF2">
        <w:rPr>
          <w:rFonts w:hint="eastAsia"/>
        </w:rPr>
        <w:t xml:space="preserve">status </w:t>
      </w:r>
      <w:r w:rsidRPr="00D95AF2">
        <w:t>IE in the ROUTING AREA UPDATE ACCEPT message that PDP contexts were locally deactivated</w:t>
      </w:r>
      <w:r w:rsidRPr="00D95AF2">
        <w:rPr>
          <w:rFonts w:hint="eastAsia"/>
        </w:rPr>
        <w:t>.</w:t>
      </w:r>
    </w:p>
    <w:p w14:paraId="7C8DE7B1" w14:textId="77777777" w:rsidR="00506273" w:rsidRPr="00D95AF2" w:rsidRDefault="00506273" w:rsidP="00665791">
      <w:r w:rsidRPr="00D95AF2">
        <w:rPr>
          <w:rFonts w:hint="eastAsia"/>
        </w:rPr>
        <w:t xml:space="preserve">For a SIPTO at the local network PDN connection with stand-alone GW, the conditions to deactivate ISR are specified in </w:t>
      </w:r>
      <w:r w:rsidRPr="00D95AF2">
        <w:t>3GPP TS 2</w:t>
      </w:r>
      <w:r w:rsidRPr="00D95AF2">
        <w:rPr>
          <w:rFonts w:hint="eastAsia"/>
        </w:rPr>
        <w:t>3</w:t>
      </w:r>
      <w:r w:rsidRPr="00D95AF2">
        <w:t>.4</w:t>
      </w:r>
      <w:r w:rsidRPr="00D95AF2">
        <w:rPr>
          <w:rFonts w:hint="eastAsia"/>
        </w:rPr>
        <w:t>01</w:t>
      </w:r>
      <w:r w:rsidRPr="00D95AF2">
        <w:t> [1</w:t>
      </w:r>
      <w:r w:rsidRPr="00D95AF2">
        <w:rPr>
          <w:rFonts w:hint="eastAsia"/>
        </w:rPr>
        <w:t>22</w:t>
      </w:r>
      <w:r w:rsidRPr="00D95AF2">
        <w:t>]</w:t>
      </w:r>
      <w:r w:rsidRPr="00D95AF2">
        <w:rPr>
          <w:rFonts w:hint="eastAsia"/>
        </w:rPr>
        <w:t xml:space="preserve">, </w:t>
      </w:r>
      <w:r w:rsidRPr="00D95AF2">
        <w:t>subclause 4.</w:t>
      </w:r>
      <w:r w:rsidRPr="00D95AF2">
        <w:rPr>
          <w:rFonts w:hint="eastAsia"/>
        </w:rPr>
        <w:t>3.5</w:t>
      </w:r>
      <w:r w:rsidRPr="00D95AF2">
        <w:t>.6</w:t>
      </w:r>
      <w:r w:rsidRPr="00D95AF2">
        <w:rPr>
          <w:rFonts w:hint="eastAsia"/>
        </w:rPr>
        <w:t>.</w:t>
      </w:r>
    </w:p>
    <w:p w14:paraId="6AFE63B7" w14:textId="77777777" w:rsidR="007E72D3" w:rsidRPr="00D95AF2" w:rsidRDefault="007E72D3" w:rsidP="00665791">
      <w:r w:rsidRPr="00D95AF2">
        <w:t>If due to regional subscription restrictions or access restrictions the MS is not allowed to access the routing area</w:t>
      </w:r>
      <w:r w:rsidRPr="00D95AF2">
        <w:rPr>
          <w:rFonts w:hint="eastAsia"/>
        </w:rPr>
        <w:t xml:space="preserve">, but </w:t>
      </w:r>
      <w:r w:rsidRPr="00D95AF2">
        <w:t xml:space="preserve">the MS </w:t>
      </w:r>
      <w:r w:rsidRPr="00D95AF2">
        <w:rPr>
          <w:rFonts w:hint="eastAsia"/>
        </w:rPr>
        <w:t>has a PDN connection for emergency bearer services established</w:t>
      </w:r>
      <w:r w:rsidRPr="00D95AF2">
        <w:t>, the</w:t>
      </w:r>
      <w:r w:rsidRPr="00D95AF2">
        <w:rPr>
          <w:rFonts w:hint="eastAsia"/>
        </w:rPr>
        <w:t xml:space="preserve"> </w:t>
      </w:r>
      <w:r w:rsidRPr="00D95AF2">
        <w:t xml:space="preserve">network </w:t>
      </w:r>
      <w:r w:rsidRPr="00D95AF2">
        <w:rPr>
          <w:rFonts w:hint="eastAsia"/>
        </w:rPr>
        <w:t xml:space="preserve">may </w:t>
      </w:r>
      <w:r w:rsidRPr="00D95AF2">
        <w:t xml:space="preserve">accept the ROUTING AREA UPDATE REQUEST </w:t>
      </w:r>
      <w:r w:rsidRPr="00D95AF2">
        <w:rPr>
          <w:rFonts w:hint="eastAsia"/>
        </w:rPr>
        <w:t xml:space="preserve">message </w:t>
      </w:r>
      <w:r w:rsidRPr="00D95AF2">
        <w:t xml:space="preserve">and deactivate all non-emergency PDP contexts </w:t>
      </w:r>
      <w:r w:rsidRPr="00D95AF2">
        <w:rPr>
          <w:rFonts w:hint="eastAsia"/>
        </w:rPr>
        <w:t xml:space="preserve">by initiating an </w:t>
      </w:r>
      <w:r w:rsidRPr="00D95AF2">
        <w:t>PDP</w:t>
      </w:r>
      <w:r w:rsidRPr="00D95AF2">
        <w:rPr>
          <w:rFonts w:hint="eastAsia"/>
        </w:rPr>
        <w:t xml:space="preserve"> </w:t>
      </w:r>
      <w:r w:rsidRPr="00D95AF2">
        <w:t>context deactivation</w:t>
      </w:r>
      <w:r w:rsidRPr="00D95AF2">
        <w:rPr>
          <w:rFonts w:hint="eastAsia"/>
        </w:rPr>
        <w:t xml:space="preserve"> procedure</w:t>
      </w:r>
      <w:r w:rsidRPr="00D95AF2">
        <w:t xml:space="preserve"> when the </w:t>
      </w:r>
      <w:r w:rsidR="00665791" w:rsidRPr="00D95AF2">
        <w:t>routing area updating procedure</w:t>
      </w:r>
      <w:r w:rsidRPr="00D95AF2">
        <w:t xml:space="preserve"> is initiated in PMM-CONNECTED mode</w:t>
      </w:r>
      <w:r w:rsidRPr="00D95AF2">
        <w:rPr>
          <w:rFonts w:hint="eastAsia"/>
        </w:rPr>
        <w:t>.</w:t>
      </w:r>
      <w:r w:rsidRPr="00D95AF2">
        <w:t xml:space="preserve"> When the </w:t>
      </w:r>
      <w:r w:rsidR="00665791" w:rsidRPr="00D95AF2">
        <w:t>routing area updating procedure</w:t>
      </w:r>
      <w:r w:rsidRPr="00D95AF2">
        <w:t xml:space="preserve"> is initiated in PMM-IDLE mode, the network locally deactivates all non-emergency PDP contexts and informs the MS via the PDP context status IE in the ROUTING AREA UPDATE ACCEPT message.</w:t>
      </w:r>
      <w:r w:rsidRPr="00D95AF2">
        <w:rPr>
          <w:rFonts w:hint="eastAsia"/>
        </w:rPr>
        <w:t xml:space="preserve"> The </w:t>
      </w:r>
      <w:r w:rsidRPr="00D95AF2">
        <w:t xml:space="preserve">network shall not deactivate the PDP contexts for </w:t>
      </w:r>
      <w:r w:rsidRPr="00D95AF2">
        <w:rPr>
          <w:rFonts w:hint="eastAsia"/>
        </w:rPr>
        <w:t>emergency</w:t>
      </w:r>
      <w:r w:rsidRPr="00D95AF2">
        <w:t xml:space="preserve"> bearer services</w:t>
      </w:r>
      <w:r w:rsidRPr="00D95AF2">
        <w:rPr>
          <w:rFonts w:hint="eastAsia"/>
        </w:rPr>
        <w:t>.</w:t>
      </w:r>
      <w:r w:rsidRPr="00D95AF2">
        <w:t xml:space="preserve"> The network shall consider the MS to be attached for emergency bearer services only.</w:t>
      </w:r>
    </w:p>
    <w:p w14:paraId="3C444B68" w14:textId="77777777" w:rsidR="00182C4D" w:rsidRPr="00D95AF2" w:rsidRDefault="00B366CB" w:rsidP="00182C4D">
      <w:r w:rsidRPr="00D95AF2">
        <w:t>If the network supports delivery of SMS via GPRS (</w:t>
      </w:r>
      <w:r w:rsidR="00665791" w:rsidRPr="00D95AF2">
        <w:t xml:space="preserve">see </w:t>
      </w:r>
      <w:r w:rsidRPr="00D95AF2">
        <w:t>3GPP TS 23.060 [74]) and this delivery is enabled (see 3GPP TS 29.272 [1</w:t>
      </w:r>
      <w:r w:rsidR="00CF3320" w:rsidRPr="00D95AF2">
        <w:t>50</w:t>
      </w:r>
      <w:r w:rsidRPr="00D95AF2">
        <w:t>]), then the network shall include the Additional network feature support IE in the ROUTING AREA UPDATE ACCEPT message and set the GPRS-SMS indicator.</w:t>
      </w:r>
    </w:p>
    <w:p w14:paraId="230DAC3A" w14:textId="77777777" w:rsidR="00B366CB" w:rsidRPr="00D95AF2" w:rsidRDefault="00182C4D" w:rsidP="00182C4D">
      <w:r w:rsidRPr="00D95AF2">
        <w:t>If the network supports the extended protocol configuration options IE and the MS indicated support of the extended protocol configuration options IE, then the network shall include the Additional network feature support IE in the ROUTING AREA UPDATE ACCEPT message and set the ePCO IE indicator to "extended protocol configuration options IE supported".</w:t>
      </w:r>
    </w:p>
    <w:p w14:paraId="5E94DF92" w14:textId="77777777" w:rsidR="00665791" w:rsidRPr="00D95AF2" w:rsidRDefault="00665791" w:rsidP="00665791">
      <w:pPr>
        <w:rPr>
          <w:lang w:eastAsia="zh-CN"/>
        </w:rPr>
      </w:pPr>
      <w:r w:rsidRPr="00D95AF2">
        <w:rPr>
          <w:rFonts w:hint="eastAsia"/>
          <w:lang w:eastAsia="zh-CN"/>
        </w:rPr>
        <w:t>T</w:t>
      </w:r>
      <w:r w:rsidRPr="00D95AF2">
        <w:t>he network shall indicate "combined RA/LA updated" or "combined RA/LA updated and ISR activated" in the update result IE in the ROUTING AREA UPDATE ACCEPT message</w:t>
      </w:r>
      <w:r w:rsidRPr="00D95AF2">
        <w:rPr>
          <w:rFonts w:hint="eastAsia"/>
          <w:lang w:eastAsia="zh-CN"/>
        </w:rPr>
        <w:t>, if the following conditions apply:</w:t>
      </w:r>
    </w:p>
    <w:p w14:paraId="1051CE37" w14:textId="77777777" w:rsidR="00665791" w:rsidRPr="00D95AF2" w:rsidRDefault="00665791" w:rsidP="00B0284F">
      <w:pPr>
        <w:pStyle w:val="B1"/>
        <w:rPr>
          <w:lang w:eastAsia="zh-CN"/>
        </w:rPr>
      </w:pPr>
      <w:r w:rsidRPr="00D95AF2">
        <w:rPr>
          <w:rFonts w:hint="eastAsia"/>
          <w:lang w:eastAsia="zh-CN"/>
        </w:rPr>
        <w:t>-</w:t>
      </w:r>
      <w:r w:rsidRPr="00D95AF2">
        <w:rPr>
          <w:rFonts w:hint="eastAsia"/>
          <w:lang w:eastAsia="zh-CN"/>
        </w:rPr>
        <w:tab/>
      </w:r>
      <w:r w:rsidRPr="00D95AF2">
        <w:rPr>
          <w:lang w:eastAsia="zh-CN"/>
        </w:rPr>
        <w:t xml:space="preserve">the update type IE included in the </w:t>
      </w:r>
      <w:r w:rsidRPr="00D95AF2">
        <w:t xml:space="preserve">ROUTING </w:t>
      </w:r>
      <w:r w:rsidRPr="00D95AF2">
        <w:rPr>
          <w:lang w:eastAsia="zh-CN"/>
        </w:rPr>
        <w:t xml:space="preserve">AREA UPDATE REQUEST message indicates </w:t>
      </w:r>
      <w:r w:rsidRPr="00D95AF2">
        <w:rPr>
          <w:rFonts w:eastAsia="SimSun"/>
          <w:lang w:eastAsia="zh-CN"/>
        </w:rPr>
        <w:t xml:space="preserve">"periodic updating" and the </w:t>
      </w:r>
      <w:r w:rsidRPr="00D95AF2">
        <w:rPr>
          <w:lang w:eastAsia="zh-CN"/>
        </w:rPr>
        <w:t>MS</w:t>
      </w:r>
      <w:r w:rsidRPr="00D95AF2">
        <w:rPr>
          <w:rFonts w:eastAsia="SimSun"/>
          <w:lang w:eastAsia="zh-CN"/>
        </w:rPr>
        <w:t xml:space="preserve"> was previously </w:t>
      </w:r>
      <w:r w:rsidRPr="00D95AF2">
        <w:rPr>
          <w:lang w:eastAsia="zh-CN"/>
        </w:rPr>
        <w:t>successfully attached for GPRS and non-GPRS services</w:t>
      </w:r>
      <w:r w:rsidRPr="00D95AF2">
        <w:rPr>
          <w:rFonts w:hint="eastAsia"/>
          <w:lang w:eastAsia="zh-CN"/>
        </w:rPr>
        <w:t>; and</w:t>
      </w:r>
    </w:p>
    <w:p w14:paraId="2D60D638" w14:textId="77777777" w:rsidR="00665791" w:rsidRPr="00D95AF2" w:rsidRDefault="00665791" w:rsidP="00B0284F">
      <w:pPr>
        <w:pStyle w:val="B1"/>
        <w:rPr>
          <w:lang w:eastAsia="zh-CN"/>
        </w:rPr>
      </w:pPr>
      <w:r w:rsidRPr="00D95AF2">
        <w:rPr>
          <w:rFonts w:hint="eastAsia"/>
          <w:lang w:eastAsia="zh-CN"/>
        </w:rPr>
        <w:t>-</w:t>
      </w:r>
      <w:r w:rsidRPr="00D95AF2">
        <w:rPr>
          <w:rFonts w:hint="eastAsia"/>
          <w:lang w:eastAsia="zh-CN"/>
        </w:rPr>
        <w:tab/>
      </w:r>
      <w:r w:rsidRPr="00D95AF2">
        <w:rPr>
          <w:lang w:eastAsia="zh-CN"/>
        </w:rPr>
        <w:t xml:space="preserve">location </w:t>
      </w:r>
      <w:r w:rsidRPr="00D95AF2">
        <w:rPr>
          <w:rFonts w:hint="eastAsia"/>
          <w:lang w:eastAsia="zh-CN"/>
        </w:rPr>
        <w:t xml:space="preserve">area </w:t>
      </w:r>
      <w:r w:rsidRPr="00D95AF2">
        <w:rPr>
          <w:lang w:eastAsia="zh-CN"/>
        </w:rPr>
        <w:t>updat</w:t>
      </w:r>
      <w:r w:rsidRPr="00D95AF2">
        <w:rPr>
          <w:rFonts w:hint="eastAsia"/>
          <w:lang w:eastAsia="zh-CN"/>
        </w:rPr>
        <w:t>ing</w:t>
      </w:r>
      <w:r w:rsidRPr="00D95AF2">
        <w:rPr>
          <w:lang w:eastAsia="zh-CN"/>
        </w:rPr>
        <w:t xml:space="preserve"> for non-GPRS services </w:t>
      </w:r>
      <w:r w:rsidRPr="00D95AF2">
        <w:t>as specified in 3GPP TS 2</w:t>
      </w:r>
      <w:r w:rsidRPr="00D95AF2">
        <w:rPr>
          <w:lang w:eastAsia="zh-CN"/>
        </w:rPr>
        <w:t>9</w:t>
      </w:r>
      <w:r w:rsidRPr="00D95AF2">
        <w:t>.</w:t>
      </w:r>
      <w:r w:rsidRPr="00D95AF2">
        <w:rPr>
          <w:lang w:eastAsia="zh-CN"/>
        </w:rPr>
        <w:t>01</w:t>
      </w:r>
      <w:r w:rsidRPr="00D95AF2">
        <w:t>8 [1</w:t>
      </w:r>
      <w:r w:rsidRPr="00D95AF2">
        <w:rPr>
          <w:lang w:eastAsia="zh-CN"/>
        </w:rPr>
        <w:t>49</w:t>
      </w:r>
      <w:r w:rsidRPr="00D95AF2">
        <w:t xml:space="preserve">] </w:t>
      </w:r>
      <w:r w:rsidRPr="00D95AF2">
        <w:rPr>
          <w:rFonts w:eastAsia="SimSun"/>
          <w:lang w:eastAsia="zh-CN"/>
        </w:rPr>
        <w:t>is successful</w:t>
      </w:r>
      <w:r w:rsidRPr="00D95AF2">
        <w:rPr>
          <w:lang w:eastAsia="zh-CN"/>
        </w:rPr>
        <w:t>.</w:t>
      </w:r>
      <w:r w:rsidRPr="00D95AF2">
        <w:rPr>
          <w:rFonts w:eastAsia="SimSun"/>
          <w:lang w:eastAsia="zh-CN"/>
        </w:rPr>
        <w:t xml:space="preserve"> </w:t>
      </w:r>
    </w:p>
    <w:p w14:paraId="7706EBB2" w14:textId="77777777" w:rsidR="00F17DDF" w:rsidRPr="00D95AF2" w:rsidRDefault="00F17DDF" w:rsidP="00F17DDF">
      <w:r w:rsidRPr="00D95AF2">
        <w:t>The network shall include the T3324 value IE in the ROUTING AREA UPDATE ACCEPT message only if the T3324 value IE was included in the ROUTING AREA UPDATE REQUEST message, and the network supports and accepts the use of PSM.</w:t>
      </w:r>
    </w:p>
    <w:p w14:paraId="5F8D0532" w14:textId="77777777" w:rsidR="00F17DDF" w:rsidRPr="00D95AF2" w:rsidRDefault="00F17DDF" w:rsidP="00F17DDF">
      <w:r w:rsidRPr="00D95AF2">
        <w:t xml:space="preserve">If the network supports and accepts the use of PSM, and the MS included the T3312 extended value IE in the ROUTING AREA UPDATE REQUEST message, then the network </w:t>
      </w:r>
      <w:r w:rsidR="003B52AC" w:rsidRPr="00D95AF2">
        <w:t>shall</w:t>
      </w:r>
      <w:r w:rsidRPr="00D95AF2">
        <w:t xml:space="preserve"> take into account the T3312 value requested </w:t>
      </w:r>
      <w:r w:rsidRPr="00D95AF2">
        <w:lastRenderedPageBreak/>
        <w:t xml:space="preserve">when providing the </w:t>
      </w:r>
      <w:r w:rsidR="007E1EBF" w:rsidRPr="00D95AF2">
        <w:t xml:space="preserve">Periodic RA update timer </w:t>
      </w:r>
      <w:r w:rsidRPr="00D95AF2">
        <w:t xml:space="preserve">IE and the </w:t>
      </w:r>
      <w:r w:rsidRPr="00D95AF2">
        <w:rPr>
          <w:rFonts w:hint="eastAsia"/>
          <w:lang w:eastAsia="zh-CN"/>
        </w:rPr>
        <w:t>T3</w:t>
      </w:r>
      <w:r w:rsidRPr="00D95AF2">
        <w:rPr>
          <w:lang w:eastAsia="zh-CN"/>
        </w:rPr>
        <w:t>3</w:t>
      </w:r>
      <w:r w:rsidRPr="00D95AF2">
        <w:rPr>
          <w:rFonts w:hint="eastAsia"/>
          <w:lang w:eastAsia="zh-CN"/>
        </w:rPr>
        <w:t xml:space="preserve">12 extended value IE </w:t>
      </w:r>
      <w:r w:rsidRPr="00D95AF2">
        <w:t>in the ROUTING AREA UPDATE ACCEPT message.</w:t>
      </w:r>
    </w:p>
    <w:p w14:paraId="400D40FB" w14:textId="77777777" w:rsidR="00F17DDF" w:rsidRPr="00D95AF2" w:rsidRDefault="00F17DDF" w:rsidP="00F17DDF">
      <w:pPr>
        <w:pStyle w:val="NO"/>
      </w:pPr>
      <w:r w:rsidRPr="00D95AF2">
        <w:t>NOTE </w:t>
      </w:r>
      <w:r w:rsidR="00FE27F8" w:rsidRPr="00D95AF2">
        <w:t>3</w:t>
      </w:r>
      <w:r w:rsidRPr="00D95AF2">
        <w:t>:</w:t>
      </w:r>
      <w:r w:rsidRPr="00D95AF2">
        <w:tab/>
      </w:r>
      <w:r w:rsidR="00AC494D" w:rsidRPr="00D95AF2">
        <w:t>Besides the value requested by the MS, t</w:t>
      </w:r>
      <w:r w:rsidRPr="00D95AF2">
        <w:t xml:space="preserve">he network can take </w:t>
      </w:r>
      <w:r w:rsidR="00AC494D" w:rsidRPr="00D95AF2">
        <w:t xml:space="preserve">local configuration </w:t>
      </w:r>
      <w:r w:rsidRPr="00D95AF2">
        <w:t xml:space="preserve">into </w:t>
      </w:r>
      <w:r w:rsidR="00AC494D" w:rsidRPr="00D95AF2">
        <w:t xml:space="preserve">account when selecting a </w:t>
      </w:r>
      <w:r w:rsidRPr="00D95AF2">
        <w:t xml:space="preserve">value </w:t>
      </w:r>
      <w:r w:rsidR="00AC494D" w:rsidRPr="00D95AF2">
        <w:t>for T3312</w:t>
      </w:r>
      <w:r w:rsidRPr="00D95AF2">
        <w:t xml:space="preserve"> (see 3GPP TS 23.</w:t>
      </w:r>
      <w:r w:rsidR="00AC494D" w:rsidRPr="00D95AF2">
        <w:t>060 </w:t>
      </w:r>
      <w:r w:rsidRPr="00D95AF2">
        <w:t>[</w:t>
      </w:r>
      <w:r w:rsidR="00AC494D" w:rsidRPr="00D95AF2">
        <w:t>74</w:t>
      </w:r>
      <w:r w:rsidRPr="00D95AF2">
        <w:t>] subclause </w:t>
      </w:r>
      <w:r w:rsidR="00AC494D" w:rsidRPr="00D95AF2">
        <w:t>5</w:t>
      </w:r>
      <w:r w:rsidRPr="00D95AF2">
        <w:t>.</w:t>
      </w:r>
      <w:r w:rsidR="00AC494D" w:rsidRPr="00D95AF2">
        <w:t>3</w:t>
      </w:r>
      <w:r w:rsidRPr="00D95AF2">
        <w:t>.</w:t>
      </w:r>
      <w:r w:rsidR="00AC494D" w:rsidRPr="00D95AF2">
        <w:t>13.54</w:t>
      </w:r>
      <w:r w:rsidRPr="00D95AF2">
        <w:t>).</w:t>
      </w:r>
    </w:p>
    <w:p w14:paraId="5782B3A6" w14:textId="77777777" w:rsidR="00271FE8" w:rsidRPr="00D95AF2" w:rsidRDefault="00271FE8" w:rsidP="00271FE8">
      <w:r w:rsidRPr="00D95AF2">
        <w:t>In A/Gb mode, if the MS indicates support for restriction on use of enhanced coverage in the ROUTING AREA UPDATE REQUEST message, and the network restricts enhanced coverage for the MS, then the network shall set the RestrictEC bit to "Enhanced coverage restricted" in the Additional network feature support IE of the ROUTING AREA UPDATE ACCEPT message.</w:t>
      </w:r>
    </w:p>
    <w:p w14:paraId="4C32D8AC" w14:textId="77777777" w:rsidR="00951951" w:rsidRPr="00D95AF2" w:rsidRDefault="00951951" w:rsidP="00951951">
      <w:pPr>
        <w:rPr>
          <w:lang w:eastAsia="ko-KR"/>
        </w:rPr>
      </w:pPr>
      <w:r w:rsidRPr="00D95AF2">
        <w:rPr>
          <w:rFonts w:hint="eastAsia"/>
          <w:lang w:eastAsia="ko-KR"/>
        </w:rPr>
        <w:t>I</w:t>
      </w:r>
      <w:r w:rsidRPr="00D95AF2">
        <w:rPr>
          <w:lang w:eastAsia="ko-KR"/>
        </w:rPr>
        <w:t xml:space="preserve">f </w:t>
      </w:r>
      <w:r w:rsidRPr="00D95AF2">
        <w:rPr>
          <w:rFonts w:hint="eastAsia"/>
          <w:lang w:eastAsia="ko-KR"/>
        </w:rPr>
        <w:t xml:space="preserve">the network includes </w:t>
      </w:r>
      <w:r w:rsidRPr="00D95AF2">
        <w:rPr>
          <w:rFonts w:eastAsia="SimSun"/>
          <w:lang w:eastAsia="zh-CN"/>
        </w:rPr>
        <w:t xml:space="preserve">the T3324 value IE indicating </w:t>
      </w:r>
      <w:r w:rsidRPr="00D95AF2">
        <w:rPr>
          <w:rFonts w:hint="eastAsia"/>
          <w:lang w:eastAsia="ko-KR"/>
        </w:rPr>
        <w:t xml:space="preserve">a value other than </w:t>
      </w:r>
      <w:r w:rsidRPr="00D95AF2">
        <w:rPr>
          <w:rFonts w:eastAsia="SimSun"/>
          <w:lang w:eastAsia="zh-CN"/>
        </w:rPr>
        <w:t>deactivated</w:t>
      </w:r>
      <w:r w:rsidRPr="00D95AF2">
        <w:rPr>
          <w:rFonts w:hint="eastAsia"/>
          <w:lang w:eastAsia="ko-KR"/>
        </w:rPr>
        <w:t xml:space="preserve"> in </w:t>
      </w:r>
      <w:r w:rsidRPr="00D95AF2">
        <w:rPr>
          <w:rFonts w:eastAsia="SimSun"/>
          <w:lang w:eastAsia="zh-CN"/>
        </w:rPr>
        <w:t>the</w:t>
      </w:r>
      <w:r w:rsidRPr="00D95AF2">
        <w:rPr>
          <w:lang w:eastAsia="ko-KR"/>
        </w:rPr>
        <w:t xml:space="preserve"> ROUTING AREA UPDATE ACCEPT message</w:t>
      </w:r>
      <w:r w:rsidRPr="00D95AF2">
        <w:rPr>
          <w:rFonts w:hint="eastAsia"/>
          <w:lang w:eastAsia="ko-KR"/>
        </w:rPr>
        <w:t>, the network shall indicate in the Update result IE in the ROUTING AREA UPDATE ACCEPT message that ISR is not activated.</w:t>
      </w:r>
    </w:p>
    <w:p w14:paraId="55AF1181" w14:textId="77777777" w:rsidR="008831A2" w:rsidRPr="00D95AF2" w:rsidRDefault="008831A2" w:rsidP="00665791">
      <w:r w:rsidRPr="00D95AF2">
        <w:t xml:space="preserve">Upon receipt of a ROUTING AREA UPDATE ACCEPT message, the MS </w:t>
      </w:r>
      <w:r w:rsidR="0064641F" w:rsidRPr="00D95AF2">
        <w:t xml:space="preserve">shall </w:t>
      </w:r>
      <w:r w:rsidRPr="00D95AF2">
        <w:t>store the received routing area identification, stops timer T3330, reset the routing area updating attempt counter</w:t>
      </w:r>
      <w:r w:rsidR="0064641F" w:rsidRPr="00D95AF2">
        <w:t>, reset the service request attempt counter</w:t>
      </w:r>
      <w:r w:rsidRPr="00D95AF2">
        <w:t xml:space="preserve"> and set the GPRS update status to GU1 UPDATED. If the message contains a P-TMSI, the MS shall use this P-TMSI as new temporary identity for GPRS services and shall store the new P-TMSI. If no P-TMSI was included by the network in the ROUTING AREA UPDAT</w:t>
      </w:r>
      <w:r w:rsidR="003A532F" w:rsidRPr="00D95AF2">
        <w:t>E</w:t>
      </w:r>
      <w:r w:rsidRPr="00D95AF2">
        <w:t xml:space="preserve"> ACCEPT message, the old P-TMSI shall be kept. Furthermore, the MS shall store the P-TMSI signature if received in the ROUTING AREA UPDAT</w:t>
      </w:r>
      <w:r w:rsidR="003A532F" w:rsidRPr="00D95AF2">
        <w:t>E</w:t>
      </w:r>
      <w:r w:rsidRPr="00D95AF2">
        <w:t xml:space="preserve"> ACCEPT message. If no P-TMSI signature was included in the message, the old P-TMSI signature, if available, shall be deleted.</w:t>
      </w:r>
    </w:p>
    <w:p w14:paraId="383F6598" w14:textId="77777777" w:rsidR="007A0CD6" w:rsidRPr="00D95AF2" w:rsidRDefault="007A0CD6" w:rsidP="009F6B6D">
      <w:r w:rsidRPr="00D95AF2">
        <w:t xml:space="preserve">Upon receipt of </w:t>
      </w:r>
      <w:r w:rsidRPr="00D95AF2">
        <w:rPr>
          <w:rFonts w:hint="eastAsia"/>
        </w:rPr>
        <w:t xml:space="preserve">a ROUTING AREA UPDATE ACCEPT message with </w:t>
      </w:r>
      <w:bookmarkStart w:id="646" w:name="OLE_LINK13"/>
      <w:r w:rsidRPr="00D95AF2">
        <w:rPr>
          <w:rFonts w:hint="eastAsia"/>
        </w:rPr>
        <w:t>update result</w:t>
      </w:r>
      <w:bookmarkEnd w:id="646"/>
      <w:r w:rsidRPr="00D95AF2">
        <w:rPr>
          <w:rFonts w:hint="eastAsia"/>
        </w:rPr>
        <w:t xml:space="preserve"> IE indicating </w:t>
      </w:r>
      <w:r w:rsidRPr="00D95AF2">
        <w:t>"</w:t>
      </w:r>
      <w:r w:rsidRPr="00D95AF2">
        <w:rPr>
          <w:rFonts w:hint="eastAsia"/>
        </w:rPr>
        <w:t>combined RA/LA updated</w:t>
      </w:r>
      <w:r w:rsidRPr="00D95AF2">
        <w:t>"</w:t>
      </w:r>
      <w:r w:rsidRPr="00D95AF2">
        <w:rPr>
          <w:rFonts w:hint="eastAsia"/>
        </w:rPr>
        <w:t xml:space="preserve"> or </w:t>
      </w:r>
      <w:r w:rsidRPr="00D95AF2">
        <w:t>"</w:t>
      </w:r>
      <w:r w:rsidRPr="00D95AF2">
        <w:rPr>
          <w:rFonts w:hint="eastAsia"/>
        </w:rPr>
        <w:t>combined RA/LA updated and ISR activated</w:t>
      </w:r>
      <w:r w:rsidRPr="00D95AF2">
        <w:t>"</w:t>
      </w:r>
      <w:r w:rsidRPr="00D95AF2">
        <w:rPr>
          <w:rFonts w:hint="eastAsia"/>
        </w:rPr>
        <w:t xml:space="preserve"> during the </w:t>
      </w:r>
      <w:r w:rsidRPr="00D95AF2">
        <w:t>periodic routing area updating procedure</w:t>
      </w:r>
      <w:r w:rsidRPr="00D95AF2">
        <w:rPr>
          <w:rFonts w:hint="eastAsia"/>
        </w:rPr>
        <w:t xml:space="preserve">, the MS shall </w:t>
      </w:r>
      <w:r w:rsidRPr="00D95AF2">
        <w:t>behave</w:t>
      </w:r>
      <w:r w:rsidRPr="00D95AF2">
        <w:rPr>
          <w:rFonts w:hint="eastAsia"/>
        </w:rPr>
        <w:t xml:space="preserve"> as follows:</w:t>
      </w:r>
    </w:p>
    <w:p w14:paraId="732948FD" w14:textId="77777777" w:rsidR="007A0CD6" w:rsidRPr="00D95AF2" w:rsidRDefault="007A0CD6" w:rsidP="00B00A16">
      <w:pPr>
        <w:pStyle w:val="B1"/>
      </w:pPr>
      <w:r w:rsidRPr="00D95AF2">
        <w:t>-</w:t>
      </w:r>
      <w:r w:rsidRPr="00D95AF2">
        <w:tab/>
      </w:r>
      <w:r w:rsidRPr="00D95AF2">
        <w:rPr>
          <w:rFonts w:hint="eastAsia"/>
        </w:rPr>
        <w:t>i</w:t>
      </w:r>
      <w:r w:rsidRPr="00D95AF2">
        <w:t>f the ROUTING AREA UPDATE ACCEPT message contains an IMSI, the MS is not allocated any TMSI</w:t>
      </w:r>
      <w:r w:rsidRPr="00D95AF2">
        <w:rPr>
          <w:rFonts w:hint="eastAsia"/>
        </w:rPr>
        <w:t>.</w:t>
      </w:r>
      <w:r w:rsidRPr="00D95AF2">
        <w:t xml:space="preserve"> </w:t>
      </w:r>
      <w:r w:rsidRPr="00D95AF2">
        <w:rPr>
          <w:rFonts w:hint="eastAsia"/>
        </w:rPr>
        <w:t xml:space="preserve">The MS </w:t>
      </w:r>
      <w:r w:rsidRPr="00D95AF2">
        <w:t>shall delete any</w:t>
      </w:r>
      <w:r w:rsidRPr="00D95AF2">
        <w:rPr>
          <w:rFonts w:hint="eastAsia"/>
        </w:rPr>
        <w:t xml:space="preserve"> old</w:t>
      </w:r>
      <w:r w:rsidRPr="00D95AF2">
        <w:t xml:space="preserve"> TMSI accordingly</w:t>
      </w:r>
      <w:r w:rsidRPr="00D95AF2">
        <w:rPr>
          <w:rFonts w:hint="eastAsia"/>
        </w:rPr>
        <w:t>;</w:t>
      </w:r>
    </w:p>
    <w:p w14:paraId="11E20AC6" w14:textId="77777777" w:rsidR="007A0CD6" w:rsidRPr="00D95AF2" w:rsidRDefault="007A0CD6" w:rsidP="00B00A16">
      <w:pPr>
        <w:pStyle w:val="B1"/>
      </w:pPr>
      <w:r w:rsidRPr="00D95AF2">
        <w:t>-</w:t>
      </w:r>
      <w:r w:rsidRPr="00D95AF2">
        <w:tab/>
      </w:r>
      <w:r w:rsidRPr="00D95AF2">
        <w:rPr>
          <w:rFonts w:hint="eastAsia"/>
        </w:rPr>
        <w:t>i</w:t>
      </w:r>
      <w:r w:rsidRPr="00D95AF2">
        <w:t xml:space="preserve">f the ROUTING AREA UPDATE ACCEPT message contains a TMSI, the </w:t>
      </w:r>
      <w:r w:rsidRPr="00D95AF2">
        <w:rPr>
          <w:rFonts w:hint="eastAsia"/>
        </w:rPr>
        <w:t>MS</w:t>
      </w:r>
      <w:r w:rsidRPr="00D95AF2">
        <w:t xml:space="preserve"> shall use this TMSI as new temporary identity. The </w:t>
      </w:r>
      <w:r w:rsidRPr="00D95AF2">
        <w:rPr>
          <w:rFonts w:hint="eastAsia"/>
        </w:rPr>
        <w:t>MS</w:t>
      </w:r>
      <w:r w:rsidRPr="00D95AF2">
        <w:t xml:space="preserve"> shall delete its old TMSI and shall store the new TMSI. In this case, </w:t>
      </w:r>
      <w:r w:rsidRPr="00D95AF2">
        <w:rPr>
          <w:rFonts w:hint="eastAsia"/>
        </w:rPr>
        <w:t>a</w:t>
      </w:r>
      <w:r w:rsidRPr="00D95AF2">
        <w:t xml:space="preserve"> ROUTING AREA UPDATE COMPLETE message is returned to the network</w:t>
      </w:r>
      <w:r w:rsidRPr="00D95AF2">
        <w:rPr>
          <w:rFonts w:hint="eastAsia"/>
        </w:rPr>
        <w:t xml:space="preserve"> to confirm the received TMSI; or</w:t>
      </w:r>
    </w:p>
    <w:p w14:paraId="27C400F5" w14:textId="77777777" w:rsidR="007A0CD6" w:rsidRPr="00D95AF2" w:rsidRDefault="007A0CD6" w:rsidP="00B00A16">
      <w:pPr>
        <w:pStyle w:val="B1"/>
      </w:pPr>
      <w:r w:rsidRPr="00D95AF2">
        <w:t>-</w:t>
      </w:r>
      <w:r w:rsidRPr="00D95AF2">
        <w:tab/>
      </w:r>
      <w:r w:rsidRPr="00D95AF2">
        <w:rPr>
          <w:rFonts w:hint="eastAsia"/>
        </w:rPr>
        <w:t>i</w:t>
      </w:r>
      <w:r w:rsidRPr="00D95AF2">
        <w:t>f neither a TMSI nor an IMSI has been included by the network in the ROUTING AREA UPDATE ACCEPT message, the old TMSI, if any is available, shall be kept.</w:t>
      </w:r>
    </w:p>
    <w:p w14:paraId="2565853B" w14:textId="77777777" w:rsidR="00870B2D" w:rsidRPr="00D95AF2" w:rsidRDefault="00870B2D" w:rsidP="00870B2D">
      <w:pPr>
        <w:rPr>
          <w:lang w:eastAsia="zh-CN"/>
        </w:rPr>
      </w:pPr>
      <w:r w:rsidRPr="00D95AF2">
        <w:t>Upon receiving a ROUTING AREA UPDATE COMPLETE message, the SGSN shall stop timer T3350 and change to state GMM-REGISTERED. The P-TMSI</w:t>
      </w:r>
      <w:r w:rsidRPr="00D95AF2">
        <w:rPr>
          <w:rFonts w:hint="eastAsia"/>
          <w:lang w:eastAsia="zh-CN"/>
        </w:rPr>
        <w:t>,</w:t>
      </w:r>
      <w:r w:rsidRPr="00D95AF2">
        <w:t xml:space="preserve"> </w:t>
      </w:r>
      <w:r w:rsidRPr="00D95AF2">
        <w:rPr>
          <w:rFonts w:hint="eastAsia"/>
          <w:lang w:eastAsia="zh-CN"/>
        </w:rPr>
        <w:t>if</w:t>
      </w:r>
      <w:r w:rsidRPr="00D95AF2">
        <w:t xml:space="preserve"> sent in the ROUTING AREA UPDATE ACCEPT message</w:t>
      </w:r>
      <w:r w:rsidRPr="00D95AF2">
        <w:rPr>
          <w:rFonts w:hint="eastAsia"/>
          <w:lang w:eastAsia="zh-CN"/>
        </w:rPr>
        <w:t>,</w:t>
      </w:r>
      <w:r w:rsidRPr="00D95AF2">
        <w:t xml:space="preserve"> shall be considered as valid.</w:t>
      </w:r>
    </w:p>
    <w:p w14:paraId="42B4F430" w14:textId="77777777" w:rsidR="00870B2D" w:rsidRPr="00D95AF2" w:rsidRDefault="00870B2D" w:rsidP="00870B2D">
      <w:pPr>
        <w:pStyle w:val="NO"/>
      </w:pPr>
      <w:r w:rsidRPr="00D95AF2">
        <w:t>NOTE </w:t>
      </w:r>
      <w:r w:rsidR="00FE27F8" w:rsidRPr="00D95AF2">
        <w:t>4</w:t>
      </w:r>
      <w:r w:rsidRPr="00D95AF2">
        <w:t>:</w:t>
      </w:r>
      <w:r w:rsidR="00AC494D" w:rsidRPr="00D95AF2">
        <w:tab/>
      </w:r>
      <w:r w:rsidRPr="00D95AF2">
        <w:t>Upon receiving a ROUTING AREA UPDATE COMPLETE message, if a new TMSI is included in the ROUTING AREA UPDATE ACCEPT message, the SGSN sends a BSSAP+-TMSI-REALLOCATION-COMPLETE message as specified in 3GPP TS 29.018 [149].</w:t>
      </w:r>
    </w:p>
    <w:p w14:paraId="3308A16A" w14:textId="77777777" w:rsidR="008831A2" w:rsidRPr="00D95AF2" w:rsidRDefault="008831A2">
      <w:r w:rsidRPr="00D95AF2">
        <w:t>If the PDP context status information element is included in ROUTING AREA UPDATE ACCEPT message, then the MS shall deactivate all those PDP contexts locally (without peer to peer signalling between the MS and network), which are not in SM state PDP-INACTIVE in the MS but are indicated by the network as being in state PDP-INACTIVE.</w:t>
      </w:r>
      <w:r w:rsidR="007E72D3" w:rsidRPr="00D95AF2">
        <w:rPr>
          <w:rFonts w:hint="eastAsia"/>
        </w:rPr>
        <w:t xml:space="preserve"> </w:t>
      </w:r>
      <w:r w:rsidR="00F52019" w:rsidRPr="00D95AF2">
        <w:rPr>
          <w:lang w:eastAsia="ko-KR"/>
        </w:rPr>
        <w:t>If there is a default</w:t>
      </w:r>
      <w:r w:rsidR="00F52019" w:rsidRPr="00D95AF2">
        <w:rPr>
          <w:rFonts w:hint="eastAsia"/>
          <w:lang w:eastAsia="ko-KR"/>
        </w:rPr>
        <w:t xml:space="preserve"> </w:t>
      </w:r>
      <w:r w:rsidR="00F52019" w:rsidRPr="00D95AF2">
        <w:rPr>
          <w:lang w:eastAsia="ko-KR"/>
        </w:rPr>
        <w:t>PDP</w:t>
      </w:r>
      <w:r w:rsidR="00F52019" w:rsidRPr="00D95AF2">
        <w:rPr>
          <w:rFonts w:hint="eastAsia"/>
          <w:lang w:eastAsia="ko-KR"/>
        </w:rPr>
        <w:t xml:space="preserve"> </w:t>
      </w:r>
      <w:r w:rsidR="00F52019" w:rsidRPr="00D95AF2">
        <w:rPr>
          <w:lang w:eastAsia="ko-KR"/>
        </w:rPr>
        <w:t xml:space="preserve">context among the PDP contexts to be deactivated, an MS supporting S1 mode </w:t>
      </w:r>
      <w:r w:rsidR="00F52019" w:rsidRPr="00D95AF2">
        <w:rPr>
          <w:rFonts w:hint="eastAsia"/>
          <w:lang w:eastAsia="ko-KR"/>
        </w:rPr>
        <w:t xml:space="preserve">shall locally </w:t>
      </w:r>
      <w:r w:rsidR="00F52019" w:rsidRPr="00D95AF2">
        <w:t>deact</w:t>
      </w:r>
      <w:r w:rsidR="00F52019" w:rsidRPr="00D95AF2">
        <w:rPr>
          <w:rFonts w:hint="eastAsia"/>
          <w:lang w:eastAsia="ko-KR"/>
        </w:rPr>
        <w:t>ivate</w:t>
      </w:r>
      <w:r w:rsidR="00F52019" w:rsidRPr="00D95AF2">
        <w:rPr>
          <w:rFonts w:hint="eastAsia"/>
        </w:rPr>
        <w:t xml:space="preserve"> </w:t>
      </w:r>
      <w:r w:rsidR="00F52019" w:rsidRPr="00D95AF2">
        <w:rPr>
          <w:rFonts w:hint="eastAsia"/>
          <w:lang w:eastAsia="ko-KR"/>
        </w:rPr>
        <w:t>all</w:t>
      </w:r>
      <w:r w:rsidR="00F52019" w:rsidRPr="00D95AF2">
        <w:rPr>
          <w:rFonts w:hint="eastAsia"/>
        </w:rPr>
        <w:t xml:space="preserve"> </w:t>
      </w:r>
      <w:r w:rsidR="00F52019" w:rsidRPr="00D95AF2">
        <w:t>PDP</w:t>
      </w:r>
      <w:r w:rsidR="00F52019" w:rsidRPr="00D95AF2">
        <w:rPr>
          <w:rFonts w:hint="eastAsia"/>
        </w:rPr>
        <w:t xml:space="preserve"> contexts </w:t>
      </w:r>
      <w:r w:rsidR="00F52019" w:rsidRPr="00D95AF2">
        <w:rPr>
          <w:lang w:eastAsia="ko-KR"/>
        </w:rPr>
        <w:t>associated</w:t>
      </w:r>
      <w:r w:rsidR="00F52019" w:rsidRPr="00D95AF2">
        <w:rPr>
          <w:rFonts w:hint="eastAsia"/>
          <w:lang w:eastAsia="ko-KR"/>
        </w:rPr>
        <w:t xml:space="preserve"> </w:t>
      </w:r>
      <w:r w:rsidR="00F52019" w:rsidRPr="00D95AF2">
        <w:rPr>
          <w:lang w:eastAsia="ko-KR"/>
        </w:rPr>
        <w:t>to</w:t>
      </w:r>
      <w:r w:rsidR="00F52019" w:rsidRPr="00D95AF2">
        <w:rPr>
          <w:rFonts w:hint="eastAsia"/>
          <w:lang w:eastAsia="ko-KR"/>
        </w:rPr>
        <w:t xml:space="preserve"> the </w:t>
      </w:r>
      <w:r w:rsidR="00F52019" w:rsidRPr="00D95AF2">
        <w:rPr>
          <w:lang w:eastAsia="ko-KR"/>
        </w:rPr>
        <w:t xml:space="preserve">same PDP address and APN as the default PDP context </w:t>
      </w:r>
      <w:r w:rsidR="00F52019" w:rsidRPr="00D95AF2">
        <w:rPr>
          <w:rFonts w:hint="eastAsia"/>
          <w:lang w:eastAsia="ko-KR"/>
        </w:rPr>
        <w:t xml:space="preserve">without peer-to-peer SM </w:t>
      </w:r>
      <w:r w:rsidR="00F52019" w:rsidRPr="00D95AF2">
        <w:rPr>
          <w:lang w:eastAsia="ko-KR"/>
        </w:rPr>
        <w:t>signalling</w:t>
      </w:r>
      <w:r w:rsidR="00F52019" w:rsidRPr="00D95AF2">
        <w:rPr>
          <w:rFonts w:hint="eastAsia"/>
          <w:lang w:eastAsia="ko-KR"/>
        </w:rPr>
        <w:t xml:space="preserve"> to the </w:t>
      </w:r>
      <w:r w:rsidR="00F52019" w:rsidRPr="00D95AF2">
        <w:rPr>
          <w:lang w:eastAsia="ko-KR"/>
        </w:rPr>
        <w:t>network;</w:t>
      </w:r>
      <w:r w:rsidR="00F52019" w:rsidRPr="00D95AF2">
        <w:rPr>
          <w:rFonts w:hint="eastAsia"/>
          <w:lang w:eastAsia="zh-CN"/>
        </w:rPr>
        <w:t xml:space="preserve"> </w:t>
      </w:r>
      <w:r w:rsidR="00F52019" w:rsidRPr="00D95AF2">
        <w:rPr>
          <w:lang w:eastAsia="zh-CN"/>
        </w:rPr>
        <w:t xml:space="preserve">an MS not supporting S1 mode may apply the same behaviour. </w:t>
      </w:r>
      <w:r w:rsidR="007E72D3" w:rsidRPr="00D95AF2">
        <w:rPr>
          <w:rFonts w:hint="eastAsia"/>
        </w:rPr>
        <w:t xml:space="preserve">If only the PDN connection for emergency bearer services remains established, the </w:t>
      </w:r>
      <w:r w:rsidR="007E72D3" w:rsidRPr="00D95AF2">
        <w:t>MS</w:t>
      </w:r>
      <w:r w:rsidR="007E72D3" w:rsidRPr="00D95AF2">
        <w:rPr>
          <w:rFonts w:hint="eastAsia"/>
        </w:rPr>
        <w:t xml:space="preserve"> shall consider itself attached for emergency bearer services only.</w:t>
      </w:r>
    </w:p>
    <w:p w14:paraId="6D254063" w14:textId="77777777" w:rsidR="00C31AF8" w:rsidRPr="00D95AF2" w:rsidRDefault="00C31AF8" w:rsidP="00C31AF8">
      <w:r w:rsidRPr="00D95AF2">
        <w:t>If the MBMS context status information element is included in the ROUTING AREA UPDATE ACCEPT message, then the MS shall deactivate all those MBMS contexts locally (without peer to peer signalling between the MS and network) which are not in SM state PDP-INACTIVE in the MS, but are indicated by the network as being in state PDP-INACTIVE. If no MBMS context status information element is included, then the MS shall deactivate all those MBMS contexts locally which are not in SM state PDP-INACTIVE in the MS.</w:t>
      </w:r>
    </w:p>
    <w:p w14:paraId="492410D9" w14:textId="77777777" w:rsidR="00F17DDF" w:rsidRPr="00D95AF2" w:rsidRDefault="0093070D" w:rsidP="00F17DDF">
      <w:r w:rsidRPr="00D95AF2">
        <w:t xml:space="preserve">If the ROUTING AREA UPDATE ACCEPT message contains </w:t>
      </w:r>
      <w:r w:rsidR="00AC494D" w:rsidRPr="00D95AF2">
        <w:t xml:space="preserve">the </w:t>
      </w:r>
      <w:r w:rsidRPr="00D95AF2">
        <w:t xml:space="preserve">T3312 extended value IE, then the MS shall use the T3312 extended value IE as periodic routing area update timer (T3312). If the ROUTING AREA UPDATE ACCEPT message does not contain </w:t>
      </w:r>
      <w:r w:rsidR="00AC494D" w:rsidRPr="00D95AF2">
        <w:t xml:space="preserve">the </w:t>
      </w:r>
      <w:r w:rsidRPr="00D95AF2">
        <w:t xml:space="preserve">T3312 extended value IE, then the MS shall use value in </w:t>
      </w:r>
      <w:r w:rsidR="007E1EBF" w:rsidRPr="00D95AF2">
        <w:rPr>
          <w:rFonts w:hint="eastAsia"/>
          <w:lang w:eastAsia="zh-CN"/>
        </w:rPr>
        <w:t xml:space="preserve">the </w:t>
      </w:r>
      <w:r w:rsidR="007E1EBF" w:rsidRPr="00D95AF2">
        <w:t>Periodic RA update timer</w:t>
      </w:r>
      <w:r w:rsidR="007E1EBF" w:rsidRPr="00D95AF2" w:rsidDel="00CD2523">
        <w:t xml:space="preserve"> </w:t>
      </w:r>
      <w:r w:rsidRPr="00D95AF2">
        <w:t>IE as periodic routing area update timer (T3312).</w:t>
      </w:r>
    </w:p>
    <w:p w14:paraId="07A72A7B" w14:textId="77777777" w:rsidR="006B5D1E" w:rsidRPr="00D95AF2" w:rsidRDefault="006B5D1E" w:rsidP="006B5D1E">
      <w:r w:rsidRPr="00D95AF2">
        <w:lastRenderedPageBreak/>
        <w:t xml:space="preserve">If the </w:t>
      </w:r>
      <w:r w:rsidR="00B31DB4" w:rsidRPr="00D95AF2">
        <w:t xml:space="preserve">MS receives the </w:t>
      </w:r>
      <w:r w:rsidRPr="00D95AF2">
        <w:t>ROUTING AREA UPDATE ACCEPT message from a PLMN for which a PLMN-specific attempt counter or PLMN-specific PS-attempt counter is maintained (see subclause 4.1.1.6A), then the MS shall reset these counters. If the MS maintains a counter for "SIM/USIM considered invalid for GPRS services", then the MS shall reset this counter.</w:t>
      </w:r>
    </w:p>
    <w:p w14:paraId="33155566" w14:textId="77777777" w:rsidR="0093070D" w:rsidRPr="00D95AF2" w:rsidRDefault="00F17DDF" w:rsidP="00F17DDF">
      <w:r w:rsidRPr="00D95AF2">
        <w:t xml:space="preserve">If the ROUTING AREA UPDATE ACCEPT message contains the T3324 value IE, then the MS shall </w:t>
      </w:r>
      <w:r w:rsidR="009E7EF0" w:rsidRPr="00D95AF2">
        <w:t>use the</w:t>
      </w:r>
      <w:r w:rsidRPr="00D95AF2">
        <w:t xml:space="preserve"> timer </w:t>
      </w:r>
      <w:r w:rsidR="009E7EF0" w:rsidRPr="00D95AF2">
        <w:t xml:space="preserve">value for </w:t>
      </w:r>
      <w:r w:rsidRPr="00D95AF2">
        <w:t xml:space="preserve">T3324 </w:t>
      </w:r>
      <w:r w:rsidR="009E7EF0" w:rsidRPr="00D95AF2">
        <w:t>as specified in subclause 4.7.2.8.</w:t>
      </w:r>
    </w:p>
    <w:p w14:paraId="547A040B" w14:textId="77777777" w:rsidR="00204FCD" w:rsidRPr="00D95AF2" w:rsidRDefault="00204FCD" w:rsidP="00A165F1">
      <w:r w:rsidRPr="00D95AF2">
        <w:t>If the ROUTING AREA UPDATE ACCEPT message contains the DCN-ID IE, then the MS shall store the included DCN-ID value together with the PLMN code of the registered PLMN in a DCN-ID list in a non-volatile memory in the ME as described in 3GPP TS 24.301 [120], annex C.</w:t>
      </w:r>
    </w:p>
    <w:p w14:paraId="67F9F99A" w14:textId="77777777" w:rsidR="003A2E2F" w:rsidRPr="00D95AF2" w:rsidRDefault="003A2E2F" w:rsidP="003A2E2F">
      <w:r w:rsidRPr="00D95AF2">
        <w:t>In a shared network or in a multi-operator core network (MOCN) with common GERAN, if the ROUTING AREA UPDATE ACCEPT message contains the DCN-ID IE and the PLMN identity of the CN operator IE, the MS shall store the included DCN-ID value with the PLMN identity indicated in the PLMN identity of the CN operator IE, and the included DCN-ID value with the PLMN identity indicated in the RAI in a DCN-ID list in a non-volatile memory in the ME as described in 3GPP TS 24.301 [120], annex C.</w:t>
      </w:r>
    </w:p>
    <w:p w14:paraId="7BE98074" w14:textId="77777777" w:rsidR="00A165F1" w:rsidRPr="00D95AF2" w:rsidRDefault="008831A2" w:rsidP="00A165F1">
      <w:r w:rsidRPr="00D95AF2">
        <w:t xml:space="preserve">In </w:t>
      </w:r>
      <w:r w:rsidR="00672DDF" w:rsidRPr="00D95AF2">
        <w:t>A/Gb mode</w:t>
      </w:r>
      <w:r w:rsidRPr="00D95AF2">
        <w:t>, if the ROUTING AREA UPDATE ACCEPT message contains the Cell Notification information element, then the MS shall start to use the LLC NULL frame to perform cell updates.</w:t>
      </w:r>
    </w:p>
    <w:p w14:paraId="47F1D77A" w14:textId="77777777" w:rsidR="008831A2" w:rsidRPr="00D95AF2" w:rsidRDefault="00A165F1" w:rsidP="00A165F1">
      <w:r w:rsidRPr="00D95AF2">
        <w:rPr>
          <w:rFonts w:hint="eastAsia"/>
        </w:rPr>
        <w:t xml:space="preserve">If </w:t>
      </w:r>
      <w:r w:rsidR="00967D69" w:rsidRPr="00D95AF2">
        <w:t>the</w:t>
      </w:r>
      <w:r w:rsidRPr="00D95AF2">
        <w:rPr>
          <w:rFonts w:hint="eastAsia"/>
        </w:rPr>
        <w:t xml:space="preserve"> </w:t>
      </w:r>
      <w:r w:rsidRPr="00D95AF2">
        <w:t>MS</w:t>
      </w:r>
      <w:r w:rsidRPr="00D95AF2">
        <w:rPr>
          <w:rFonts w:hint="eastAsia"/>
        </w:rPr>
        <w:t xml:space="preserve"> </w:t>
      </w:r>
      <w:r w:rsidR="00967D69" w:rsidRPr="00D95AF2">
        <w:t>has initiated the routing area updating procedure due to</w:t>
      </w:r>
      <w:r w:rsidR="00967D69" w:rsidRPr="00D95AF2">
        <w:rPr>
          <w:rFonts w:hint="eastAsia"/>
        </w:rPr>
        <w:t xml:space="preserve"> manual CSG selection</w:t>
      </w:r>
      <w:r w:rsidR="00967D69" w:rsidRPr="00D95AF2">
        <w:t xml:space="preserve"> and</w:t>
      </w:r>
      <w:r w:rsidRPr="00D95AF2">
        <w:t xml:space="preserve"> receives a ROUTING AREA UPDATE ACCEPT message,</w:t>
      </w:r>
      <w:r w:rsidR="00A96DBA" w:rsidRPr="00D95AF2">
        <w:t xml:space="preserve"> and the </w:t>
      </w:r>
      <w:r w:rsidR="00F31EFB" w:rsidRPr="00D95AF2">
        <w:t>MS</w:t>
      </w:r>
      <w:r w:rsidR="00A96DBA" w:rsidRPr="00D95AF2">
        <w:t xml:space="preserve"> sent the ROUTING AREA UPDATE REQUEST message </w:t>
      </w:r>
      <w:r w:rsidR="00C21917" w:rsidRPr="00D95AF2">
        <w:rPr>
          <w:rFonts w:hint="eastAsia"/>
        </w:rPr>
        <w:t>in a CSG cell</w:t>
      </w:r>
      <w:r w:rsidR="00A96DBA" w:rsidRPr="00D95AF2">
        <w:t xml:space="preserve">, </w:t>
      </w:r>
      <w:r w:rsidRPr="00D95AF2">
        <w:t xml:space="preserve">the MS shall check if the CSG ID </w:t>
      </w:r>
      <w:r w:rsidR="005139D4" w:rsidRPr="00D95AF2">
        <w:t xml:space="preserve">and associated PLMN identity </w:t>
      </w:r>
      <w:r w:rsidRPr="00D95AF2">
        <w:t xml:space="preserve">of the cell </w:t>
      </w:r>
      <w:r w:rsidR="005139D4" w:rsidRPr="00D95AF2">
        <w:t>are</w:t>
      </w:r>
      <w:r w:rsidRPr="00D95AF2">
        <w:t xml:space="preserve"> contained in the Allowed CSG list. If not, the MS shall add that CSG ID </w:t>
      </w:r>
      <w:r w:rsidR="005139D4"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23E44E8B" w14:textId="77777777" w:rsidR="00A2502D" w:rsidRPr="00D95AF2" w:rsidRDefault="008831A2" w:rsidP="00A2502D">
      <w:pPr>
        <w:rPr>
          <w:lang w:eastAsia="zh-CN"/>
        </w:rPr>
      </w:pPr>
      <w:r w:rsidRPr="00D95AF2">
        <w:t xml:space="preserve">The network may also send a list of "equivalent PLMNs" in the ROUTING AREA UPDATE ACCEPT message. Each entry of the list contains a PLMN code (MCC+MNC). </w:t>
      </w:r>
      <w:r w:rsidR="00A2502D" w:rsidRPr="00D95AF2">
        <w:rPr>
          <w:rFonts w:hint="eastAsia"/>
          <w:lang w:eastAsia="zh-CN"/>
        </w:rPr>
        <w:t>If</w:t>
      </w:r>
      <w:r w:rsidR="00A2502D" w:rsidRPr="00D95AF2">
        <w:t xml:space="preserve"> </w:t>
      </w:r>
      <w:r w:rsidR="00A2502D" w:rsidRPr="00D95AF2">
        <w:rPr>
          <w:lang w:eastAsia="zh-CN"/>
        </w:rPr>
        <w:t xml:space="preserve">the </w:t>
      </w:r>
      <w:r w:rsidR="00A2502D" w:rsidRPr="00D95AF2">
        <w:t>routing area</w:t>
      </w:r>
      <w:r w:rsidR="00A2502D" w:rsidRPr="00D95AF2">
        <w:rPr>
          <w:lang w:eastAsia="zh-CN"/>
        </w:rPr>
        <w:t xml:space="preserve"> updating procedure</w:t>
      </w:r>
      <w:r w:rsidR="00A2502D" w:rsidRPr="00D95AF2">
        <w:rPr>
          <w:rFonts w:hint="eastAsia"/>
          <w:lang w:eastAsia="zh-CN"/>
        </w:rPr>
        <w:t xml:space="preserve"> is initiated during a CS fallback procedure and the network is </w:t>
      </w:r>
      <w:r w:rsidR="00A2502D" w:rsidRPr="00D95AF2">
        <w:rPr>
          <w:lang w:eastAsia="zh-CN"/>
        </w:rPr>
        <w:t xml:space="preserve">configured to support the return to the last registered </w:t>
      </w:r>
      <w:r w:rsidR="00A2502D" w:rsidRPr="00D95AF2">
        <w:rPr>
          <w:rFonts w:hint="eastAsia"/>
          <w:lang w:eastAsia="zh-CN"/>
        </w:rPr>
        <w:t>E-UTRAN</w:t>
      </w:r>
      <w:r w:rsidR="00A2502D" w:rsidRPr="00D95AF2" w:rsidDel="0073412D">
        <w:rPr>
          <w:rFonts w:hint="eastAsia"/>
          <w:lang w:eastAsia="zh-CN"/>
        </w:rPr>
        <w:t xml:space="preserve"> </w:t>
      </w:r>
      <w:r w:rsidR="00A2502D" w:rsidRPr="00D95AF2">
        <w:rPr>
          <w:lang w:eastAsia="zh-CN"/>
        </w:rPr>
        <w:t>PLMN after CS fallback</w:t>
      </w:r>
      <w:r w:rsidR="00A2502D" w:rsidRPr="00D95AF2">
        <w:rPr>
          <w:rFonts w:hint="eastAsia"/>
          <w:lang w:eastAsia="zh-CN"/>
        </w:rPr>
        <w:t xml:space="preserve"> as specified in </w:t>
      </w:r>
      <w:r w:rsidR="00A2502D" w:rsidRPr="00D95AF2">
        <w:t>3GPP TS 23.272 [133]</w:t>
      </w:r>
      <w:r w:rsidR="00A2502D" w:rsidRPr="00D95AF2">
        <w:rPr>
          <w:rFonts w:hint="eastAsia"/>
          <w:lang w:eastAsia="zh-CN"/>
        </w:rPr>
        <w:t xml:space="preserve">, and </w:t>
      </w:r>
      <w:r w:rsidR="00A2502D" w:rsidRPr="00D95AF2">
        <w:rPr>
          <w:lang w:eastAsia="zh-CN"/>
        </w:rPr>
        <w:t xml:space="preserve">the PLMN </w:t>
      </w:r>
      <w:r w:rsidR="00A2502D" w:rsidRPr="00D95AF2">
        <w:t xml:space="preserve">identity </w:t>
      </w:r>
      <w:r w:rsidR="00A2502D" w:rsidRPr="00D95AF2">
        <w:rPr>
          <w:lang w:eastAsia="zh-CN"/>
        </w:rPr>
        <w:t xml:space="preserve">which is provided as part of the </w:t>
      </w:r>
      <w:r w:rsidR="00A2502D" w:rsidRPr="00D95AF2">
        <w:rPr>
          <w:rFonts w:hint="eastAsia"/>
          <w:lang w:eastAsia="zh-CN"/>
        </w:rPr>
        <w:t>R</w:t>
      </w:r>
      <w:r w:rsidR="00A2502D" w:rsidRPr="00D95AF2">
        <w:rPr>
          <w:lang w:eastAsia="zh-CN"/>
        </w:rPr>
        <w:t xml:space="preserve">AI contained in the </w:t>
      </w:r>
      <w:r w:rsidR="00A2502D" w:rsidRPr="00D95AF2">
        <w:t>ROUTING AREA UPDATE ACCEPT</w:t>
      </w:r>
      <w:r w:rsidR="00A2502D" w:rsidRPr="00D95AF2">
        <w:rPr>
          <w:lang w:eastAsia="zh-CN"/>
        </w:rPr>
        <w:t xml:space="preserve"> message differs from the last registered</w:t>
      </w:r>
      <w:r w:rsidR="00A2502D" w:rsidRPr="00D95AF2">
        <w:rPr>
          <w:rFonts w:hint="eastAsia"/>
          <w:lang w:eastAsia="zh-CN"/>
        </w:rPr>
        <w:t xml:space="preserve"> E-UTRAN</w:t>
      </w:r>
      <w:r w:rsidR="00A2502D" w:rsidRPr="00D95AF2" w:rsidDel="00CE27E0">
        <w:rPr>
          <w:lang w:eastAsia="zh-CN"/>
        </w:rPr>
        <w:t xml:space="preserve"> </w:t>
      </w:r>
      <w:r w:rsidR="00A2502D" w:rsidRPr="00D95AF2">
        <w:rPr>
          <w:lang w:eastAsia="zh-CN"/>
        </w:rPr>
        <w:t xml:space="preserve">PLMN </w:t>
      </w:r>
      <w:r w:rsidR="00A2502D" w:rsidRPr="00D95AF2">
        <w:rPr>
          <w:rFonts w:hint="eastAsia"/>
          <w:lang w:eastAsia="zh-CN"/>
        </w:rPr>
        <w:t xml:space="preserve">identity, the network shall include </w:t>
      </w:r>
      <w:r w:rsidR="00A2502D" w:rsidRPr="00D95AF2">
        <w:rPr>
          <w:lang w:eastAsia="zh-CN"/>
        </w:rPr>
        <w:t xml:space="preserve">the last registered </w:t>
      </w:r>
      <w:r w:rsidR="00A2502D" w:rsidRPr="00D95AF2">
        <w:rPr>
          <w:rFonts w:hint="eastAsia"/>
          <w:lang w:eastAsia="zh-CN"/>
        </w:rPr>
        <w:t>E-UTRAN</w:t>
      </w:r>
      <w:r w:rsidR="00A2502D" w:rsidRPr="00D95AF2" w:rsidDel="0073412D">
        <w:rPr>
          <w:lang w:eastAsia="zh-CN"/>
        </w:rPr>
        <w:t xml:space="preserve"> </w:t>
      </w:r>
      <w:r w:rsidR="00A2502D" w:rsidRPr="00D95AF2">
        <w:rPr>
          <w:lang w:eastAsia="zh-CN"/>
        </w:rPr>
        <w:t xml:space="preserve">PLMN </w:t>
      </w:r>
      <w:r w:rsidR="00A2502D" w:rsidRPr="00D95AF2">
        <w:rPr>
          <w:rFonts w:hint="eastAsia"/>
          <w:lang w:eastAsia="zh-CN"/>
        </w:rPr>
        <w:t xml:space="preserve">identity in the </w:t>
      </w:r>
      <w:r w:rsidR="00A2502D" w:rsidRPr="00D95AF2">
        <w:t>list of "equivalent PLMNs" in the ROUTING AREA UPDATE ACCEPT message</w:t>
      </w:r>
      <w:r w:rsidR="00A2502D" w:rsidRPr="00D95AF2">
        <w:rPr>
          <w:rFonts w:hint="eastAsia"/>
          <w:lang w:eastAsia="zh-CN"/>
        </w:rPr>
        <w:t>.</w:t>
      </w:r>
    </w:p>
    <w:p w14:paraId="08A60191" w14:textId="77777777" w:rsidR="00A2502D" w:rsidRPr="00D95AF2" w:rsidRDefault="00A2502D" w:rsidP="00A2502D">
      <w:pPr>
        <w:pStyle w:val="NO"/>
        <w:keepNext/>
      </w:pPr>
      <w:r w:rsidRPr="00D95AF2">
        <w:t>NOTE </w:t>
      </w:r>
      <w:r w:rsidR="00FE27F8" w:rsidRPr="00D95AF2">
        <w:rPr>
          <w:lang w:eastAsia="zh-CN"/>
        </w:rPr>
        <w:t>5</w:t>
      </w:r>
      <w:r w:rsidRPr="00D95AF2">
        <w:t>:</w:t>
      </w:r>
      <w:r w:rsidRPr="00D95AF2">
        <w:tab/>
      </w:r>
      <w:r w:rsidRPr="00D95AF2">
        <w:rPr>
          <w:rFonts w:hint="eastAsia"/>
          <w:lang w:eastAsia="zh-CN"/>
        </w:rPr>
        <w:t>The network can determine a</w:t>
      </w:r>
      <w:r w:rsidRPr="00D95AF2">
        <w:rPr>
          <w:lang w:eastAsia="zh-CN"/>
        </w:rPr>
        <w:t xml:space="preserve"> </w:t>
      </w:r>
      <w:r w:rsidRPr="00D95AF2">
        <w:t>routing area</w:t>
      </w:r>
      <w:r w:rsidRPr="00D95AF2">
        <w:rPr>
          <w:lang w:eastAsia="zh-CN"/>
        </w:rPr>
        <w:t xml:space="preserve"> updating procedure</w:t>
      </w:r>
      <w:r w:rsidRPr="00D95AF2">
        <w:rPr>
          <w:rFonts w:hint="eastAsia"/>
          <w:lang w:eastAsia="zh-CN"/>
        </w:rPr>
        <w:t xml:space="preserve"> is initiated during a CS fallback procedure as specified in </w:t>
      </w:r>
      <w:r w:rsidRPr="00D95AF2">
        <w:t>3GPP TS 23.272 [133].</w:t>
      </w:r>
    </w:p>
    <w:p w14:paraId="6396CDB2" w14:textId="77777777" w:rsidR="00A2502D" w:rsidRPr="00D95AF2" w:rsidRDefault="00A2502D" w:rsidP="00A2502D">
      <w:pPr>
        <w:pStyle w:val="NO"/>
        <w:keepNext/>
      </w:pPr>
      <w:r w:rsidRPr="00D95AF2">
        <w:t>NOTE </w:t>
      </w:r>
      <w:r w:rsidR="00FE27F8" w:rsidRPr="00D95AF2">
        <w:rPr>
          <w:lang w:eastAsia="zh-CN"/>
        </w:rPr>
        <w:t>6</w:t>
      </w:r>
      <w:r w:rsidRPr="00D95AF2">
        <w:t>:</w:t>
      </w:r>
      <w:r w:rsidRPr="00D95AF2">
        <w:tab/>
      </w:r>
      <w:r w:rsidRPr="00D95AF2">
        <w:rPr>
          <w:rFonts w:hint="eastAsia"/>
          <w:lang w:eastAsia="zh-CN"/>
        </w:rPr>
        <w:t>T</w:t>
      </w:r>
      <w:r w:rsidRPr="00D95AF2">
        <w:rPr>
          <w:lang w:eastAsia="zh-CN"/>
        </w:rPr>
        <w:t xml:space="preserve">he last registered </w:t>
      </w:r>
      <w:r w:rsidRPr="00D95AF2">
        <w:rPr>
          <w:rFonts w:hint="eastAsia"/>
          <w:lang w:eastAsia="zh-CN"/>
        </w:rPr>
        <w:t>E-UTRAN</w:t>
      </w:r>
      <w:r w:rsidRPr="00D95AF2" w:rsidDel="0073412D">
        <w:rPr>
          <w:lang w:eastAsia="zh-CN"/>
        </w:rPr>
        <w:t xml:space="preserve"> </w:t>
      </w:r>
      <w:r w:rsidRPr="00D95AF2">
        <w:rPr>
          <w:lang w:eastAsia="zh-CN"/>
        </w:rPr>
        <w:t xml:space="preserve">PLMN </w:t>
      </w:r>
      <w:r w:rsidRPr="00D95AF2">
        <w:rPr>
          <w:rFonts w:hint="eastAsia"/>
          <w:lang w:eastAsia="zh-CN"/>
        </w:rPr>
        <w:t>identity</w:t>
      </w:r>
      <w:r w:rsidRPr="00D95AF2">
        <w:t xml:space="preserve"> </w:t>
      </w:r>
      <w:r w:rsidRPr="00D95AF2">
        <w:rPr>
          <w:rFonts w:hint="eastAsia"/>
          <w:lang w:eastAsia="zh-CN"/>
        </w:rPr>
        <w:t xml:space="preserve">can be derived by the network as specified in </w:t>
      </w:r>
      <w:r w:rsidRPr="00D95AF2">
        <w:t>3GPP TS 23.272 [133].</w:t>
      </w:r>
    </w:p>
    <w:p w14:paraId="2B5E2472" w14:textId="77777777" w:rsidR="0075069A" w:rsidRPr="00D95AF2" w:rsidRDefault="008831A2" w:rsidP="0075069A">
      <w:r w:rsidRPr="00D95AF2">
        <w:t xml:space="preserve">The mobile station shall store the list, as provided by the network, </w:t>
      </w:r>
      <w:r w:rsidR="007E72D3" w:rsidRPr="00D95AF2">
        <w:t xml:space="preserve">and </w:t>
      </w:r>
      <w:r w:rsidR="0075069A" w:rsidRPr="00D95AF2">
        <w:t>further handle the list as follows:</w:t>
      </w:r>
    </w:p>
    <w:p w14:paraId="55A8E9C7" w14:textId="77777777" w:rsidR="0075069A" w:rsidRPr="00D95AF2" w:rsidRDefault="0075069A" w:rsidP="0075069A">
      <w:pPr>
        <w:pStyle w:val="B1"/>
      </w:pPr>
      <w:r w:rsidRPr="00D95AF2">
        <w:t>-</w:t>
      </w:r>
      <w:r w:rsidRPr="00D95AF2">
        <w:tab/>
      </w:r>
      <w:r w:rsidR="007E72D3" w:rsidRPr="00D95AF2">
        <w:t>if there is no PDN connection for emergency bearers established, the mobile station shall remove from the list of "equivalent PLMNs" any PLMN code that is already in the "forbidden PLMN" list</w:t>
      </w:r>
      <w:r w:rsidR="00AD7853" w:rsidRPr="00D95AF2">
        <w:t xml:space="preserve">. </w:t>
      </w:r>
      <w:r w:rsidRPr="00D95AF2">
        <w:t>If the mobile station is operating in MS operation mode C or the mobile station is supporting S1 mode, it shall also remove any PLMN code that is already in the list of "forbidden PLMNs for GPRS service";</w:t>
      </w:r>
    </w:p>
    <w:p w14:paraId="4C1D5241" w14:textId="77777777" w:rsidR="0075069A" w:rsidRPr="00D95AF2" w:rsidRDefault="0075069A" w:rsidP="0075069A">
      <w:pPr>
        <w:pStyle w:val="B1"/>
      </w:pPr>
      <w:r w:rsidRPr="00D95AF2">
        <w:t>-</w:t>
      </w:r>
      <w:r w:rsidRPr="00D95AF2">
        <w:tab/>
        <w:t>i</w:t>
      </w:r>
      <w:r w:rsidR="00AD7853" w:rsidRPr="00D95AF2">
        <w:t xml:space="preserve">f </w:t>
      </w:r>
      <w:r w:rsidR="00A218EE" w:rsidRPr="00D95AF2">
        <w:t xml:space="preserve">the MS is not attached for emergency bearer services and </w:t>
      </w:r>
      <w:r w:rsidR="00AD7853" w:rsidRPr="00D95AF2">
        <w:t>there is a PDN connection for emergency bearer services established, the MS shall remove from the list of "equivalent PLMNs" any PLMN code present in the "forbidden PLMN" list when the PDN connection for emergency bearer services is released.</w:t>
      </w:r>
      <w:r w:rsidR="008831A2" w:rsidRPr="00D95AF2">
        <w:t xml:space="preserve"> </w:t>
      </w:r>
      <w:r w:rsidRPr="00D95AF2">
        <w:t>If the mobile station is operating in MS operation mode C or the mobile station is supporting S1 mode, it shall also remove any PLMN code present in the list of "forbidden PLMNs for GPRS service" when the PDN connection for emergency bearer services is released; and</w:t>
      </w:r>
    </w:p>
    <w:p w14:paraId="1BE97516" w14:textId="77777777" w:rsidR="0075069A" w:rsidRPr="00D95AF2" w:rsidRDefault="0075069A" w:rsidP="0075069A">
      <w:pPr>
        <w:pStyle w:val="B1"/>
      </w:pPr>
      <w:r w:rsidRPr="00D95AF2">
        <w:t>-</w:t>
      </w:r>
      <w:r w:rsidRPr="00D95AF2">
        <w:tab/>
        <w:t>i</w:t>
      </w:r>
      <w:r w:rsidR="008831A2" w:rsidRPr="00D95AF2">
        <w:t>n addition</w:t>
      </w:r>
      <w:r w:rsidRPr="00D95AF2">
        <w:t>, for all cases</w:t>
      </w:r>
      <w:r w:rsidR="008831A2" w:rsidRPr="00D95AF2">
        <w:t xml:space="preserve"> the mobile station shall add to the stored list the PLMN code of the </w:t>
      </w:r>
      <w:r w:rsidR="00BC08BF" w:rsidRPr="00D95AF2">
        <w:t>registered PLMN</w:t>
      </w:r>
      <w:r w:rsidR="008831A2" w:rsidRPr="00D95AF2">
        <w:t xml:space="preserve"> that sent the list.</w:t>
      </w:r>
    </w:p>
    <w:p w14:paraId="663D8EED" w14:textId="77777777" w:rsidR="008831A2" w:rsidRPr="00D95AF2" w:rsidRDefault="008831A2" w:rsidP="0075069A">
      <w:r w:rsidRPr="00D95AF2">
        <w:t xml:space="preserve">All PLMNs in the stored list shall be regarded as equivalent to each other for PLMN selection, cell selection/re-selection and handover. The stored list in the mobile station shall be replaced on each occurrence of the ROUTING AREA UPDATE ACCEPT message. If no list is contained in the message, then the stored list in the mobile station shall be deleted. </w:t>
      </w:r>
      <w:r w:rsidR="00AD7853" w:rsidRPr="00D95AF2">
        <w:t xml:space="preserve">An MS attached for emergency bearer services only shall delete the stored list when the MS enters the state </w:t>
      </w:r>
      <w:r w:rsidR="00AD7853" w:rsidRPr="00D95AF2">
        <w:lastRenderedPageBreak/>
        <w:t xml:space="preserve">GMM-DEREGISTERED. </w:t>
      </w:r>
      <w:r w:rsidRPr="00D95AF2">
        <w:t>The list shall be stored in the mobile station while switched off so that it can be used for PLMN selection after switch on.</w:t>
      </w:r>
    </w:p>
    <w:p w14:paraId="62A1144E" w14:textId="77777777" w:rsidR="008831A2" w:rsidRPr="00D95AF2" w:rsidRDefault="008831A2">
      <w:r w:rsidRPr="00D95AF2">
        <w:t>A ROUTING AREA UPDATE COMPLETE message shall be returned to the network if the ROUTING AREA UPDATE ACCEPT message contained</w:t>
      </w:r>
      <w:r w:rsidR="00DC2130" w:rsidRPr="00D95AF2">
        <w:t xml:space="preserve"> any of</w:t>
      </w:r>
      <w:r w:rsidRPr="00D95AF2">
        <w:t>:</w:t>
      </w:r>
    </w:p>
    <w:p w14:paraId="5894D7FD" w14:textId="77777777" w:rsidR="00870B2D" w:rsidRPr="00D95AF2" w:rsidRDefault="008831A2" w:rsidP="00870B2D">
      <w:pPr>
        <w:pStyle w:val="B1"/>
      </w:pPr>
      <w:r w:rsidRPr="00D95AF2">
        <w:t>-</w:t>
      </w:r>
      <w:r w:rsidRPr="00D95AF2">
        <w:tab/>
        <w:t>a P-TMSI;</w:t>
      </w:r>
    </w:p>
    <w:p w14:paraId="612EF513" w14:textId="77777777" w:rsidR="008831A2" w:rsidRPr="00D95AF2" w:rsidRDefault="00870B2D" w:rsidP="00870B2D">
      <w:pPr>
        <w:pStyle w:val="B1"/>
      </w:pPr>
      <w:r w:rsidRPr="00D95AF2">
        <w:t>-</w:t>
      </w:r>
      <w:r w:rsidRPr="00D95AF2">
        <w:tab/>
        <w:t>a TMSI;</w:t>
      </w:r>
    </w:p>
    <w:p w14:paraId="617CD6E2" w14:textId="77777777" w:rsidR="00DC2130" w:rsidRPr="00D95AF2" w:rsidRDefault="008831A2">
      <w:pPr>
        <w:pStyle w:val="B1"/>
      </w:pPr>
      <w:r w:rsidRPr="00D95AF2">
        <w:t>-</w:t>
      </w:r>
      <w:r w:rsidRPr="00D95AF2">
        <w:tab/>
      </w:r>
      <w:r w:rsidR="00775AB6" w:rsidRPr="00D95AF2">
        <w:t>r</w:t>
      </w:r>
      <w:r w:rsidRPr="00D95AF2">
        <w:t>eceive N</w:t>
      </w:r>
      <w:r w:rsidRPr="00D95AF2">
        <w:noBreakHyphen/>
        <w:t>PDU Numbers (see 3GPP</w:t>
      </w:r>
      <w:r w:rsidR="003222FD" w:rsidRPr="00D95AF2">
        <w:t> </w:t>
      </w:r>
      <w:r w:rsidRPr="00D95AF2">
        <w:t>TS</w:t>
      </w:r>
      <w:r w:rsidR="003222FD" w:rsidRPr="00D95AF2">
        <w:t> </w:t>
      </w:r>
      <w:r w:rsidRPr="00D95AF2">
        <w:t>44.065</w:t>
      </w:r>
      <w:r w:rsidR="003222FD" w:rsidRPr="00D95AF2">
        <w:t> </w:t>
      </w:r>
      <w:r w:rsidRPr="00D95AF2">
        <w:t>[78] and 3GPP</w:t>
      </w:r>
      <w:r w:rsidR="003222FD" w:rsidRPr="00D95AF2">
        <w:t> </w:t>
      </w:r>
      <w:r w:rsidRPr="00D95AF2">
        <w:t>TS</w:t>
      </w:r>
      <w:r w:rsidR="003222FD" w:rsidRPr="00D95AF2">
        <w:t> </w:t>
      </w:r>
      <w:r w:rsidRPr="00D95AF2">
        <w:t>25.322</w:t>
      </w:r>
      <w:r w:rsidR="009D2EE9" w:rsidRPr="00D95AF2">
        <w:t> [19b]</w:t>
      </w:r>
      <w:r w:rsidRPr="00D95AF2">
        <w:t>)</w:t>
      </w:r>
      <w:r w:rsidR="00DC2130" w:rsidRPr="00D95AF2">
        <w:t>; or</w:t>
      </w:r>
    </w:p>
    <w:p w14:paraId="0D4C750B" w14:textId="77777777" w:rsidR="008831A2" w:rsidRPr="00D95AF2" w:rsidRDefault="00DC2130">
      <w:pPr>
        <w:pStyle w:val="B1"/>
      </w:pPr>
      <w:r w:rsidRPr="00D95AF2">
        <w:t>-</w:t>
      </w:r>
      <w:r w:rsidRPr="00D95AF2">
        <w:tab/>
        <w:t xml:space="preserve">a request for the provision of Inter RAT </w:t>
      </w:r>
      <w:r w:rsidR="00A165F1" w:rsidRPr="00D95AF2">
        <w:t xml:space="preserve">handover </w:t>
      </w:r>
      <w:r w:rsidRPr="00D95AF2">
        <w:t>information</w:t>
      </w:r>
      <w:r w:rsidR="008831A2" w:rsidRPr="00D95AF2">
        <w:t>.</w:t>
      </w:r>
    </w:p>
    <w:p w14:paraId="4932F1C6" w14:textId="77777777" w:rsidR="008831A2" w:rsidRPr="00D95AF2" w:rsidRDefault="00DC2130">
      <w:r w:rsidRPr="00D95AF2">
        <w:t>If Receive N</w:t>
      </w:r>
      <w:r w:rsidRPr="00D95AF2">
        <w:noBreakHyphen/>
        <w:t>PDU Numbers were included,</w:t>
      </w:r>
      <w:r w:rsidR="008831A2" w:rsidRPr="00D95AF2">
        <w:t xml:space="preserve"> the Receive N</w:t>
      </w:r>
      <w:r w:rsidR="008831A2" w:rsidRPr="00D95AF2">
        <w:noBreakHyphen/>
        <w:t>PDU Numbers values valid in the MS, shall be included in the ROUTING AREA UPDATE COMPLETE message.</w:t>
      </w:r>
    </w:p>
    <w:p w14:paraId="42721D69" w14:textId="77777777" w:rsidR="00DC2130" w:rsidRPr="00D95AF2" w:rsidRDefault="00DC2130">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 ROUTING AREA UPDATE COMPLETE message including the Inter RAT </w:t>
      </w:r>
      <w:r w:rsidR="00A165F1" w:rsidRPr="00D95AF2">
        <w:t xml:space="preserve">handover </w:t>
      </w:r>
      <w:r w:rsidRPr="00D95AF2">
        <w:t>information IE to the network.</w:t>
      </w:r>
    </w:p>
    <w:p w14:paraId="2EDF0EE0" w14:textId="77777777" w:rsidR="008831A2" w:rsidRPr="00D95AF2" w:rsidRDefault="008831A2">
      <w:pPr>
        <w:pStyle w:val="NO"/>
      </w:pPr>
      <w:r w:rsidRPr="00D95AF2">
        <w:t>NOTE</w:t>
      </w:r>
      <w:r w:rsidR="003222FD" w:rsidRPr="00D95AF2">
        <w:t> </w:t>
      </w:r>
      <w:r w:rsidR="00FE27F8" w:rsidRPr="00D95AF2">
        <w:rPr>
          <w:lang w:eastAsia="zh-CN"/>
        </w:rPr>
        <w:t>7</w:t>
      </w:r>
      <w:r w:rsidRPr="00D95AF2">
        <w:t>:</w:t>
      </w:r>
      <w:r w:rsidRPr="00D95AF2">
        <w:tab/>
        <w:t xml:space="preserve">In </w:t>
      </w:r>
      <w:r w:rsidR="00672DDF" w:rsidRPr="00D95AF2">
        <w:t>Iu mode</w:t>
      </w:r>
      <w:r w:rsidRPr="00D95AF2">
        <w:t>, after a routing area updating procedure, the mobile station can initiate Service Request procedure to request the resource reservation for the active PDP contexts if the resources have been released by the network or send upper layer message (e.g. ACTIVATE PDP CONTEXT REQUEST) to the network via the existing PS signal</w:t>
      </w:r>
      <w:r w:rsidR="007E72D3" w:rsidRPr="00D95AF2">
        <w:t>l</w:t>
      </w:r>
      <w:r w:rsidRPr="00D95AF2">
        <w:t>ing connection.</w:t>
      </w:r>
    </w:p>
    <w:p w14:paraId="3E4A7706" w14:textId="77777777" w:rsidR="009E26F7" w:rsidRPr="00D95AF2" w:rsidRDefault="009E26F7" w:rsidP="009E26F7">
      <w:r w:rsidRPr="00D95AF2">
        <w:t xml:space="preserve">In </w:t>
      </w:r>
      <w:r w:rsidR="00672DDF" w:rsidRPr="00D95AF2">
        <w:t>Iu mode</w:t>
      </w:r>
      <w:r w:rsidRPr="00D95AF2">
        <w:t>, if the network wishes to prolong the PS signalling connection (for example, if the mobile station has indicated "follow-on request pending" in ROUTING AREA UPDATE REQUEST message</w:t>
      </w:r>
      <w:r w:rsidR="00096215" w:rsidRPr="00D95AF2">
        <w:t xml:space="preserve"> or if user plane radio access bearers have been established for the MS</w:t>
      </w:r>
      <w:r w:rsidRPr="00D95AF2">
        <w:t>) the network shall indicate the "follow-on proceed" in the ROUTING AREA UPDATE ACCEPT message.</w:t>
      </w:r>
      <w:r w:rsidR="007724BB" w:rsidRPr="00D95AF2">
        <w:t xml:space="preserve"> If the network wishes to release the PS signalling connection, the network shall indicate "no follow-on proceed" in the ROUTING AREA UPDATE ACCEPT message.</w:t>
      </w:r>
    </w:p>
    <w:p w14:paraId="49C4FE3E" w14:textId="77777777" w:rsidR="008831A2" w:rsidRPr="00D95AF2" w:rsidRDefault="008831A2">
      <w:r w:rsidRPr="00D95AF2">
        <w:t xml:space="preserve">After that in </w:t>
      </w:r>
      <w:r w:rsidR="00672DDF" w:rsidRPr="00D95AF2">
        <w:t>Iu mode</w:t>
      </w:r>
      <w:r w:rsidRPr="00D95AF2">
        <w:t xml:space="preserve">, the mobile station </w:t>
      </w:r>
      <w:r w:rsidR="009E26F7" w:rsidRPr="00D95AF2">
        <w:t xml:space="preserve">shall act according to the </w:t>
      </w:r>
      <w:r w:rsidRPr="00D95AF2">
        <w:t xml:space="preserve">follow-on </w:t>
      </w:r>
      <w:r w:rsidR="009E26F7" w:rsidRPr="00D95AF2">
        <w:t>proceed</w:t>
      </w:r>
      <w:r w:rsidRPr="00D95AF2">
        <w:t xml:space="preserve"> </w:t>
      </w:r>
      <w:r w:rsidR="009E26F7" w:rsidRPr="00D95AF2">
        <w:t>flag</w:t>
      </w:r>
      <w:r w:rsidRPr="00D95AF2">
        <w:t xml:space="preserve"> included in the Update result information element in the ROUTING AREA UPDATE ACCEPT message (see </w:t>
      </w:r>
      <w:r w:rsidR="009D2EE9" w:rsidRPr="00D95AF2">
        <w:t>subclause </w:t>
      </w:r>
      <w:r w:rsidRPr="00D95AF2">
        <w:t>4.7.13).</w:t>
      </w:r>
    </w:p>
    <w:p w14:paraId="255A5AEE"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ROUTING AREA UPDATE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w:t>
      </w:r>
      <w:r w:rsidRPr="00D95AF2">
        <w:t xml:space="preserve">ist stored in the mobile equipment shall be replaced on each receipt of </w:t>
      </w:r>
      <w:r w:rsidR="005261F8"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165F1E1A"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 xml:space="preserve">country </w:t>
      </w:r>
      <w:r w:rsidRPr="00D95AF2">
        <w:t xml:space="preserve">as the cell on which this IE is received. If no list is contained in the ROUTING AREA UPDATE ACCEPT message, then the stored </w:t>
      </w:r>
      <w:r w:rsidR="006A6068" w:rsidRPr="00D95AF2">
        <w:t>Local Emergency Numbers L</w:t>
      </w:r>
      <w:r w:rsidRPr="00D95AF2">
        <w:t xml:space="preserve">ist in the mobile equipment shall be kept, except if the mobile equipment has successfully registered to a PLMN </w:t>
      </w:r>
      <w:r w:rsidR="003F2079" w:rsidRPr="00D95AF2">
        <w:t>in a country</w:t>
      </w:r>
      <w:r w:rsidRPr="00D95AF2">
        <w:t xml:space="preserve"> different from that of the PLMN</w:t>
      </w:r>
      <w:r w:rsidR="005261F8" w:rsidRPr="00D95AF2">
        <w:t xml:space="preserve"> that sent the </w:t>
      </w:r>
      <w:r w:rsidR="006A6068" w:rsidRPr="00D95AF2">
        <w:t>Local Emergency Numbers L</w:t>
      </w:r>
      <w:r w:rsidR="005261F8" w:rsidRPr="00D95AF2">
        <w:t>ist</w:t>
      </w:r>
      <w:r w:rsidRPr="00D95AF2">
        <w:t>.</w:t>
      </w:r>
    </w:p>
    <w:p w14:paraId="5A12836A" w14:textId="77777777" w:rsidR="008831A2" w:rsidRPr="00D95AF2" w:rsidRDefault="008831A2">
      <w:r w:rsidRPr="00D95AF2">
        <w:t xml:space="preserve">The mobile equipment shall use the stored </w:t>
      </w:r>
      <w:r w:rsidR="006A6068" w:rsidRPr="00D95AF2">
        <w:t>Local Emergency Numbers L</w:t>
      </w:r>
      <w:r w:rsidRPr="00D95AF2">
        <w:t>ist of emergency numbers received from the network in addition to the emergency numbers stored on the SIM/USIM or ME to detect that the number dialled is an emergency number.</w:t>
      </w:r>
    </w:p>
    <w:p w14:paraId="13486DA6" w14:textId="77777777" w:rsidR="008831A2" w:rsidRPr="00D95AF2" w:rsidRDefault="008831A2">
      <w:pPr>
        <w:pStyle w:val="NO"/>
      </w:pPr>
      <w:r w:rsidRPr="00D95AF2">
        <w:t>NOTE</w:t>
      </w:r>
      <w:r w:rsidR="003222FD" w:rsidRPr="00D95AF2">
        <w:t> </w:t>
      </w:r>
      <w:r w:rsidR="00FE27F8" w:rsidRPr="00D95AF2">
        <w:rPr>
          <w:lang w:eastAsia="zh-CN"/>
        </w:rPr>
        <w:t>8</w:t>
      </w:r>
      <w:r w:rsidRPr="00D95AF2">
        <w:t>:</w:t>
      </w:r>
      <w:r w:rsidRPr="00D95AF2">
        <w:tab/>
        <w:t xml:space="preserve">The mobile equipment may use the </w:t>
      </w:r>
      <w:r w:rsidR="006A6068" w:rsidRPr="00D95AF2">
        <w:t>Local Emergency Numbers L</w:t>
      </w:r>
      <w:r w:rsidRPr="00D95AF2">
        <w:t>ist to assist the end user in determining whether the dialled number is intended for an emergency service or for another destination, e.g. a local directory service. The possible interactions with the end user are implementation specific.</w:t>
      </w:r>
    </w:p>
    <w:p w14:paraId="5CA3419C" w14:textId="77777777" w:rsidR="00C85D94" w:rsidRPr="00D95AF2" w:rsidRDefault="00C85D94" w:rsidP="00C85D94">
      <w:pPr>
        <w:pStyle w:val="NO"/>
        <w:rPr>
          <w:rFonts w:eastAsia="MS Mincho"/>
          <w:lang w:eastAsia="ja-JP"/>
        </w:rPr>
      </w:pPr>
      <w:r w:rsidRPr="00D95AF2">
        <w:t>NOTE 9:</w:t>
      </w:r>
      <w:r w:rsidRPr="00D95AF2">
        <w:tab/>
        <w:t>A</w:t>
      </w:r>
      <w:r w:rsidR="00432048" w:rsidRPr="00D95AF2">
        <w:t>n</w:t>
      </w:r>
      <w:r w:rsidRPr="00D95AF2">
        <w:t xml:space="preserve"> </w:t>
      </w:r>
      <w:r w:rsidR="00432048" w:rsidRPr="00D95AF2">
        <w:t>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7E18E25F"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1BB15B83" w14:textId="77777777" w:rsidR="007E72D3" w:rsidRPr="00D95AF2" w:rsidRDefault="00340705" w:rsidP="007E72D3">
      <w:r w:rsidRPr="00D95AF2">
        <w:t>In order to indicate to the MS that the GUTI and TAI list assigned to the MS remain registered with the network and are valid in the MS, the network shall indicate in the Update result IE in the ROUTING AREA UPDATE ACCEPT message that ISR is activated.</w:t>
      </w:r>
    </w:p>
    <w:p w14:paraId="7E1073F2" w14:textId="77777777" w:rsidR="00340705" w:rsidRPr="00D95AF2" w:rsidRDefault="007E72D3" w:rsidP="00340705">
      <w:r w:rsidRPr="00D95AF2">
        <w:lastRenderedPageBreak/>
        <w:t xml:space="preserve">If </w:t>
      </w:r>
      <w:r w:rsidRPr="00D95AF2">
        <w:rPr>
          <w:rFonts w:hint="eastAsia"/>
        </w:rPr>
        <w:t xml:space="preserve">the MS is attached for emergency bearer services or if </w:t>
      </w:r>
      <w:r w:rsidRPr="00D95AF2">
        <w:t>the network has deactivate</w:t>
      </w:r>
      <w:r w:rsidRPr="00D95AF2">
        <w:rPr>
          <w:rFonts w:hint="eastAsia"/>
        </w:rPr>
        <w:t>d</w:t>
      </w:r>
      <w:r w:rsidRPr="00D95AF2">
        <w:t xml:space="preserve"> all non-emergency PDP contexts, </w:t>
      </w:r>
      <w:r w:rsidRPr="00D95AF2">
        <w:rPr>
          <w:rFonts w:hint="eastAsia"/>
        </w:rPr>
        <w:t>the network</w:t>
      </w:r>
      <w:r w:rsidRPr="00D95AF2">
        <w:t xml:space="preserve"> shall indicate in the update result IE in the ROUTING AREA UPDATE ACCEPT message that ISR is not activ</w:t>
      </w:r>
      <w:r w:rsidRPr="00D95AF2">
        <w:rPr>
          <w:rFonts w:hint="eastAsia"/>
        </w:rPr>
        <w:t>ated</w:t>
      </w:r>
      <w:r w:rsidRPr="00D95AF2">
        <w:t>.</w:t>
      </w:r>
    </w:p>
    <w:p w14:paraId="583D166E" w14:textId="77777777" w:rsidR="00340705" w:rsidRPr="00D95AF2" w:rsidRDefault="00340705" w:rsidP="00340705">
      <w:r w:rsidRPr="00D95AF2">
        <w:t>If the ROUTING AREA UPDATE ACCEPT message contains</w:t>
      </w:r>
      <w:r w:rsidR="00C578D1" w:rsidRPr="00D95AF2">
        <w:t>:</w:t>
      </w:r>
    </w:p>
    <w:p w14:paraId="3A925C31" w14:textId="77777777" w:rsidR="00340705" w:rsidRPr="00D95AF2" w:rsidRDefault="00340705" w:rsidP="00340705">
      <w:pPr>
        <w:pStyle w:val="B1"/>
      </w:pPr>
      <w:r w:rsidRPr="00D95AF2">
        <w:t>i)</w:t>
      </w:r>
      <w:r w:rsidRPr="00D95AF2">
        <w:tab/>
        <w:t xml:space="preserve">no indication that ISR is activated, </w:t>
      </w:r>
      <w:r w:rsidR="00A165F1" w:rsidRPr="00D95AF2">
        <w:t>an</w:t>
      </w:r>
      <w:r w:rsidRPr="00D95AF2">
        <w:t xml:space="preserve"> MS </w:t>
      </w:r>
      <w:r w:rsidR="00A165F1" w:rsidRPr="00D95AF2">
        <w:t xml:space="preserve">supporting S1 mode </w:t>
      </w:r>
      <w:r w:rsidRPr="00D95AF2">
        <w:t>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 or</w:t>
      </w:r>
    </w:p>
    <w:p w14:paraId="1BE7A2AA" w14:textId="77777777" w:rsidR="00C578D1" w:rsidRPr="00D95AF2" w:rsidRDefault="00340705" w:rsidP="00C578D1">
      <w:pPr>
        <w:pStyle w:val="B1"/>
      </w:pPr>
      <w:r w:rsidRPr="00D95AF2">
        <w:t>ii)</w:t>
      </w:r>
      <w:r w:rsidRPr="00D95AF2">
        <w:tab/>
        <w:t xml:space="preserve">an indication that ISR is activated, </w:t>
      </w:r>
      <w:r w:rsidR="00C578D1" w:rsidRPr="00D95AF2">
        <w:t>then:</w:t>
      </w:r>
    </w:p>
    <w:p w14:paraId="20580596" w14:textId="77777777" w:rsidR="005F0BE1" w:rsidRPr="00D95AF2" w:rsidRDefault="00C578D1" w:rsidP="005F0BE1">
      <w:pPr>
        <w:pStyle w:val="B2"/>
      </w:pPr>
      <w:r w:rsidRPr="00D95AF2">
        <w:t>-</w:t>
      </w:r>
      <w:r w:rsidRPr="00D95AF2">
        <w:tab/>
        <w:t>if the MS is required to perform tracking area updating for IMS voice termination</w:t>
      </w:r>
      <w:r w:rsidRPr="00D95AF2" w:rsidDel="00E04EF4">
        <w:t xml:space="preserve"> </w:t>
      </w:r>
      <w:r w:rsidRPr="00D95AF2">
        <w:t>as specified in annex P.5, the MS 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w:t>
      </w:r>
    </w:p>
    <w:p w14:paraId="6BDB1D50" w14:textId="77777777" w:rsidR="00EA5104" w:rsidRPr="00D95AF2" w:rsidRDefault="00EA5104" w:rsidP="00EA5104">
      <w:pPr>
        <w:pStyle w:val="B2"/>
        <w:rPr>
          <w:snapToGrid w:val="0"/>
        </w:rPr>
      </w:pPr>
      <w:r w:rsidRPr="00D95AF2">
        <w:rPr>
          <w:snapToGrid w:val="0"/>
        </w:rPr>
        <w:t>-</w:t>
      </w:r>
      <w:r w:rsidRPr="00D95AF2">
        <w:rPr>
          <w:snapToGrid w:val="0"/>
        </w:rPr>
        <w:tab/>
      </w:r>
      <w:r w:rsidRPr="00D95AF2">
        <w:rPr>
          <w:bCs/>
          <w:snapToGrid w:val="0"/>
        </w:rPr>
        <w:t xml:space="preserve">if the MS had initiated the routing area updating procedure due to a change in DRX parameters, the MS shall set the TIN to "P-TMSI" </w:t>
      </w:r>
      <w:r w:rsidRPr="00D95AF2">
        <w:t>and shall stop the periodic tracking area update timer T3412</w:t>
      </w:r>
      <w:r w:rsidR="004912E9" w:rsidRPr="00D95AF2">
        <w:rPr>
          <w:rFonts w:hint="eastAsia"/>
          <w:lang w:eastAsia="zh-CN"/>
        </w:rPr>
        <w:t xml:space="preserve"> or T3423</w:t>
      </w:r>
      <w:r w:rsidRPr="00D95AF2">
        <w:t xml:space="preserve"> if running</w:t>
      </w:r>
      <w:r w:rsidRPr="00D95AF2">
        <w:rPr>
          <w:bCs/>
          <w:snapToGrid w:val="0"/>
        </w:rPr>
        <w:t>;</w:t>
      </w:r>
    </w:p>
    <w:p w14:paraId="50006D63" w14:textId="77777777" w:rsidR="00C578D1" w:rsidRPr="00D95AF2" w:rsidRDefault="005F0BE1" w:rsidP="005F0BE1">
      <w:pPr>
        <w:pStyle w:val="B2"/>
      </w:pPr>
      <w:r w:rsidRPr="00D95AF2">
        <w:rPr>
          <w:snapToGrid w:val="0"/>
        </w:rPr>
        <w:t>-</w:t>
      </w:r>
      <w:r w:rsidRPr="00D95AF2">
        <w:rPr>
          <w:snapToGrid w:val="0"/>
        </w:rPr>
        <w:tab/>
        <w:t xml:space="preserve">if the MS had initiated the </w:t>
      </w:r>
      <w:r w:rsidRPr="00D95AF2">
        <w:t>routing area updating procedure due to a change in the UE's usage setting or the voice domain preference for E-UTRAN, the MS 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 or</w:t>
      </w:r>
    </w:p>
    <w:p w14:paraId="3B715B63" w14:textId="77777777" w:rsidR="00990F58" w:rsidRPr="00D95AF2" w:rsidRDefault="00C578D1" w:rsidP="00990F58">
      <w:pPr>
        <w:pStyle w:val="B2"/>
      </w:pPr>
      <w:r w:rsidRPr="00D95AF2">
        <w:t>-</w:t>
      </w:r>
      <w:r w:rsidRPr="00D95AF2">
        <w:tab/>
      </w:r>
      <w:r w:rsidR="00340705" w:rsidRPr="00D95AF2">
        <w:t>the MS shall regard the available GUTI and TAI list as valid and registered with the network. If the TIN currently indicates "GUTI"</w:t>
      </w:r>
      <w:r w:rsidRPr="00D95AF2">
        <w:t xml:space="preserve"> and the periodic tracking area update timer T3412 is running</w:t>
      </w:r>
      <w:r w:rsidR="00277E74" w:rsidRPr="00D95AF2">
        <w:t xml:space="preserve"> or is deactivated</w:t>
      </w:r>
      <w:r w:rsidR="00340705" w:rsidRPr="00D95AF2">
        <w:t>, the MS shall set the TIN to "RAT-related TMSI".</w:t>
      </w:r>
      <w:r w:rsidRPr="00D95AF2">
        <w:t xml:space="preserve"> If the TIN currently indicates "GUTI" and the periodic tracking area update timer T3412 has already expired, the MS shall set the TIN to "P-TMSI".</w:t>
      </w:r>
      <w:r w:rsidR="00990F58" w:rsidRPr="00D95AF2">
        <w:t xml:space="preserve"> </w:t>
      </w:r>
    </w:p>
    <w:p w14:paraId="06CBB870" w14:textId="77777777" w:rsidR="002B01C3" w:rsidRPr="00D95AF2" w:rsidRDefault="00990F58" w:rsidP="00990F58">
      <w:r w:rsidRPr="00D95AF2">
        <w:t>In A/Gb mode, if a UMTS security context is available, if the MS indicates support of integrity protection in the ROUTING AREA UPDATE REQUEST message and the network supports integrity protection, then if the MS receives replayed capability IE’s in ROUTING AREA UPDATE ACCEPT message, then the MS shall check if the replayed MS network capability IE and the replayed MS Radio Access Capability IE received in the ROUTING AREA UPDATE ACCEPT message has not been altered compared to the MS network capability IE and the MS Radio Access Capability IE that the MS sent to the network in ROUTING AREA UPDATE REQUEST message. If the replayed MS network capability IE and the replayed MS Radio Access Capability IE are not the same, then the MS shall ignore the ROUTING AREA UPDATE ACCEPT message.</w:t>
      </w:r>
    </w:p>
    <w:p w14:paraId="506F6180" w14:textId="77777777" w:rsidR="008831A2" w:rsidRPr="00D95AF2" w:rsidRDefault="008831A2">
      <w:pPr>
        <w:pStyle w:val="Heading5"/>
      </w:pPr>
      <w:bookmarkStart w:id="647" w:name="_Toc193382530"/>
      <w:bookmarkStart w:id="648" w:name="_CR4_7_5_1_4"/>
      <w:bookmarkEnd w:id="648"/>
      <w:r w:rsidRPr="00D95AF2">
        <w:t>4.7.5.1.4</w:t>
      </w:r>
      <w:r w:rsidRPr="00D95AF2">
        <w:tab/>
        <w:t>Normal and periodic routing area updating procedure not accepted by the network</w:t>
      </w:r>
      <w:bookmarkEnd w:id="647"/>
    </w:p>
    <w:p w14:paraId="5BFC49E9" w14:textId="77777777" w:rsidR="008831A2" w:rsidRPr="00D95AF2" w:rsidRDefault="008831A2" w:rsidP="00F11236">
      <w:r w:rsidRPr="00D95AF2">
        <w:t>If the routing area updating cannot be accepted, the network sends a ROUTING AREA UPDATE REJECT message to the MS. An MS</w:t>
      </w:r>
      <w:r w:rsidR="00BB7DA1" w:rsidRPr="00D95AF2">
        <w:t>,</w:t>
      </w:r>
      <w:r w:rsidRPr="00D95AF2">
        <w:t xml:space="preserve"> </w:t>
      </w:r>
      <w:r w:rsidR="00BB7DA1" w:rsidRPr="00D95AF2">
        <w:t>which</w:t>
      </w:r>
      <w:r w:rsidRPr="00D95AF2">
        <w:t xml:space="preserve"> receives a ROUTING AREA UPDATE REJECT message</w:t>
      </w:r>
      <w:r w:rsidR="00052EC2" w:rsidRPr="00D95AF2">
        <w:t xml:space="preserve"> </w:t>
      </w:r>
      <w:r w:rsidR="00BB7DA1" w:rsidRPr="00D95AF2">
        <w:t>with</w:t>
      </w:r>
      <w:r w:rsidR="00052EC2" w:rsidRPr="00D95AF2">
        <w:t xml:space="preserve"> a reject cause other than </w:t>
      </w:r>
      <w:r w:rsidR="000E723C" w:rsidRPr="00D95AF2">
        <w:t>G</w:t>
      </w:r>
      <w:r w:rsidR="00052EC2" w:rsidRPr="00D95AF2">
        <w:t>MM cause value #25</w:t>
      </w:r>
      <w:r w:rsidR="000E723C" w:rsidRPr="00D95AF2">
        <w:t xml:space="preserve"> or the message is integrity protected</w:t>
      </w:r>
      <w:r w:rsidRPr="00D95AF2">
        <w:t xml:space="preserve">, </w:t>
      </w:r>
      <w:r w:rsidR="00052EC2" w:rsidRPr="00D95AF2">
        <w:t xml:space="preserve">shall </w:t>
      </w:r>
      <w:r w:rsidRPr="00D95AF2">
        <w:t>stop</w:t>
      </w:r>
      <w:r w:rsidR="00052EC2" w:rsidRPr="00D95AF2">
        <w:t xml:space="preserve"> the</w:t>
      </w:r>
      <w:r w:rsidRPr="00D95AF2">
        <w:t xml:space="preserve"> timer T3330.</w:t>
      </w:r>
      <w:r w:rsidR="00F83269" w:rsidRPr="00D95AF2">
        <w:t xml:space="preserve"> If a ROUTING AREA UPDATE REJECT message </w:t>
      </w:r>
      <w:r w:rsidR="00052EC2" w:rsidRPr="00D95AF2">
        <w:t xml:space="preserve">containing a reject cause other than </w:t>
      </w:r>
      <w:r w:rsidR="000E723C" w:rsidRPr="00D95AF2">
        <w:t>G</w:t>
      </w:r>
      <w:r w:rsidR="00052EC2" w:rsidRPr="00D95AF2">
        <w:t xml:space="preserve">MM cause value #25 </w:t>
      </w:r>
      <w:r w:rsidR="00F83269" w:rsidRPr="00D95AF2">
        <w:t>is received</w:t>
      </w:r>
      <w:r w:rsidR="000E723C" w:rsidRPr="00D95AF2">
        <w:t xml:space="preserve"> or the message is integrity protected</w:t>
      </w:r>
      <w:r w:rsidR="00F83269" w:rsidRPr="00D95AF2">
        <w:t>, the MS shall stop any ongoing transmission of user data.</w:t>
      </w:r>
    </w:p>
    <w:p w14:paraId="78AC4463" w14:textId="77777777" w:rsidR="000E723C" w:rsidRPr="00D95AF2" w:rsidRDefault="000E723C" w:rsidP="000E723C">
      <w:r w:rsidRPr="00D95AF2">
        <w:t>If the ROUTING AREA UPDATE REJECT message containing GMM cause value cause #25 was received without integrity protection, then the MS shall discard the message.</w:t>
      </w:r>
    </w:p>
    <w:p w14:paraId="03C87484" w14:textId="77777777" w:rsidR="00F51E5C" w:rsidRPr="00D95AF2" w:rsidRDefault="00F51E5C" w:rsidP="00F51E5C">
      <w:r w:rsidRPr="00D95AF2">
        <w:t xml:space="preserve">If the routing area updat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3C2AAAD2" w14:textId="77777777" w:rsidR="008831A2" w:rsidRPr="00D95AF2" w:rsidRDefault="008831A2" w:rsidP="00735A12">
      <w:r w:rsidRPr="00D95AF2">
        <w:t>The MS shall then take different actions depending on the received reject cause value:</w:t>
      </w:r>
    </w:p>
    <w:p w14:paraId="4BE7FCFA" w14:textId="77777777" w:rsidR="008831A2" w:rsidRPr="00D95AF2" w:rsidRDefault="008831A2">
      <w:pPr>
        <w:pStyle w:val="B1"/>
      </w:pPr>
      <w:r w:rsidRPr="00D95AF2">
        <w:t># 3</w:t>
      </w:r>
      <w:r w:rsidRPr="00D95AF2">
        <w:tab/>
      </w:r>
      <w:r w:rsidRPr="00D95AF2">
        <w:tab/>
        <w:t>(Illegal MS);</w:t>
      </w:r>
    </w:p>
    <w:p w14:paraId="1DE0CFA0" w14:textId="77777777" w:rsidR="008831A2" w:rsidRPr="00D95AF2" w:rsidRDefault="008831A2">
      <w:pPr>
        <w:pStyle w:val="B1"/>
      </w:pPr>
      <w:r w:rsidRPr="00D95AF2">
        <w:t># 6</w:t>
      </w:r>
      <w:r w:rsidRPr="00D95AF2">
        <w:tab/>
      </w:r>
      <w:r w:rsidRPr="00D95AF2">
        <w:tab/>
        <w:t>(Illegal ME);</w:t>
      </w:r>
    </w:p>
    <w:p w14:paraId="5489E791"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w:t>
      </w:r>
      <w:r w:rsidR="00F11236" w:rsidRPr="00D95AF2">
        <w:t>. The MS</w:t>
      </w:r>
      <w:r w:rsidRPr="00D95AF2">
        <w:t xml:space="preserve"> shall consider the SIM/USIM as invalid for GPRS services until switching off or the SIM/USIM is removed.</w:t>
      </w:r>
      <w:r w:rsidR="00F11236" w:rsidRPr="00D95AF2">
        <w:t xml:space="preserve">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r w:rsidR="00BB7840" w:rsidRPr="00D95AF2">
        <w:t xml:space="preserve"> </w:t>
      </w:r>
      <w:r w:rsidR="00F11236" w:rsidRPr="00D95AF2">
        <w:t>The MS shall delete the list of equivalent PLMNs, and shall enter the state GMM-DEREGISTERED</w:t>
      </w:r>
      <w:r w:rsidR="00F70393" w:rsidRPr="00D95AF2">
        <w:t>.NO-IMSI</w:t>
      </w:r>
      <w:r w:rsidR="00F11236" w:rsidRPr="00D95AF2">
        <w:t>.</w:t>
      </w:r>
    </w:p>
    <w:p w14:paraId="49859997" w14:textId="77777777" w:rsidR="008831A2" w:rsidRPr="00D95AF2" w:rsidRDefault="008831A2">
      <w:pPr>
        <w:pStyle w:val="B1"/>
      </w:pPr>
      <w:r w:rsidRPr="00D95AF2">
        <w:lastRenderedPageBreak/>
        <w:tab/>
        <w:t>If the MS is IMSI attached, the MS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2D1C05" w:rsidRPr="00D95AF2">
        <w:t xml:space="preserve"> or the timer T3245 expires as described in subclause 4.1.1.6</w:t>
      </w:r>
      <w:r w:rsidRPr="00D95AF2">
        <w:t>.</w:t>
      </w:r>
      <w:r w:rsidR="00363B87" w:rsidRPr="00D95AF2">
        <w:t xml:space="preserve"> If the </w:t>
      </w:r>
      <w:r w:rsidR="00363B87" w:rsidRPr="00D95AF2">
        <w:rPr>
          <w:rFonts w:hint="eastAsia"/>
          <w:lang w:eastAsia="zh-CN"/>
        </w:rPr>
        <w:t>MS</w:t>
      </w:r>
      <w:r w:rsidR="00363B87" w:rsidRPr="00D95AF2">
        <w:t xml:space="preserve"> maintains a counter for "SIM/USIM considered invalid for </w:t>
      </w:r>
      <w:r w:rsidR="00BB7840" w:rsidRPr="00D95AF2">
        <w:t>non-</w:t>
      </w:r>
      <w:r w:rsidR="00363B87" w:rsidRPr="00D95AF2">
        <w:t xml:space="preserve">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25620F9F"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DFE1177" w14:textId="77777777" w:rsidR="00340705" w:rsidRPr="00D95AF2" w:rsidRDefault="00340705" w:rsidP="00340705">
      <w:pPr>
        <w:pStyle w:val="NO"/>
      </w:pPr>
      <w:r w:rsidRPr="00D95AF2">
        <w:t>NOTE 1:</w:t>
      </w:r>
      <w:r w:rsidRPr="00D95AF2">
        <w:tab/>
        <w:t xml:space="preserve">The possibility to configure a </w:t>
      </w:r>
      <w:r w:rsidR="00242878" w:rsidRPr="00D95AF2">
        <w:t xml:space="preserve">MS </w:t>
      </w:r>
      <w:r w:rsidRPr="00D95AF2">
        <w:t xml:space="preserve">so that the radio transceiver for a specific radio access technology is not active, although it is implemented in the </w:t>
      </w:r>
      <w:r w:rsidR="00242878" w:rsidRPr="00D95AF2">
        <w:t>MS</w:t>
      </w:r>
      <w:r w:rsidRPr="00D95AF2">
        <w:t>, is out of scope of the present specification.</w:t>
      </w:r>
    </w:p>
    <w:p w14:paraId="56F0DFBD" w14:textId="77777777" w:rsidR="008831A2" w:rsidRPr="00D95AF2" w:rsidRDefault="008831A2">
      <w:pPr>
        <w:pStyle w:val="B1"/>
      </w:pPr>
      <w:r w:rsidRPr="00D95AF2">
        <w:t># 7</w:t>
      </w:r>
      <w:r w:rsidRPr="00D95AF2">
        <w:tab/>
      </w:r>
      <w:r w:rsidRPr="00D95AF2">
        <w:tab/>
        <w:t>(GPRS services not allowed);</w:t>
      </w:r>
    </w:p>
    <w:p w14:paraId="71C449DF"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9) and shall delete any P-TMSI, P-TMSI signature, RAI and GPRS ciphering key sequence number. The SIM/USIM shall be considered as invalid for GPRS services until switching off or the SIM/USIM is removed. </w:t>
      </w:r>
      <w:r w:rsidR="00F11236" w:rsidRPr="00D95AF2">
        <w:t>The MS shall enter t</w:t>
      </w:r>
      <w:r w:rsidRPr="00D95AF2">
        <w:t>he state GMM-DEREGISTER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252E5A7" w14:textId="77777777" w:rsidR="003C71AA" w:rsidRPr="00D95AF2" w:rsidRDefault="003C71AA" w:rsidP="003C71AA">
      <w:pPr>
        <w:pStyle w:val="B1"/>
      </w:pPr>
      <w:r w:rsidRPr="00D95AF2">
        <w:tab/>
        <w:t>A GPRS MS operating in MS operation mode A or B which is already IMSI attached for CS services in the network is still IMSI attached for CS services in the network</w:t>
      </w:r>
      <w:r w:rsidRPr="00D95AF2">
        <w:rPr>
          <w:rFonts w:hint="eastAsia"/>
        </w:rPr>
        <w:t>.</w:t>
      </w:r>
    </w:p>
    <w:p w14:paraId="1140F20A" w14:textId="77777777" w:rsidR="008831A2" w:rsidRPr="00D95AF2" w:rsidRDefault="008831A2">
      <w:pPr>
        <w:pStyle w:val="B1"/>
      </w:pPr>
      <w:r w:rsidRPr="00D95AF2">
        <w:tab/>
        <w:t>If the update type is "periodic updating"</w:t>
      </w:r>
      <w:r w:rsidR="00C3681C" w:rsidRPr="00D95AF2">
        <w:t>,</w:t>
      </w:r>
      <w:r w:rsidRPr="00D95AF2">
        <w:t xml:space="preserve"> a GPRS MS operating in MS operation mode A or B in network</w:t>
      </w:r>
      <w:r w:rsidR="00C3681C" w:rsidRPr="00D95AF2">
        <w:t xml:space="preserve"> </w:t>
      </w:r>
      <w:r w:rsidRPr="00D95AF2">
        <w:t xml:space="preserve">operation mode I </w:t>
      </w:r>
      <w:r w:rsidR="00C3681C" w:rsidRPr="00D95AF2">
        <w:t>shall then proceed with the appropriate MM specific procedure.</w:t>
      </w:r>
    </w:p>
    <w:p w14:paraId="03923038" w14:textId="77777777" w:rsidR="00621C60" w:rsidRPr="00D95AF2" w:rsidRDefault="00621C60" w:rsidP="00621C60">
      <w:pPr>
        <w:pStyle w:val="NO"/>
      </w:pPr>
      <w:r w:rsidRPr="00D95AF2">
        <w:t>NOTE 2:</w:t>
      </w:r>
      <w:r w:rsidRPr="00D95AF2">
        <w:tab/>
        <w:t>Optionally the MS starts the timer T3340 as described in subclause 4.7.1.9.</w:t>
      </w:r>
    </w:p>
    <w:p w14:paraId="1A508BDE"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F128DFB" w14:textId="77777777" w:rsidR="007A0CD6" w:rsidRPr="00D95AF2" w:rsidRDefault="007A0CD6" w:rsidP="007A0CD6">
      <w:pPr>
        <w:pStyle w:val="B1"/>
      </w:pPr>
      <w:r w:rsidRPr="00D95AF2">
        <w:t># 8</w:t>
      </w:r>
      <w:r w:rsidRPr="00D95AF2">
        <w:tab/>
      </w:r>
      <w:r w:rsidRPr="00D95AF2">
        <w:tab/>
        <w:t>(GPRS services and non-GPRS services not allowed);</w:t>
      </w:r>
    </w:p>
    <w:p w14:paraId="25DD90DB" w14:textId="77777777" w:rsidR="007A0CD6" w:rsidRPr="00D95AF2" w:rsidRDefault="007A0CD6" w:rsidP="007A0CD6">
      <w:pPr>
        <w:pStyle w:val="B1"/>
      </w:pPr>
      <w:r w:rsidRPr="00D95AF2">
        <w:tab/>
        <w:t>The MS shall set the GPRS update status to GU3 ROAMING NOT ALLOWED (and shall store it according to subclause </w:t>
      </w:r>
      <w:smartTag w:uri="urn:schemas-microsoft-com:office:smarttags" w:element="chsdate">
        <w:smartTagPr>
          <w:attr w:name="Year" w:val="1899"/>
          <w:attr w:name="Month" w:val="12"/>
          <w:attr w:name="Day" w:val="30"/>
          <w:attr w:name="IsLunarDate" w:val="False"/>
          <w:attr w:name="IsROCDate" w:val="False"/>
        </w:smartTagPr>
        <w:r w:rsidRPr="00D95AF2">
          <w:t>4.1.3</w:t>
        </w:r>
      </w:smartTag>
      <w:r w:rsidRPr="00D95AF2">
        <w:t xml:space="preserve">.2) and shall delete any P-TMSI, P-TMSI signature, RAI and GPRS ciphering key sequence number. </w:t>
      </w:r>
      <w:r w:rsidR="00F11236" w:rsidRPr="00D95AF2">
        <w:t>The MS shall delete the list of equivalent PLMNs, and shall enter t</w:t>
      </w:r>
      <w:r w:rsidRPr="00D95AF2">
        <w:t>he GMM state GMM-DEREGISTERED</w:t>
      </w:r>
      <w:r w:rsidR="00F70393" w:rsidRPr="00D95AF2">
        <w:t>.NO-IMSI</w:t>
      </w:r>
      <w:r w:rsidRPr="00D95AF2">
        <w:t>.</w:t>
      </w:r>
    </w:p>
    <w:p w14:paraId="400ADDA7" w14:textId="77777777" w:rsidR="007A0CD6" w:rsidRPr="00D95AF2" w:rsidRDefault="007A0CD6" w:rsidP="007A0CD6">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r w:rsidR="009F1813" w:rsidRPr="00D95AF2">
        <w:t xml:space="preserve"> If the message has been successfully integrity checked by the lower layers and the </w:t>
      </w:r>
      <w:r w:rsidR="009F1813" w:rsidRPr="00D95AF2">
        <w:rPr>
          <w:rFonts w:hint="eastAsia"/>
          <w:lang w:eastAsia="zh-CN"/>
        </w:rPr>
        <w:t>MS</w:t>
      </w:r>
      <w:r w:rsidR="009F1813" w:rsidRPr="00D95AF2">
        <w:t xml:space="preserve"> maintains a counter for "SIM/USIM considered invalid for non-GPRS services", then the </w:t>
      </w:r>
      <w:r w:rsidR="009F1813" w:rsidRPr="00D95AF2">
        <w:rPr>
          <w:rFonts w:hint="eastAsia"/>
          <w:lang w:eastAsia="zh-CN"/>
        </w:rPr>
        <w:t>MS</w:t>
      </w:r>
      <w:r w:rsidR="009F1813" w:rsidRPr="00D95AF2">
        <w:t xml:space="preserve"> shall set this counter</w:t>
      </w:r>
      <w:r w:rsidR="009F1813" w:rsidRPr="00D95AF2">
        <w:rPr>
          <w:rFonts w:hint="eastAsia"/>
          <w:lang w:eastAsia="zh-CN"/>
        </w:rPr>
        <w:t xml:space="preserve"> to MS</w:t>
      </w:r>
      <w:r w:rsidR="009F1813" w:rsidRPr="00D95AF2">
        <w:t xml:space="preserve"> implementation-specific maximum value.</w:t>
      </w:r>
    </w:p>
    <w:p w14:paraId="7BE61D11" w14:textId="77777777" w:rsidR="00621C60" w:rsidRPr="00D95AF2" w:rsidRDefault="00621C60" w:rsidP="00621C60">
      <w:pPr>
        <w:pStyle w:val="NO"/>
      </w:pPr>
      <w:r w:rsidRPr="00D95AF2">
        <w:t>NOTE 3:</w:t>
      </w:r>
      <w:r w:rsidRPr="00D95AF2">
        <w:tab/>
        <w:t>Optionally the MS starts the timer T3340 as described in subclause 4.7.1.9.</w:t>
      </w:r>
    </w:p>
    <w:p w14:paraId="45F6075E" w14:textId="77777777" w:rsidR="007A0CD6" w:rsidRPr="00D95AF2" w:rsidRDefault="007A0CD6" w:rsidP="007A0CD6">
      <w:pPr>
        <w:pStyle w:val="B1"/>
      </w:pPr>
      <w:r w:rsidRPr="00D95AF2">
        <w:tab/>
        <w:t xml:space="preserve">If S1 mode is supported in the MS, the MS shall handle the EMM parameters EMM state, EPS update status, GUTI, last visited registered TAI, TAI list and KSI as specified in 3GPP TS 24.301 [120] for the case when the </w:t>
      </w:r>
      <w:r w:rsidR="00E53D99" w:rsidRPr="00D95AF2">
        <w:t xml:space="preserve">tracking area </w:t>
      </w:r>
      <w:r w:rsidRPr="00D95AF2">
        <w:t>procedure is rejected with the EMM cause with the same value.</w:t>
      </w:r>
    </w:p>
    <w:p w14:paraId="0A857419" w14:textId="77777777" w:rsidR="008831A2" w:rsidRPr="00D95AF2" w:rsidRDefault="008831A2">
      <w:pPr>
        <w:pStyle w:val="B1"/>
        <w:keepNext/>
        <w:keepLines/>
      </w:pPr>
      <w:r w:rsidRPr="00D95AF2">
        <w:t># 9</w:t>
      </w:r>
      <w:r w:rsidRPr="00D95AF2">
        <w:tab/>
      </w:r>
      <w:r w:rsidRPr="00D95AF2">
        <w:tab/>
        <w:t>(MS identity cannot be derived by the network);</w:t>
      </w:r>
    </w:p>
    <w:p w14:paraId="3CC3997B" w14:textId="77777777" w:rsidR="003C71AA" w:rsidRPr="00D95AF2" w:rsidRDefault="008831A2" w:rsidP="00735A12">
      <w:pPr>
        <w:pStyle w:val="B1"/>
      </w:pPr>
      <w:r w:rsidRPr="00D95AF2">
        <w:tab/>
        <w:t>The MS shall set the GPRS update status to GU2 NOT UPDATED (and shall store it according to subclause 4.1.3.2), enter the state GMM-DEREGISTERED</w:t>
      </w:r>
      <w:r w:rsidR="00F70393" w:rsidRPr="00D95AF2">
        <w:t>.NORMAL-SERVICE</w:t>
      </w:r>
      <w:r w:rsidRPr="00D95AF2">
        <w:t>, and shall delete any P-TMSI, P-TMSI signature, RAI and GPRS ciphering key sequence number.</w:t>
      </w:r>
    </w:p>
    <w:p w14:paraId="36E3D894" w14:textId="77777777" w:rsidR="003C71AA" w:rsidRPr="00D95AF2" w:rsidRDefault="003C71AA" w:rsidP="003C71AA">
      <w:pPr>
        <w:pStyle w:val="B1"/>
      </w:pPr>
      <w:r w:rsidRPr="00D95AF2">
        <w:lastRenderedPageBreak/>
        <w:tab/>
        <w:t>A GPRS MS operating in MS operation mode A or B which is already IMSI attached for CS services in the network is still IMSI attached for CS services in the network</w:t>
      </w:r>
      <w:r w:rsidRPr="00D95AF2">
        <w:rPr>
          <w:rFonts w:hint="eastAsia"/>
        </w:rPr>
        <w:t>.</w:t>
      </w:r>
    </w:p>
    <w:p w14:paraId="5DF877E3" w14:textId="77777777" w:rsidR="003C71AA" w:rsidRPr="00D95AF2" w:rsidRDefault="003C71AA" w:rsidP="00735A12">
      <w:pPr>
        <w:pStyle w:val="B1"/>
      </w:pPr>
      <w:r w:rsidRPr="00D95AF2">
        <w:tab/>
      </w:r>
      <w:r w:rsidR="00A318AD" w:rsidRPr="00D95AF2">
        <w:t>If the rejected request was not for</w:t>
      </w:r>
      <w:r w:rsidR="00A318AD" w:rsidRPr="00D95AF2">
        <w:rPr>
          <w:rFonts w:hint="eastAsia"/>
        </w:rPr>
        <w:t xml:space="preserve"> </w:t>
      </w:r>
      <w:r w:rsidR="00A318AD" w:rsidRPr="00D95AF2">
        <w:t>initiating a PDN connection for emergency bearer services,</w:t>
      </w:r>
      <w:r w:rsidR="008831A2" w:rsidRPr="00D95AF2">
        <w:t xml:space="preserve"> the</w:t>
      </w:r>
      <w:r w:rsidRPr="00D95AF2">
        <w:t>n</w:t>
      </w:r>
    </w:p>
    <w:p w14:paraId="201C1C4E" w14:textId="77777777" w:rsidR="003C71AA" w:rsidRPr="00D95AF2" w:rsidRDefault="003C71AA" w:rsidP="003C71AA">
      <w:pPr>
        <w:pStyle w:val="B2"/>
      </w:pPr>
      <w:r w:rsidRPr="00D95AF2">
        <w:t>-</w:t>
      </w:r>
      <w:r w:rsidRPr="00D95AF2">
        <w:tab/>
        <w:t>a GPRS MS operating in MS operation mode A in network operation mode I shall proceed with appropriate MM specific procedures. Additionally, the MS shall initiate a normal or combined GPRS attach procedure depending on whether it is in an ongoing circuit-switched transaction. If the MS is in an ongoing circuit-switched transaction, it shall initiate the appropriate MM specific procedure after the circuit-switched transaction has been released. The MM sublayer shall act as in network operation mode II as long as the combined GMM procedures are not successful and no new RA is entered;</w:t>
      </w:r>
    </w:p>
    <w:p w14:paraId="717691D5" w14:textId="77777777" w:rsidR="003C71AA" w:rsidRPr="00D95AF2" w:rsidRDefault="003C71AA" w:rsidP="003C71AA">
      <w:pPr>
        <w:pStyle w:val="B2"/>
      </w:pPr>
      <w:r w:rsidRPr="00D95AF2">
        <w:t>-</w:t>
      </w:r>
      <w:r w:rsidRPr="00D95AF2">
        <w:tab/>
        <w:t>if the update type is "periodic updating", a GPRS MS operating in MS operation mode B in network operation mode I shall proceed with appropriate MM specific procedures. Additionally, the MS shall initiate a combined GPRS attach procedure. The MM sublayer shall act as in network operation mode II as long as the combined GMM procedures are not successful and no new RA is entered;</w:t>
      </w:r>
    </w:p>
    <w:p w14:paraId="6CC58CBD" w14:textId="77777777" w:rsidR="003C71AA" w:rsidRPr="00D95AF2" w:rsidRDefault="003C71AA" w:rsidP="003C71AA">
      <w:pPr>
        <w:pStyle w:val="B2"/>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 Additionally, a GPRS MS operating in MS operation mode A or B in network operation mode II shall initiate a GPRS attach procedure; and</w:t>
      </w:r>
    </w:p>
    <w:p w14:paraId="71B5324E" w14:textId="77777777" w:rsidR="00A165F1" w:rsidRPr="00D95AF2" w:rsidRDefault="003C71AA" w:rsidP="003C71AA">
      <w:pPr>
        <w:pStyle w:val="B2"/>
      </w:pPr>
      <w:r w:rsidRPr="00D95AF2">
        <w:t>-</w:t>
      </w:r>
      <w:r w:rsidRPr="00D95AF2">
        <w:tab/>
        <w:t xml:space="preserve">a GPRS MS operating in MS operation mode A or B in network operation mode II which is not configured to use CS fallback and SMS over SGs, or SMS over SGs only, and a GPRS MS operating in MS operation mode C </w:t>
      </w:r>
      <w:r w:rsidR="008831A2" w:rsidRPr="00D95AF2">
        <w:t xml:space="preserve">may </w:t>
      </w:r>
      <w:r w:rsidR="00A318AD" w:rsidRPr="00D95AF2">
        <w:rPr>
          <w:rFonts w:hint="eastAsia"/>
        </w:rPr>
        <w:t>subsequently</w:t>
      </w:r>
      <w:r w:rsidR="00A318AD" w:rsidRPr="00D95AF2">
        <w:t>,</w:t>
      </w:r>
      <w:r w:rsidR="00A318AD" w:rsidRPr="00D95AF2">
        <w:rPr>
          <w:rFonts w:hint="eastAsia"/>
        </w:rPr>
        <w:t xml:space="preserve"> </w:t>
      </w:r>
      <w:r w:rsidR="008831A2" w:rsidRPr="00D95AF2">
        <w:t>automatically initiate the GPRS attach procedure.</w:t>
      </w:r>
    </w:p>
    <w:p w14:paraId="4F57E015" w14:textId="77777777" w:rsidR="008831A2" w:rsidRPr="00D95AF2" w:rsidRDefault="00A165F1" w:rsidP="00A165F1">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93C684E" w14:textId="77777777" w:rsidR="008E7950" w:rsidRPr="00D95AF2" w:rsidRDefault="008831A2" w:rsidP="008E7950">
      <w:pPr>
        <w:pStyle w:val="B1"/>
      </w:pPr>
      <w:r w:rsidRPr="00D95AF2">
        <w:t># 10</w:t>
      </w:r>
      <w:r w:rsidRPr="00D95AF2">
        <w:tab/>
        <w:t>(Implicitly detached);</w:t>
      </w:r>
    </w:p>
    <w:p w14:paraId="1D7A8102" w14:textId="77777777" w:rsidR="00CB5B0E" w:rsidRPr="00D95AF2" w:rsidRDefault="008E7950" w:rsidP="00CB5B0E">
      <w:pPr>
        <w:pStyle w:val="B1"/>
      </w:pPr>
      <w:r w:rsidRPr="00D95AF2">
        <w:tab/>
      </w:r>
      <w:r w:rsidRPr="00D95AF2">
        <w:rPr>
          <w:lang w:eastAsia="zh-CN"/>
        </w:rPr>
        <w:t>If the update type is "periodic updating",</w:t>
      </w:r>
      <w:r w:rsidRPr="00D95AF2">
        <w:t xml:space="preserve"> a GPRS MS operating in MS operation mode B in network operation mode I, is IMSI detached for both GPRS and CS services in the network.</w:t>
      </w:r>
    </w:p>
    <w:p w14:paraId="7FB3E930" w14:textId="77777777" w:rsidR="008831A2" w:rsidRPr="00D95AF2" w:rsidRDefault="00CB5B0E" w:rsidP="00CB5B0E">
      <w:pPr>
        <w:pStyle w:val="B1"/>
      </w:pPr>
      <w:r w:rsidRPr="00D95AF2">
        <w:tab/>
        <w:t>A GPRS MS operating in MS operation mode A in network operation mode I is detached for GPRS services. If no RR connection exists then the MS is also IMSI detached for the CS services.</w:t>
      </w:r>
    </w:p>
    <w:p w14:paraId="3405D0DF" w14:textId="77777777" w:rsidR="007D3FE5" w:rsidRPr="00D95AF2" w:rsidRDefault="008831A2" w:rsidP="007D3FE5">
      <w:pPr>
        <w:pStyle w:val="B1"/>
      </w:pPr>
      <w:r w:rsidRPr="00D95AF2">
        <w:tab/>
        <w:t xml:space="preserve">The MS shall </w:t>
      </w:r>
      <w:r w:rsidR="00F11236" w:rsidRPr="00D95AF2">
        <w:t>enter</w:t>
      </w:r>
      <w:r w:rsidRPr="00D95AF2">
        <w:t xml:space="preserve"> t</w:t>
      </w:r>
      <w:r w:rsidR="00F11236" w:rsidRPr="00D95AF2">
        <w:t>he</w:t>
      </w:r>
      <w:r w:rsidRPr="00D95AF2">
        <w:t xml:space="preserve"> state GMM-DEREGISTERED.NORMAL-SERVICE. </w:t>
      </w:r>
      <w:r w:rsidR="00A318AD" w:rsidRPr="00D95AF2">
        <w:t xml:space="preserve">If the rejected request was not for initiating a PDN connection for emergency bearer services, </w:t>
      </w:r>
      <w:r w:rsidR="007D3FE5" w:rsidRPr="00D95AF2">
        <w:t>then</w:t>
      </w:r>
    </w:p>
    <w:p w14:paraId="5E2ACD5B" w14:textId="77777777" w:rsidR="007D3FE5" w:rsidRPr="00D95AF2" w:rsidRDefault="007D3FE5" w:rsidP="007D3FE5">
      <w:pPr>
        <w:pStyle w:val="B2"/>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2B150DCD" w14:textId="77777777" w:rsidR="007D3FE5" w:rsidRPr="00D95AF2" w:rsidRDefault="007D3FE5" w:rsidP="007D3FE5">
      <w:pPr>
        <w:pStyle w:val="B2"/>
      </w:pPr>
      <w:r w:rsidRPr="00D95AF2">
        <w:t>-</w:t>
      </w:r>
      <w:r w:rsidRPr="00D95AF2">
        <w:tab/>
        <w:t xml:space="preserve">regardless of the MS operation mode and the network operation mode, </w:t>
      </w:r>
      <w:r w:rsidR="00A318AD" w:rsidRPr="00D95AF2">
        <w:t>t</w:t>
      </w:r>
      <w:r w:rsidR="008831A2" w:rsidRPr="00D95AF2">
        <w:t xml:space="preserve">he MS shall then perform a new attach procedure. The MS should also activate PDP context(s) </w:t>
      </w:r>
      <w:r w:rsidR="00BA685E" w:rsidRPr="00D95AF2">
        <w:rPr>
          <w:rFonts w:hint="eastAsia"/>
          <w:lang w:eastAsia="zh-TW"/>
        </w:rPr>
        <w:t xml:space="preserve">that were originally activated by the MS </w:t>
      </w:r>
      <w:r w:rsidR="008831A2" w:rsidRPr="00D95AF2">
        <w:t xml:space="preserve">to replace any previously </w:t>
      </w:r>
      <w:r w:rsidR="00BA685E" w:rsidRPr="00D95AF2">
        <w:rPr>
          <w:rFonts w:hint="eastAsia"/>
          <w:lang w:eastAsia="zh-TW"/>
        </w:rPr>
        <w:t xml:space="preserve">MS </w:t>
      </w:r>
      <w:r w:rsidR="008831A2" w:rsidRPr="00D95AF2">
        <w:t>activ</w:t>
      </w:r>
      <w:r w:rsidR="00BA685E" w:rsidRPr="00D95AF2">
        <w:rPr>
          <w:rFonts w:hint="eastAsia"/>
          <w:lang w:eastAsia="zh-TW"/>
        </w:rPr>
        <w:t>ated</w:t>
      </w:r>
      <w:r w:rsidR="008831A2" w:rsidRPr="00D95AF2">
        <w:t xml:space="preserve"> PDP context</w:t>
      </w:r>
      <w:r w:rsidR="00BA685E" w:rsidRPr="00D95AF2">
        <w:rPr>
          <w:rFonts w:hint="eastAsia"/>
          <w:lang w:eastAsia="zh-TW"/>
        </w:rPr>
        <w:t>(</w:t>
      </w:r>
      <w:r w:rsidR="008831A2" w:rsidRPr="00D95AF2">
        <w:t>s</w:t>
      </w:r>
      <w:r w:rsidR="00BA685E" w:rsidRPr="00D95AF2">
        <w:rPr>
          <w:rFonts w:hint="eastAsia"/>
          <w:lang w:eastAsia="zh-TW"/>
        </w:rPr>
        <w:t>)</w:t>
      </w:r>
      <w:r w:rsidR="008831A2" w:rsidRPr="00D95AF2">
        <w:t>.</w:t>
      </w:r>
      <w:r w:rsidR="007D2D5E" w:rsidRPr="00D95AF2">
        <w:t xml:space="preserve"> The MS should also perform the procedures needed in order to activate any previously active multicast service(s)</w:t>
      </w:r>
      <w:r w:rsidRPr="00D95AF2">
        <w:t>; and</w:t>
      </w:r>
    </w:p>
    <w:p w14:paraId="61BF40F8" w14:textId="77777777" w:rsidR="00134393" w:rsidRPr="00D95AF2" w:rsidRDefault="007D3FE5" w:rsidP="007D3FE5">
      <w:pPr>
        <w:pStyle w:val="B2"/>
      </w:pPr>
      <w:r w:rsidRPr="00D95AF2">
        <w:t>-</w:t>
      </w:r>
      <w:r w:rsidRPr="00D95AF2">
        <w:tab/>
        <w:t>additionally, a GPRS MS operating in MS operation mode A in network operation mode I which is configured to use CS fallback and SMS over SGs, or SMS over SGs only, and which is in an ongoing circuit-switched transaction shall initiate the appropriate MM specific procedure after the circuit-switched transaction has been released. The MM sublayer shall act as in network operation mode II as long as the combined GMM procedures are not successful and no new RA is entered</w:t>
      </w:r>
      <w:r w:rsidR="007D2D5E" w:rsidRPr="00D95AF2">
        <w:t>.</w:t>
      </w:r>
    </w:p>
    <w:p w14:paraId="012C5F96" w14:textId="77777777" w:rsidR="008831A2" w:rsidRPr="00D95AF2" w:rsidRDefault="00134393" w:rsidP="00134393">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E5BA9C7" w14:textId="77777777" w:rsidR="008831A2" w:rsidRPr="00D95AF2" w:rsidRDefault="008831A2">
      <w:pPr>
        <w:pStyle w:val="NO"/>
      </w:pPr>
      <w:r w:rsidRPr="00D95AF2">
        <w:t>NOTE</w:t>
      </w:r>
      <w:r w:rsidR="00340705" w:rsidRPr="00D95AF2">
        <w:t> </w:t>
      </w:r>
      <w:r w:rsidR="00621C60" w:rsidRPr="00D95AF2">
        <w:t>4</w:t>
      </w:r>
      <w:r w:rsidRPr="00D95AF2">
        <w:t>:</w:t>
      </w:r>
      <w:r w:rsidRPr="00D95AF2">
        <w:tab/>
        <w:t>In some cases, user interaction may be required and then the MS cannot activate the PDP</w:t>
      </w:r>
      <w:r w:rsidR="007D2D5E" w:rsidRPr="00D95AF2">
        <w:t xml:space="preserve"> and MBMS</w:t>
      </w:r>
      <w:r w:rsidRPr="00D95AF2">
        <w:t xml:space="preserve"> context(s) automatically.</w:t>
      </w:r>
    </w:p>
    <w:p w14:paraId="3D8CF82F" w14:textId="77777777" w:rsidR="008831A2" w:rsidRPr="00D95AF2" w:rsidRDefault="008831A2">
      <w:pPr>
        <w:pStyle w:val="B1"/>
      </w:pPr>
      <w:r w:rsidRPr="00D95AF2">
        <w:t># 11</w:t>
      </w:r>
      <w:r w:rsidRPr="00D95AF2">
        <w:tab/>
        <w:t>(PLMN not allowed);</w:t>
      </w:r>
    </w:p>
    <w:p w14:paraId="6419ED97" w14:textId="77777777" w:rsidR="008831A2" w:rsidRPr="00D95AF2" w:rsidRDefault="008831A2">
      <w:pPr>
        <w:pStyle w:val="B1"/>
      </w:pPr>
      <w:r w:rsidRPr="00D95AF2">
        <w:lastRenderedPageBreak/>
        <w:tab/>
        <w:t xml:space="preserve">The MS shall delete any RAI, P-TMSI, P-TMSI signature and GPRS ciphering key sequence number, shall set the GPRS update status to GU3 ROAMING NOT ALLOWED (and shall store it according to </w:t>
      </w:r>
      <w:r w:rsidR="009D2EE9" w:rsidRPr="00D95AF2">
        <w:t>subclause </w:t>
      </w:r>
      <w:r w:rsidRPr="00D95AF2">
        <w:t>4.1.3.2)</w:t>
      </w:r>
      <w:r w:rsidR="00046151" w:rsidRPr="00D95AF2">
        <w:t>, shall reset the routing area updating attempt counter</w:t>
      </w:r>
      <w:r w:rsidR="00F11236" w:rsidRPr="00D95AF2">
        <w:t>, shall delete the list of equivalent PLMNs,</w:t>
      </w:r>
      <w:r w:rsidRPr="00D95AF2">
        <w:t xml:space="preserve"> and enter the state GMM-DEREGISTERED.</w:t>
      </w:r>
    </w:p>
    <w:p w14:paraId="51BC992A"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4B4CBBE5"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59D11FA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6B80CE1" w14:textId="77777777" w:rsidR="008831A2" w:rsidRPr="00D95AF2" w:rsidRDefault="008831A2">
      <w:pPr>
        <w:pStyle w:val="B2"/>
      </w:pPr>
      <w:r w:rsidRPr="00D95AF2">
        <w:t>-</w:t>
      </w:r>
      <w:r w:rsidRPr="00D95AF2">
        <w:tab/>
        <w:t>If the MS is IMSI attached, the MS shall set the update status to U3 ROAMING NOT ALLOWED and shall delete any TMSI, LAI and ciphering key sequence number and shall reset the location update attempt counter. The new MM state is MM IDLE.</w:t>
      </w:r>
    </w:p>
    <w:p w14:paraId="1DD2EAF5" w14:textId="77777777" w:rsidR="008831A2" w:rsidRPr="00D95AF2" w:rsidRDefault="008831A2">
      <w:pPr>
        <w:pStyle w:val="B2"/>
      </w:pPr>
      <w:r w:rsidRPr="00D95AF2">
        <w:t>-</w:t>
      </w:r>
      <w:r w:rsidRPr="00D95AF2">
        <w:tab/>
        <w:t>The MS shall perform a PLMN selection according to 3GPP</w:t>
      </w:r>
      <w:r w:rsidR="00340705" w:rsidRPr="00D95AF2">
        <w:t> </w:t>
      </w:r>
      <w:r w:rsidRPr="00D95AF2">
        <w:t>TS 23.122</w:t>
      </w:r>
      <w:r w:rsidR="00340705" w:rsidRPr="00D95AF2">
        <w:t> </w:t>
      </w:r>
      <w:r w:rsidRPr="00D95AF2">
        <w:t>[14].</w:t>
      </w:r>
    </w:p>
    <w:p w14:paraId="3F8C7CF7" w14:textId="77777777" w:rsidR="0068478F" w:rsidRPr="00D95AF2" w:rsidRDefault="0068478F" w:rsidP="0068478F">
      <w:pPr>
        <w:pStyle w:val="B2"/>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0BA2DFE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02748866" w14:textId="77777777" w:rsidR="008831A2" w:rsidRPr="00D95AF2" w:rsidRDefault="008831A2">
      <w:pPr>
        <w:pStyle w:val="B1"/>
      </w:pPr>
      <w:r w:rsidRPr="00D95AF2">
        <w:t># 12</w:t>
      </w:r>
      <w:r w:rsidRPr="00D95AF2">
        <w:tab/>
        <w:t>(Location area not allowed);</w:t>
      </w:r>
    </w:p>
    <w:p w14:paraId="4BA15E9C" w14:textId="77777777" w:rsidR="008831A2" w:rsidRPr="00D95AF2" w:rsidRDefault="008831A2" w:rsidP="000007D4">
      <w:pPr>
        <w:pStyle w:val="B1"/>
        <w:ind w:firstLine="0"/>
      </w:pPr>
      <w:r w:rsidRPr="00D95AF2">
        <w:t>The MS shall delete any RAI, P-TMSI, P-TMSI signature and GPRS ciphering key sequence number, shall set the GPRS update status to GU3 ROAMING NOT ALLOWED (and shall store it according to clause 4.1.3.2), shall reset the routing area updating attempt counter and shall change to state GMM-DEREGISTERED.LIMITED-SERVICE.</w:t>
      </w:r>
    </w:p>
    <w:p w14:paraId="08B7714D" w14:textId="77777777" w:rsidR="008831A2" w:rsidRPr="00D95AF2" w:rsidRDefault="00A165F1" w:rsidP="00A165F1">
      <w:pPr>
        <w:pStyle w:val="B1"/>
      </w:pPr>
      <w:r w:rsidRPr="00D95AF2">
        <w:tab/>
      </w:r>
      <w:r w:rsidR="008831A2" w:rsidRPr="00D95AF2">
        <w:t>The mobile station shall store the LAI in the list of "forbidden location areas for regional provision of service".</w:t>
      </w:r>
    </w:p>
    <w:p w14:paraId="00824D4D"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21DC2A89"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1658A004"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60FF7B0D" w14:textId="77777777" w:rsidR="008831A2" w:rsidRPr="00D95AF2" w:rsidRDefault="008831A2">
      <w:pPr>
        <w:pStyle w:val="B2"/>
      </w:pPr>
      <w:r w:rsidRPr="00D95AF2">
        <w:t>-</w:t>
      </w:r>
      <w:r w:rsidRPr="00D95AF2">
        <w:tab/>
        <w:t>The MS shall perform a cell selection 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44208FC1" w14:textId="77777777" w:rsidR="0068478F" w:rsidRPr="00D95AF2" w:rsidRDefault="0068478F" w:rsidP="0068478F">
      <w:pPr>
        <w:pStyle w:val="NO"/>
      </w:pPr>
      <w:r w:rsidRPr="00D95AF2">
        <w:t>NOTE</w:t>
      </w:r>
      <w:r w:rsidR="00340705" w:rsidRPr="00D95AF2">
        <w:t> </w:t>
      </w:r>
      <w:r w:rsidR="00621C60" w:rsidRPr="00D95AF2">
        <w:t>5</w:t>
      </w:r>
      <w:r w:rsidRPr="00D95AF2">
        <w:t>:</w:t>
      </w:r>
      <w:r w:rsidRPr="00D95AF2">
        <w:tab/>
        <w:t>The cell selection procedure is not applicable for an MS in GAN mode.</w:t>
      </w:r>
    </w:p>
    <w:p w14:paraId="3037C22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6620CA67" w14:textId="77777777" w:rsidR="008831A2" w:rsidRPr="00D95AF2" w:rsidRDefault="008831A2">
      <w:pPr>
        <w:pStyle w:val="B1"/>
      </w:pPr>
      <w:r w:rsidRPr="00D95AF2">
        <w:t># 13</w:t>
      </w:r>
      <w:r w:rsidRPr="00D95AF2">
        <w:tab/>
        <w:t>(Roaming not allowed in this location area);</w:t>
      </w:r>
    </w:p>
    <w:p w14:paraId="1301C902" w14:textId="77777777" w:rsidR="008831A2" w:rsidRPr="00D95AF2" w:rsidRDefault="008831A2">
      <w:pPr>
        <w:pStyle w:val="B1"/>
      </w:pPr>
      <w:r w:rsidRPr="00D95AF2">
        <w:tab/>
        <w:t xml:space="preserve">The MS shall set the GPRS update status to GU3 ROAMING NOT ALLOWED (and shall store it according to clause 4.1.3.2) </w:t>
      </w:r>
      <w:r w:rsidR="00F11236" w:rsidRPr="00D95AF2">
        <w:t xml:space="preserve">and shall delete the list of equivalent PLMNs. The MS </w:t>
      </w:r>
      <w:r w:rsidRPr="00D95AF2">
        <w:t>shall reset the routing area updating attempt counter</w:t>
      </w:r>
      <w:r w:rsidR="00F11236" w:rsidRPr="00D95AF2">
        <w:t>,</w:t>
      </w:r>
      <w:r w:rsidRPr="00D95AF2">
        <w:t xml:space="preserve"> and shall </w:t>
      </w:r>
      <w:r w:rsidR="00F11236" w:rsidRPr="00D95AF2">
        <w:t>enter</w:t>
      </w:r>
      <w:r w:rsidRPr="00D95AF2">
        <w:t xml:space="preserve"> t</w:t>
      </w:r>
      <w:r w:rsidR="00F11236" w:rsidRPr="00D95AF2">
        <w:t>he</w:t>
      </w:r>
      <w:r w:rsidRPr="00D95AF2">
        <w:t xml:space="preserve"> state GMM-REGISTERED.LIMITED-SERVICE.</w:t>
      </w:r>
    </w:p>
    <w:p w14:paraId="4689014E" w14:textId="77777777" w:rsidR="008831A2" w:rsidRPr="00D95AF2" w:rsidRDefault="008831A2">
      <w:pPr>
        <w:pStyle w:val="B1"/>
      </w:pPr>
      <w:r w:rsidRPr="00D95AF2">
        <w:tab/>
        <w:t>The MS shall store the LAI in the list of "forbidden location areas for roaming".</w:t>
      </w:r>
    </w:p>
    <w:p w14:paraId="1103F44A" w14:textId="77777777" w:rsidR="006B5650" w:rsidRPr="00D95AF2" w:rsidRDefault="006B5650" w:rsidP="000007D4">
      <w:pPr>
        <w:pStyle w:val="B1"/>
        <w:ind w:firstLine="0"/>
      </w:pPr>
      <w:r w:rsidRPr="00D95AF2">
        <w:lastRenderedPageBreak/>
        <w:t xml:space="preserve">The MS shall start timer T3340 as described in </w:t>
      </w:r>
      <w:r w:rsidR="009D2EE9" w:rsidRPr="00D95AF2">
        <w:t>subclause </w:t>
      </w:r>
      <w:r w:rsidRPr="00D95AF2">
        <w:t>4.7.1.9.</w:t>
      </w:r>
    </w:p>
    <w:p w14:paraId="5FBF8463"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146AB12"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1F1DBAF7" w14:textId="77777777" w:rsidR="008831A2" w:rsidRPr="00D95AF2" w:rsidRDefault="008831A2">
      <w:pPr>
        <w:pStyle w:val="B2"/>
      </w:pPr>
      <w:r w:rsidRPr="00D95AF2">
        <w:t>-</w:t>
      </w:r>
      <w:r w:rsidRPr="00D95AF2">
        <w:tab/>
        <w:t>The MS shall perform a PLMN selection according to 3GPP TS 23.122 [14].</w:t>
      </w:r>
    </w:p>
    <w:p w14:paraId="529A5F02" w14:textId="77777777" w:rsidR="0068478F" w:rsidRPr="00D95AF2" w:rsidRDefault="0068478F" w:rsidP="0068478F">
      <w:pPr>
        <w:pStyle w:val="B2"/>
      </w:pPr>
      <w:r w:rsidRPr="00D95AF2">
        <w:tab/>
        <w:t>An MS in GAN mode shall request a PLMN list in GAN (see 3GPP TS 44.318 [76b]) prior to perform a PLMN selection from this list according to 3GPP TS 23.122 [14].</w:t>
      </w:r>
    </w:p>
    <w:p w14:paraId="073BC24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A9986AC" w14:textId="77777777" w:rsidR="008831A2" w:rsidRPr="00D95AF2" w:rsidRDefault="008831A2">
      <w:pPr>
        <w:pStyle w:val="B1"/>
      </w:pPr>
      <w:r w:rsidRPr="00D95AF2">
        <w:t># 14</w:t>
      </w:r>
      <w:r w:rsidRPr="00D95AF2">
        <w:tab/>
        <w:t>(GPRS services not allowed in this PLMN);</w:t>
      </w:r>
    </w:p>
    <w:p w14:paraId="0ED03CA5"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routing area updating attempt counter</w:t>
      </w:r>
      <w:r w:rsidRPr="00D95AF2">
        <w:t xml:space="preserve"> and shall change to state GMM-DEREGISTERED.</w:t>
      </w:r>
    </w:p>
    <w:p w14:paraId="65B33658"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A GPRS MS operating in MS operation mode C shall perform a PLMN selection instead of a cell selection.</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738B4D9" w14:textId="77777777" w:rsidR="003C71AA" w:rsidRPr="00D95AF2" w:rsidRDefault="003C71AA" w:rsidP="003C71AA">
      <w:pPr>
        <w:pStyle w:val="B1"/>
        <w:ind w:firstLine="0"/>
      </w:pPr>
      <w:r w:rsidRPr="00D95AF2">
        <w:t>A GPRS MS operating in MS operation mode A or B which is already IMSI attached for CS services in the network is still IMSI attached for CS services in the network.</w:t>
      </w:r>
    </w:p>
    <w:p w14:paraId="457EAB5E" w14:textId="77777777" w:rsidR="008831A2" w:rsidRPr="00D95AF2" w:rsidRDefault="008831A2">
      <w:pPr>
        <w:pStyle w:val="B1"/>
        <w:ind w:firstLine="0"/>
      </w:pPr>
      <w:r w:rsidRPr="00D95AF2">
        <w:t>If the update type is "periodic updating" a GPRS MS operating in MS operation mode A or B in network operation mode I shall</w:t>
      </w:r>
      <w:r w:rsidR="003C71AA" w:rsidRPr="00D95AF2">
        <w:t xml:space="preserve"> then proceed with the appropriate MM specific procedure</w:t>
      </w:r>
      <w:r w:rsidRPr="00D95AF2">
        <w:t>.</w:t>
      </w:r>
    </w:p>
    <w:p w14:paraId="27811A61" w14:textId="77777777" w:rsidR="000D74B2" w:rsidRPr="00D95AF2" w:rsidRDefault="000D74B2" w:rsidP="000007D4">
      <w:pPr>
        <w:pStyle w:val="B1"/>
        <w:ind w:firstLine="0"/>
      </w:pPr>
      <w:r w:rsidRPr="00D95AF2">
        <w:t>As an implementation option, a GPRS MS operating in operation mode A or B may perform the following additional action. If no RR connection exists the MS may perform the action immediately. If the MS is operating in MS operation mode A and an RR connection exists, the MS may only perform the action when the RR connection is subsequently released:</w:t>
      </w:r>
    </w:p>
    <w:p w14:paraId="1EDDBDED" w14:textId="77777777" w:rsidR="000D74B2" w:rsidRPr="00D95AF2" w:rsidRDefault="000D74B2" w:rsidP="00953734">
      <w:pPr>
        <w:pStyle w:val="B2"/>
      </w:pPr>
      <w:r w:rsidRPr="00D95AF2">
        <w:t>-</w:t>
      </w:r>
      <w:r w:rsidRPr="00D95AF2">
        <w:tab/>
        <w:t>The MS may perform a PLMN selection according to 3GPP</w:t>
      </w:r>
      <w:r w:rsidR="003222FD" w:rsidRPr="00D95AF2">
        <w:t> </w:t>
      </w:r>
      <w:r w:rsidRPr="00D95AF2">
        <w:t>TS</w:t>
      </w:r>
      <w:r w:rsidR="003222FD" w:rsidRPr="00D95AF2">
        <w:t> </w:t>
      </w:r>
      <w:r w:rsidRPr="00D95AF2">
        <w:t>23.122</w:t>
      </w:r>
      <w:r w:rsidR="003222FD" w:rsidRPr="00D95AF2">
        <w:t> </w:t>
      </w:r>
      <w:r w:rsidRPr="00D95AF2">
        <w:t>[14].</w:t>
      </w:r>
    </w:p>
    <w:p w14:paraId="3BCBF9E6" w14:textId="77777777" w:rsidR="0068478F" w:rsidRPr="00D95AF2" w:rsidRDefault="0068478F" w:rsidP="0068478F">
      <w:pPr>
        <w:pStyle w:val="B2"/>
      </w:pPr>
      <w:r w:rsidRPr="00D95AF2">
        <w:tab/>
        <w:t>If an MS in GAN mode performs a PLMN selection, it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122</w:t>
      </w:r>
      <w:r w:rsidR="003222FD" w:rsidRPr="00D95AF2">
        <w:t> </w:t>
      </w:r>
      <w:r w:rsidRPr="00D95AF2">
        <w:t>[14].</w:t>
      </w:r>
    </w:p>
    <w:p w14:paraId="1B3ECD5D" w14:textId="77777777" w:rsidR="000D74B2" w:rsidRPr="00D95AF2" w:rsidRDefault="000D74B2" w:rsidP="00953734">
      <w:pPr>
        <w:pStyle w:val="B1"/>
        <w:ind w:firstLine="0"/>
      </w:pPr>
      <w:r w:rsidRPr="00D95AF2">
        <w:t>The MS shall not perform the optional PLMN selection in the case where the PLMN providing this reject cause is:</w:t>
      </w:r>
    </w:p>
    <w:p w14:paraId="53593656" w14:textId="77777777" w:rsidR="000D74B2" w:rsidRPr="00D95AF2" w:rsidRDefault="000D74B2" w:rsidP="00953734">
      <w:pPr>
        <w:pStyle w:val="B2"/>
      </w:pPr>
      <w:r w:rsidRPr="00D95AF2">
        <w:t>-</w:t>
      </w:r>
      <w:r w:rsidRPr="00D95AF2">
        <w:tab/>
        <w:t>On the "User Controlled PLMN Selector with Access Technology " or,</w:t>
      </w:r>
    </w:p>
    <w:p w14:paraId="20865B02" w14:textId="77777777" w:rsidR="000D74B2" w:rsidRPr="00D95AF2" w:rsidRDefault="000D74B2" w:rsidP="00953734">
      <w:pPr>
        <w:pStyle w:val="B2"/>
      </w:pPr>
      <w:r w:rsidRPr="00D95AF2">
        <w:t>-</w:t>
      </w:r>
      <w:r w:rsidRPr="00D95AF2">
        <w:tab/>
        <w:t>On the "Operator Controlled PLMN Selector with Access Technology " list or,</w:t>
      </w:r>
    </w:p>
    <w:p w14:paraId="5D5E266E" w14:textId="77777777" w:rsidR="000D74B2" w:rsidRPr="00D95AF2" w:rsidRDefault="000D74B2" w:rsidP="00CF0793">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FF5277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AF81ACE" w14:textId="77777777" w:rsidR="008831A2" w:rsidRPr="00D95AF2" w:rsidRDefault="008831A2">
      <w:pPr>
        <w:pStyle w:val="B1"/>
      </w:pPr>
      <w:r w:rsidRPr="00D95AF2">
        <w:t># 15</w:t>
      </w:r>
      <w:r w:rsidRPr="00D95AF2">
        <w:tab/>
        <w:t>(No Suitable Cells In Location Area);</w:t>
      </w:r>
    </w:p>
    <w:p w14:paraId="1B29468D" w14:textId="77777777" w:rsidR="008831A2" w:rsidRPr="00D95AF2" w:rsidRDefault="008831A2">
      <w:pPr>
        <w:pStyle w:val="B1"/>
      </w:pPr>
      <w:r w:rsidRPr="00D95AF2">
        <w:lastRenderedPageBreak/>
        <w:tab/>
        <w:t xml:space="preserve">The MS shall set the GPRS update status to GU3 ROAMING NOT ALLOWED (and shall store it according to </w:t>
      </w:r>
      <w:r w:rsidR="003222FD" w:rsidRPr="00D95AF2">
        <w:t>sub</w:t>
      </w:r>
      <w:r w:rsidRPr="00D95AF2">
        <w:t>clause</w:t>
      </w:r>
      <w:r w:rsidR="003222FD" w:rsidRPr="00D95AF2">
        <w:t> </w:t>
      </w:r>
      <w:r w:rsidRPr="00D95AF2">
        <w:t>4.1.3.2) shall reset the routing area updating attempt counter and shall change to state GMM-REGISTERED.LIMITED-SERVICE.</w:t>
      </w:r>
    </w:p>
    <w:p w14:paraId="1984507D" w14:textId="77777777" w:rsidR="008831A2" w:rsidRPr="00D95AF2" w:rsidRDefault="008831A2">
      <w:pPr>
        <w:pStyle w:val="B1"/>
        <w:ind w:firstLine="0"/>
      </w:pPr>
      <w:r w:rsidRPr="00D95AF2">
        <w:t>The MS shall store the LAI in the list of "forbidden location areas for roaming".</w:t>
      </w:r>
    </w:p>
    <w:p w14:paraId="041086E8"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09142E4D"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66410667"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679F93BA"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00794522" w:rsidRPr="00D95AF2">
        <w:t xml:space="preserve"> or 3GPP TS 36.304 [121]</w:t>
      </w:r>
      <w:r w:rsidRPr="00D95AF2">
        <w:t>.</w:t>
      </w:r>
    </w:p>
    <w:p w14:paraId="6FF33F81" w14:textId="77777777" w:rsidR="00AC07E2" w:rsidRPr="00D95AF2" w:rsidRDefault="0068478F" w:rsidP="00AC07E2">
      <w:pPr>
        <w:pStyle w:val="NO"/>
      </w:pPr>
      <w:r w:rsidRPr="00D95AF2">
        <w:t>NOTE</w:t>
      </w:r>
      <w:r w:rsidR="00340705" w:rsidRPr="00D95AF2">
        <w:t> </w:t>
      </w:r>
      <w:r w:rsidR="00621C60" w:rsidRPr="00D95AF2">
        <w:t>6</w:t>
      </w:r>
      <w:r w:rsidRPr="00D95AF2">
        <w:t>:</w:t>
      </w:r>
      <w:r w:rsidRPr="00D95AF2">
        <w:tab/>
        <w:t>The cell selection procedure is not applicable for an MS in GAN mode.</w:t>
      </w:r>
    </w:p>
    <w:p w14:paraId="61D81825"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A232D04" w14:textId="77777777" w:rsidR="00F51E5C" w:rsidRPr="00D95AF2" w:rsidRDefault="00F51E5C" w:rsidP="00F51E5C">
      <w:pPr>
        <w:pStyle w:val="B1"/>
      </w:pPr>
      <w:r w:rsidRPr="00D95AF2">
        <w:t>#22</w:t>
      </w:r>
      <w:r w:rsidRPr="00D95AF2">
        <w:tab/>
        <w:t>(Congestion);</w:t>
      </w:r>
    </w:p>
    <w:p w14:paraId="7282C9AB" w14:textId="77777777" w:rsidR="00F51E5C" w:rsidRPr="00D95AF2" w:rsidRDefault="00F51E5C" w:rsidP="00F51E5C">
      <w:pPr>
        <w:pStyle w:val="B1"/>
      </w:pPr>
      <w:r w:rsidRPr="00D95AF2">
        <w:tab/>
        <w:t>If the T33</w:t>
      </w:r>
      <w:r w:rsidR="00AB5530" w:rsidRPr="00D95AF2">
        <w:t>46</w:t>
      </w:r>
      <w:r w:rsidRPr="00D95AF2">
        <w:t xml:space="preserve"> value IE is present in the ROUTING AREA UPDAT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5.1.5.</w:t>
      </w:r>
    </w:p>
    <w:p w14:paraId="1E7F8F72" w14:textId="77777777" w:rsidR="00F51E5C" w:rsidRPr="00D95AF2" w:rsidRDefault="00F51E5C" w:rsidP="00F51E5C">
      <w:pPr>
        <w:pStyle w:val="B1"/>
      </w:pPr>
      <w:r w:rsidRPr="00D95AF2">
        <w:tab/>
        <w:t>The MS shall abort the routing area updating procedure, reset the routing area updating attempt counter</w:t>
      </w:r>
      <w:r w:rsidR="00A318AD" w:rsidRPr="00D95AF2">
        <w:t xml:space="preserve"> and</w:t>
      </w:r>
      <w:r w:rsidRPr="00D95AF2">
        <w:t xml:space="preserve"> set the GPRS update status to GU2 NOT UPDATED</w:t>
      </w:r>
      <w:r w:rsidR="00A318AD" w:rsidRPr="00D95AF2">
        <w:t>. If the rejected request was not</w:t>
      </w:r>
      <w:r w:rsidR="00A318AD" w:rsidRPr="00D95AF2">
        <w:rPr>
          <w:rFonts w:hint="eastAsia"/>
        </w:rPr>
        <w:t xml:space="preserve"> </w:t>
      </w:r>
      <w:r w:rsidR="00A318AD" w:rsidRPr="00D95AF2">
        <w:t>for</w:t>
      </w:r>
      <w:r w:rsidR="00A318AD" w:rsidRPr="00D95AF2">
        <w:rPr>
          <w:rFonts w:hint="eastAsia"/>
        </w:rPr>
        <w:t xml:space="preserve"> </w:t>
      </w:r>
      <w:r w:rsidR="00A318AD" w:rsidRPr="00D95AF2">
        <w:t>initiating a PDN connection for emergency bearer services, the MS shall</w:t>
      </w:r>
      <w:r w:rsidR="003C71AA" w:rsidRPr="00D95AF2">
        <w:t xml:space="preserve"> </w:t>
      </w:r>
      <w:r w:rsidRPr="00D95AF2">
        <w:t>change to state GMM-REGISTERED.ATTEMPTING-TO-UPDATE.</w:t>
      </w:r>
    </w:p>
    <w:p w14:paraId="1EAED8AA" w14:textId="77777777" w:rsidR="00214F18" w:rsidRPr="00D95AF2" w:rsidRDefault="00F51E5C" w:rsidP="00214F18">
      <w:pPr>
        <w:pStyle w:val="B1"/>
      </w:pPr>
      <w:r w:rsidRPr="00D95AF2">
        <w:tab/>
      </w:r>
      <w:r w:rsidR="00214F18" w:rsidRPr="00D95AF2">
        <w:t>The MS shall stop timer T3346 if it is running.</w:t>
      </w:r>
    </w:p>
    <w:p w14:paraId="34BAB9D7" w14:textId="77777777" w:rsidR="00F51E5C" w:rsidRPr="00D95AF2" w:rsidRDefault="006C5815" w:rsidP="00F51E5C">
      <w:pPr>
        <w:pStyle w:val="B1"/>
      </w:pPr>
      <w:r w:rsidRPr="00D95AF2">
        <w:tab/>
      </w:r>
      <w:r w:rsidR="00F51E5C" w:rsidRPr="00D95AF2">
        <w:t xml:space="preserve">If the ROUTING AREA UPDATE REJECT message </w:t>
      </w:r>
      <w:r w:rsidR="00F51E5C" w:rsidRPr="00D95AF2">
        <w:rPr>
          <w:rFonts w:hint="eastAsia"/>
        </w:rPr>
        <w:t>is</w:t>
      </w:r>
      <w:r w:rsidR="00F51E5C" w:rsidRPr="00D95AF2">
        <w:t xml:space="preserve"> integrity protected, the MS shall start timer </w:t>
      </w:r>
      <w:r w:rsidR="005139D4" w:rsidRPr="00D95AF2">
        <w:t xml:space="preserve">T3346 </w:t>
      </w:r>
      <w:r w:rsidR="00F51E5C" w:rsidRPr="00D95AF2">
        <w:t>with the value provided in the T33</w:t>
      </w:r>
      <w:r w:rsidR="00AB5530" w:rsidRPr="00D95AF2">
        <w:t>46</w:t>
      </w:r>
      <w:r w:rsidR="00F51E5C" w:rsidRPr="00D95AF2">
        <w:t xml:space="preserve"> value IE.</w:t>
      </w:r>
    </w:p>
    <w:p w14:paraId="7A783CE7" w14:textId="77777777" w:rsidR="00F51E5C" w:rsidRPr="00D95AF2" w:rsidRDefault="00F51E5C" w:rsidP="00F51E5C">
      <w:pPr>
        <w:pStyle w:val="B1"/>
      </w:pPr>
      <w:r w:rsidRPr="00D95AF2">
        <w:rPr>
          <w:rFonts w:hint="eastAsia"/>
        </w:rPr>
        <w:tab/>
      </w:r>
      <w:r w:rsidRPr="00D95AF2">
        <w:t xml:space="preserve">If the ROUTING AREA UPDATE REJECT message </w:t>
      </w:r>
      <w:r w:rsidRPr="00D95AF2">
        <w:rPr>
          <w:rFonts w:hint="eastAsia"/>
        </w:rPr>
        <w:t>is</w:t>
      </w:r>
      <w:r w:rsidRPr="00D95AF2">
        <w:t xml:space="preserve"> not integrity protected, the M</w:t>
      </w:r>
      <w:r w:rsidR="005139D4" w:rsidRPr="00D95AF2">
        <w:t>S</w:t>
      </w:r>
      <w:r w:rsidRPr="00D95AF2">
        <w:t xml:space="preserve"> shall start timer T33</w:t>
      </w:r>
      <w:r w:rsidR="00AB5530" w:rsidRPr="00D95AF2">
        <w:t>46</w:t>
      </w:r>
      <w:r w:rsidRPr="00D95AF2">
        <w:rPr>
          <w:rFonts w:hint="eastAsia"/>
        </w:rPr>
        <w:t xml:space="preserve"> with </w:t>
      </w:r>
      <w:r w:rsidRPr="00D95AF2">
        <w:t xml:space="preserve">a random value from the </w:t>
      </w:r>
      <w:r w:rsidRPr="00D95AF2">
        <w:rPr>
          <w:rFonts w:hint="eastAsia"/>
        </w:rPr>
        <w:t>default</w:t>
      </w:r>
      <w:r w:rsidRPr="00D95AF2">
        <w:t xml:space="preserve"> range specified in table 11.3a.</w:t>
      </w:r>
    </w:p>
    <w:p w14:paraId="71C554EA" w14:textId="77777777" w:rsidR="006C5815" w:rsidRPr="00D95AF2" w:rsidRDefault="00F51E5C" w:rsidP="006C5815">
      <w:pPr>
        <w:pStyle w:val="B1"/>
      </w:pPr>
      <w:r w:rsidRPr="00D95AF2">
        <w:tab/>
        <w:t>The MS stays in the current serving cell and applies the normal cell reselection process. The routing area updating procedure is started, if still necessary, when timer T33</w:t>
      </w:r>
      <w:r w:rsidR="00AB5530" w:rsidRPr="00D95AF2">
        <w:t>46</w:t>
      </w:r>
      <w:r w:rsidRPr="00D95AF2">
        <w:t xml:space="preserve"> expires or is stopped.</w:t>
      </w:r>
    </w:p>
    <w:p w14:paraId="3A577D89" w14:textId="77777777" w:rsidR="006F2082" w:rsidRPr="00D95AF2" w:rsidRDefault="006C5815" w:rsidP="006F2082">
      <w:pPr>
        <w:pStyle w:val="B1"/>
      </w:pPr>
      <w:r w:rsidRPr="00D95AF2">
        <w:tab/>
      </w:r>
      <w:r w:rsidR="003C71AA" w:rsidRPr="00D95AF2">
        <w:t>A</w:t>
      </w:r>
      <w:r w:rsidRPr="00D95AF2">
        <w:t xml:space="preserve"> GPRS MS operating in MS operation mode A or B </w:t>
      </w:r>
      <w:r w:rsidR="003C71AA" w:rsidRPr="00D95AF2">
        <w:t xml:space="preserve">which is already IMSI attached for CS services in the network </w:t>
      </w:r>
      <w:r w:rsidRPr="00D95AF2">
        <w:t>is still IMSI attached for CS services in the network.</w:t>
      </w:r>
    </w:p>
    <w:p w14:paraId="4977B33B" w14:textId="77777777" w:rsidR="00340705" w:rsidRPr="00D95AF2" w:rsidRDefault="006F2082" w:rsidP="00340705">
      <w:pPr>
        <w:pStyle w:val="B1"/>
      </w:pPr>
      <w:r w:rsidRPr="00D95AF2">
        <w:tab/>
        <w:t>If S1 mode is supported in the MS, the MS shall handle the EMM parameters EMM state, EPS update status, and tracking area updating attempt counter as specified in 3GPP TS 24.301 [120] for the case when the tracking area update procedure is rejected with the EMM cause with the same value.</w:t>
      </w:r>
    </w:p>
    <w:p w14:paraId="1023BCB2" w14:textId="77777777" w:rsidR="003C71AA" w:rsidRPr="00D95AF2" w:rsidRDefault="003C71AA" w:rsidP="003C71AA">
      <w:pPr>
        <w:pStyle w:val="B1"/>
      </w:pP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460ABF79" w14:textId="77777777" w:rsidR="00C014F5" w:rsidRPr="00D95AF2" w:rsidRDefault="00AC07E2" w:rsidP="00C014F5">
      <w:pPr>
        <w:pStyle w:val="B1"/>
      </w:pPr>
      <w:r w:rsidRPr="00D95AF2">
        <w:t># 25</w:t>
      </w:r>
      <w:r w:rsidRPr="00D95AF2">
        <w:tab/>
        <w:t>(Not authorized for this CSG)</w:t>
      </w:r>
    </w:p>
    <w:p w14:paraId="25605163"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5.1.5.</w:t>
      </w:r>
    </w:p>
    <w:p w14:paraId="7B1F00ED" w14:textId="77777777" w:rsidR="00AC07E2" w:rsidRPr="00D95AF2" w:rsidRDefault="00AC07E2" w:rsidP="00AC07E2">
      <w:pPr>
        <w:pStyle w:val="B1"/>
      </w:pPr>
      <w:r w:rsidRPr="00D95AF2">
        <w:lastRenderedPageBreak/>
        <w:tab/>
        <w:t xml:space="preserve">The MS shall set the GPRS update status to GU3 ROAMING NOT ALLOWED (and store it according to subclause 4.1.3.2) and shall reset the routing area </w:t>
      </w:r>
      <w:r w:rsidR="00242878" w:rsidRPr="00D95AF2">
        <w:t xml:space="preserve">updating </w:t>
      </w:r>
      <w:r w:rsidRPr="00D95AF2">
        <w:t>attempt counter. The state is changed to GMM-REGISTERED.LIMITED-SERVICE.</w:t>
      </w:r>
    </w:p>
    <w:p w14:paraId="6F738C9D" w14:textId="77777777" w:rsidR="00AC07E2" w:rsidRPr="00D95AF2" w:rsidRDefault="00AC07E2" w:rsidP="00AC07E2">
      <w:pPr>
        <w:pStyle w:val="B1"/>
      </w:pPr>
      <w:r w:rsidRPr="00D95AF2">
        <w:tab/>
      </w:r>
      <w:r w:rsidR="00967D69" w:rsidRPr="00D95AF2">
        <w:t xml:space="preserve">If </w:t>
      </w:r>
      <w:r w:rsidRPr="00D95AF2">
        <w:t xml:space="preserve">the CSG ID </w:t>
      </w:r>
      <w:r w:rsidR="005139D4" w:rsidRPr="00D95AF2">
        <w:t xml:space="preserve">and associated PLMN identity </w:t>
      </w:r>
      <w:r w:rsidRPr="00D95AF2">
        <w:t xml:space="preserve">of the cell where </w:t>
      </w:r>
      <w:r w:rsidR="00242878" w:rsidRPr="00D95AF2">
        <w:t xml:space="preserve">the MS has sent the </w:t>
      </w:r>
      <w:r w:rsidR="001B5B80" w:rsidRPr="00D95AF2">
        <w:t xml:space="preserve">ROUTING </w:t>
      </w:r>
      <w:r w:rsidR="00242878" w:rsidRPr="00D95AF2">
        <w:t>AREA UPDATE REQUEST message</w:t>
      </w:r>
      <w:r w:rsidR="00134393" w:rsidRPr="00D95AF2">
        <w:t xml:space="preserve"> </w:t>
      </w:r>
      <w:r w:rsidR="005139D4" w:rsidRPr="00D95AF2">
        <w:t>are</w:t>
      </w:r>
      <w:r w:rsidR="00967D69" w:rsidRPr="00D95AF2">
        <w:rPr>
          <w:rFonts w:hint="eastAsia"/>
        </w:rPr>
        <w:t xml:space="preserve"> contained in</w:t>
      </w:r>
      <w:r w:rsidR="00967D69" w:rsidRPr="00D95AF2">
        <w:t xml:space="preserve"> the Allowed CSG list stored in the MS,</w:t>
      </w:r>
      <w:r w:rsidR="00967D69" w:rsidRPr="00D95AF2">
        <w:rPr>
          <w:rFonts w:hint="eastAsia"/>
        </w:rPr>
        <w:t xml:space="preserve"> </w:t>
      </w:r>
      <w:r w:rsidR="00967D69" w:rsidRPr="00D95AF2">
        <w:t xml:space="preserve">the MS shall remove </w:t>
      </w:r>
      <w:r w:rsidR="00134393" w:rsidRPr="00D95AF2">
        <w:rPr>
          <w:rFonts w:hint="eastAsia"/>
        </w:rPr>
        <w:t>the</w:t>
      </w:r>
      <w:r w:rsidR="00C560E8" w:rsidRPr="00D95AF2">
        <w:rPr>
          <w:rFonts w:hint="eastAsia"/>
          <w:lang w:eastAsia="zh-TW"/>
        </w:rPr>
        <w:t xml:space="preserve"> </w:t>
      </w:r>
      <w:r w:rsidR="00C560E8" w:rsidRPr="00D95AF2">
        <w:t>entry corresponding to this</w:t>
      </w:r>
      <w:r w:rsidR="00134393" w:rsidRPr="00D95AF2">
        <w:rPr>
          <w:rFonts w:hint="eastAsia"/>
        </w:rPr>
        <w:t xml:space="preserve"> CSG ID </w:t>
      </w:r>
      <w:r w:rsidR="005139D4" w:rsidRPr="00D95AF2">
        <w:t xml:space="preserve">and associated PLMN identity </w:t>
      </w:r>
      <w:r w:rsidR="0042459C" w:rsidRPr="00D95AF2">
        <w:rPr>
          <w:rFonts w:hint="eastAsia"/>
        </w:rPr>
        <w:t>from</w:t>
      </w:r>
      <w:r w:rsidR="00134393" w:rsidRPr="00D95AF2">
        <w:t xml:space="preserve"> the Allowed CSG list</w:t>
      </w:r>
      <w:r w:rsidRPr="00D95AF2">
        <w:t>.</w:t>
      </w:r>
    </w:p>
    <w:p w14:paraId="3EE66171" w14:textId="77777777" w:rsidR="00EC02B7" w:rsidRPr="00D95AF2" w:rsidRDefault="00EC02B7" w:rsidP="000007D4">
      <w:pPr>
        <w:pStyle w:val="B1"/>
        <w:ind w:firstLine="0"/>
      </w:pP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ROUTING AREA UPDAT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2734F003" w14:textId="77777777" w:rsidR="00AC07E2" w:rsidRPr="00D95AF2" w:rsidRDefault="00AC07E2" w:rsidP="000007D4">
      <w:pPr>
        <w:pStyle w:val="B1"/>
        <w:ind w:firstLine="0"/>
      </w:pPr>
      <w:r w:rsidRPr="00D95AF2">
        <w:t>The MS shall start timer T3340 as described in subclause 4.7.1.9.</w:t>
      </w:r>
    </w:p>
    <w:p w14:paraId="34E87344" w14:textId="77777777" w:rsidR="00AC07E2" w:rsidRPr="00D95AF2" w:rsidRDefault="00AC07E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49AB8D1" w14:textId="77777777" w:rsidR="00AC07E2" w:rsidRPr="00D95AF2" w:rsidRDefault="00AC07E2" w:rsidP="00AC07E2">
      <w:pPr>
        <w:pStyle w:val="B2"/>
      </w:pPr>
      <w:r w:rsidRPr="00D95AF2">
        <w:t>-</w:t>
      </w:r>
      <w:r w:rsidRPr="00D95AF2">
        <w:tab/>
        <w:t>If the MS is IMSI attached, the MS shall set the update status to U3 ROAMING NOT ALLOWED and shall reset the location update attempt counter. The new MM state is MM IDLE.</w:t>
      </w:r>
    </w:p>
    <w:p w14:paraId="4EB0FDD8" w14:textId="77777777" w:rsidR="00AC07E2" w:rsidRPr="00D95AF2" w:rsidRDefault="00AC07E2" w:rsidP="00AC07E2">
      <w:pPr>
        <w:pStyle w:val="B2"/>
      </w:pPr>
      <w:r w:rsidRPr="00D95AF2">
        <w:t>-</w:t>
      </w:r>
      <w:r w:rsidRPr="00D95AF2">
        <w:tab/>
        <w:t>The MS shall search for a suitable cell according to 3GPP TS 43.022 [82] and 3GPP TS 25.304 [98].</w:t>
      </w:r>
    </w:p>
    <w:p w14:paraId="77073217" w14:textId="77777777" w:rsidR="00AC07E2" w:rsidRPr="00D95AF2" w:rsidRDefault="00AC07E2" w:rsidP="00AC07E2">
      <w:pPr>
        <w:pStyle w:val="B1"/>
      </w:pPr>
      <w:r w:rsidRPr="00D95AF2">
        <w:tab/>
        <w:t>If S1 mode is supported in the MS, the MS shall handle the EMM parameters EMM state</w:t>
      </w:r>
      <w:r w:rsidR="001B17FC" w:rsidRPr="00D95AF2">
        <w:t>,</w:t>
      </w:r>
      <w:r w:rsidRPr="00D95AF2">
        <w:t xml:space="preserve"> EPS update status </w:t>
      </w:r>
      <w:r w:rsidR="001B17FC" w:rsidRPr="00D95AF2">
        <w:t xml:space="preserve">and tracking area updating attempt counter </w:t>
      </w:r>
      <w:r w:rsidRPr="00D95AF2">
        <w:t>as specified in 3GPP TS 24.301 </w:t>
      </w:r>
      <w:r w:rsidR="00331E13" w:rsidRPr="00D95AF2">
        <w:t>[120</w:t>
      </w:r>
      <w:r w:rsidRPr="00D95AF2">
        <w:t xml:space="preserve">]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6A198866" w14:textId="77777777" w:rsidR="008831A2" w:rsidRPr="00D95AF2" w:rsidRDefault="008831A2">
      <w:r w:rsidRPr="00D95AF2">
        <w:t>Other values are considered as abnormal cases. The specification of the MS behaviour in those cases is described in subclause 4.7.5.1.5.</w:t>
      </w:r>
    </w:p>
    <w:p w14:paraId="7092AE8F" w14:textId="77777777" w:rsidR="00B35A30" w:rsidRPr="00D95AF2" w:rsidDel="00E7177C" w:rsidRDefault="00B35A30" w:rsidP="00B35A30">
      <w:pPr>
        <w:pStyle w:val="Heading5"/>
      </w:pPr>
      <w:bookmarkStart w:id="649" w:name="_Toc193382531"/>
      <w:bookmarkStart w:id="650" w:name="_CR4_7_5_1_4a"/>
      <w:bookmarkEnd w:id="650"/>
      <w:r w:rsidRPr="00D95AF2">
        <w:t>4.7.</w:t>
      </w:r>
      <w:r w:rsidRPr="00D95AF2">
        <w:rPr>
          <w:rFonts w:hint="eastAsia"/>
        </w:rPr>
        <w:t>5</w:t>
      </w:r>
      <w:r w:rsidRPr="00D95AF2">
        <w:t>.1.4</w:t>
      </w:r>
      <w:r w:rsidRPr="00D95AF2">
        <w:rPr>
          <w:rFonts w:hint="eastAsia"/>
        </w:rPr>
        <w:t>a</w:t>
      </w:r>
      <w:r w:rsidRPr="00D95AF2">
        <w:tab/>
      </w:r>
      <w:r w:rsidRPr="00D95AF2">
        <w:rPr>
          <w:rFonts w:hint="eastAsia"/>
        </w:rPr>
        <w:t>Routing area updating</w:t>
      </w:r>
      <w:r w:rsidRPr="00D95AF2">
        <w:t xml:space="preserve"> procedure</w:t>
      </w:r>
      <w:r w:rsidRPr="00D95AF2">
        <w:rPr>
          <w:rFonts w:hint="eastAsia"/>
        </w:rPr>
        <w:t xml:space="preserve"> </w:t>
      </w:r>
      <w:r w:rsidRPr="00D95AF2">
        <w:t>for initiating a PDN connection for emergency bearer services not accepted by the network (UTRAN Iu mode only)</w:t>
      </w:r>
      <w:bookmarkEnd w:id="649"/>
    </w:p>
    <w:p w14:paraId="463F874E" w14:textId="77777777" w:rsidR="00B35A30" w:rsidRPr="00D95AF2" w:rsidRDefault="00B35A30" w:rsidP="00B35A30">
      <w:r w:rsidRPr="00D95AF2">
        <w:t>If the</w:t>
      </w:r>
      <w:r w:rsidRPr="00D95AF2">
        <w:rPr>
          <w:rFonts w:hint="eastAsia"/>
        </w:rPr>
        <w:t xml:space="preserve"> routing area updating</w:t>
      </w:r>
      <w:r w:rsidRPr="00D95AF2">
        <w:t xml:space="preserve"> request for initiating a PDN connection for emergency bearer services cannot be accepted by the network</w:t>
      </w:r>
      <w:r w:rsidRPr="00D95AF2">
        <w:rPr>
          <w:rFonts w:hint="eastAsia"/>
        </w:rPr>
        <w:t>,</w:t>
      </w:r>
      <w:r w:rsidRPr="00D95AF2">
        <w:t xml:space="preserve"> the MS shall perform the </w:t>
      </w:r>
      <w:r w:rsidRPr="00D95AF2">
        <w:rPr>
          <w:rFonts w:hint="eastAsia"/>
        </w:rPr>
        <w:t>procedures</w:t>
      </w:r>
      <w:r w:rsidRPr="00D95AF2">
        <w:t xml:space="preserve"> as described</w:t>
      </w:r>
      <w:r w:rsidRPr="00D95AF2">
        <w:rPr>
          <w:rFonts w:hint="eastAsia"/>
        </w:rPr>
        <w:t xml:space="preserve"> </w:t>
      </w:r>
      <w:r w:rsidRPr="00D95AF2">
        <w:t>in</w:t>
      </w:r>
      <w:r w:rsidRPr="00D95AF2">
        <w:rPr>
          <w:rFonts w:hint="eastAsia"/>
        </w:rPr>
        <w:t xml:space="preserve"> </w:t>
      </w:r>
      <w:r w:rsidRPr="00D95AF2">
        <w:t>subclause 4.7.</w:t>
      </w:r>
      <w:r w:rsidRPr="00D95AF2">
        <w:rPr>
          <w:rFonts w:hint="eastAsia"/>
        </w:rPr>
        <w:t>5</w:t>
      </w:r>
      <w:r w:rsidRPr="00D95AF2">
        <w:t>.1.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routing area updating</w:t>
      </w:r>
      <w:r w:rsidRPr="00D95AF2">
        <w:t xml:space="preserve"> was attempted</w:t>
      </w:r>
      <w:r w:rsidRPr="00D95AF2">
        <w:rPr>
          <w:rFonts w:hint="eastAsia"/>
        </w:rPr>
        <w:t>, the MS shall</w:t>
      </w:r>
      <w:r w:rsidRPr="00D95AF2">
        <w:t>:</w:t>
      </w:r>
    </w:p>
    <w:p w14:paraId="0E368FC9"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5E36BA54" w14:textId="77777777" w:rsidR="00B35A30" w:rsidRPr="00D95AF2" w:rsidRDefault="003D2A7B" w:rsidP="003D2A7B">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 of</w:t>
      </w:r>
      <w:r w:rsidR="00B35A30" w:rsidRPr="00D95AF2">
        <w:t xml:space="preserve"> 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74971E13"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6469BEE1" w14:textId="77777777" w:rsidR="00F75167" w:rsidRPr="00D95AF2" w:rsidRDefault="00F75167" w:rsidP="00F75167">
      <w:r w:rsidRPr="00D95AF2">
        <w:t>If the routing area updating request for initiating a PDN connection for emergency bearer services fails due to abnormal case a) in subclause 4.7.5.1.5, the MS shall perform the procedures as described in subclause 4.7.5.1.5 and inform the upper layers of the failure to access the network.</w:t>
      </w:r>
    </w:p>
    <w:p w14:paraId="47CCA0DE" w14:textId="77777777" w:rsidR="00F75167" w:rsidRPr="00D95AF2" w:rsidRDefault="00F75167" w:rsidP="00F75167">
      <w:pPr>
        <w:pStyle w:val="NO"/>
      </w:pPr>
      <w:r w:rsidRPr="00D95AF2">
        <w:t>NOTE 2:</w:t>
      </w:r>
      <w:r w:rsidRPr="00D95AF2">
        <w:tab/>
        <w:t>This can result in the upper layers requesting establishment of a CS emergency call (if not already attempted in the CS domain) or other implementation specific mechanisms, e.g. procedures specified in 3GPP TS 24.229 [</w:t>
      </w:r>
      <w:r w:rsidRPr="00D95AF2">
        <w:rPr>
          <w:rFonts w:hint="eastAsia"/>
        </w:rPr>
        <w:t>95</w:t>
      </w:r>
      <w:r w:rsidRPr="00D95AF2">
        <w:t>] that can result in the emergency call being attempted to another IP-CAN.</w:t>
      </w:r>
    </w:p>
    <w:p w14:paraId="10444A67" w14:textId="77777777" w:rsidR="00492F00" w:rsidRPr="00D95AF2" w:rsidRDefault="00492F00" w:rsidP="00492F00">
      <w:r w:rsidRPr="00D95AF2">
        <w:t>If the</w:t>
      </w:r>
      <w:r w:rsidRPr="00D95AF2">
        <w:rPr>
          <w:rFonts w:hint="eastAsia"/>
        </w:rPr>
        <w:t xml:space="preserve"> routing area updating</w:t>
      </w:r>
      <w:r w:rsidRPr="00D95AF2">
        <w:t xml:space="preserve"> request for initiating a PDN connection for emergency bearer services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4.7.</w:t>
      </w:r>
      <w:r w:rsidRPr="00D95AF2">
        <w:rPr>
          <w:rFonts w:hint="eastAsia"/>
        </w:rPr>
        <w:t>5</w:t>
      </w:r>
      <w:r w:rsidRPr="00D95AF2">
        <w:t>.1.</w:t>
      </w:r>
      <w:r w:rsidRPr="00D95AF2">
        <w:rPr>
          <w:rFonts w:hint="eastAsia"/>
          <w:lang w:eastAsia="zh-CN"/>
        </w:rPr>
        <w:t>5</w:t>
      </w:r>
      <w:r w:rsidRPr="00D95AF2">
        <w:rPr>
          <w:rFonts w:hint="eastAsia"/>
        </w:rPr>
        <w:t>,</w:t>
      </w:r>
      <w:r w:rsidRPr="00D95AF2">
        <w:t xml:space="preserve"> the MS shall perform the </w:t>
      </w:r>
      <w:r w:rsidRPr="00D95AF2">
        <w:rPr>
          <w:rFonts w:hint="eastAsia"/>
        </w:rPr>
        <w:t>procedures</w:t>
      </w:r>
      <w:r w:rsidRPr="00D95AF2">
        <w:t xml:space="preserve"> as described</w:t>
      </w:r>
      <w:r w:rsidRPr="00D95AF2">
        <w:rPr>
          <w:rFonts w:hint="eastAsia"/>
        </w:rPr>
        <w:t xml:space="preserve"> </w:t>
      </w:r>
      <w:r w:rsidRPr="00D95AF2">
        <w:t>in</w:t>
      </w:r>
      <w:r w:rsidRPr="00D95AF2">
        <w:rPr>
          <w:rFonts w:hint="eastAsia"/>
        </w:rPr>
        <w:t xml:space="preserve"> </w:t>
      </w:r>
      <w:r w:rsidRPr="00D95AF2">
        <w:t>subclause 4.7.</w:t>
      </w:r>
      <w:r w:rsidRPr="00D95AF2">
        <w:rPr>
          <w:rFonts w:hint="eastAsia"/>
        </w:rPr>
        <w:t>5</w:t>
      </w:r>
      <w:r w:rsidRPr="00D95AF2">
        <w:t>.1.</w:t>
      </w:r>
      <w:r w:rsidRPr="00D95AF2">
        <w:rPr>
          <w:rFonts w:hint="eastAsia"/>
          <w:lang w:eastAsia="zh-CN"/>
        </w:rPr>
        <w:t>5</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routing area updating</w:t>
      </w:r>
      <w:r w:rsidRPr="00D95AF2">
        <w:t xml:space="preserve"> was attempted</w:t>
      </w:r>
      <w:r w:rsidRPr="00D95AF2">
        <w:rPr>
          <w:rFonts w:hint="eastAsia"/>
        </w:rPr>
        <w:t>, the MS shall</w:t>
      </w:r>
      <w:r w:rsidRPr="00D95AF2">
        <w:t>:</w:t>
      </w:r>
    </w:p>
    <w:p w14:paraId="26E71E85" w14:textId="77777777" w:rsidR="003D2A7B" w:rsidRPr="00D95AF2" w:rsidRDefault="00492F00" w:rsidP="00492F0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B8AAAA3" w14:textId="77777777" w:rsidR="00492F00" w:rsidRPr="00D95AF2" w:rsidRDefault="003D2A7B" w:rsidP="003D2A7B">
      <w:pPr>
        <w:pStyle w:val="NO"/>
      </w:pPr>
      <w:r w:rsidRPr="00D95AF2">
        <w:t>NOTE </w:t>
      </w:r>
      <w:r w:rsidR="00F75167" w:rsidRPr="00D95AF2">
        <w:t>3</w:t>
      </w:r>
      <w:r w:rsidRPr="00D95AF2">
        <w:t>:</w:t>
      </w:r>
      <w:r w:rsidR="00F75167" w:rsidRPr="00D95AF2">
        <w:tab/>
      </w:r>
      <w:r w:rsidR="00492F00" w:rsidRPr="00D95AF2">
        <w:t xml:space="preserve">This </w:t>
      </w:r>
      <w:r w:rsidRPr="00D95AF2">
        <w:t xml:space="preserve">can </w:t>
      </w:r>
      <w:r w:rsidR="00492F00" w:rsidRPr="00D95AF2">
        <w:t xml:space="preserve">result in the </w:t>
      </w:r>
      <w:r w:rsidRPr="00D95AF2">
        <w:t>upper layers requesting  establishment of</w:t>
      </w:r>
      <w:r w:rsidR="00492F00" w:rsidRPr="00D95AF2">
        <w:t xml:space="preserve">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61C0EC48" w14:textId="77777777" w:rsidR="00B35A30" w:rsidRPr="00D95AF2" w:rsidRDefault="00492F00" w:rsidP="00492F00">
      <w:pPr>
        <w:pStyle w:val="B1"/>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4135616B" w14:textId="77777777" w:rsidR="008831A2" w:rsidRPr="00D95AF2" w:rsidRDefault="008831A2">
      <w:pPr>
        <w:pStyle w:val="Heading5"/>
      </w:pPr>
      <w:bookmarkStart w:id="651" w:name="_Toc193382532"/>
      <w:bookmarkStart w:id="652" w:name="_CR4_7_5_1_5"/>
      <w:bookmarkEnd w:id="652"/>
      <w:r w:rsidRPr="00D95AF2">
        <w:lastRenderedPageBreak/>
        <w:t>4.7.5.1.5</w:t>
      </w:r>
      <w:r w:rsidRPr="00D95AF2">
        <w:tab/>
        <w:t>Abnormal cases in the MS</w:t>
      </w:r>
      <w:bookmarkEnd w:id="651"/>
    </w:p>
    <w:p w14:paraId="37E728DA" w14:textId="77777777" w:rsidR="008831A2" w:rsidRPr="00D95AF2" w:rsidRDefault="008831A2">
      <w:pPr>
        <w:keepNext/>
      </w:pPr>
      <w:r w:rsidRPr="00D95AF2">
        <w:t>The following abnormal cases can be identified:</w:t>
      </w:r>
    </w:p>
    <w:p w14:paraId="3A170B03" w14:textId="77777777" w:rsidR="008831A2" w:rsidRPr="00D95AF2" w:rsidRDefault="008831A2">
      <w:pPr>
        <w:pStyle w:val="B1"/>
        <w:keepNext/>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210E476F" w14:textId="77777777" w:rsidR="001A10A7" w:rsidRPr="00D95AF2" w:rsidRDefault="001A10A7" w:rsidP="001A10A7">
      <w:pPr>
        <w:pStyle w:val="B1"/>
        <w:rPr>
          <w:lang w:eastAsia="ko-KR"/>
        </w:rPr>
      </w:pPr>
      <w:bookmarkStart w:id="653" w:name="OLE_LINK26"/>
      <w:r w:rsidRPr="00D95AF2">
        <w:tab/>
        <w:t>If the routing area updating procedure is started in response to a paging request from the network, access class barring, EAB</w:t>
      </w:r>
      <w:r w:rsidRPr="00D95AF2">
        <w:rPr>
          <w:rFonts w:hint="eastAsia"/>
          <w:lang w:eastAsia="ko-KR"/>
        </w:rPr>
        <w:t xml:space="preserve"> or ACDC</w:t>
      </w:r>
      <w:r w:rsidRPr="00D95AF2">
        <w:t xml:space="preserve"> is not applicable.</w:t>
      </w:r>
    </w:p>
    <w:bookmarkEnd w:id="653"/>
    <w:p w14:paraId="3BD742E5" w14:textId="77777777" w:rsidR="004912E9" w:rsidRPr="00D95AF2" w:rsidRDefault="008831A2" w:rsidP="004912E9">
      <w:pPr>
        <w:pStyle w:val="B1"/>
        <w:rPr>
          <w:lang w:eastAsia="ko-KR"/>
        </w:rPr>
      </w:pPr>
      <w:r w:rsidRPr="00D95AF2">
        <w:tab/>
        <w:t>The routing area updating procedure shall not be started. The MS stays in the current serving cell and applies the normal cell reselection process. The procedure is started as soon as possible and if still necessary, i.e. when the barred state is removed or because of a cell change.</w:t>
      </w:r>
    </w:p>
    <w:p w14:paraId="4C2E0F4D" w14:textId="77777777" w:rsidR="004912E9" w:rsidRPr="00D95AF2" w:rsidRDefault="004912E9" w:rsidP="004912E9">
      <w:pPr>
        <w:pStyle w:val="B1"/>
        <w:rPr>
          <w:lang w:eastAsia="ko-KR"/>
        </w:rPr>
      </w:pPr>
      <w:r w:rsidRPr="00D95AF2">
        <w:rPr>
          <w:rFonts w:hint="eastAsia"/>
          <w:lang w:eastAsia="ko-KR"/>
        </w:rPr>
        <w:tab/>
        <w:t xml:space="preserve">If access is barred because of access class control, the upper layers request PS </w:t>
      </w:r>
      <w:r w:rsidRPr="00D95AF2">
        <w:rPr>
          <w:lang w:eastAsia="ko-KR"/>
        </w:rPr>
        <w:t>signalling</w:t>
      </w:r>
      <w:r w:rsidRPr="00D95AF2">
        <w:rPr>
          <w:rFonts w:hint="eastAsia"/>
          <w:lang w:eastAsia="ko-KR"/>
        </w:rPr>
        <w:t xml:space="preserve"> connection, ACDC is applicable to the request and the MS supports ACDC, then the routing area updating procedure shall be started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1E0DDB16" w14:textId="77777777" w:rsidR="0075069A" w:rsidRPr="00D95AF2" w:rsidRDefault="004912E9" w:rsidP="0075069A">
      <w:pPr>
        <w:pStyle w:val="B1"/>
        <w:rPr>
          <w:lang w:eastAsia="ko-KR"/>
        </w:rPr>
      </w:pPr>
      <w:r w:rsidRPr="00D95AF2">
        <w:rPr>
          <w:rFonts w:hint="eastAsia"/>
          <w:lang w:eastAsia="ko-KR"/>
        </w:rPr>
        <w:tab/>
      </w:r>
      <w:r w:rsidRPr="00D95AF2">
        <w:t>If access is barred</w:t>
      </w:r>
      <w:r w:rsidRPr="00D95AF2">
        <w:rPr>
          <w:rFonts w:hint="eastAsia"/>
          <w:lang w:eastAsia="ko-KR"/>
        </w:rPr>
        <w:t xml:space="preserve"> for a certain ACDC category</w:t>
      </w:r>
      <w:r w:rsidRPr="00D95AF2">
        <w:t>, and if</w:t>
      </w:r>
      <w:r w:rsidRPr="00D95AF2">
        <w:rPr>
          <w:rFonts w:hint="eastAsia"/>
          <w:lang w:eastAsia="ko-KR"/>
        </w:rPr>
        <w:t xml:space="preserve"> </w:t>
      </w:r>
      <w:r w:rsidRPr="00D95AF2">
        <w:rPr>
          <w:rFonts w:hint="eastAsia"/>
        </w:rPr>
        <w:t xml:space="preserve">the upper layers request </w:t>
      </w:r>
      <w:r w:rsidRPr="00D95AF2">
        <w:rPr>
          <w:rFonts w:hint="eastAsia"/>
          <w:lang w:eastAsia="ko-KR"/>
        </w:rPr>
        <w:t xml:space="preserve">PS </w:t>
      </w:r>
      <w:r w:rsidRPr="00D95AF2">
        <w:rPr>
          <w:lang w:eastAsia="ko-KR"/>
        </w:rPr>
        <w:t>signalling</w:t>
      </w:r>
      <w:r w:rsidRPr="00D95AF2">
        <w:rPr>
          <w:rFonts w:hint="eastAsia"/>
          <w:lang w:eastAsia="ko-KR"/>
        </w:rPr>
        <w:t xml:space="preserve"> connection for a higher ACDC category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routing</w:t>
      </w:r>
      <w:r w:rsidRPr="00D95AF2">
        <w:t xml:space="preserve"> area </w:t>
      </w:r>
      <w:r w:rsidRPr="00D95AF2">
        <w:rPr>
          <w:rFonts w:hint="eastAsia"/>
          <w:lang w:eastAsia="zh-CN"/>
        </w:rPr>
        <w:t xml:space="preserve">updating </w:t>
      </w:r>
      <w:r w:rsidRPr="00D95AF2">
        <w:t>procedure shall be started</w:t>
      </w:r>
      <w:r w:rsidRPr="00D95AF2">
        <w:rPr>
          <w:rFonts w:hint="eastAsia"/>
          <w:lang w:eastAsia="ko-KR"/>
        </w:rPr>
        <w:t xml:space="preserve">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149A93DE" w14:textId="77777777" w:rsidR="007B3E93" w:rsidRPr="00D95AF2" w:rsidRDefault="007B3E93" w:rsidP="007B3E93">
      <w:pPr>
        <w:pStyle w:val="B1"/>
        <w:rPr>
          <w:lang w:eastAsia="ko-KR"/>
        </w:rPr>
      </w:pPr>
      <w:r w:rsidRPr="00D95AF2">
        <w:rPr>
          <w:rFonts w:hint="eastAsia"/>
          <w:lang w:eastAsia="ko-KR"/>
        </w:rPr>
        <w:tab/>
      </w:r>
      <w:r w:rsidRPr="00D95AF2">
        <w:t>If an access request for an uncategorized application is barred due to ACDC , and if</w:t>
      </w:r>
      <w:r w:rsidRPr="00D95AF2">
        <w:rPr>
          <w:rFonts w:hint="eastAsia"/>
          <w:lang w:eastAsia="ko-KR"/>
        </w:rPr>
        <w:t xml:space="preserve"> </w:t>
      </w:r>
      <w:r w:rsidRPr="00D95AF2">
        <w:rPr>
          <w:rFonts w:hint="eastAsia"/>
        </w:rPr>
        <w:t xml:space="preserve">the upper layers request </w:t>
      </w:r>
      <w:r w:rsidRPr="00D95AF2">
        <w:rPr>
          <w:rFonts w:hint="eastAsia"/>
          <w:lang w:eastAsia="ko-KR"/>
        </w:rPr>
        <w:t xml:space="preserve">PS </w:t>
      </w:r>
      <w:r w:rsidRPr="00D95AF2">
        <w:rPr>
          <w:lang w:eastAsia="ko-KR"/>
        </w:rPr>
        <w:t>signalling</w:t>
      </w:r>
      <w:r w:rsidRPr="00D95AF2">
        <w:rPr>
          <w:rFonts w:hint="eastAsia"/>
          <w:lang w:eastAsia="ko-KR"/>
        </w:rPr>
        <w:t xml:space="preserve"> connection for </w:t>
      </w:r>
      <w:r w:rsidRPr="00D95AF2">
        <w:rPr>
          <w:lang w:eastAsia="ko-KR"/>
        </w:rPr>
        <w:t>a certain ACDC category</w:t>
      </w:r>
      <w:r w:rsidRPr="00D95AF2">
        <w:rPr>
          <w:rFonts w:hint="eastAsia"/>
          <w:lang w:eastAsia="ko-KR"/>
        </w:rPr>
        <w:t xml:space="preserve">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routing</w:t>
      </w:r>
      <w:r w:rsidRPr="00D95AF2">
        <w:t xml:space="preserve"> area </w:t>
      </w:r>
      <w:r w:rsidRPr="00D95AF2">
        <w:rPr>
          <w:rFonts w:hint="eastAsia"/>
          <w:lang w:eastAsia="zh-CN"/>
        </w:rPr>
        <w:t xml:space="preserve">updating </w:t>
      </w:r>
      <w:r w:rsidRPr="00D95AF2">
        <w:t>procedure shall be started</w:t>
      </w:r>
      <w:r w:rsidRPr="00D95AF2">
        <w:rPr>
          <w:rFonts w:hint="eastAsia"/>
          <w:lang w:eastAsia="ko-KR"/>
        </w:rPr>
        <w:t xml:space="preserve">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092759F5"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ROUTING AREA UPDATE ACCEPT or ROUTING AREA UPDATE REJECT message is received</w:t>
      </w:r>
    </w:p>
    <w:p w14:paraId="45B2C938" w14:textId="77777777" w:rsidR="008831A2" w:rsidRPr="00D95AF2" w:rsidRDefault="008831A2">
      <w:pPr>
        <w:pStyle w:val="B1"/>
      </w:pPr>
      <w:r w:rsidRPr="00D95AF2">
        <w:tab/>
        <w:t>The procedure shall be aborted</w:t>
      </w:r>
      <w:r w:rsidR="00523B6C" w:rsidRPr="00D95AF2">
        <w:t xml:space="preserve"> and</w:t>
      </w:r>
      <w:r w:rsidRPr="00D95AF2">
        <w:t xml:space="preserve"> </w:t>
      </w:r>
      <w:r w:rsidR="00523B6C" w:rsidRPr="00D95AF2">
        <w:t>t</w:t>
      </w:r>
      <w:r w:rsidRPr="00D95AF2">
        <w:t>he MS shall proceed as described below</w:t>
      </w:r>
      <w:r w:rsidR="00523B6C" w:rsidRPr="00D95AF2">
        <w:t>, except in the following</w:t>
      </w:r>
      <w:r w:rsidR="00A35E9A" w:rsidRPr="00D95AF2">
        <w:rPr>
          <w:rFonts w:hint="eastAsia"/>
          <w:lang w:eastAsia="zh-TW"/>
        </w:rPr>
        <w:t xml:space="preserve"> </w:t>
      </w:r>
      <w:r w:rsidR="00523B6C" w:rsidRPr="00D95AF2">
        <w:t>implementation option cases b.1 and b.2</w:t>
      </w:r>
      <w:r w:rsidRPr="00D95AF2">
        <w:t>.</w:t>
      </w:r>
    </w:p>
    <w:p w14:paraId="76DE528A" w14:textId="77777777" w:rsidR="00523B6C" w:rsidRPr="00D95AF2" w:rsidRDefault="00523B6C" w:rsidP="00523B6C">
      <w:pPr>
        <w:pStyle w:val="B1"/>
      </w:pPr>
      <w:r w:rsidRPr="00D95AF2">
        <w:t>b.1)</w:t>
      </w:r>
      <w:r w:rsidRPr="00D95AF2">
        <w:tab/>
        <w:t>Release of PS signalling connection before the completion of the routing area updating procedure</w:t>
      </w:r>
    </w:p>
    <w:p w14:paraId="4A11793C" w14:textId="77777777" w:rsidR="00523B6C" w:rsidRPr="00D95AF2" w:rsidRDefault="00523B6C" w:rsidP="00523B6C">
      <w:pPr>
        <w:pStyle w:val="B1"/>
      </w:pPr>
      <w:r w:rsidRPr="00D95AF2">
        <w:tab/>
        <w:t>The routing area updating procedure shall be initiated again, if the following conditions apply:</w:t>
      </w:r>
    </w:p>
    <w:p w14:paraId="1B64CB71" w14:textId="77777777" w:rsidR="00523B6C" w:rsidRPr="00D95AF2" w:rsidRDefault="00523B6C" w:rsidP="00523B6C">
      <w:pPr>
        <w:pStyle w:val="B2"/>
      </w:pPr>
      <w:r w:rsidRPr="00D95AF2">
        <w:tab/>
        <w:t>i)</w:t>
      </w:r>
      <w:r w:rsidRPr="00D95AF2">
        <w:tab/>
        <w:t>The original routing area update procedure was initiated over an existing PS signalling connection; and</w:t>
      </w:r>
    </w:p>
    <w:p w14:paraId="04DD5CF6" w14:textId="77777777" w:rsidR="00523B6C" w:rsidRPr="00D95AF2" w:rsidRDefault="00523B6C" w:rsidP="00523B6C">
      <w:pPr>
        <w:pStyle w:val="B2"/>
      </w:pPr>
      <w:r w:rsidRPr="00D95AF2">
        <w:tab/>
        <w:t>ii)</w:t>
      </w:r>
      <w:r w:rsidR="00605FC7" w:rsidRPr="00D95AF2">
        <w:tab/>
      </w:r>
      <w:r w:rsidRPr="00D95AF2">
        <w:t>The routing area update procedure was not due to timer T3330 expiry; and</w:t>
      </w:r>
    </w:p>
    <w:p w14:paraId="3B43F19B"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were (e.g. PS authentication procedure, see </w:t>
      </w:r>
      <w:r w:rsidR="009D2EE9" w:rsidRPr="00D95AF2">
        <w:t>subclause </w:t>
      </w:r>
      <w:r w:rsidRPr="00D95AF2">
        <w:t>4.7.7) received after the ROUTING AREA UPDATE REQUEST message was transmitted.</w:t>
      </w:r>
    </w:p>
    <w:p w14:paraId="38988F8A"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for example, cause "Normal", or "User inactivity" or "Direct signalling connection re-establishment" (see 3GPP</w:t>
      </w:r>
      <w:r w:rsidR="003222FD" w:rsidRPr="00D95AF2">
        <w:t> </w:t>
      </w:r>
      <w:r w:rsidRPr="00D95AF2">
        <w:t>TS 25.331</w:t>
      </w:r>
      <w:r w:rsidR="003222FD" w:rsidRPr="00D95AF2">
        <w:t> </w:t>
      </w:r>
      <w:r w:rsidRPr="00D95AF2">
        <w:t>[2</w:t>
      </w:r>
      <w:r w:rsidR="00242878" w:rsidRPr="00D95AF2">
        <w:t>3</w:t>
      </w:r>
      <w:r w:rsidRPr="00D95AF2">
        <w:t>c] and 3GPP</w:t>
      </w:r>
      <w:r w:rsidR="003222FD" w:rsidRPr="00D95AF2">
        <w:t> </w:t>
      </w:r>
      <w:r w:rsidRPr="00D95AF2">
        <w:t>TS 44.118</w:t>
      </w:r>
      <w:r w:rsidR="003222FD" w:rsidRPr="00D95AF2">
        <w:t> </w:t>
      </w:r>
      <w:r w:rsidRPr="00D95AF2">
        <w:t>[111])</w:t>
      </w:r>
    </w:p>
    <w:p w14:paraId="4FC77EDE" w14:textId="77777777" w:rsidR="00523B6C" w:rsidRPr="00D95AF2" w:rsidRDefault="00523B6C" w:rsidP="00523B6C">
      <w:pPr>
        <w:pStyle w:val="B1"/>
      </w:pPr>
      <w:r w:rsidRPr="00D95AF2">
        <w:tab/>
        <w:t>The routing area updating procedure shall be initiated again, if the following conditions apply:</w:t>
      </w:r>
    </w:p>
    <w:p w14:paraId="335AED68" w14:textId="77777777" w:rsidR="00523B6C" w:rsidRPr="00D95AF2" w:rsidRDefault="00523B6C" w:rsidP="00523B6C">
      <w:pPr>
        <w:pStyle w:val="B2"/>
      </w:pPr>
      <w:r w:rsidRPr="00D95AF2">
        <w:tab/>
        <w:t>i)</w:t>
      </w:r>
      <w:r w:rsidRPr="00D95AF2">
        <w:tab/>
        <w:t>The original routing area update procedure was initiated over an existing RRC connection; and</w:t>
      </w:r>
    </w:p>
    <w:p w14:paraId="425271B1" w14:textId="77777777" w:rsidR="00523B6C" w:rsidRPr="00D95AF2" w:rsidRDefault="00523B6C" w:rsidP="00523B6C">
      <w:pPr>
        <w:pStyle w:val="B2"/>
      </w:pPr>
      <w:r w:rsidRPr="00D95AF2">
        <w:tab/>
        <w:t>ii)</w:t>
      </w:r>
      <w:r w:rsidR="00605FC7" w:rsidRPr="00D95AF2">
        <w:tab/>
      </w:r>
      <w:r w:rsidRPr="00D95AF2">
        <w:t>The routing area update procedure was not due to timer T3330 expiry; and</w:t>
      </w:r>
    </w:p>
    <w:p w14:paraId="6FE07501"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ROUTING AREA UPDATE REQUEST message was transmitted.</w:t>
      </w:r>
    </w:p>
    <w:p w14:paraId="10F5A22D" w14:textId="77777777" w:rsidR="00523B6C" w:rsidRPr="00D95AF2" w:rsidRDefault="00523B6C" w:rsidP="00523B6C">
      <w:pPr>
        <w:pStyle w:val="NO"/>
      </w:pPr>
      <w:r w:rsidRPr="00D95AF2">
        <w:t>NOTE</w:t>
      </w:r>
      <w:r w:rsidR="00F51E5C" w:rsidRPr="00D95AF2">
        <w:t> 1</w:t>
      </w:r>
      <w:r w:rsidRPr="00D95AF2">
        <w:t>:</w:t>
      </w:r>
      <w:r w:rsidR="001539F0" w:rsidRPr="00D95AF2">
        <w:tab/>
      </w:r>
      <w:r w:rsidRPr="00D95AF2">
        <w:t xml:space="preserve">The RRC connection release cause that triggers the re-initiation of the routing area update procedure is implementation specific. </w:t>
      </w:r>
    </w:p>
    <w:p w14:paraId="3A5B40BC" w14:textId="77777777" w:rsidR="008831A2" w:rsidRPr="00D95AF2" w:rsidRDefault="008831A2">
      <w:pPr>
        <w:pStyle w:val="B1"/>
      </w:pPr>
      <w:r w:rsidRPr="00D95AF2">
        <w:t>c)</w:t>
      </w:r>
      <w:r w:rsidRPr="00D95AF2">
        <w:tab/>
        <w:t>T3330 time-out</w:t>
      </w:r>
    </w:p>
    <w:p w14:paraId="59CF4277" w14:textId="77777777" w:rsidR="008831A2" w:rsidRPr="00D95AF2" w:rsidRDefault="008831A2">
      <w:pPr>
        <w:pStyle w:val="B1"/>
      </w:pPr>
      <w:r w:rsidRPr="00D95AF2">
        <w:tab/>
        <w:t xml:space="preserve">The procedure is restarted four times, i.e. on the fifth expiry of timer T3330, the MS shall abort the procedure and, in </w:t>
      </w:r>
      <w:r w:rsidR="00A20C45" w:rsidRPr="00D95AF2">
        <w:t>Iu mode</w:t>
      </w:r>
      <w:r w:rsidRPr="00D95AF2">
        <w:t>, release the PS signalling connection (see 3GPP</w:t>
      </w:r>
      <w:r w:rsidR="003222FD" w:rsidRPr="00D95AF2">
        <w:t> </w:t>
      </w:r>
      <w:r w:rsidRPr="00D95AF2">
        <w:t>TS</w:t>
      </w:r>
      <w:r w:rsidR="003222FD" w:rsidRPr="00D95AF2">
        <w:t> </w:t>
      </w:r>
      <w:r w:rsidRPr="00D95AF2">
        <w:t>25.331</w:t>
      </w:r>
      <w:r w:rsidR="003222FD" w:rsidRPr="00D95AF2">
        <w:t> </w:t>
      </w:r>
      <w:r w:rsidRPr="00D95AF2">
        <w:t>[23c]). The MS shall proceed as described below.</w:t>
      </w:r>
    </w:p>
    <w:p w14:paraId="7F35A4B8" w14:textId="77777777" w:rsidR="008831A2" w:rsidRPr="00D95AF2" w:rsidRDefault="008831A2">
      <w:pPr>
        <w:pStyle w:val="B1"/>
      </w:pPr>
      <w:r w:rsidRPr="00D95AF2">
        <w:t>d)</w:t>
      </w:r>
      <w:r w:rsidRPr="00D95AF2">
        <w:tab/>
        <w:t xml:space="preserve">ROUTING AREA UPDATE REJECT, other causes than those treated in </w:t>
      </w:r>
      <w:r w:rsidR="009D2EE9" w:rsidRPr="00D95AF2">
        <w:t>subclause </w:t>
      </w:r>
      <w:r w:rsidRPr="00D95AF2">
        <w:t>4.7.5.1.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5.1.4</w:t>
      </w:r>
    </w:p>
    <w:p w14:paraId="47FD30B6" w14:textId="77777777" w:rsidR="00492F00" w:rsidRPr="00D95AF2" w:rsidRDefault="008831A2" w:rsidP="00492F00">
      <w:pPr>
        <w:pStyle w:val="B1"/>
        <w:rPr>
          <w:lang w:eastAsia="zh-CN"/>
        </w:rPr>
      </w:pPr>
      <w:r w:rsidRPr="00D95AF2">
        <w:lastRenderedPageBreak/>
        <w:tab/>
      </w:r>
      <w:r w:rsidR="00492F00" w:rsidRPr="00D95AF2">
        <w:rPr>
          <w:rFonts w:hint="eastAsia"/>
          <w:lang w:eastAsia="zh-CN"/>
        </w:rPr>
        <w:t xml:space="preserve">I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u</w:t>
      </w:r>
      <w:r w:rsidR="004B471C" w:rsidRPr="00D95AF2">
        <w:t>pon reception of the cause codes # 95, # 96, # 97, # 99 and # 111 the MS should set the routing area updating attempt counter to 5.</w:t>
      </w:r>
    </w:p>
    <w:p w14:paraId="57429859" w14:textId="77777777" w:rsidR="008831A2" w:rsidRPr="00D95AF2" w:rsidRDefault="00492F00">
      <w:pPr>
        <w:pStyle w:val="B1"/>
      </w:pPr>
      <w:r w:rsidRPr="00D95AF2">
        <w:tab/>
      </w:r>
      <w:r w:rsidR="008831A2" w:rsidRPr="00D95AF2">
        <w:t>The MS shall proceed as described below.</w:t>
      </w:r>
    </w:p>
    <w:p w14:paraId="30DB6D31" w14:textId="77777777" w:rsidR="008831A2" w:rsidRPr="00D95AF2" w:rsidRDefault="008831A2">
      <w:pPr>
        <w:pStyle w:val="B1"/>
      </w:pPr>
      <w:r w:rsidRPr="00D95AF2">
        <w:t>e)</w:t>
      </w:r>
      <w:r w:rsidRPr="00D95AF2">
        <w:tab/>
        <w:t>If a routing area border is crossed, when the MS is in state GMM-ROUTING-AREA-UPDATE-INITIATED, the routing area updating procedure shall be aborted and re-initiated immediately. The MS shall set the GPRS update status to GU2 NOT UPDATED.</w:t>
      </w:r>
    </w:p>
    <w:p w14:paraId="6CF8C8FD" w14:textId="77777777" w:rsidR="008831A2" w:rsidRPr="00D95AF2" w:rsidRDefault="008831A2">
      <w:pPr>
        <w:pStyle w:val="B1"/>
      </w:pPr>
      <w:r w:rsidRPr="00D95AF2">
        <w:t>f)</w:t>
      </w:r>
      <w:r w:rsidRPr="00D95AF2">
        <w:tab/>
        <w:t xml:space="preserve">In </w:t>
      </w:r>
      <w:r w:rsidR="00A20C45" w:rsidRPr="00D95AF2">
        <w:t>A/Gb mode</w:t>
      </w:r>
      <w:r w:rsidRPr="00D95AF2">
        <w:t>, if a cell change occurs within the same RA, when the MS is in state GMM-ROUTING-AREA-UPDATE-INITIATED, the cell update procedure is performed, before completion of the routing area updating procedure.</w:t>
      </w:r>
    </w:p>
    <w:p w14:paraId="1F438A19" w14:textId="77777777" w:rsidR="008831A2" w:rsidRPr="00D95AF2" w:rsidRDefault="008831A2">
      <w:pPr>
        <w:pStyle w:val="B1"/>
      </w:pPr>
      <w:r w:rsidRPr="00D95AF2">
        <w:t>g)</w:t>
      </w:r>
      <w:r w:rsidRPr="00D95AF2">
        <w:tab/>
        <w:t>Routing area updating and detach procedure collision</w:t>
      </w:r>
    </w:p>
    <w:p w14:paraId="7D15A20B" w14:textId="77777777" w:rsidR="008831A2" w:rsidRPr="00D95AF2" w:rsidRDefault="008831A2">
      <w:pPr>
        <w:pStyle w:val="B1"/>
      </w:pPr>
      <w:r w:rsidRPr="00D95AF2">
        <w:tab/>
        <w:t>GPRS detach containing detach type</w:t>
      </w:r>
      <w:r w:rsidR="00435E79" w:rsidRPr="00D95AF2">
        <w:rPr>
          <w:rFonts w:hint="eastAsia"/>
          <w:lang w:eastAsia="zh-CN"/>
        </w:rPr>
        <w:t xml:space="preserve"> </w:t>
      </w:r>
      <w:r w:rsidRPr="00D95AF2">
        <w:t>"re-attach required" or "re-attach not required":</w:t>
      </w:r>
    </w:p>
    <w:p w14:paraId="41F66C58" w14:textId="77777777" w:rsidR="008831A2" w:rsidRPr="00D95AF2" w:rsidRDefault="008831A2">
      <w:pPr>
        <w:pStyle w:val="B2"/>
      </w:pPr>
      <w:r w:rsidRPr="00D95AF2">
        <w:tab/>
        <w:t>If the MS receives a DETACH REQUEST message before the routing area updating procedure has been completed, the routing area updating procedure shall be aborted and the GPRS detach procedure shall be progressed.</w:t>
      </w:r>
      <w:r w:rsidR="00F72637" w:rsidRPr="00D95AF2">
        <w:rPr>
          <w:rFonts w:hint="eastAsia"/>
          <w:lang w:eastAsia="zh-TW"/>
        </w:rPr>
        <w:t xml:space="preserve"> If the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MS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25A7389F" w14:textId="77777777" w:rsidR="008831A2" w:rsidRPr="00D95AF2" w:rsidRDefault="008831A2">
      <w:pPr>
        <w:pStyle w:val="B1"/>
        <w:keepNext/>
      </w:pPr>
      <w:r w:rsidRPr="00D95AF2">
        <w:tab/>
        <w:t>GPRS detach containing detach type "IMSI detach":</w:t>
      </w:r>
    </w:p>
    <w:p w14:paraId="1B33FEA3" w14:textId="77777777" w:rsidR="003F67F8" w:rsidRPr="00D95AF2" w:rsidRDefault="008831A2" w:rsidP="003F67F8">
      <w:pPr>
        <w:pStyle w:val="B2"/>
        <w:keepNext/>
      </w:pPr>
      <w:r w:rsidRPr="00D95AF2">
        <w:tab/>
        <w:t>If the MS receives a DETACH REQUEST message before the routing area updating procedure has been completed, the routing area updating procedure shall be progressed, i.e. the DETACH REQUEST message shall be ignored.</w:t>
      </w:r>
    </w:p>
    <w:p w14:paraId="34BC62A5" w14:textId="77777777" w:rsidR="008831A2" w:rsidRPr="00D95AF2" w:rsidRDefault="003F67F8" w:rsidP="006C1B80">
      <w:pPr>
        <w:pStyle w:val="B1"/>
      </w:pPr>
      <w:r w:rsidRPr="00D95AF2">
        <w:tab/>
        <w:t>The MS shall proceed as described below.</w:t>
      </w:r>
    </w:p>
    <w:p w14:paraId="3A212CF5" w14:textId="77777777" w:rsidR="008831A2" w:rsidRPr="00D95AF2" w:rsidRDefault="008831A2">
      <w:pPr>
        <w:pStyle w:val="B1"/>
      </w:pPr>
      <w:r w:rsidRPr="00D95AF2">
        <w:t>h)</w:t>
      </w:r>
      <w:r w:rsidRPr="00D95AF2">
        <w:tab/>
        <w:t>Routing area updating and P-TMSI reallocation procedure collision</w:t>
      </w:r>
    </w:p>
    <w:p w14:paraId="25C684C1" w14:textId="77777777" w:rsidR="00F51E5C" w:rsidRPr="00D95AF2" w:rsidRDefault="008831A2" w:rsidP="00F51E5C">
      <w:pPr>
        <w:pStyle w:val="B1"/>
      </w:pPr>
      <w:r w:rsidRPr="00D95AF2">
        <w:tab/>
        <w:t xml:space="preserve">If the MS receives a P-TMSI REALLOCATION </w:t>
      </w:r>
      <w:r w:rsidR="009A4BAC" w:rsidRPr="00D95AF2">
        <w:t xml:space="preserve">C0MMAND </w:t>
      </w:r>
      <w:r w:rsidRPr="00D95AF2">
        <w:t>message before the routing area updating procedure has been completed, the P-TMSI reallocation procedure shall be aborted and the routing area updating procedure shall be progressed.</w:t>
      </w:r>
    </w:p>
    <w:p w14:paraId="4BDF9A1B" w14:textId="77777777" w:rsidR="00F51E5C" w:rsidRPr="00D95AF2" w:rsidDel="00CF12F9" w:rsidRDefault="00F51E5C" w:rsidP="00F51E5C">
      <w:pPr>
        <w:pStyle w:val="B1"/>
      </w:pPr>
      <w:r w:rsidRPr="00D95AF2">
        <w:t>i)</w:t>
      </w:r>
      <w:r w:rsidRPr="00D95AF2">
        <w:tab/>
        <w:t>"</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p>
    <w:p w14:paraId="5C27EE46" w14:textId="77777777" w:rsidR="00D15654" w:rsidRPr="00D95AF2" w:rsidRDefault="00D15654" w:rsidP="00D15654">
      <w:pPr>
        <w:pStyle w:val="B1"/>
      </w:pPr>
      <w:r w:rsidRPr="00D95AF2">
        <w:tab/>
        <w:t xml:space="preserve">If the ROUTING AREA UPDATE REQUEST message contained the low priority </w:t>
      </w:r>
      <w:r w:rsidR="008800E3" w:rsidRPr="00D95AF2">
        <w:t xml:space="preserve">indicator </w:t>
      </w:r>
      <w:r w:rsidRPr="00D95AF2">
        <w:t>set to "MS is configured for NAS signalling low priority", the MS shall start timer T3346 with the "Extended wait time" value</w:t>
      </w:r>
      <w:r w:rsidR="007A400A" w:rsidRPr="00D95AF2">
        <w:rPr>
          <w:lang w:eastAsia="zh-CN"/>
        </w:rPr>
        <w:t xml:space="preserve"> and </w:t>
      </w:r>
      <w:r w:rsidR="007A400A" w:rsidRPr="00D95AF2">
        <w:t>reset the routing area updating attempt counter</w:t>
      </w:r>
      <w:r w:rsidRPr="00D95AF2">
        <w:t>.</w:t>
      </w:r>
    </w:p>
    <w:p w14:paraId="02ECE5ED" w14:textId="77777777" w:rsidR="00D15654" w:rsidRPr="00D95AF2" w:rsidRDefault="00D15654" w:rsidP="00D15654">
      <w:pPr>
        <w:pStyle w:val="B1"/>
      </w:pPr>
      <w:r w:rsidRPr="00D95AF2">
        <w:tab/>
        <w:t>In other cases the MS shall ignore the "Extended wait time".</w:t>
      </w:r>
    </w:p>
    <w:p w14:paraId="553D5730" w14:textId="77777777" w:rsidR="00F51E5C" w:rsidRPr="00D95AF2" w:rsidRDefault="00F51E5C" w:rsidP="00203A17">
      <w:pPr>
        <w:pStyle w:val="B1"/>
      </w:pPr>
      <w:r w:rsidRPr="00D95AF2">
        <w:tab/>
        <w:t>The MS shall abort the routing area updating procedure, stay in the current serving cell</w:t>
      </w:r>
      <w:r w:rsidR="00D15654" w:rsidRPr="00D95AF2">
        <w:t>, set the GPRS update status to GU2 NOT UPDATED, change the state to GMM-REGISTERED.ATTEMPTING-TO-UPDATE</w:t>
      </w:r>
      <w:r w:rsidRPr="00D95AF2">
        <w:t xml:space="preserve"> and apply the normal cell reselection process.</w:t>
      </w:r>
    </w:p>
    <w:p w14:paraId="2D46BF15" w14:textId="77777777" w:rsidR="00F52019" w:rsidRPr="00D95AF2" w:rsidRDefault="00F52019" w:rsidP="00F52019">
      <w:pPr>
        <w:pStyle w:val="B1"/>
        <w:rPr>
          <w:lang w:eastAsia="zh-CN"/>
        </w:rPr>
      </w:pPr>
      <w:r w:rsidRPr="00D95AF2">
        <w:rPr>
          <w:rFonts w:hint="eastAsia"/>
        </w:rPr>
        <w:tab/>
      </w:r>
      <w:r w:rsidRPr="00D95AF2">
        <w:t xml:space="preserve">If the </w:t>
      </w:r>
      <w:r w:rsidRPr="00D95AF2">
        <w:rPr>
          <w:rFonts w:hint="eastAsia"/>
          <w:lang w:eastAsia="zh-CN"/>
        </w:rPr>
        <w:t>MS</w:t>
      </w:r>
      <w:r w:rsidRPr="00D95AF2">
        <w:t xml:space="preserve"> had </w:t>
      </w:r>
      <w:r w:rsidRPr="00D95AF2">
        <w:rPr>
          <w:rFonts w:hint="eastAsia"/>
          <w:lang w:eastAsia="zh-CN"/>
        </w:rPr>
        <w:t>used</w:t>
      </w:r>
      <w:r w:rsidRPr="00D95AF2">
        <w:t xml:space="preserve"> eDRX before initiating </w:t>
      </w:r>
      <w:r w:rsidRPr="00D95AF2">
        <w:rPr>
          <w:rFonts w:hint="eastAsia"/>
          <w:lang w:eastAsia="zh-CN"/>
        </w:rPr>
        <w:t>routing</w:t>
      </w:r>
      <w:r w:rsidRPr="00D95AF2">
        <w:t xml:space="preserve"> area updat</w:t>
      </w:r>
      <w:r w:rsidRPr="00D95AF2">
        <w:rPr>
          <w:rFonts w:hint="eastAsia"/>
          <w:lang w:eastAsia="zh-CN"/>
        </w:rPr>
        <w:t>ing</w:t>
      </w:r>
      <w:r w:rsidRPr="00D95AF2">
        <w:t xml:space="preserve"> procedure</w:t>
      </w:r>
      <w:r w:rsidRPr="00D95AF2">
        <w:rPr>
          <w:rFonts w:hint="eastAsia"/>
        </w:rPr>
        <w:t>,</w:t>
      </w:r>
      <w:r w:rsidRPr="00D95AF2">
        <w:t xml:space="preserve"> then </w:t>
      </w:r>
      <w:r w:rsidRPr="00D95AF2">
        <w:rPr>
          <w:rFonts w:hint="eastAsia"/>
          <w:lang w:eastAsia="zh-CN"/>
        </w:rPr>
        <w:t>the MS</w:t>
      </w:r>
      <w:r w:rsidRPr="00D95AF2">
        <w:t xml:space="preserve"> shall continue to </w:t>
      </w:r>
      <w:r w:rsidRPr="00D95AF2">
        <w:rPr>
          <w:rFonts w:hint="eastAsia"/>
          <w:lang w:eastAsia="zh-CN"/>
        </w:rPr>
        <w:t xml:space="preserve">use the eDRX with </w:t>
      </w:r>
      <w:r w:rsidRPr="00D95AF2">
        <w:t xml:space="preserve">the extended DRX parameters IE </w:t>
      </w:r>
      <w:r w:rsidRPr="00D95AF2">
        <w:rPr>
          <w:rFonts w:hint="eastAsia"/>
          <w:lang w:eastAsia="zh-CN"/>
        </w:rPr>
        <w:t xml:space="preserve">received </w:t>
      </w:r>
      <w:r w:rsidRPr="00D95AF2">
        <w:rPr>
          <w:lang w:eastAsia="zh-CN"/>
        </w:rPr>
        <w:t>during</w:t>
      </w:r>
      <w:r w:rsidRPr="00D95AF2">
        <w:rPr>
          <w:rFonts w:hint="eastAsia"/>
          <w:lang w:eastAsia="zh-CN"/>
        </w:rPr>
        <w:t xml:space="preserve"> </w:t>
      </w:r>
      <w:r w:rsidRPr="00D95AF2">
        <w:rPr>
          <w:lang w:eastAsia="zh-CN"/>
        </w:rPr>
        <w:t xml:space="preserve">the last </w:t>
      </w:r>
      <w:r w:rsidRPr="00D95AF2">
        <w:t xml:space="preserve">attach or </w:t>
      </w:r>
      <w:r w:rsidRPr="00D95AF2">
        <w:rPr>
          <w:rFonts w:hint="eastAsia"/>
          <w:lang w:eastAsia="zh-CN"/>
        </w:rPr>
        <w:t>rout</w:t>
      </w:r>
      <w:r w:rsidRPr="00D95AF2">
        <w:t>ing area updating procedure.</w:t>
      </w:r>
    </w:p>
    <w:p w14:paraId="0E1D4FAA" w14:textId="77777777" w:rsidR="003F67F8" w:rsidRPr="00D95AF2" w:rsidRDefault="00F51E5C" w:rsidP="003F67F8">
      <w:pPr>
        <w:pStyle w:val="B1"/>
      </w:pPr>
      <w:r w:rsidRPr="00D95AF2">
        <w:tab/>
      </w:r>
      <w:r w:rsidR="003F67F8" w:rsidRPr="00D95AF2">
        <w:t>The MS shall proceed as described below.</w:t>
      </w:r>
    </w:p>
    <w:p w14:paraId="1585E7BB" w14:textId="77777777" w:rsidR="00F51E5C" w:rsidRPr="00D95AF2" w:rsidRDefault="00F51E5C" w:rsidP="00F51E5C">
      <w:pPr>
        <w:pStyle w:val="B1"/>
      </w:pPr>
      <w:r w:rsidRPr="00D95AF2">
        <w:t>j)</w:t>
      </w:r>
      <w:r w:rsidRPr="00D95AF2">
        <w:tab/>
        <w:t>Timer T33</w:t>
      </w:r>
      <w:r w:rsidR="00AB5530" w:rsidRPr="00D95AF2">
        <w:t>46</w:t>
      </w:r>
      <w:r w:rsidRPr="00D95AF2">
        <w:t xml:space="preserve"> is running</w:t>
      </w:r>
    </w:p>
    <w:p w14:paraId="4D17A289" w14:textId="77777777" w:rsidR="00204720" w:rsidRPr="00D95AF2" w:rsidRDefault="00F51E5C" w:rsidP="00204720">
      <w:pPr>
        <w:pStyle w:val="B1"/>
      </w:pPr>
      <w:r w:rsidRPr="00D95AF2">
        <w:tab/>
      </w:r>
      <w:r w:rsidR="00F75C82" w:rsidRPr="00D95AF2">
        <w:t>The MS shall not start t</w:t>
      </w:r>
      <w:r w:rsidRPr="00D95AF2">
        <w:t xml:space="preserve">he routing area updating procedure </w:t>
      </w:r>
      <w:r w:rsidR="00F75C82" w:rsidRPr="00D95AF2">
        <w:t>unless</w:t>
      </w:r>
      <w:r w:rsidR="00204720" w:rsidRPr="00D95AF2">
        <w:t>:</w:t>
      </w:r>
    </w:p>
    <w:p w14:paraId="1EC3450D" w14:textId="77777777" w:rsidR="00A905B5" w:rsidRPr="00D95AF2" w:rsidRDefault="00A905B5" w:rsidP="00204720">
      <w:pPr>
        <w:pStyle w:val="B2"/>
      </w:pPr>
      <w:r w:rsidRPr="00D95AF2">
        <w:t>-</w:t>
      </w:r>
      <w:r w:rsidRPr="00D95AF2">
        <w:tab/>
        <w:t xml:space="preserve">the MS is </w:t>
      </w:r>
      <w:r w:rsidR="00064138" w:rsidRPr="00D95AF2">
        <w:t>an MS configured to use AC11 – 15 in selected PLMN</w:t>
      </w:r>
      <w:r w:rsidRPr="00D95AF2">
        <w:t>;</w:t>
      </w:r>
    </w:p>
    <w:p w14:paraId="443CD10C" w14:textId="77777777" w:rsidR="00204720" w:rsidRPr="00D95AF2" w:rsidRDefault="00204720" w:rsidP="00204720">
      <w:pPr>
        <w:pStyle w:val="B2"/>
      </w:pPr>
      <w:r w:rsidRPr="00D95AF2">
        <w:t>-</w:t>
      </w:r>
      <w:r w:rsidRPr="00D95AF2">
        <w:tab/>
      </w:r>
      <w:r w:rsidR="00D15654" w:rsidRPr="00D95AF2">
        <w:t>the MS is in PMM-CONNECTED mode</w:t>
      </w:r>
      <w:r w:rsidRPr="00D95AF2">
        <w:t xml:space="preserve"> (Iu mode);</w:t>
      </w:r>
    </w:p>
    <w:p w14:paraId="6C2CA494" w14:textId="77777777" w:rsidR="00204720" w:rsidRPr="00D95AF2" w:rsidRDefault="00204720" w:rsidP="00204720">
      <w:pPr>
        <w:pStyle w:val="B2"/>
      </w:pPr>
      <w:r w:rsidRPr="00D95AF2">
        <w:t>-</w:t>
      </w:r>
      <w:r w:rsidRPr="00D95AF2">
        <w:tab/>
      </w:r>
      <w:r w:rsidR="00F75C82" w:rsidRPr="00D95AF2">
        <w:t>the MS</w:t>
      </w:r>
      <w:r w:rsidR="00D15654" w:rsidRPr="00D95AF2">
        <w:t xml:space="preserve"> receives a paging</w:t>
      </w:r>
      <w:r w:rsidRPr="00D95AF2">
        <w:t>;</w:t>
      </w:r>
    </w:p>
    <w:p w14:paraId="07B2BF33" w14:textId="77777777" w:rsidR="00204720" w:rsidRPr="00D95AF2" w:rsidRDefault="00204720" w:rsidP="00204720">
      <w:pPr>
        <w:pStyle w:val="B2"/>
      </w:pPr>
      <w:r w:rsidRPr="00D95AF2">
        <w:t>-</w:t>
      </w:r>
      <w:r w:rsidRPr="00D95AF2">
        <w:tab/>
        <w:t xml:space="preserve">the MS </w:t>
      </w:r>
      <w:r w:rsidR="00F75C82" w:rsidRPr="00D95AF2">
        <w:t>has a PDN connection for emergency bearer services established</w:t>
      </w:r>
      <w:r w:rsidRPr="00D95AF2">
        <w:t>;</w:t>
      </w:r>
    </w:p>
    <w:p w14:paraId="6F5DBDB3" w14:textId="77777777" w:rsidR="00204720" w:rsidRPr="00D95AF2" w:rsidRDefault="00204720" w:rsidP="00204720">
      <w:pPr>
        <w:pStyle w:val="B2"/>
      </w:pPr>
      <w:r w:rsidRPr="00D95AF2">
        <w:lastRenderedPageBreak/>
        <w:t>-</w:t>
      </w:r>
      <w:r w:rsidRPr="00D95AF2">
        <w:tab/>
        <w:t xml:space="preserve">the MS </w:t>
      </w:r>
      <w:r w:rsidR="00214F18" w:rsidRPr="00D95AF2">
        <w:t>is establishing a PDN connection for emergency bearer services</w:t>
      </w:r>
      <w:r w:rsidRPr="00D95AF2">
        <w:t>; or</w:t>
      </w:r>
    </w:p>
    <w:p w14:paraId="7A436260" w14:textId="77777777" w:rsidR="009245F6" w:rsidRPr="00D95AF2" w:rsidRDefault="00204720" w:rsidP="009245F6">
      <w:pPr>
        <w:pStyle w:val="B2"/>
        <w:rPr>
          <w:lang w:eastAsia="zh-CN"/>
        </w:rPr>
      </w:pPr>
      <w:r w:rsidRPr="00D95AF2">
        <w:t>-</w:t>
      </w:r>
      <w:r w:rsidRPr="00D95AF2">
        <w:tab/>
        <w:t xml:space="preserve">the MS has a PDN connection established without the NAS signalling low priority indication or is establishing a PDN connection without the NAS signalling low priority indication and if the timer T3346 was started due to </w:t>
      </w:r>
      <w:r w:rsidR="00B90EA9" w:rsidRPr="00D95AF2">
        <w:rPr>
          <w:rFonts w:hint="eastAsia"/>
          <w:lang w:eastAsia="zh-CN"/>
        </w:rPr>
        <w:t>rejection of</w:t>
      </w:r>
      <w:r w:rsidR="00B90EA9" w:rsidRPr="00D95AF2">
        <w:t xml:space="preserve"> </w:t>
      </w:r>
      <w:r w:rsidRPr="00D95AF2">
        <w:t>a NAS request message (</w:t>
      </w:r>
      <w:r w:rsidR="00B90EA9" w:rsidRPr="00D95AF2">
        <w:rPr>
          <w:rFonts w:hint="eastAsia"/>
          <w:lang w:eastAsia="zh-CN"/>
        </w:rPr>
        <w:t xml:space="preserve">e.g. </w:t>
      </w:r>
      <w:r w:rsidRPr="00D95AF2">
        <w:t xml:space="preserve">ATTACH REQUEST, ROUTING AREA UPDATE REQUEST or SERVICE REQUEST) which contained the low priority </w:t>
      </w:r>
      <w:r w:rsidR="008800E3" w:rsidRPr="00D95AF2">
        <w:t xml:space="preserve">indicator </w:t>
      </w:r>
      <w:r w:rsidRPr="00D95AF2">
        <w:t>set to "MS is configured for NAS signalling low priority"</w:t>
      </w:r>
      <w:r w:rsidR="00F51E5C" w:rsidRPr="00D95AF2">
        <w:t>.</w:t>
      </w:r>
    </w:p>
    <w:p w14:paraId="062201E0" w14:textId="77777777" w:rsidR="00F51E5C" w:rsidRPr="00D95AF2" w:rsidRDefault="00F51E5C" w:rsidP="00204720">
      <w:pPr>
        <w:pStyle w:val="B2"/>
      </w:pPr>
      <w:r w:rsidRPr="00D95AF2">
        <w:t>The MS stays in the current serving cell and applies the normal cell reselection process.</w:t>
      </w:r>
    </w:p>
    <w:p w14:paraId="61AEB1BC" w14:textId="77777777" w:rsidR="00AC07E2" w:rsidRPr="00D95AF2" w:rsidRDefault="00F51E5C" w:rsidP="00203A17">
      <w:pPr>
        <w:pStyle w:val="NO"/>
      </w:pPr>
      <w:r w:rsidRPr="00D95AF2">
        <w:t>NOTE 2:</w:t>
      </w:r>
      <w:r w:rsidRPr="00D95AF2">
        <w:tab/>
        <w:t>It is considered an abnormal case if the MS needs to initiate an routing area updating procedure while timer T33</w:t>
      </w:r>
      <w:r w:rsidR="00AB5530" w:rsidRPr="00D95AF2">
        <w:t>46</w:t>
      </w:r>
      <w:r w:rsidRPr="00D95AF2">
        <w:t xml:space="preserve"> is running independent on whether timer T33</w:t>
      </w:r>
      <w:r w:rsidR="00AB5530" w:rsidRPr="00D95AF2">
        <w:t>46</w:t>
      </w:r>
      <w:r w:rsidRPr="00D95AF2">
        <w:t xml:space="preserve"> was started due to an abnormal case or a non successful case.</w:t>
      </w:r>
    </w:p>
    <w:p w14:paraId="05E55E74" w14:textId="77777777" w:rsidR="00D15654" w:rsidRPr="00D95AF2" w:rsidRDefault="00D15654" w:rsidP="00D15654">
      <w:pPr>
        <w:pStyle w:val="B1"/>
      </w:pPr>
      <w:r w:rsidRPr="00D95AF2">
        <w:tab/>
        <w:t>If the stored RAI is different to the RAI of the current serving cell or the TIN indicates "GUTI", the MS shall set the GPRS update status to GU2 NOT UPDATED and change to state GMM-REGISTERED.ATTEMPTING-TO-UPDATE.</w:t>
      </w:r>
    </w:p>
    <w:p w14:paraId="4B6543DC" w14:textId="77777777" w:rsidR="00D15654" w:rsidRPr="00D95AF2" w:rsidRDefault="00D15654" w:rsidP="00D15654">
      <w:pPr>
        <w:pStyle w:val="B1"/>
      </w:pPr>
      <w:r w:rsidRPr="00D95AF2">
        <w:tab/>
        <w:t>The MS shall proceed as described below.</w:t>
      </w:r>
    </w:p>
    <w:p w14:paraId="06E91FD9" w14:textId="77777777" w:rsidR="00F11236" w:rsidRPr="00D95AF2" w:rsidRDefault="00F11236" w:rsidP="00F11236">
      <w:pPr>
        <w:pStyle w:val="B1"/>
      </w:pPr>
      <w:r w:rsidRPr="00D95AF2">
        <w:t>k)</w:t>
      </w:r>
      <w:r w:rsidRPr="00D95AF2">
        <w:tab/>
        <w:t>Mobile originated detach required</w:t>
      </w:r>
    </w:p>
    <w:p w14:paraId="387781E7" w14:textId="77777777" w:rsidR="006C315E" w:rsidRPr="00D95AF2" w:rsidRDefault="006C315E" w:rsidP="006C315E">
      <w:pPr>
        <w:pStyle w:val="B1"/>
      </w:pPr>
      <w:r w:rsidRPr="00D95AF2">
        <w:tab/>
        <w:t>GPRS detach due to removal of the USIM or due to switch off:</w:t>
      </w:r>
    </w:p>
    <w:p w14:paraId="5BBF4BFD" w14:textId="77777777" w:rsidR="00F11236" w:rsidRPr="00D95AF2" w:rsidRDefault="00F11236" w:rsidP="006C315E">
      <w:pPr>
        <w:pStyle w:val="B2"/>
      </w:pPr>
      <w:r w:rsidRPr="00D95AF2">
        <w:tab/>
        <w:t>If the MS is in the state GMM-ROUTING-AREA-UPDATE-INITIATED, the routing area updating procedure shall be aborted and the GPRS detach procedure shall be performed (see subclause 4.7.4.1).</w:t>
      </w:r>
    </w:p>
    <w:p w14:paraId="54D31747" w14:textId="77777777" w:rsidR="006C315E" w:rsidRPr="00D95AF2" w:rsidRDefault="006C315E" w:rsidP="006C315E">
      <w:pPr>
        <w:pStyle w:val="B1"/>
      </w:pPr>
      <w:r w:rsidRPr="00D95AF2">
        <w:tab/>
        <w:t>GPRS detach not due to removal of the USIM and not due to switch off:</w:t>
      </w:r>
    </w:p>
    <w:p w14:paraId="4130EDFD" w14:textId="77777777" w:rsidR="006C315E" w:rsidRPr="00D95AF2" w:rsidRDefault="006C315E" w:rsidP="006C315E">
      <w:pPr>
        <w:pStyle w:val="B2"/>
      </w:pPr>
      <w:r w:rsidRPr="00D95AF2">
        <w:tab/>
        <w:t>The MS shall initiate the MS initiated detach procedure after successful completion of the routing area updating procedure.</w:t>
      </w:r>
    </w:p>
    <w:p w14:paraId="0D26CBAB" w14:textId="77777777" w:rsidR="009B5673" w:rsidRPr="00D95AF2" w:rsidRDefault="009B5673" w:rsidP="009B5673">
      <w:pPr>
        <w:pStyle w:val="B1"/>
      </w:pPr>
      <w:r w:rsidRPr="00D95AF2">
        <w:t>l)</w:t>
      </w:r>
      <w:r w:rsidRPr="00D95AF2">
        <w:tab/>
        <w:t>Routing area updating and paging for non-GPRS services procedure collision</w:t>
      </w:r>
    </w:p>
    <w:p w14:paraId="246020E9" w14:textId="77777777" w:rsidR="009B5673" w:rsidRPr="00D95AF2" w:rsidRDefault="009B5673" w:rsidP="009B5673">
      <w:pPr>
        <w:pStyle w:val="B1"/>
      </w:pPr>
      <w:r w:rsidRPr="00D95AF2">
        <w:tab/>
        <w:t>If a GPRS MS in MS operation mode B receives a paging for non-GPRS services before the normal or periodic routing area updating procedure has been completed, the MS shall progress the routing area updating procedure and respond to the paging for non-GPRS services when it has completed the routing area updating procedure or aborted the procedure for other reasons.</w:t>
      </w:r>
    </w:p>
    <w:p w14:paraId="16DB508E" w14:textId="77777777" w:rsidR="00F83269" w:rsidRPr="00D95AF2" w:rsidRDefault="00F83269" w:rsidP="00F83269">
      <w:r w:rsidRPr="00D95AF2">
        <w:t>In cases b, c, d, e, g with detach type "re-attach required" or "re-attach not required"</w:t>
      </w:r>
      <w:r w:rsidR="00316559" w:rsidRPr="00D95AF2">
        <w:rPr>
          <w:rFonts w:hint="eastAsia"/>
          <w:lang w:eastAsia="zh-CN"/>
        </w:rPr>
        <w:t xml:space="preserve"> with GMM cause other than #2</w:t>
      </w:r>
      <w:r w:rsidR="00316559" w:rsidRPr="00D95AF2">
        <w:rPr>
          <w:rFonts w:hint="eastAsia"/>
          <w:lang w:eastAsia="zh-TW"/>
        </w:rPr>
        <w:t xml:space="preserve"> </w:t>
      </w:r>
      <w:r w:rsidR="00316559" w:rsidRPr="00D95AF2">
        <w:t>"IM</w:t>
      </w:r>
      <w:r w:rsidR="00316559" w:rsidRPr="00D95AF2">
        <w:rPr>
          <w:rFonts w:hint="eastAsia"/>
          <w:lang w:eastAsia="zh-TW"/>
        </w:rPr>
        <w:t>SI unknown in HLR</w:t>
      </w:r>
      <w:r w:rsidR="00316559" w:rsidRPr="00D95AF2">
        <w:t>"</w:t>
      </w:r>
      <w:r w:rsidR="00124F54" w:rsidRPr="00D95AF2">
        <w:t>,</w:t>
      </w:r>
      <w:r w:rsidR="003F67F8" w:rsidRPr="00D95AF2">
        <w:rPr>
          <w:rFonts w:hint="eastAsia"/>
        </w:rPr>
        <w:t xml:space="preserve"> and i</w:t>
      </w:r>
      <w:r w:rsidRPr="00D95AF2">
        <w:t>, the MS shall stop any ongoing transmission of user data.</w:t>
      </w:r>
    </w:p>
    <w:p w14:paraId="76AE1D1E" w14:textId="77777777" w:rsidR="008831A2" w:rsidRPr="00D95AF2" w:rsidRDefault="008831A2">
      <w:r w:rsidRPr="00D95AF2">
        <w:t>In cases b, c</w:t>
      </w:r>
      <w:r w:rsidR="00D15654" w:rsidRPr="00D95AF2">
        <w:t>,</w:t>
      </w:r>
      <w:r w:rsidRPr="00D95AF2">
        <w:t xml:space="preserve"> d</w:t>
      </w:r>
      <w:r w:rsidR="00D15654" w:rsidRPr="00D95AF2">
        <w:t>, i and j</w:t>
      </w:r>
      <w:r w:rsidRPr="00D95AF2">
        <w:t xml:space="preserve"> the MS shall proceed as follows:</w:t>
      </w:r>
    </w:p>
    <w:p w14:paraId="109FF752" w14:textId="77777777" w:rsidR="003F67F8" w:rsidRPr="00D95AF2" w:rsidRDefault="008831A2">
      <w:pPr>
        <w:pStyle w:val="B1"/>
      </w:pPr>
      <w:r w:rsidRPr="00D95AF2">
        <w:tab/>
        <w:t>Timer T3330 shall be stopped if still running.</w:t>
      </w:r>
    </w:p>
    <w:p w14:paraId="63DFBC29" w14:textId="77777777" w:rsidR="008831A2" w:rsidRPr="00D95AF2" w:rsidRDefault="003F67F8">
      <w:pPr>
        <w:pStyle w:val="B1"/>
      </w:pPr>
      <w:r w:rsidRPr="00D95AF2">
        <w:tab/>
        <w:t>For the cases b, c</w:t>
      </w:r>
      <w:r w:rsidR="007A400A" w:rsidRPr="00D95AF2">
        <w:t>,</w:t>
      </w:r>
      <w:r w:rsidRPr="00D95AF2">
        <w:t xml:space="preserve"> d, </w:t>
      </w:r>
      <w:r w:rsidR="007A400A" w:rsidRPr="00D95AF2">
        <w:rPr>
          <w:lang w:eastAsia="zh-CN"/>
        </w:rPr>
        <w:t xml:space="preserve">and i when </w:t>
      </w:r>
      <w:r w:rsidR="007A400A" w:rsidRPr="00D95AF2">
        <w:t>the "Extended wait time"</w:t>
      </w:r>
      <w:r w:rsidR="007A400A" w:rsidRPr="00D95AF2">
        <w:rPr>
          <w:lang w:eastAsia="zh-CN"/>
        </w:rPr>
        <w:t xml:space="preserve"> is ignored, </w:t>
      </w:r>
      <w:r w:rsidRPr="00D95AF2">
        <w:rPr>
          <w:lang w:eastAsia="zh-CN"/>
        </w:rPr>
        <w:t>i</w:t>
      </w:r>
      <w:r w:rsidR="00492F00" w:rsidRPr="00D95AF2">
        <w:rPr>
          <w:rFonts w:hint="eastAsia"/>
          <w:lang w:eastAsia="zh-CN"/>
        </w:rPr>
        <w:t xml:space="preserve">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t</w:t>
      </w:r>
      <w:r w:rsidR="008831A2" w:rsidRPr="00D95AF2">
        <w:t>he routing area updating attempt counter shall be incremented.</w:t>
      </w:r>
    </w:p>
    <w:p w14:paraId="194253A7" w14:textId="77777777" w:rsidR="008831A2" w:rsidRPr="00D95AF2" w:rsidRDefault="008831A2">
      <w:pPr>
        <w:pStyle w:val="B1"/>
      </w:pPr>
      <w:r w:rsidRPr="00D95AF2">
        <w:tab/>
        <w:t xml:space="preserve">If the routing area updating attempt counter is less than 5, and the stored RAI is equal to the RAI of the current serving cell and the </w:t>
      </w:r>
      <w:r w:rsidR="001865BD" w:rsidRPr="00D95AF2">
        <w:t>GPRS</w:t>
      </w:r>
      <w:r w:rsidRPr="00D95AF2">
        <w:t xml:space="preserve"> update status is equal to GU1 UPDATED</w:t>
      </w:r>
      <w:r w:rsidR="00DD4482" w:rsidRPr="00D95AF2">
        <w:t xml:space="preserve"> and the TIN does not indicate "GUTI"</w:t>
      </w:r>
      <w:r w:rsidRPr="00D95AF2">
        <w:t>:</w:t>
      </w:r>
    </w:p>
    <w:p w14:paraId="208FF095" w14:textId="77777777" w:rsidR="001505F8" w:rsidRPr="00D95AF2" w:rsidRDefault="003C71AA">
      <w:pPr>
        <w:pStyle w:val="B2"/>
      </w:pPr>
      <w:r w:rsidRPr="00D95AF2">
        <w:t>-</w:t>
      </w:r>
      <w:r w:rsidRPr="00D95AF2">
        <w:tab/>
      </w:r>
      <w:r w:rsidR="008831A2" w:rsidRPr="00D95AF2">
        <w:t xml:space="preserve">the MS shall keep the </w:t>
      </w:r>
      <w:r w:rsidR="001865BD" w:rsidRPr="00D95AF2">
        <w:t>GPRS</w:t>
      </w:r>
      <w:r w:rsidR="008831A2" w:rsidRPr="00D95AF2">
        <w:t xml:space="preserve"> update status to GU1 UPDATED and changes state to GMM-REGISTERED.NORMAL-SERVICE. The MS shall start timer T3311.</w:t>
      </w:r>
    </w:p>
    <w:p w14:paraId="4D0D3F79" w14:textId="77777777" w:rsidR="001505F8" w:rsidRPr="00D95AF2" w:rsidRDefault="003C71AA" w:rsidP="001505F8">
      <w:pPr>
        <w:pStyle w:val="B2"/>
      </w:pPr>
      <w:r w:rsidRPr="00D95AF2">
        <w:t>-</w:t>
      </w:r>
      <w:r w:rsidR="001505F8" w:rsidRPr="00D95AF2">
        <w:tab/>
        <w:t>If in addition the ROUTING AREA UPDATE REQUEST message indicated "periodic updating"</w:t>
      </w:r>
      <w:r w:rsidR="008B1DA3" w:rsidRPr="00D95AF2">
        <w:t>, none of the other reasons for initiating the routing area updating procedure listed in subclause 4.7.5.1 was applicable, and the ROUTING AREA UPDATE REQUEST message did not include a Requested READY timer value IE, T3324 value IE, T3312 extended value IE or Extended DRX parameters IE</w:t>
      </w:r>
      <w:r w:rsidR="001505F8" w:rsidRPr="00D95AF2">
        <w:t xml:space="preserve">, </w:t>
      </w:r>
    </w:p>
    <w:p w14:paraId="1048D968" w14:textId="77777777" w:rsidR="001505F8" w:rsidRPr="00D95AF2" w:rsidRDefault="001505F8" w:rsidP="00AE7C1F">
      <w:pPr>
        <w:pStyle w:val="B3"/>
      </w:pPr>
      <w:r w:rsidRPr="00D95AF2">
        <w:t>-</w:t>
      </w:r>
      <w:r w:rsidRPr="00D95AF2">
        <w:tab/>
        <w:t>in Iu mode, the timer T3311 may be stopped when the MS enters PMM-CONNECTED mode;</w:t>
      </w:r>
    </w:p>
    <w:p w14:paraId="55C91317" w14:textId="77777777" w:rsidR="001505F8" w:rsidRPr="00D95AF2" w:rsidRDefault="001505F8" w:rsidP="00AE7C1F">
      <w:pPr>
        <w:pStyle w:val="B3"/>
      </w:pPr>
      <w:r w:rsidRPr="00D95AF2">
        <w:t>-</w:t>
      </w:r>
      <w:r w:rsidRPr="00D95AF2">
        <w:tab/>
        <w:t>in A/Gb mode, the timer T3311 may be stopped when the READY timer is started.</w:t>
      </w:r>
    </w:p>
    <w:p w14:paraId="1DEE4EEC" w14:textId="77777777" w:rsidR="008831A2" w:rsidRPr="00D95AF2" w:rsidRDefault="003C71AA">
      <w:pPr>
        <w:pStyle w:val="B2"/>
      </w:pPr>
      <w:r w:rsidRPr="00D95AF2">
        <w:t>-</w:t>
      </w:r>
      <w:r w:rsidR="001505F8" w:rsidRPr="00D95AF2">
        <w:tab/>
        <w:t xml:space="preserve">If </w:t>
      </w:r>
      <w:r w:rsidR="008831A2" w:rsidRPr="00D95AF2">
        <w:t>timer T3311 expires the routing area updating procedure is triggered again.</w:t>
      </w:r>
    </w:p>
    <w:p w14:paraId="5A5666FC" w14:textId="77777777" w:rsidR="008831A2" w:rsidRPr="00D95AF2" w:rsidRDefault="008831A2">
      <w:pPr>
        <w:pStyle w:val="B1"/>
        <w:keepNext/>
      </w:pPr>
      <w:r w:rsidRPr="00D95AF2">
        <w:lastRenderedPageBreak/>
        <w:tab/>
        <w:t xml:space="preserve">If the routing area updating attempt counter is less than 5, and the stored RAI is different to the RAI of the current serving cell or the </w:t>
      </w:r>
      <w:r w:rsidR="001865BD" w:rsidRPr="00D95AF2">
        <w:t>GPRS</w:t>
      </w:r>
      <w:r w:rsidRPr="00D95AF2">
        <w:t xml:space="preserve"> update status is different to GU1 UPDATED</w:t>
      </w:r>
      <w:r w:rsidR="00DD4482" w:rsidRPr="00D95AF2">
        <w:t xml:space="preserve"> or the TIN indicates "GUTI"</w:t>
      </w:r>
      <w:r w:rsidRPr="00D95AF2">
        <w:t>:</w:t>
      </w:r>
    </w:p>
    <w:p w14:paraId="3FB9B4AD" w14:textId="77777777" w:rsidR="003F67F8" w:rsidRPr="00D95AF2" w:rsidDel="006E5808" w:rsidRDefault="003F67F8" w:rsidP="003F67F8">
      <w:pPr>
        <w:pStyle w:val="B2"/>
      </w:pPr>
      <w:r w:rsidRPr="00D95AF2">
        <w:t>-</w:t>
      </w:r>
      <w:r w:rsidRPr="00D95AF2">
        <w:tab/>
        <w:t xml:space="preserve">for the cases </w:t>
      </w:r>
      <w:r w:rsidRPr="00D95AF2">
        <w:rPr>
          <w:rFonts w:hint="eastAsia"/>
        </w:rPr>
        <w:t xml:space="preserve">i and </w:t>
      </w:r>
      <w:r w:rsidRPr="00D95AF2">
        <w:t>j, the routing area updating procedure is started, if still necessary, when timer T3346 expires or is stopped</w:t>
      </w:r>
      <w:r w:rsidRPr="00D95AF2">
        <w:rPr>
          <w:rFonts w:hint="eastAsia"/>
        </w:rPr>
        <w:t>.</w:t>
      </w:r>
    </w:p>
    <w:p w14:paraId="52553699" w14:textId="77777777" w:rsidR="001865BD" w:rsidRPr="00D95AF2" w:rsidRDefault="008831A2" w:rsidP="001865BD">
      <w:pPr>
        <w:pStyle w:val="B2"/>
      </w:pPr>
      <w:r w:rsidRPr="00D95AF2">
        <w:t>-</w:t>
      </w:r>
      <w:r w:rsidRPr="00D95AF2">
        <w:tab/>
      </w:r>
      <w:r w:rsidR="003F67F8" w:rsidRPr="00D95AF2">
        <w:t xml:space="preserve">for </w:t>
      </w:r>
      <w:r w:rsidR="007A400A" w:rsidRPr="00D95AF2">
        <w:rPr>
          <w:lang w:eastAsia="zh-CN"/>
        </w:rPr>
        <w:t xml:space="preserve">the cases </w:t>
      </w:r>
      <w:r w:rsidR="007A400A" w:rsidRPr="00D95AF2">
        <w:t>b, c</w:t>
      </w:r>
      <w:r w:rsidR="007A400A" w:rsidRPr="00D95AF2">
        <w:rPr>
          <w:lang w:eastAsia="zh-CN"/>
        </w:rPr>
        <w:t>,</w:t>
      </w:r>
      <w:r w:rsidR="007A400A" w:rsidRPr="00D95AF2">
        <w:t xml:space="preserve"> d</w:t>
      </w:r>
      <w:r w:rsidR="007A400A" w:rsidRPr="00D95AF2">
        <w:rPr>
          <w:lang w:eastAsia="zh-CN"/>
        </w:rPr>
        <w:t xml:space="preserve">, and i when </w:t>
      </w:r>
      <w:r w:rsidR="007A400A" w:rsidRPr="00D95AF2">
        <w:t>the "Extended wait time"</w:t>
      </w:r>
      <w:r w:rsidR="007A400A" w:rsidRPr="00D95AF2">
        <w:rPr>
          <w:lang w:eastAsia="zh-CN"/>
        </w:rPr>
        <w:t xml:space="preserve"> is ignored</w:t>
      </w:r>
      <w:r w:rsidR="003F67F8" w:rsidRPr="00D95AF2">
        <w:t xml:space="preserve">, </w:t>
      </w:r>
      <w:r w:rsidR="003F67F8" w:rsidRPr="00D95AF2">
        <w:rPr>
          <w:lang w:eastAsia="zh-CN"/>
        </w:rPr>
        <w:t>i</w:t>
      </w:r>
      <w:r w:rsidR="00492F00" w:rsidRPr="00D95AF2">
        <w:rPr>
          <w:rFonts w:hint="eastAsia"/>
          <w:lang w:eastAsia="zh-CN"/>
        </w:rPr>
        <w:t xml:space="preserve">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xml:space="preserve">, </w:t>
      </w:r>
      <w:r w:rsidRPr="00D95AF2">
        <w:t>the MS shall start timer T3311, shall set the GPRS update status to GU2 NOT UPDATED and changes state to GMM-REGISTERED.ATTEMPTING-TO-UPDATE.</w:t>
      </w:r>
    </w:p>
    <w:p w14:paraId="2A1C7F0C" w14:textId="77777777" w:rsidR="008831A2" w:rsidRPr="00D95AF2" w:rsidRDefault="001865BD" w:rsidP="001865BD">
      <w:pPr>
        <w:pStyle w:val="B2"/>
      </w:pPr>
      <w:r w:rsidRPr="00D95AF2">
        <w:t>-</w:t>
      </w:r>
      <w:r w:rsidRPr="00D95AF2">
        <w:tab/>
        <w:t>If S1 mode is supported by the MS, the MS shall in addition handle the EPS update status as specified in 3GPP TS 24.301 [120] for the abnormal case when a normal or periodic tracking area updating procedure fails and the tracking area updating attempt counter is less than 5 and the EPS update status is different from EU1 UPDATED.</w:t>
      </w:r>
    </w:p>
    <w:p w14:paraId="2242C5AE" w14:textId="77777777" w:rsidR="008831A2" w:rsidRPr="00D95AF2" w:rsidRDefault="008831A2">
      <w:pPr>
        <w:pStyle w:val="B1"/>
      </w:pPr>
      <w:r w:rsidRPr="00D95AF2">
        <w:tab/>
        <w:t>If the routing area updating attempt counter is greater than or equal to 5:</w:t>
      </w:r>
    </w:p>
    <w:p w14:paraId="76A66146" w14:textId="77777777" w:rsidR="008831A2" w:rsidRPr="00D95AF2" w:rsidRDefault="008831A2">
      <w:pPr>
        <w:pStyle w:val="B2"/>
      </w:pPr>
      <w:r w:rsidRPr="00D95AF2">
        <w:t>-</w:t>
      </w:r>
      <w:r w:rsidRPr="00D95AF2">
        <w:tab/>
        <w:t xml:space="preserve">the MS shall start timer T3302, </w:t>
      </w:r>
      <w:r w:rsidR="00096536" w:rsidRPr="00D95AF2">
        <w:t xml:space="preserve">and </w:t>
      </w:r>
      <w:r w:rsidRPr="00D95AF2">
        <w:t>shall set the GPRS update status to GU2 NOT UPDATED</w:t>
      </w:r>
      <w:r w:rsidR="00096536" w:rsidRPr="00D95AF2">
        <w:t>. An MS which is a GPRS MS in MS operation modes C shall also delete the list of equivalent PLMNs. The MS</w:t>
      </w:r>
      <w:r w:rsidRPr="00D95AF2">
        <w:t xml:space="preserve"> shall </w:t>
      </w:r>
      <w:r w:rsidR="00096536" w:rsidRPr="00D95AF2">
        <w:t>also enter</w:t>
      </w:r>
      <w:r w:rsidRPr="00D95AF2">
        <w:t xml:space="preserve"> t</w:t>
      </w:r>
      <w:r w:rsidR="00096536" w:rsidRPr="00D95AF2">
        <w:t>he</w:t>
      </w:r>
      <w:r w:rsidRPr="00D95AF2">
        <w:t xml:space="preserve"> state GMM-REGISTERED.ATTEMPTING-TO-UPDATE or optionally t</w:t>
      </w:r>
      <w:r w:rsidR="00096536" w:rsidRPr="00D95AF2">
        <w:t>he</w:t>
      </w:r>
      <w:r w:rsidRPr="00D95AF2">
        <w:t xml:space="preserve"> GMM-REGISTERED.PLMN-SEARCH</w:t>
      </w:r>
      <w:r w:rsidR="00096536" w:rsidRPr="00D95AF2">
        <w:t xml:space="preserve"> state </w:t>
      </w:r>
      <w:r w:rsidRPr="00D95AF2">
        <w:t xml:space="preserve">(see </w:t>
      </w:r>
      <w:r w:rsidR="009D2EE9" w:rsidRPr="00D95AF2">
        <w:t>subclause </w:t>
      </w:r>
      <w:r w:rsidRPr="00D95AF2">
        <w:t>4.2.5.1.8)</w:t>
      </w:r>
      <w:r w:rsidR="004B471C" w:rsidRPr="00D95AF2">
        <w:t xml:space="preserve"> in order to perform a PLMN selection according to 3GPP</w:t>
      </w:r>
      <w:r w:rsidR="003222FD" w:rsidRPr="00D95AF2">
        <w:t> </w:t>
      </w:r>
      <w:r w:rsidR="004B471C" w:rsidRPr="00D95AF2">
        <w:t>TS 23.122</w:t>
      </w:r>
      <w:r w:rsidR="003222FD" w:rsidRPr="00D95AF2">
        <w:t> </w:t>
      </w:r>
      <w:r w:rsidR="004B471C" w:rsidRPr="00D95AF2">
        <w:t>[14]</w:t>
      </w:r>
      <w:r w:rsidRPr="00D95AF2">
        <w:t>.</w:t>
      </w:r>
    </w:p>
    <w:p w14:paraId="67EEBC0E" w14:textId="77777777" w:rsidR="001865BD" w:rsidRPr="00D95AF2" w:rsidRDefault="001865BD">
      <w:pPr>
        <w:pStyle w:val="B2"/>
      </w:pPr>
      <w:r w:rsidRPr="00D95AF2">
        <w:t>-</w:t>
      </w:r>
      <w:r w:rsidRPr="00D95AF2">
        <w:tab/>
      </w:r>
      <w:r w:rsidRPr="00D95AF2">
        <w:tab/>
        <w:t>If S1 mode is supported by the MS, the MS shall in addition handle the EPS update status as specified in 3GPP TS 24.301 [120] for the abnormal case when a normal or periodic tracking area updating procedure fails and the tracking area updating attempt counter is equal to 5.</w:t>
      </w:r>
    </w:p>
    <w:p w14:paraId="4CB14837" w14:textId="77777777" w:rsidR="003C71AA" w:rsidRPr="00D95AF2" w:rsidRDefault="003C71AA" w:rsidP="003C71AA">
      <w:pPr>
        <w:pStyle w:val="B2"/>
      </w:pPr>
      <w:r w:rsidRPr="00D95AF2">
        <w:t>-</w:t>
      </w:r>
      <w:r w:rsidRPr="00D95AF2">
        <w:tab/>
        <w:t>If the MS does not enter the state GMM-REGISTERED.PLMN-SEARCH, then</w:t>
      </w:r>
    </w:p>
    <w:p w14:paraId="482C4BBC" w14:textId="77777777" w:rsidR="003C71AA" w:rsidRPr="00D95AF2" w:rsidRDefault="003C71AA" w:rsidP="003C71AA">
      <w:pPr>
        <w:pStyle w:val="B3"/>
      </w:pPr>
      <w:r w:rsidRPr="00D95AF2">
        <w:t>-</w:t>
      </w:r>
      <w:r w:rsidRPr="00D95AF2">
        <w:tab/>
        <w:t>a GPRS MS operating in MS operation mode A in network operation mode I shall proceed with appropriate MM specific procedures. If the MS operating in MS operation mode A is in an ongoing circuit-switched transaction, it shall initiate the appropriate MM specific procedure after the circuit-switched transaction has been released. The MM sublayer of the MS operating in MS operation mode A shall act as in network operation mode II as long as the combined GMM procedures are not successful and no new RA is entered;</w:t>
      </w:r>
    </w:p>
    <w:p w14:paraId="66623865" w14:textId="77777777" w:rsidR="003C71AA" w:rsidRPr="00D95AF2" w:rsidRDefault="003C71AA" w:rsidP="003C71AA">
      <w:pPr>
        <w:pStyle w:val="B3"/>
      </w:pPr>
      <w:r w:rsidRPr="00D95AF2">
        <w:t>-</w:t>
      </w:r>
      <w:r w:rsidRPr="00D95AF2">
        <w:tab/>
        <w:t>if the update type is "periodic updating", a GPRS MS operating in MS operation mode B in network operation mode I shall proceed with appropriate MM specific procedures. The MM sublayer shall act as in network operation mode II as long as the combined GMM procedures are not successful and no new RA is entered; and</w:t>
      </w:r>
    </w:p>
    <w:p w14:paraId="611A775F" w14:textId="77777777" w:rsidR="003C71AA" w:rsidRPr="00D95AF2" w:rsidRDefault="003C71AA" w:rsidP="003C71AA">
      <w:pPr>
        <w:pStyle w:val="B3"/>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4F625AF1" w14:textId="77777777" w:rsidR="008831A2" w:rsidRPr="00D95AF2" w:rsidRDefault="008831A2">
      <w:pPr>
        <w:pStyle w:val="Heading5"/>
      </w:pPr>
      <w:bookmarkStart w:id="654" w:name="_Toc193382533"/>
      <w:bookmarkStart w:id="655" w:name="_CR4_7_5_1_6"/>
      <w:bookmarkEnd w:id="655"/>
      <w:r w:rsidRPr="00D95AF2">
        <w:t>4.7.5.1.6</w:t>
      </w:r>
      <w:r w:rsidRPr="00D95AF2">
        <w:tab/>
        <w:t>Abnormal cases on the network side</w:t>
      </w:r>
      <w:bookmarkEnd w:id="654"/>
    </w:p>
    <w:p w14:paraId="0B47AAD1" w14:textId="77777777" w:rsidR="008831A2" w:rsidRPr="00D95AF2" w:rsidRDefault="008831A2">
      <w:pPr>
        <w:pStyle w:val="B1"/>
        <w:keepNext/>
        <w:keepLines/>
      </w:pPr>
      <w:r w:rsidRPr="00D95AF2">
        <w:t>The following abnormal cases can be identified:</w:t>
      </w:r>
    </w:p>
    <w:p w14:paraId="5770D08B" w14:textId="77777777" w:rsidR="008831A2" w:rsidRPr="00D95AF2" w:rsidRDefault="008831A2">
      <w:pPr>
        <w:pStyle w:val="B1"/>
      </w:pPr>
      <w:r w:rsidRPr="00D95AF2">
        <w:t>a)</w:t>
      </w:r>
      <w:r w:rsidRPr="00D95AF2">
        <w:tab/>
        <w:t xml:space="preserve">If a lower layer failure occurs before the message ROUTING AREA UPDATE COMPLETE has been received from the MS and a P-TMSI and/or PTMSI signature has been assigned, the network shall abort the procedure and shall consider both, the old and new P-TMSI and the corresponding P-TMSI signatures as valid until the old P-TMSI can be considered as invalid by the network (see </w:t>
      </w:r>
      <w:r w:rsidR="009D2EE9" w:rsidRPr="00D95AF2">
        <w:t>subclause </w:t>
      </w:r>
      <w:r w:rsidRPr="00D95AF2">
        <w:t>4.7.1.5). During this period the network may use the identification procedure followed by a P-TMSI reallocation procedure if the old P-TMSI is used by the MS in a subsequent message.</w:t>
      </w:r>
    </w:p>
    <w:p w14:paraId="1DFD3C51" w14:textId="77777777" w:rsidR="008831A2" w:rsidRPr="00D95AF2" w:rsidRDefault="008831A2">
      <w:pPr>
        <w:pStyle w:val="NO"/>
      </w:pPr>
      <w:r w:rsidRPr="00D95AF2">
        <w:t>NOTE</w:t>
      </w:r>
      <w:r w:rsidR="006C315E" w:rsidRPr="00D95AF2">
        <w:t> 1</w:t>
      </w:r>
      <w:r w:rsidRPr="00D95AF2">
        <w:t>:</w:t>
      </w:r>
      <w:r w:rsidRPr="00D95AF2">
        <w:tab/>
        <w:t xml:space="preserve">Optionally, paging with IMSI may be used if paging with old and new P-TMSI fails. Paging with IMSI causes the MS to re-attach as described in </w:t>
      </w:r>
      <w:r w:rsidR="009D2EE9" w:rsidRPr="00D95AF2">
        <w:t>subclause </w:t>
      </w:r>
      <w:r w:rsidRPr="00D95AF2">
        <w:t>4.7.9.1.</w:t>
      </w:r>
    </w:p>
    <w:p w14:paraId="16FF9E69" w14:textId="77777777" w:rsidR="008831A2" w:rsidRPr="00D95AF2" w:rsidRDefault="008831A2">
      <w:pPr>
        <w:pStyle w:val="B1"/>
      </w:pPr>
      <w:r w:rsidRPr="00D95AF2">
        <w:t>b)</w:t>
      </w:r>
      <w:r w:rsidRPr="00D95AF2">
        <w:tab/>
        <w:t>Protocol error</w:t>
      </w:r>
    </w:p>
    <w:p w14:paraId="676CD159" w14:textId="77777777" w:rsidR="008831A2" w:rsidRPr="00D95AF2" w:rsidRDefault="008831A2">
      <w:pPr>
        <w:pStyle w:val="B1"/>
      </w:pPr>
      <w:r w:rsidRPr="00D95AF2">
        <w:lastRenderedPageBreak/>
        <w:tab/>
        <w:t>If the ROUTING AREA UPDATE REQUEST message has been received with a protocol error, the network shall return a ROUTING AREA UPDATE REJECT message with one of the following reject causes:</w:t>
      </w:r>
    </w:p>
    <w:p w14:paraId="54A82DCE" w14:textId="77777777" w:rsidR="008831A2" w:rsidRPr="00D95AF2" w:rsidRDefault="008831A2">
      <w:pPr>
        <w:pStyle w:val="B2"/>
      </w:pPr>
      <w:r w:rsidRPr="00D95AF2">
        <w:t>#96:</w:t>
      </w:r>
      <w:r w:rsidRPr="00D95AF2">
        <w:tab/>
        <w:t>Mandatory information element error;</w:t>
      </w:r>
    </w:p>
    <w:p w14:paraId="52F215F2" w14:textId="77777777" w:rsidR="008831A2" w:rsidRPr="00D95AF2" w:rsidRDefault="008831A2">
      <w:pPr>
        <w:pStyle w:val="B2"/>
      </w:pPr>
      <w:r w:rsidRPr="00D95AF2">
        <w:t>#99:</w:t>
      </w:r>
      <w:r w:rsidRPr="00D95AF2">
        <w:tab/>
        <w:t>Information element non-existent or not implemented;</w:t>
      </w:r>
    </w:p>
    <w:p w14:paraId="2C40C426" w14:textId="77777777" w:rsidR="008831A2" w:rsidRPr="00D95AF2" w:rsidRDefault="008831A2">
      <w:pPr>
        <w:pStyle w:val="B2"/>
      </w:pPr>
      <w:r w:rsidRPr="00D95AF2">
        <w:t>#100:</w:t>
      </w:r>
      <w:r w:rsidRPr="00D95AF2">
        <w:tab/>
        <w:t>Conditional IE error;</w:t>
      </w:r>
    </w:p>
    <w:p w14:paraId="4BB1BA79" w14:textId="77777777" w:rsidR="008831A2" w:rsidRPr="00D95AF2" w:rsidRDefault="008831A2">
      <w:pPr>
        <w:pStyle w:val="B2"/>
      </w:pPr>
      <w:r w:rsidRPr="00D95AF2">
        <w:t>#111:</w:t>
      </w:r>
      <w:r w:rsidRPr="00D95AF2">
        <w:tab/>
        <w:t>Protocol error, unspecified.</w:t>
      </w:r>
    </w:p>
    <w:p w14:paraId="7C4B9789" w14:textId="77777777" w:rsidR="008831A2" w:rsidRPr="00D95AF2" w:rsidRDefault="008831A2">
      <w:pPr>
        <w:pStyle w:val="B1"/>
        <w:keepNext/>
      </w:pPr>
      <w:r w:rsidRPr="00D95AF2">
        <w:t>c)</w:t>
      </w:r>
      <w:r w:rsidRPr="00D95AF2">
        <w:tab/>
        <w:t>T3350 time-out</w:t>
      </w:r>
    </w:p>
    <w:p w14:paraId="7B014BF7" w14:textId="77777777" w:rsidR="008831A2" w:rsidRPr="00D95AF2" w:rsidRDefault="008831A2">
      <w:pPr>
        <w:pStyle w:val="B1"/>
        <w:keepNext/>
      </w:pPr>
      <w:r w:rsidRPr="00D95AF2">
        <w:tab/>
        <w:t xml:space="preserve">On the first expiry of the timer, the network shall retransmit the ROUTING AREA UPDATE ACCEPT message and shall reset and restart timer T3350. The retransmission is performed four times, i.e. on the fifth expiry of timer T3350, the routing area updating procedure is aborted. Both, the old and the new P-TMSI and the corresponding P-TMSI signatures shall be considered as valid until the old P-TMSI can be considered as invalid by the network(see </w:t>
      </w:r>
      <w:r w:rsidR="009D2EE9" w:rsidRPr="00D95AF2">
        <w:t>subclause </w:t>
      </w:r>
      <w:r w:rsidRPr="00D95AF2">
        <w:t>4.7.1.5). During this period the network acts as described for case a above.</w:t>
      </w:r>
    </w:p>
    <w:p w14:paraId="7BCC43D4" w14:textId="59976896" w:rsidR="008831A2" w:rsidRPr="00D95AF2" w:rsidRDefault="00066454">
      <w:pPr>
        <w:pStyle w:val="TH"/>
      </w:pPr>
      <w:r>
        <w:rPr>
          <w:b w:val="0"/>
          <w:noProof/>
        </w:rPr>
        <w:drawing>
          <wp:inline distT="0" distB="0" distL="0" distR="0" wp14:anchorId="7171E92C" wp14:editId="2EC513DA">
            <wp:extent cx="5123815" cy="33985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123815" cy="3398520"/>
                    </a:xfrm>
                    <a:prstGeom prst="rect">
                      <a:avLst/>
                    </a:prstGeom>
                    <a:noFill/>
                    <a:ln>
                      <a:noFill/>
                    </a:ln>
                  </pic:spPr>
                </pic:pic>
              </a:graphicData>
            </a:graphic>
          </wp:inline>
        </w:drawing>
      </w:r>
    </w:p>
    <w:p w14:paraId="66531B04" w14:textId="77777777" w:rsidR="008831A2" w:rsidRPr="00D95AF2" w:rsidRDefault="008831A2">
      <w:pPr>
        <w:pStyle w:val="TF"/>
      </w:pPr>
      <w:bookmarkStart w:id="656" w:name="_CRFigure4_7_513GPPTS24_008"/>
      <w:r w:rsidRPr="00D95AF2">
        <w:t xml:space="preserve">Figure </w:t>
      </w:r>
      <w:bookmarkEnd w:id="656"/>
      <w:r w:rsidRPr="00D95AF2">
        <w:t>4.7.5/1 3GPP TS 24.008: Routing and combined routing area updating procedure</w:t>
      </w:r>
    </w:p>
    <w:p w14:paraId="1D40642A" w14:textId="77777777" w:rsidR="003D26B0" w:rsidRPr="00D95AF2" w:rsidRDefault="003D26B0" w:rsidP="003D26B0">
      <w:pPr>
        <w:pStyle w:val="B1"/>
      </w:pPr>
      <w:r w:rsidRPr="00D95AF2">
        <w:t>d.1)</w:t>
      </w:r>
      <w:r w:rsidRPr="00D95AF2">
        <w:tab/>
        <w:t xml:space="preserve">ROUTING AREA UPDATE REQUEST received after the ROUTING AREA UPDATE ACCEPT message has been sent and before the ROUTING AREA UPDATE COMPLETE message is received </w:t>
      </w:r>
    </w:p>
    <w:p w14:paraId="4A4F4E76" w14:textId="77777777" w:rsidR="003D26B0" w:rsidRPr="00D95AF2" w:rsidRDefault="003D26B0" w:rsidP="003D26B0">
      <w:pPr>
        <w:pStyle w:val="B1"/>
      </w:pPr>
      <w:r w:rsidRPr="00D95AF2">
        <w:t>-</w:t>
      </w:r>
      <w:r w:rsidRPr="00D95AF2">
        <w:tab/>
        <w:t>If one or more of the information elements in the ROUTING AREA UPDATE REQUEST message differ from the ones received within the previous ROUTING AREA UPDATE REQUEST message, the previously initiated routing area updating procedure shall be aborted if the ROUTING AREA UPDATE COMPLETE message has not been received and the new routing area updating procedure shall be progressed, or</w:t>
      </w:r>
    </w:p>
    <w:p w14:paraId="5F81EF57" w14:textId="77777777" w:rsidR="003D26B0" w:rsidRPr="00D95AF2" w:rsidRDefault="003D26B0" w:rsidP="003D26B0">
      <w:pPr>
        <w:pStyle w:val="B1"/>
      </w:pPr>
      <w:r w:rsidRPr="00D95AF2">
        <w:t>-</w:t>
      </w:r>
      <w:r w:rsidRPr="00D95AF2">
        <w:tab/>
        <w:t>If the information elements do not differ, then the ROUTING AREA UPDATE ACCEPT message shall be resent and the timer T3350 shall be restarted if an ROUTING AREA UPDATE COMPLETE message is expected. In that case, the retransmission counter related to T3350 is not incremented.</w:t>
      </w:r>
    </w:p>
    <w:p w14:paraId="16C7BAB8" w14:textId="77777777" w:rsidR="003D26B0" w:rsidRPr="00D95AF2" w:rsidRDefault="003D26B0" w:rsidP="003D26B0">
      <w:pPr>
        <w:pStyle w:val="B1"/>
      </w:pPr>
      <w:r w:rsidRPr="00D95AF2">
        <w:t>d.2)</w:t>
      </w:r>
      <w:r w:rsidRPr="00D95AF2">
        <w:tab/>
        <w:t>More than one ROUTING AREA UPDATE REQUEST received and no ROUTING AREA UPDATE ACCEPT or ROUTING AREA UPDATE REJECT message has been sent</w:t>
      </w:r>
    </w:p>
    <w:p w14:paraId="0752DDB8" w14:textId="77777777" w:rsidR="003D26B0" w:rsidRPr="00D95AF2" w:rsidRDefault="003D26B0" w:rsidP="003D26B0">
      <w:pPr>
        <w:pStyle w:val="B1"/>
      </w:pPr>
      <w:r w:rsidRPr="00D95AF2">
        <w:t>-</w:t>
      </w:r>
      <w:r w:rsidRPr="00D95AF2">
        <w:tab/>
        <w:t>If one or more of the information elements in the ROUTING AREA UPDATE REQUEST message differs from the ones received within the previous ROUTING AREA UPDATE REQUEST message, the previously initiated routing area updating procedure shall be aborted and the new routing area updating procedure shall be progressed;</w:t>
      </w:r>
    </w:p>
    <w:p w14:paraId="11108A27" w14:textId="77777777" w:rsidR="003D26B0" w:rsidRPr="00D95AF2" w:rsidRDefault="003D26B0" w:rsidP="003D26B0">
      <w:pPr>
        <w:pStyle w:val="B1"/>
      </w:pPr>
      <w:r w:rsidRPr="00D95AF2">
        <w:lastRenderedPageBreak/>
        <w:t>-</w:t>
      </w:r>
      <w:r w:rsidRPr="00D95AF2">
        <w:tab/>
        <w:t>If the information elements do not differ, then the network shall continue with the previous routing area updating procedure and shall not treat any further this ROUTING AREA UPDATE REQUEST message.</w:t>
      </w:r>
    </w:p>
    <w:p w14:paraId="4290B762" w14:textId="77777777" w:rsidR="00F11236" w:rsidRPr="00D95AF2" w:rsidRDefault="00F11236" w:rsidP="00F11236">
      <w:pPr>
        <w:pStyle w:val="B1"/>
      </w:pPr>
      <w:r w:rsidRPr="00D95AF2">
        <w:rPr>
          <w:rFonts w:hint="eastAsia"/>
          <w:lang w:eastAsia="zh-CN"/>
        </w:rPr>
        <w:t>e</w:t>
      </w:r>
      <w:r w:rsidRPr="00D95AF2">
        <w:t>)</w:t>
      </w:r>
      <w:r w:rsidRPr="00D95AF2">
        <w:tab/>
        <w:t xml:space="preserve">DETACH REQUEST message received </w:t>
      </w:r>
      <w:r w:rsidRPr="00D95AF2">
        <w:rPr>
          <w:rFonts w:hint="eastAsia"/>
          <w:lang w:eastAsia="zh-CN"/>
        </w:rPr>
        <w:t xml:space="preserve">before the </w:t>
      </w:r>
      <w:r w:rsidRPr="00D95AF2">
        <w:t>ROUTING AREA UPDATE ACCEPT message</w:t>
      </w:r>
      <w:r w:rsidRPr="00D95AF2">
        <w:rPr>
          <w:rFonts w:hint="eastAsia"/>
          <w:lang w:eastAsia="zh-CN"/>
        </w:rPr>
        <w:t xml:space="preserve"> is sent or</w:t>
      </w:r>
      <w:r w:rsidRPr="00D95AF2">
        <w:t xml:space="preserve"> before the ROUTING AREA UPDATE COMPLETE message</w:t>
      </w:r>
      <w:r w:rsidRPr="00D95AF2">
        <w:rPr>
          <w:rFonts w:hint="eastAsia"/>
          <w:lang w:eastAsia="zh-CN"/>
        </w:rPr>
        <w:t xml:space="preserve"> (in case of P-TMSI and/or TMSI was allocated)</w:t>
      </w:r>
      <w:r w:rsidRPr="00D95AF2">
        <w:t xml:space="preserve"> is received.</w:t>
      </w:r>
    </w:p>
    <w:p w14:paraId="44D813CD" w14:textId="77777777" w:rsidR="006C315E" w:rsidRPr="00D95AF2" w:rsidRDefault="006C315E" w:rsidP="006C315E">
      <w:pPr>
        <w:pStyle w:val="B1"/>
      </w:pPr>
      <w:r w:rsidRPr="00D95AF2">
        <w:tab/>
        <w:t>GPRS detach containing cause "power off":</w:t>
      </w:r>
    </w:p>
    <w:p w14:paraId="307C7A36" w14:textId="77777777" w:rsidR="00F11236" w:rsidRPr="00D95AF2" w:rsidRDefault="00F11236" w:rsidP="00F11236">
      <w:pPr>
        <w:pStyle w:val="B1"/>
      </w:pPr>
      <w:r w:rsidRPr="00D95AF2">
        <w:tab/>
        <w:t xml:space="preserve">The network shall abort </w:t>
      </w:r>
      <w:r w:rsidR="006C315E" w:rsidRPr="00D95AF2">
        <w:t xml:space="preserve">the signalling for </w:t>
      </w:r>
      <w:r w:rsidRPr="00D95AF2">
        <w:t xml:space="preserve">the routing area updating procedure </w:t>
      </w:r>
      <w:r w:rsidR="006C315E" w:rsidRPr="00D95AF2">
        <w:t xml:space="preserve">towards the MS </w:t>
      </w:r>
      <w:r w:rsidRPr="00D95AF2">
        <w:t xml:space="preserve">and </w:t>
      </w:r>
      <w:r w:rsidRPr="00D95AF2">
        <w:rPr>
          <w:rFonts w:hint="eastAsia"/>
          <w:lang w:eastAsia="zh-CN"/>
        </w:rPr>
        <w:t>shall</w:t>
      </w:r>
      <w:r w:rsidRPr="00D95AF2">
        <w:t xml:space="preserve"> progress the detach procedure</w:t>
      </w:r>
      <w:r w:rsidRPr="00D95AF2">
        <w:rPr>
          <w:rFonts w:hint="eastAsia"/>
          <w:lang w:eastAsia="zh-CN"/>
        </w:rPr>
        <w:t xml:space="preserve"> </w:t>
      </w:r>
      <w:r w:rsidRPr="00D95AF2">
        <w:t>as described in subclause </w:t>
      </w:r>
      <w:r w:rsidRPr="00D95AF2">
        <w:rPr>
          <w:rFonts w:hint="eastAsia"/>
          <w:lang w:eastAsia="zh-CN"/>
        </w:rPr>
        <w:t>4.7.4.1</w:t>
      </w:r>
      <w:r w:rsidRPr="00D95AF2">
        <w:t>.</w:t>
      </w:r>
    </w:p>
    <w:p w14:paraId="3269422F" w14:textId="77777777" w:rsidR="006C315E" w:rsidRPr="00D95AF2" w:rsidRDefault="006C315E" w:rsidP="006C315E">
      <w:pPr>
        <w:pStyle w:val="NO"/>
      </w:pPr>
      <w:r w:rsidRPr="00D95AF2">
        <w:t>NOTE 2:</w:t>
      </w:r>
      <w:r w:rsidRPr="00D95AF2">
        <w:tab/>
        <w:t>Internally in the network, before processing the detach request, the SGSN can perform the necessary signalling procedures for the routing area updating procedure before progressing the detach procedure.</w:t>
      </w:r>
    </w:p>
    <w:p w14:paraId="0B1CD361" w14:textId="77777777" w:rsidR="006C315E" w:rsidRPr="00D95AF2" w:rsidRDefault="006C315E" w:rsidP="006C315E">
      <w:pPr>
        <w:pStyle w:val="B1"/>
      </w:pPr>
      <w:r w:rsidRPr="00D95AF2">
        <w:tab/>
        <w:t>GPRS detach containing other causes than "power off":</w:t>
      </w:r>
    </w:p>
    <w:p w14:paraId="6BE5DC98" w14:textId="77777777" w:rsidR="006C315E" w:rsidRPr="00D95AF2" w:rsidRDefault="006C315E" w:rsidP="006C315E">
      <w:pPr>
        <w:pStyle w:val="B2"/>
      </w:pPr>
      <w:r w:rsidRPr="00D95AF2">
        <w:tab/>
        <w:t>The network shall proceed with the routing area updating procedure and shall progress the detach procedure after successful completion of the routing area updating procedure.</w:t>
      </w:r>
    </w:p>
    <w:p w14:paraId="6C4CA170" w14:textId="77777777" w:rsidR="004320D6" w:rsidRPr="00D95AF2" w:rsidRDefault="004320D6" w:rsidP="004320D6">
      <w:pPr>
        <w:pStyle w:val="B1"/>
      </w:pPr>
      <w:r w:rsidRPr="00D95AF2">
        <w:rPr>
          <w:lang w:eastAsia="zh-CN"/>
        </w:rPr>
        <w:t>f</w:t>
      </w:r>
      <w:r w:rsidRPr="00D95AF2">
        <w:t>)</w:t>
      </w:r>
      <w:r w:rsidRPr="00D95AF2">
        <w:tab/>
        <w:t xml:space="preserve">ROUTING AREA UPDATE REQUEST message with update type IE indicating "periodic updating" is received by the </w:t>
      </w:r>
      <w:r w:rsidRPr="00D95AF2">
        <w:rPr>
          <w:lang w:eastAsia="zh-CN"/>
        </w:rPr>
        <w:t>network, the network</w:t>
      </w:r>
      <w:r w:rsidRPr="00D95AF2">
        <w:t xml:space="preserve"> does not have the GMM context data related to the subscription,</w:t>
      </w:r>
      <w:r w:rsidRPr="00D95AF2">
        <w:rPr>
          <w:lang w:eastAsia="zh-CN"/>
        </w:rPr>
        <w:t xml:space="preserve"> and </w:t>
      </w:r>
      <w:r w:rsidRPr="00D95AF2">
        <w:t>the network operates in network operation mode I</w:t>
      </w:r>
      <w:r w:rsidR="00D0596D" w:rsidRPr="00D95AF2">
        <w:t>.</w:t>
      </w:r>
    </w:p>
    <w:p w14:paraId="52DA2705" w14:textId="77777777" w:rsidR="004320D6" w:rsidRPr="00D95AF2" w:rsidRDefault="004320D6" w:rsidP="00F11236">
      <w:pPr>
        <w:pStyle w:val="B1"/>
        <w:rPr>
          <w:lang w:eastAsia="zh-CN"/>
        </w:rPr>
      </w:pPr>
      <w:r w:rsidRPr="00D95AF2">
        <w:tab/>
        <w:t xml:space="preserve">The network may send the ROUTING AREA UPDATE REJECT message with </w:t>
      </w:r>
      <w:r w:rsidRPr="00D95AF2">
        <w:rPr>
          <w:lang w:eastAsia="zh-CN"/>
        </w:rPr>
        <w:t>G</w:t>
      </w:r>
      <w:r w:rsidRPr="00D95AF2">
        <w:t>MM cause value #10 "Implicitly detached".</w:t>
      </w:r>
    </w:p>
    <w:p w14:paraId="1617C2DC" w14:textId="77777777" w:rsidR="008831A2" w:rsidRPr="00D95AF2" w:rsidRDefault="008831A2">
      <w:pPr>
        <w:pStyle w:val="Heading4"/>
      </w:pPr>
      <w:bookmarkStart w:id="657" w:name="_Toc193382534"/>
      <w:bookmarkStart w:id="658" w:name="_CR4_7_5_2"/>
      <w:bookmarkEnd w:id="658"/>
      <w:r w:rsidRPr="00D95AF2">
        <w:t>4.7.5.2</w:t>
      </w:r>
      <w:r w:rsidRPr="00D95AF2">
        <w:tab/>
        <w:t>Combined routing area updating procedure</w:t>
      </w:r>
      <w:bookmarkEnd w:id="657"/>
    </w:p>
    <w:p w14:paraId="289B35CF" w14:textId="77777777" w:rsidR="00735A12" w:rsidRPr="00D95AF2" w:rsidRDefault="00735A12" w:rsidP="00735A12">
      <w:pPr>
        <w:pStyle w:val="Heading5"/>
      </w:pPr>
      <w:bookmarkStart w:id="659" w:name="_Toc193382535"/>
      <w:bookmarkStart w:id="660" w:name="_CR4_7_5_2_0"/>
      <w:bookmarkEnd w:id="660"/>
      <w:r w:rsidRPr="00D95AF2">
        <w:t>4.7.5.2.0</w:t>
      </w:r>
      <w:r w:rsidRPr="00D95AF2">
        <w:tab/>
        <w:t>General</w:t>
      </w:r>
      <w:bookmarkEnd w:id="659"/>
    </w:p>
    <w:p w14:paraId="656C0F67" w14:textId="77777777" w:rsidR="008831A2" w:rsidRPr="00D95AF2" w:rsidRDefault="008831A2">
      <w:r w:rsidRPr="00D95AF2">
        <w:t>Within a combined routing area updating procedure the messages ROUTING AREA UPDATE ACCEPT and ROUTING AREA UPDATE COMPLETE carry information for the routing area updating and the location area updating.</w:t>
      </w:r>
    </w:p>
    <w:p w14:paraId="7D97CE03" w14:textId="77777777" w:rsidR="008831A2" w:rsidRPr="00D95AF2" w:rsidRDefault="008831A2">
      <w:pPr>
        <w:pStyle w:val="Heading5"/>
      </w:pPr>
      <w:bookmarkStart w:id="661" w:name="_Toc193382536"/>
      <w:bookmarkStart w:id="662" w:name="_CR4_7_5_2_1"/>
      <w:bookmarkEnd w:id="662"/>
      <w:r w:rsidRPr="00D95AF2">
        <w:t>4.7.5.2.1</w:t>
      </w:r>
      <w:r w:rsidRPr="00D95AF2">
        <w:tab/>
        <w:t>Combined routing area updating procedure initiation</w:t>
      </w:r>
      <w:bookmarkEnd w:id="661"/>
    </w:p>
    <w:p w14:paraId="43C74300" w14:textId="77777777" w:rsidR="008831A2" w:rsidRPr="00D95AF2" w:rsidRDefault="008831A2">
      <w:r w:rsidRPr="00D95AF2">
        <w:t>The combined routing area updating procedure is initiated only by a GPRS MS operating in MS operation modes A or B, if the MS is in state GMM-REGISTERED and MM-IDLE, and if the network operates in network operation mode I:</w:t>
      </w:r>
    </w:p>
    <w:p w14:paraId="4E621EDB" w14:textId="77777777" w:rsidR="008831A2" w:rsidRPr="00D95AF2" w:rsidRDefault="008831A2">
      <w:pPr>
        <w:pStyle w:val="B1"/>
      </w:pPr>
      <w:r w:rsidRPr="00D95AF2">
        <w:t>-</w:t>
      </w:r>
      <w:r w:rsidRPr="00D95AF2">
        <w:tab/>
        <w:t>when a GPRS MS that is IMSI attached for GPRS and non-GPRS services detects a change of the routing area in state GMM-REGISTERED and MM-IDLE</w:t>
      </w:r>
      <w:r w:rsidR="0093070D" w:rsidRPr="00D95AF2">
        <w:t xml:space="preserve">, unless the MS is configured for </w:t>
      </w:r>
      <w:r w:rsidR="000A038F" w:rsidRPr="00D95AF2">
        <w:t>"</w:t>
      </w:r>
      <w:r w:rsidR="000A038F" w:rsidRPr="00D95AF2">
        <w:rPr>
          <w:iCs/>
        </w:rPr>
        <w:t>AttachWithIMSI</w:t>
      </w:r>
      <w:r w:rsidR="000A038F" w:rsidRPr="00D95AF2">
        <w:t xml:space="preserve">" as specified in 3GPP TS 24.368 [135] </w:t>
      </w:r>
      <w:r w:rsidR="0015553F" w:rsidRPr="00D95AF2">
        <w:t>or 3GPP TS 31.102 [112]</w:t>
      </w:r>
      <w:r w:rsidR="0093070D" w:rsidRPr="00D95AF2">
        <w:t xml:space="preserve"> and is entering a routing area in a new PLMN that is neither the registered PLMN nor in the list of equivalent PLMNs</w:t>
      </w:r>
      <w:r w:rsidRPr="00D95AF2">
        <w:t>;</w:t>
      </w:r>
    </w:p>
    <w:p w14:paraId="254698D1" w14:textId="77777777" w:rsidR="008831A2" w:rsidRPr="00D95AF2" w:rsidRDefault="008831A2">
      <w:pPr>
        <w:pStyle w:val="B1"/>
      </w:pPr>
      <w:r w:rsidRPr="00D95AF2">
        <w:t>-</w:t>
      </w:r>
      <w:r w:rsidRPr="00D95AF2">
        <w:tab/>
        <w:t>when a GPRS MS that is IMSI attached for GPRS services wants to perform an IMSI attach for non-GPRS services;</w:t>
      </w:r>
    </w:p>
    <w:p w14:paraId="20615AED" w14:textId="77777777" w:rsidR="008831A2" w:rsidRPr="00D95AF2" w:rsidRDefault="008831A2">
      <w:pPr>
        <w:pStyle w:val="B1"/>
      </w:pPr>
      <w:r w:rsidRPr="00D95AF2">
        <w:t>-</w:t>
      </w:r>
      <w:r w:rsidRPr="00D95AF2">
        <w:tab/>
        <w:t>after termination of a non-GPRS service via non-GPRS channels to update the association if the MS has changed the RA during that non-GPRS service transaction;</w:t>
      </w:r>
    </w:p>
    <w:p w14:paraId="51E9F722" w14:textId="77777777" w:rsidR="008831A2" w:rsidRPr="00D95AF2" w:rsidRDefault="008831A2">
      <w:pPr>
        <w:pStyle w:val="B1"/>
      </w:pPr>
      <w:r w:rsidRPr="00D95AF2">
        <w:t>-</w:t>
      </w:r>
      <w:r w:rsidRPr="00D95AF2">
        <w:tab/>
        <w:t xml:space="preserve">after termination of </w:t>
      </w:r>
      <w:r w:rsidR="00211D42" w:rsidRPr="00D95AF2">
        <w:t xml:space="preserve">a </w:t>
      </w:r>
      <w:r w:rsidRPr="00D95AF2">
        <w:t>non-GPRS service via non-GPRS channels to update the association if GPRS services were suspended during the non-GPRS service but no resume is received. See 3GPP</w:t>
      </w:r>
      <w:r w:rsidR="003222FD" w:rsidRPr="00D95AF2">
        <w:t> </w:t>
      </w:r>
      <w:r w:rsidRPr="00D95AF2">
        <w:t>TS</w:t>
      </w:r>
      <w:r w:rsidR="003222FD" w:rsidRPr="00D95AF2">
        <w:t> </w:t>
      </w:r>
      <w:r w:rsidRPr="00D95AF2">
        <w:t>23.060</w:t>
      </w:r>
      <w:r w:rsidR="00242878" w:rsidRPr="00D95AF2">
        <w:t xml:space="preserve"> [74] </w:t>
      </w:r>
      <w:r w:rsidR="009D2EE9" w:rsidRPr="00D95AF2">
        <w:t>subclause </w:t>
      </w:r>
      <w:r w:rsidRPr="00D95AF2">
        <w:t>16.2.1;</w:t>
      </w:r>
    </w:p>
    <w:p w14:paraId="17BAC6AB" w14:textId="77777777" w:rsidR="00211D42" w:rsidRPr="00D95AF2" w:rsidRDefault="00211D42">
      <w:pPr>
        <w:pStyle w:val="B1"/>
      </w:pPr>
      <w:r w:rsidRPr="00D95AF2">
        <w:t>-</w:t>
      </w:r>
      <w:r w:rsidRPr="00D95AF2">
        <w:tab/>
        <w:t>after termination of a non-GPRS service via non-GPRS channels to update the association, if the GPRS MS in MS operation mode A performed a normal GPRS attach or a normal routing area updating procedure during the circuit-switched transaction;</w:t>
      </w:r>
    </w:p>
    <w:p w14:paraId="73645680" w14:textId="77777777" w:rsidR="00877674" w:rsidRPr="00D95AF2" w:rsidRDefault="00877674">
      <w:pPr>
        <w:pStyle w:val="B1"/>
      </w:pPr>
      <w:r w:rsidRPr="00D95AF2">
        <w:t>-</w:t>
      </w:r>
      <w:r w:rsidRPr="00D95AF2">
        <w:tab/>
        <w:t>after a CM SERVICE REJECT message with cause value #4 is received by the mobile station (see subclause 4.5.1.1); in this case the update type IE shall be set to "Combined RA/LA updating with IMSI attach";</w:t>
      </w:r>
    </w:p>
    <w:p w14:paraId="6B57582B" w14:textId="77777777" w:rsidR="00877674" w:rsidRPr="00D95AF2" w:rsidRDefault="00877674">
      <w:pPr>
        <w:pStyle w:val="B1"/>
      </w:pPr>
      <w:r w:rsidRPr="00D95AF2">
        <w:t>-</w:t>
      </w:r>
      <w:r w:rsidRPr="00D95AF2">
        <w:tab/>
        <w:t>when a GPRS MS needs to update the network with the new MS Radio Access Capability IE;</w:t>
      </w:r>
    </w:p>
    <w:p w14:paraId="10DE6A93" w14:textId="77777777" w:rsidR="00877674" w:rsidRPr="00D95AF2" w:rsidRDefault="00877674">
      <w:pPr>
        <w:pStyle w:val="B1"/>
      </w:pPr>
      <w:r w:rsidRPr="00D95AF2">
        <w:t>-</w:t>
      </w:r>
      <w:r w:rsidRPr="00D95AF2">
        <w:tab/>
        <w:t>when a GPRS MS needs to update the network with a new DRX parameter IE;</w:t>
      </w:r>
    </w:p>
    <w:p w14:paraId="3FAB541B" w14:textId="77777777" w:rsidR="00877674" w:rsidRPr="00D95AF2" w:rsidRDefault="00877674">
      <w:pPr>
        <w:pStyle w:val="B1"/>
      </w:pPr>
      <w:r w:rsidRPr="00D95AF2">
        <w:lastRenderedPageBreak/>
        <w:t>-</w:t>
      </w:r>
      <w:r w:rsidRPr="00D95AF2">
        <w:tab/>
        <w:t>in Iu mode, to re-synchronize the PMM mode of MS and network after RRC connection release with cause "Directed signalling connection re-establishment", see subclause 4.7.2.5;</w:t>
      </w:r>
    </w:p>
    <w:p w14:paraId="2AC66D52" w14:textId="77777777" w:rsidR="00BA1103" w:rsidRPr="00D95AF2" w:rsidRDefault="00BA1103" w:rsidP="00BA1103">
      <w:pPr>
        <w:pStyle w:val="B1"/>
      </w:pPr>
      <w:r w:rsidRPr="00D95AF2">
        <w:t>-</w:t>
      </w:r>
      <w:r w:rsidRPr="00D95AF2">
        <w:tab/>
        <w:t>in Iu mode, to re-synchronize the PMM mode of MS and network after inter-system change not due to PS handover from PMM-CONNECTED mode in Iu mode to A/Gb mode or S1 mode, if the MS performed an inter - system change back to Iu mode without sending a ROUTING AREA UPDATE REQUEST message while in A/Gb mode or a TRACKING AREA UPDATE REQUEST message while in S1 mode;</w:t>
      </w:r>
    </w:p>
    <w:p w14:paraId="195CB0A4" w14:textId="77777777" w:rsidR="00D9158B" w:rsidRPr="00D95AF2" w:rsidRDefault="00331E13" w:rsidP="00D9158B">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from </w:t>
      </w:r>
      <w:r w:rsidRPr="00D95AF2">
        <w:rPr>
          <w:rFonts w:hint="eastAsia"/>
        </w:rPr>
        <w:t xml:space="preserve">lower layers due to lower layer </w:t>
      </w:r>
      <w:r w:rsidR="00967D69" w:rsidRPr="00D95AF2">
        <w:t xml:space="preserve">failure </w:t>
      </w:r>
      <w:r w:rsidRPr="00D95AF2">
        <w:rPr>
          <w:rFonts w:hint="eastAsia"/>
        </w:rPr>
        <w:t>while in S1 mode</w:t>
      </w:r>
      <w:r w:rsidR="00277E74" w:rsidRPr="00D95AF2">
        <w:t>. In this case, if the TIN indicates "RAT-related TMSI", the MS shall set the TIN to "GUT</w:t>
      </w:r>
      <w:r w:rsidR="00277E74" w:rsidRPr="00D95AF2">
        <w:rPr>
          <w:rFonts w:hint="eastAsia"/>
        </w:rPr>
        <w:t>I</w:t>
      </w:r>
      <w:r w:rsidR="00277E74" w:rsidRPr="00D95AF2">
        <w:t>" before initiating the routing area updating procedure</w:t>
      </w:r>
      <w:r w:rsidR="006F48B2" w:rsidRPr="00D95AF2">
        <w:t>;</w:t>
      </w:r>
    </w:p>
    <w:p w14:paraId="13F152DB" w14:textId="77777777" w:rsidR="00331E13" w:rsidRPr="00D95AF2" w:rsidRDefault="00D9158B" w:rsidP="002B01C3">
      <w:pPr>
        <w:pStyle w:val="B1"/>
      </w:pPr>
      <w:r w:rsidRPr="00D95AF2">
        <w:t>-</w:t>
      </w:r>
      <w:r w:rsidRPr="00D95AF2">
        <w:tab/>
        <w:t>in A/Gb mode, after intersystem change from S1 mode if the TIN indicates "RAT-related TMSI"</w:t>
      </w:r>
      <w:r w:rsidR="00482136" w:rsidRPr="00D95AF2">
        <w:t>,</w:t>
      </w:r>
      <w:r w:rsidR="00482136" w:rsidRPr="00D95AF2">
        <w:rPr>
          <w:snapToGrid w:val="0"/>
        </w:rPr>
        <w:t xml:space="preserve"> but the MS is </w:t>
      </w:r>
      <w:r w:rsidR="00482136" w:rsidRPr="00D95AF2">
        <w:t>required</w:t>
      </w:r>
      <w:r w:rsidR="00482136" w:rsidRPr="00D95AF2">
        <w:rPr>
          <w:snapToGrid w:val="0"/>
        </w:rPr>
        <w:t xml:space="preserve"> to perform routing area updating </w:t>
      </w:r>
      <w:r w:rsidR="00482136" w:rsidRPr="00D95AF2">
        <w:t>for IMS voice termination</w:t>
      </w:r>
      <w:r w:rsidR="00482136" w:rsidRPr="00D95AF2" w:rsidDel="00E04EF4">
        <w:t xml:space="preserve"> </w:t>
      </w:r>
      <w:r w:rsidR="00482136" w:rsidRPr="00D95AF2">
        <w:rPr>
          <w:snapToGrid w:val="0"/>
        </w:rPr>
        <w:t>as specified in annex P.4;</w:t>
      </w:r>
    </w:p>
    <w:p w14:paraId="2C0455C8" w14:textId="77777777" w:rsidR="006F48B2" w:rsidRPr="00D95AF2" w:rsidRDefault="006F48B2" w:rsidP="006F48B2">
      <w:pPr>
        <w:pStyle w:val="B1"/>
      </w:pPr>
      <w:r w:rsidRPr="00D95AF2">
        <w:t>-</w:t>
      </w:r>
      <w:r w:rsidRPr="00D95AF2">
        <w:tab/>
        <w:t>when the MS enters GMM-REGISTERED.NORMAL-SERVICE and the TIN indicates "GUTI";</w:t>
      </w:r>
    </w:p>
    <w:p w14:paraId="3D5B924D" w14:textId="77777777" w:rsidR="00EC02B7" w:rsidRPr="00D95AF2" w:rsidRDefault="006F48B2" w:rsidP="00604BB0">
      <w:pPr>
        <w:pStyle w:val="B1"/>
      </w:pPr>
      <w:r w:rsidRPr="00D95AF2">
        <w:t>-</w:t>
      </w:r>
      <w:r w:rsidRPr="00D95AF2">
        <w:tab/>
        <w:t>when the MS supports SRVCC and changes the mobile station classmark 2, mobile station classmark 3 or the supported codecs</w:t>
      </w:r>
      <w:r w:rsidR="00967D69" w:rsidRPr="00D95AF2">
        <w:t>;</w:t>
      </w:r>
    </w:p>
    <w:p w14:paraId="7D087A19" w14:textId="77777777" w:rsidR="00DF74FE" w:rsidRPr="00D95AF2" w:rsidRDefault="00DF74FE" w:rsidP="00DF74FE">
      <w:pPr>
        <w:pStyle w:val="B1"/>
      </w:pPr>
      <w:r w:rsidRPr="00D95AF2">
        <w:t>-</w:t>
      </w:r>
      <w:r w:rsidRPr="00D95AF2">
        <w:tab/>
        <w:t>when the MS which is configured to use CS fallback and SMS over SGs, or SMS over SGs only, enters a GERAN or UTRAN cell and timer T3423 has expired</w:t>
      </w:r>
      <w:r w:rsidR="006F4A89" w:rsidRPr="00D95AF2">
        <w:t>, or is in the GERAN or UTRAN cell when timer T3423 expires</w:t>
      </w:r>
      <w:r w:rsidRPr="00D95AF2">
        <w:t>;</w:t>
      </w:r>
    </w:p>
    <w:p w14:paraId="49410106" w14:textId="77777777" w:rsidR="00967D69" w:rsidRPr="00D95AF2" w:rsidRDefault="00967D69" w:rsidP="00967D69">
      <w:pPr>
        <w:pStyle w:val="B1"/>
      </w:pPr>
      <w:r w:rsidRPr="00D95AF2">
        <w:rPr>
          <w:rFonts w:hint="eastAsia"/>
        </w:rPr>
        <w:t>-</w:t>
      </w:r>
      <w:r w:rsidRPr="00D95AF2">
        <w:rPr>
          <w:rFonts w:hint="eastAsia"/>
        </w:rPr>
        <w:tab/>
      </w:r>
      <w:r w:rsidRPr="00D95AF2">
        <w:t xml:space="preserve">when due to a manual CSG selection the GPRS MS has </w:t>
      </w:r>
      <w:r w:rsidRPr="00D95AF2">
        <w:rPr>
          <w:rFonts w:hint="eastAsia"/>
        </w:rPr>
        <w:t>selected</w:t>
      </w:r>
      <w:r w:rsidRPr="00D95AF2">
        <w:t xml:space="preserve"> a CSG cell </w:t>
      </w:r>
      <w:r w:rsidRPr="00D95AF2">
        <w:rPr>
          <w:rFonts w:hint="eastAsia"/>
        </w:rPr>
        <w:t>whose</w:t>
      </w:r>
      <w:r w:rsidRPr="00D95AF2">
        <w:t xml:space="preserve"> CSG identity </w:t>
      </w:r>
      <w:r w:rsidR="005139D4" w:rsidRPr="00D95AF2">
        <w:t>and associated PLMN identity are</w:t>
      </w:r>
      <w:r w:rsidRPr="00D95AF2">
        <w:t xml:space="preserve"> not included in </w:t>
      </w:r>
      <w:r w:rsidRPr="00D95AF2">
        <w:rPr>
          <w:rFonts w:hint="eastAsia"/>
        </w:rPr>
        <w:t xml:space="preserve">the </w:t>
      </w:r>
      <w:r w:rsidRPr="00D95AF2">
        <w:t>MS's Allowed CSG list</w:t>
      </w:r>
      <w:r w:rsidR="00794522" w:rsidRPr="00D95AF2">
        <w:t xml:space="preserve"> or in the MS's Operator CSG list</w:t>
      </w:r>
      <w:r w:rsidR="00C21917" w:rsidRPr="00D95AF2">
        <w:t>;</w:t>
      </w:r>
    </w:p>
    <w:p w14:paraId="5DD12B67" w14:textId="77777777" w:rsidR="0042459C" w:rsidRPr="00D95AF2" w:rsidRDefault="00C21917" w:rsidP="00604BB0">
      <w:pPr>
        <w:pStyle w:val="B1"/>
      </w:pPr>
      <w:r w:rsidRPr="00D95AF2">
        <w:rPr>
          <w:rFonts w:hint="eastAsia"/>
        </w:rPr>
        <w:t>-</w:t>
      </w:r>
      <w:r w:rsidRPr="00D95AF2">
        <w:rPr>
          <w:rFonts w:hint="eastAsia"/>
        </w:rPr>
        <w:tab/>
      </w:r>
      <w:r w:rsidRPr="00D95AF2">
        <w:t>w</w:t>
      </w:r>
      <w:r w:rsidRPr="00D95AF2">
        <w:rPr>
          <w:rFonts w:hint="eastAsia"/>
        </w:rPr>
        <w:t xml:space="preserve">hen the </w:t>
      </w:r>
      <w:r w:rsidRPr="00D95AF2">
        <w:t>MS change</w:t>
      </w:r>
      <w:r w:rsidRPr="00D95AF2">
        <w:rPr>
          <w:rFonts w:hint="eastAsia"/>
        </w:rPr>
        <w:t>s</w:t>
      </w:r>
      <w:r w:rsidRPr="00D95AF2">
        <w:t xml:space="preserve"> the MS network capability information</w:t>
      </w:r>
      <w:r w:rsidR="0042459C" w:rsidRPr="00D95AF2">
        <w:t>;</w:t>
      </w:r>
    </w:p>
    <w:p w14:paraId="3C7B01A9" w14:textId="77777777" w:rsidR="00C21917" w:rsidRPr="00D95AF2" w:rsidRDefault="0042459C" w:rsidP="00C21917">
      <w:pPr>
        <w:pStyle w:val="B1"/>
      </w:pPr>
      <w:r w:rsidRPr="00D95AF2">
        <w:t>-</w:t>
      </w:r>
      <w:r w:rsidRPr="00D95AF2">
        <w:tab/>
        <w:t xml:space="preserve">when the UE's usage setting or the </w:t>
      </w:r>
      <w:r w:rsidR="00B61E86" w:rsidRPr="00D95AF2">
        <w:t>v</w:t>
      </w:r>
      <w:r w:rsidRPr="00D95AF2">
        <w:t>oice domain preference for E-UTRAN change in the MS</w:t>
      </w:r>
      <w:r w:rsidR="00D9158B" w:rsidRPr="00D95AF2">
        <w:t>;</w:t>
      </w:r>
    </w:p>
    <w:p w14:paraId="55FB71CE" w14:textId="77777777" w:rsidR="00B4488C" w:rsidRPr="00D95AF2" w:rsidRDefault="00D9158B" w:rsidP="00B4488C">
      <w:pPr>
        <w:pStyle w:val="B1"/>
      </w:pPr>
      <w:r w:rsidRPr="00D95AF2">
        <w:t>-</w:t>
      </w:r>
      <w:r w:rsidRPr="00D95AF2">
        <w:tab/>
        <w:t xml:space="preserve">when </w:t>
      </w:r>
      <w:r w:rsidR="00482136" w:rsidRPr="00D95AF2">
        <w:t xml:space="preserve">the </w:t>
      </w:r>
      <w:r w:rsidR="00482136" w:rsidRPr="00D95AF2">
        <w:rPr>
          <w:snapToGrid w:val="0"/>
        </w:rPr>
        <w:t xml:space="preserve">MS activates </w:t>
      </w:r>
      <w:r w:rsidR="00482136" w:rsidRPr="00D95AF2">
        <w:t>mobility management for IMS voice termination</w:t>
      </w:r>
      <w:r w:rsidR="00482136" w:rsidRPr="00D95AF2" w:rsidDel="00E04EF4">
        <w:t xml:space="preserve"> </w:t>
      </w:r>
      <w:r w:rsidR="00482136" w:rsidRPr="00D95AF2">
        <w:t xml:space="preserve">as specified in annex P.2 and </w:t>
      </w:r>
      <w:r w:rsidRPr="00D95AF2">
        <w:t>the TIN indicates "RAT-related TMSI"</w:t>
      </w:r>
      <w:r w:rsidR="00B4488C" w:rsidRPr="00D95AF2">
        <w:t>;</w:t>
      </w:r>
    </w:p>
    <w:p w14:paraId="2A49DBA1" w14:textId="77777777" w:rsidR="002B01C3" w:rsidRPr="00D95AF2" w:rsidRDefault="00B4488C" w:rsidP="00B4488C">
      <w:pPr>
        <w:pStyle w:val="B1"/>
      </w:pPr>
      <w:r w:rsidRPr="00D95AF2">
        <w:t>-</w:t>
      </w:r>
      <w:r w:rsidRPr="00D95AF2">
        <w:tab/>
        <w:t xml:space="preserve">upon reception of a paging indication using P-TMSI, if the timer T3346 is running and </w:t>
      </w:r>
      <w:r w:rsidRPr="00D95AF2">
        <w:rPr>
          <w:rFonts w:hint="eastAsia"/>
        </w:rPr>
        <w:t xml:space="preserve">the </w:t>
      </w:r>
      <w:r w:rsidR="00D15654" w:rsidRPr="00D95AF2">
        <w:t>MS is in state GMM-REGISTERED.ATTEMPTING-TO-UPDATE</w:t>
      </w:r>
      <w:r w:rsidR="006A5F4C" w:rsidRPr="00D95AF2">
        <w:t xml:space="preserve"> and the RAI of the current cell is same as the stored RAI</w:t>
      </w:r>
      <w:r w:rsidR="005F0BE1" w:rsidRPr="00D95AF2">
        <w:t>;</w:t>
      </w:r>
    </w:p>
    <w:p w14:paraId="6E7B89A0" w14:textId="77777777" w:rsidR="005F0BE1" w:rsidRPr="00D95AF2" w:rsidRDefault="005F0BE1" w:rsidP="009F6B6D">
      <w:pPr>
        <w:pStyle w:val="B1"/>
      </w:pPr>
      <w:r w:rsidRPr="00D95AF2">
        <w:rPr>
          <w:rFonts w:hint="eastAsia"/>
        </w:rPr>
        <w:t>-</w:t>
      </w:r>
      <w:r w:rsidRPr="00D95AF2">
        <w:rPr>
          <w:rFonts w:hint="eastAsia"/>
        </w:rPr>
        <w:tab/>
        <w:t>when the MS</w:t>
      </w:r>
      <w:r w:rsidRPr="00D95AF2">
        <w:t xml:space="preserve"> which is configured to use CS fallback and SMS over SGs, or SMS over SGs only, </w:t>
      </w:r>
      <w:r w:rsidRPr="00D95AF2">
        <w:rPr>
          <w:rFonts w:hint="eastAsia"/>
        </w:rPr>
        <w:t xml:space="preserve">enters a </w:t>
      </w:r>
      <w:r w:rsidRPr="00D95AF2">
        <w:t>GERAN or UTRAN cell</w:t>
      </w:r>
      <w:r w:rsidRPr="00D95AF2">
        <w:rPr>
          <w:rFonts w:hint="eastAsia"/>
        </w:rPr>
        <w:t xml:space="preserve">, </w:t>
      </w:r>
      <w:r w:rsidRPr="00D95AF2">
        <w:t>after intersystem change from S1 mode to Iu or A/Gb mode</w:t>
      </w:r>
      <w:r w:rsidRPr="00D95AF2">
        <w:rPr>
          <w:rFonts w:hint="eastAsia"/>
        </w:rPr>
        <w:t xml:space="preserve"> not due to CS fallback, and the location area of the current cell is different from the </w:t>
      </w:r>
      <w:r w:rsidRPr="00D95AF2">
        <w:t>location</w:t>
      </w:r>
      <w:r w:rsidRPr="00D95AF2">
        <w:rPr>
          <w:rFonts w:hint="eastAsia"/>
        </w:rPr>
        <w:t xml:space="preserve"> area stored in the MS</w:t>
      </w:r>
      <w:r w:rsidR="0068056F" w:rsidRPr="00D95AF2">
        <w:t>;</w:t>
      </w:r>
    </w:p>
    <w:p w14:paraId="145BACAC" w14:textId="77777777" w:rsidR="0068056F" w:rsidRPr="00D95AF2" w:rsidRDefault="0068056F" w:rsidP="009F6B6D">
      <w:pPr>
        <w:pStyle w:val="B1"/>
      </w:pPr>
      <w:r w:rsidRPr="00D95AF2">
        <w:rPr>
          <w:rFonts w:hint="eastAsia"/>
        </w:rPr>
        <w:t>-</w:t>
      </w:r>
      <w:r w:rsidRPr="00D95AF2">
        <w:rPr>
          <w:rFonts w:hint="eastAsia"/>
        </w:rPr>
        <w:tab/>
      </w:r>
      <w:r w:rsidRPr="00D95AF2">
        <w:t>in A/Gb mode, after intersystem change from S1 mode via cell change order procedure not due to CS fallback, if the TIN indicates "RAT-related TMSI"; in this case the MS shall set the TIN to "GUTI" before initiating the combined routing area updating procedure</w:t>
      </w:r>
      <w:r w:rsidR="009200E6" w:rsidRPr="00D95AF2">
        <w:t>;</w:t>
      </w:r>
    </w:p>
    <w:p w14:paraId="1BFC0B8B" w14:textId="77777777" w:rsidR="001B26DE" w:rsidRPr="00D95AF2" w:rsidRDefault="009200E6" w:rsidP="001B26DE">
      <w:pPr>
        <w:pStyle w:val="B1"/>
        <w:rPr>
          <w:lang w:eastAsia="zh-CN"/>
        </w:rPr>
      </w:pPr>
      <w:r w:rsidRPr="00D95AF2">
        <w:t>-</w:t>
      </w:r>
      <w:r w:rsidRPr="00D95AF2">
        <w:tab/>
        <w:t>in A/Gb mode, after Inter RAT handover from S1 mode or Iu mode</w:t>
      </w:r>
      <w:r w:rsidR="001B26DE" w:rsidRPr="00D95AF2">
        <w:t>;</w:t>
      </w:r>
    </w:p>
    <w:p w14:paraId="2F538ACB" w14:textId="77777777" w:rsidR="006B5D1E" w:rsidRPr="00D95AF2" w:rsidRDefault="001B26DE" w:rsidP="006B5D1E">
      <w:pPr>
        <w:pStyle w:val="B1"/>
        <w:rPr>
          <w:lang w:eastAsia="zh-CN"/>
        </w:rPr>
      </w:pPr>
      <w:r w:rsidRPr="00D95AF2">
        <w:t>-</w:t>
      </w:r>
      <w:r w:rsidRPr="00D95AF2">
        <w:tab/>
        <w:t xml:space="preserve">when the </w:t>
      </w:r>
      <w:r w:rsidR="003B52AC" w:rsidRPr="00D95AF2">
        <w:t xml:space="preserve">MS </w:t>
      </w:r>
      <w:r w:rsidRPr="00D95AF2">
        <w:rPr>
          <w:rFonts w:hint="eastAsia"/>
          <w:lang w:eastAsia="zh-CN"/>
        </w:rPr>
        <w:t>needs to request</w:t>
      </w:r>
      <w:r w:rsidRPr="00D95AF2">
        <w:rPr>
          <w:lang w:eastAsia="zh-CN"/>
        </w:rPr>
        <w:t xml:space="preserve"> the use of PSM or </w:t>
      </w:r>
      <w:r w:rsidRPr="00D95AF2">
        <w:rPr>
          <w:rFonts w:hint="eastAsia"/>
          <w:lang w:eastAsia="zh-CN"/>
        </w:rPr>
        <w:t>needs to stop</w:t>
      </w:r>
      <w:r w:rsidRPr="00D95AF2">
        <w:rPr>
          <w:lang w:eastAsia="zh-CN"/>
        </w:rPr>
        <w:t xml:space="preserve"> the use of PSM</w:t>
      </w:r>
      <w:r w:rsidR="003B52AC" w:rsidRPr="00D95AF2">
        <w:rPr>
          <w:lang w:eastAsia="zh-CN"/>
        </w:rPr>
        <w:t>;</w:t>
      </w:r>
      <w:r w:rsidR="006B5D1E" w:rsidRPr="00D95AF2">
        <w:rPr>
          <w:lang w:eastAsia="zh-CN"/>
        </w:rPr>
        <w:t xml:space="preserve"> </w:t>
      </w:r>
    </w:p>
    <w:p w14:paraId="33006989" w14:textId="77777777" w:rsidR="005E3E58" w:rsidRPr="00D95AF2" w:rsidRDefault="006B5D1E" w:rsidP="006B5D1E">
      <w:pPr>
        <w:pStyle w:val="B1"/>
        <w:rPr>
          <w:lang w:eastAsia="zh-CN"/>
        </w:rPr>
      </w:pPr>
      <w:r w:rsidRPr="00D95AF2">
        <w:rPr>
          <w:lang w:eastAsia="zh-CN"/>
        </w:rPr>
        <w:t>-</w:t>
      </w:r>
      <w:r w:rsidRPr="00D95AF2">
        <w:rPr>
          <w:lang w:eastAsia="zh-CN"/>
        </w:rPr>
        <w:tab/>
      </w:r>
      <w:r w:rsidRPr="00D95AF2">
        <w:rPr>
          <w:lang w:eastAsia="ko-KR"/>
        </w:rPr>
        <w:t>when the MS needs to request the use of eDRX or needs to stop the use of eDRX;</w:t>
      </w:r>
    </w:p>
    <w:p w14:paraId="31DD73CE" w14:textId="77777777" w:rsidR="006B5D1E" w:rsidRPr="00D95AF2" w:rsidRDefault="006B5D1E" w:rsidP="006B5D1E">
      <w:pPr>
        <w:pStyle w:val="B1"/>
        <w:rPr>
          <w:lang w:eastAsia="zh-CN"/>
        </w:rPr>
      </w:pPr>
      <w:r w:rsidRPr="00D95AF2">
        <w:rPr>
          <w:lang w:eastAsia="zh-CN"/>
        </w:rPr>
        <w:t>-</w:t>
      </w:r>
      <w:r w:rsidRPr="00D95AF2">
        <w:rPr>
          <w:lang w:eastAsia="zh-CN"/>
        </w:rPr>
        <w:tab/>
        <w:t xml:space="preserve">when a change in the eDRX usage conditions at the MS requires </w:t>
      </w:r>
      <w:r w:rsidRPr="00D95AF2">
        <w:t>different extended DRX parameters;</w:t>
      </w:r>
    </w:p>
    <w:p w14:paraId="17B060CF" w14:textId="77777777" w:rsidR="003B52AC" w:rsidRPr="00D95AF2" w:rsidRDefault="003B52AC" w:rsidP="003B52AC">
      <w:pPr>
        <w:pStyle w:val="B1"/>
        <w:rPr>
          <w:lang w:eastAsia="zh-CN"/>
        </w:rPr>
      </w:pPr>
      <w:r w:rsidRPr="00D95AF2">
        <w:rPr>
          <w:lang w:eastAsia="zh-CN"/>
        </w:rPr>
        <w:t>-</w:t>
      </w:r>
      <w:r w:rsidRPr="00D95AF2">
        <w:rPr>
          <w:lang w:eastAsia="zh-CN"/>
        </w:rPr>
        <w:tab/>
        <w:t>when a change in the PSM usage conditions at the MS requires a different timer T3312 value or different timer T3324 value</w:t>
      </w:r>
      <w:r w:rsidR="003D3C20" w:rsidRPr="00D95AF2">
        <w:rPr>
          <w:lang w:eastAsia="zh-CN"/>
        </w:rPr>
        <w:t>; or</w:t>
      </w:r>
    </w:p>
    <w:p w14:paraId="647E96CD" w14:textId="77777777" w:rsidR="003D3C20" w:rsidRPr="00D95AF2" w:rsidRDefault="003B52AC" w:rsidP="003D3C20">
      <w:pPr>
        <w:pStyle w:val="NO"/>
        <w:rPr>
          <w:lang w:eastAsia="zh-CN"/>
        </w:rPr>
      </w:pPr>
      <w:r w:rsidRPr="00D95AF2">
        <w:rPr>
          <w:lang w:eastAsia="zh-CN"/>
        </w:rPr>
        <w:t>NOTE</w:t>
      </w:r>
      <w:r w:rsidRPr="00D95AF2">
        <w:t> </w:t>
      </w:r>
      <w:r w:rsidRPr="00D95AF2">
        <w:rPr>
          <w:lang w:eastAsia="zh-CN"/>
        </w:rPr>
        <w:t>1:</w:t>
      </w:r>
      <w:r w:rsidRPr="00D95AF2">
        <w:rPr>
          <w:lang w:eastAsia="zh-CN"/>
        </w:rPr>
        <w:tab/>
        <w:t>A change in the PSM</w:t>
      </w:r>
      <w:r w:rsidR="006B5D1E" w:rsidRPr="00D95AF2">
        <w:rPr>
          <w:lang w:eastAsia="zh-CN"/>
        </w:rPr>
        <w:t xml:space="preserve"> or eDRX</w:t>
      </w:r>
      <w:r w:rsidRPr="00D95AF2">
        <w:rPr>
          <w:lang w:eastAsia="zh-CN"/>
        </w:rPr>
        <w:t xml:space="preserve"> usage conditions at the MS can include e.g. a change in the MS configuration, a change in requirements from upper layers or the battery running low at the MS.</w:t>
      </w:r>
    </w:p>
    <w:p w14:paraId="676C19C0" w14:textId="77777777" w:rsidR="003D3C20" w:rsidRPr="00D95AF2" w:rsidRDefault="003D3C20" w:rsidP="003D3C20">
      <w:pPr>
        <w:pStyle w:val="B1"/>
      </w:pPr>
      <w:r w:rsidRPr="00D95AF2">
        <w:t>-</w:t>
      </w:r>
      <w:r w:rsidRPr="00D95AF2">
        <w:tab/>
        <w:t>when the Default_DCN_ID value changes, as specified in 3GPP TS 24.368 [135] or in USIM file NAS</w:t>
      </w:r>
      <w:r w:rsidRPr="00D95AF2">
        <w:rPr>
          <w:vertAlign w:val="subscript"/>
        </w:rPr>
        <w:t>CONFIG</w:t>
      </w:r>
      <w:r w:rsidRPr="00D95AF2">
        <w:t xml:space="preserve"> as specified in 3GPP TS 31.102 [112].</w:t>
      </w:r>
    </w:p>
    <w:p w14:paraId="3924CE71" w14:textId="77777777" w:rsidR="009200E6" w:rsidRPr="00D95AF2" w:rsidRDefault="003D3C20" w:rsidP="003B52AC">
      <w:pPr>
        <w:pStyle w:val="NO"/>
      </w:pPr>
      <w:r w:rsidRPr="00D95AF2">
        <w:t>NOTE 2:</w:t>
      </w:r>
      <w:r w:rsidRPr="00D95AF2">
        <w:tab/>
        <w:t>The routing area updating procedure is initiated after deleting the DCN-ID list as specified in 3GPP TS 24.301 [120], annex C.</w:t>
      </w:r>
    </w:p>
    <w:p w14:paraId="541089E9" w14:textId="77777777" w:rsidR="008831A2" w:rsidRPr="00D95AF2" w:rsidRDefault="008831A2" w:rsidP="00DD0EDF">
      <w:r w:rsidRPr="00D95AF2">
        <w:lastRenderedPageBreak/>
        <w:t xml:space="preserve">In </w:t>
      </w:r>
      <w:r w:rsidR="00A20C45" w:rsidRPr="00D95AF2">
        <w:t>A/Gb mode</w:t>
      </w:r>
      <w:r w:rsidRPr="00D95AF2">
        <w:t>, the routing and location area identification are broadcast on the broadcast channel(s). A combined routing area updating procedure shall abort any ongoing GMM procedure. Aborted GMM procedures shall be repeated after the combined routing area updating procedure has been successfully performed. The ROUTING AREA UPDATE REQUEST message shall always be the first message sent from the MS in the new routing area after routing area change.</w:t>
      </w:r>
    </w:p>
    <w:p w14:paraId="198786B7" w14:textId="77777777" w:rsidR="008831A2" w:rsidRPr="00D95AF2" w:rsidRDefault="008831A2">
      <w:pPr>
        <w:keepNext/>
        <w:keepLines/>
      </w:pPr>
      <w:r w:rsidRPr="00D95AF2">
        <w:t xml:space="preserve">In </w:t>
      </w:r>
      <w:r w:rsidR="00A20C45" w:rsidRPr="00D95AF2">
        <w:t>Iu mode</w:t>
      </w:r>
      <w:r w:rsidRPr="00D95AF2">
        <w:t>, the routing and location area identification are broadcast on the broadcast channel(s) or sent to the MS via the PS signa</w:t>
      </w:r>
      <w:r w:rsidR="00211D42" w:rsidRPr="00D95AF2">
        <w:t>l</w:t>
      </w:r>
      <w:r w:rsidRPr="00D95AF2">
        <w:t>ling connection. A combined routing area updating procedure shall abort any ongoing GMM procedure. Aborted GMM procedures may be repeated after the combined routing area updating procedure has been successfully performed. The ROUTING AREA UPDATE REQUEST message shall always be the first GMM message sent from the MS in the new routing area after routing area change.</w:t>
      </w:r>
    </w:p>
    <w:p w14:paraId="7F47D080" w14:textId="77777777" w:rsidR="008831A2" w:rsidRPr="00D95AF2" w:rsidRDefault="008831A2">
      <w:r w:rsidRPr="00D95AF2">
        <w:t xml:space="preserve">To initiate a combined routing area updating procedure the MS sends the message ROUTING AREA UPDATE REQUEST to the network, starts timer T3330 and changes to state GMM-ROUTING-UPDATING-INITIATED and MM LOCATION UPDATING PENDING. The value of the </w:t>
      </w:r>
      <w:r w:rsidR="001A495D" w:rsidRPr="00D95AF2">
        <w:t>U</w:t>
      </w:r>
      <w:r w:rsidRPr="00D95AF2">
        <w:t>pdate type IE in the message shall indicate "combined RA/LA updating"</w:t>
      </w:r>
      <w:r w:rsidR="001A495D" w:rsidRPr="00D95AF2">
        <w:t xml:space="preserve"> unless explicitly specified otherwise</w:t>
      </w:r>
      <w:r w:rsidRPr="00D95AF2">
        <w:t xml:space="preserve">. If for the last attempt to update the registration of the location area a MM specific procedure was performed, the value of the </w:t>
      </w:r>
      <w:r w:rsidR="001A495D" w:rsidRPr="00D95AF2">
        <w:t>U</w:t>
      </w:r>
      <w:r w:rsidRPr="00D95AF2">
        <w:t>pdate type IE in the ROUTING AREA UPDATE REQUEST message shall indicate "combined RA/LA updating with IMSI attach". Furthermore the MS shall include the TMSI status IE if no valid TMSI is available.</w:t>
      </w:r>
      <w:r w:rsidR="00A87A80" w:rsidRPr="00D95AF2">
        <w:t xml:space="preserve"> </w:t>
      </w:r>
      <w:r w:rsidR="00C17962" w:rsidRPr="00D95AF2">
        <w:t xml:space="preserve">If the MS has stored a valid </w:t>
      </w:r>
      <w:r w:rsidR="00C17962" w:rsidRPr="00D95AF2">
        <w:rPr>
          <w:rFonts w:hint="eastAsia"/>
        </w:rPr>
        <w:t>LAI and the MS supports EMM combined procedures</w:t>
      </w:r>
      <w:r w:rsidR="00C17962" w:rsidRPr="00D95AF2">
        <w:t xml:space="preserve">, the MS shall include it in the Old location area identification IE in the ROUTING AREA UPDATE REQUEST message. </w:t>
      </w:r>
      <w:r w:rsidR="00A87A80" w:rsidRPr="00D95AF2">
        <w:t>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0116BD48" w14:textId="77777777" w:rsidR="000C56F7" w:rsidRPr="00D95AF2" w:rsidRDefault="00435568">
      <w:r w:rsidRPr="00D95AF2">
        <w:t xml:space="preserve">If the MS has stored a valid TMSI, the MS shall include the TMSI based NRI container IE in the </w:t>
      </w:r>
      <w:r w:rsidR="009200E6" w:rsidRPr="00D95AF2">
        <w:t>ROUTING AREA UPDATE</w:t>
      </w:r>
      <w:r w:rsidRPr="00D95AF2">
        <w:t xml:space="preserve"> REQUEST message.</w:t>
      </w:r>
    </w:p>
    <w:p w14:paraId="60683385" w14:textId="77777777" w:rsidR="008831A2" w:rsidRPr="00D95AF2" w:rsidRDefault="008831A2">
      <w:r w:rsidRPr="00D95AF2">
        <w:t>A GPRS MS in MS operation modes B that is in an ongoing circuit-switched transaction, shall initiate the combined routing area updating procedure after the circuit-switched transaction has been released, if the MS has changed the RA during the circuit-switched transaction and if the network operates in network operation mode I.</w:t>
      </w:r>
    </w:p>
    <w:p w14:paraId="188D5049" w14:textId="77777777" w:rsidR="008831A2" w:rsidRPr="00D95AF2" w:rsidRDefault="008831A2">
      <w:r w:rsidRPr="00D95AF2">
        <w:t>A GPRS MS in MS operation mode A shall initiate the combined routing area updating procedure with IMSI attach after the circuit-switched transaction has been released</w:t>
      </w:r>
      <w:r w:rsidR="00211D42" w:rsidRPr="00D95AF2">
        <w:t>,</w:t>
      </w:r>
      <w:r w:rsidRPr="00D95AF2">
        <w:t xml:space="preserve"> if a </w:t>
      </w:r>
      <w:r w:rsidR="00211D42" w:rsidRPr="00D95AF2">
        <w:t xml:space="preserve">normal </w:t>
      </w:r>
      <w:r w:rsidRPr="00D95AF2">
        <w:t xml:space="preserve">GPRS attach </w:t>
      </w:r>
      <w:r w:rsidR="00211D42" w:rsidRPr="00D95AF2">
        <w:t xml:space="preserve">or a normal routing area updating procedure </w:t>
      </w:r>
      <w:r w:rsidRPr="00D95AF2">
        <w:t>was performed during the circuit-switched transaction and provided that the network operates in network operation mode I.</w:t>
      </w:r>
    </w:p>
    <w:p w14:paraId="004DACBB" w14:textId="77777777" w:rsidR="008831A2" w:rsidRPr="00D95AF2" w:rsidRDefault="008831A2">
      <w:r w:rsidRPr="00D95AF2">
        <w:t>A GPRS MS in MS operation mode A shall perform the normal routing area update procedure during an ongoing circuit-switched transaction.</w:t>
      </w:r>
    </w:p>
    <w:p w14:paraId="3EE83BDB" w14:textId="77777777" w:rsidR="00F63119" w:rsidRPr="00D95AF2" w:rsidRDefault="00F63119" w:rsidP="00F63119">
      <w:r w:rsidRPr="00D95AF2">
        <w:t>If the MS initiates the combined routing area updating procedure for GPRS services and "SMS-only service", the MS shall indicate "SMS only" in the Additional update type IE.</w:t>
      </w:r>
    </w:p>
    <w:p w14:paraId="6E4D03B1" w14:textId="77777777" w:rsidR="008831A2" w:rsidRPr="00D95AF2" w:rsidRDefault="008831A2">
      <w:r w:rsidRPr="00D95AF2">
        <w:t xml:space="preserve">In </w:t>
      </w:r>
      <w:r w:rsidR="00A20C45" w:rsidRPr="00D95AF2">
        <w:t>Iu mode</w:t>
      </w:r>
      <w:r w:rsidRPr="00D95AF2">
        <w:t xml:space="preserve">, if the MS wishes to prolong the established PS signalling connection after the normal routing area updating procedure (for example, the MS has any CM application request pending), it may set a follow-on request pending indicator on (see </w:t>
      </w:r>
      <w:r w:rsidR="009D2EE9" w:rsidRPr="00D95AF2">
        <w:t>subclause </w:t>
      </w:r>
      <w:r w:rsidRPr="00D95AF2">
        <w:t>4.7.13).</w:t>
      </w:r>
    </w:p>
    <w:p w14:paraId="1B93A24D" w14:textId="77777777" w:rsidR="008831A2" w:rsidRPr="00D95AF2" w:rsidRDefault="008831A2">
      <w:r w:rsidRPr="00D95AF2">
        <w:t xml:space="preserve">In </w:t>
      </w:r>
      <w:r w:rsidR="00A20C45" w:rsidRPr="00D95AF2">
        <w:t>Iu mode</w:t>
      </w:r>
      <w:r w:rsidRPr="00D95AF2">
        <w:t xml:space="preserve">, when a ROUTING AREA UPDATE REQUEST is received by the SGSN over a new PS signalling connection while there is an ongoing PS signalling connection (network is already in mode PMM-CONNECTED) for this </w:t>
      </w:r>
      <w:r w:rsidR="007A7B73" w:rsidRPr="00D95AF2">
        <w:t>MS</w:t>
      </w:r>
      <w:r w:rsidRPr="00D95AF2">
        <w:t>, the network shall progress the routing area update procedure as normal and release the previous PS signalling connection when the routing area update procedure has been accepted by the network.</w:t>
      </w:r>
    </w:p>
    <w:p w14:paraId="09C62756" w14:textId="77777777" w:rsidR="008831A2" w:rsidRPr="00D95AF2" w:rsidRDefault="008831A2">
      <w:pPr>
        <w:pStyle w:val="NO"/>
      </w:pPr>
      <w:r w:rsidRPr="00D95AF2">
        <w:t>NOTE</w:t>
      </w:r>
      <w:r w:rsidR="003B52AC" w:rsidRPr="00D95AF2">
        <w:t> </w:t>
      </w:r>
      <w:r w:rsidR="003D3C20" w:rsidRPr="00D95AF2">
        <w:t>3</w:t>
      </w:r>
      <w:r w:rsidRPr="00D95AF2">
        <w:t>:</w:t>
      </w:r>
      <w:r w:rsidRPr="00D95AF2">
        <w:tab/>
        <w:t>The re-establishment of the radio bearers of active PDP contexts is done as described in subclause "Service Request procedure".</w:t>
      </w:r>
    </w:p>
    <w:p w14:paraId="11DFCD09" w14:textId="77777777" w:rsidR="00B4488C" w:rsidRPr="00D95AF2" w:rsidRDefault="00B4488C" w:rsidP="00B4488C">
      <w:r w:rsidRPr="00D95AF2">
        <w:t>If the combined routing area updating procedure is initiated due to the reception of the paging indication while T3346 is running, the "follow-on request pending" indication shall be set to 1.</w:t>
      </w:r>
    </w:p>
    <w:p w14:paraId="51C98DFD" w14:textId="77777777" w:rsidR="008831A2" w:rsidRPr="00D95AF2" w:rsidRDefault="008831A2">
      <w:pPr>
        <w:pStyle w:val="Heading5"/>
      </w:pPr>
      <w:bookmarkStart w:id="663" w:name="_Toc193382537"/>
      <w:bookmarkStart w:id="664" w:name="_CR4_7_5_2_2"/>
      <w:bookmarkEnd w:id="664"/>
      <w:r w:rsidRPr="00D95AF2">
        <w:t>4.7.5.2.2</w:t>
      </w:r>
      <w:r w:rsidRPr="00D95AF2">
        <w:tab/>
        <w:t>GMM Common procedure initiation</w:t>
      </w:r>
      <w:bookmarkEnd w:id="663"/>
    </w:p>
    <w:p w14:paraId="3C58F3D5" w14:textId="77777777" w:rsidR="008831A2" w:rsidRPr="00D95AF2" w:rsidRDefault="008831A2">
      <w:r w:rsidRPr="00D95AF2">
        <w:t>The network may initiate GMM common procedures, e.g. the GMM authentication and ciphering procedure.</w:t>
      </w:r>
    </w:p>
    <w:p w14:paraId="3B8F12D0" w14:textId="77777777" w:rsidR="008831A2" w:rsidRPr="00D95AF2" w:rsidRDefault="008831A2">
      <w:pPr>
        <w:pStyle w:val="Heading5"/>
      </w:pPr>
      <w:bookmarkStart w:id="665" w:name="_Toc193382538"/>
      <w:bookmarkStart w:id="666" w:name="_CR4_7_5_2_3"/>
      <w:bookmarkEnd w:id="666"/>
      <w:r w:rsidRPr="00D95AF2">
        <w:t>4.7.5.2.3</w:t>
      </w:r>
      <w:r w:rsidRPr="00D95AF2">
        <w:tab/>
        <w:t>Combined routing area updating procedure accepted by the network</w:t>
      </w:r>
      <w:bookmarkEnd w:id="665"/>
    </w:p>
    <w:p w14:paraId="7AD186A2" w14:textId="77777777" w:rsidR="008831A2" w:rsidRPr="00D95AF2" w:rsidRDefault="008831A2">
      <w:r w:rsidRPr="00D95AF2">
        <w:t>Depending on the value of the update result IE received in the ROUTING AREA UPDATE ACCEPT message, two different cases can be distinguished:</w:t>
      </w:r>
    </w:p>
    <w:p w14:paraId="5326E338" w14:textId="77777777" w:rsidR="008831A2" w:rsidRPr="00D95AF2" w:rsidRDefault="008831A2">
      <w:pPr>
        <w:pStyle w:val="NO"/>
      </w:pPr>
      <w:r w:rsidRPr="00D95AF2">
        <w:lastRenderedPageBreak/>
        <w:t>Case 1)</w:t>
      </w:r>
      <w:r w:rsidRPr="00D95AF2">
        <w:tab/>
        <w:t>The update result IE value indicates "combined RA/LA": Routing and location area</w:t>
      </w:r>
      <w:r w:rsidR="001539F0" w:rsidRPr="00D95AF2">
        <w:tab/>
      </w:r>
      <w:r w:rsidRPr="00D95AF2">
        <w:t>updating is successful;</w:t>
      </w:r>
    </w:p>
    <w:p w14:paraId="15E7CA9D" w14:textId="77777777" w:rsidR="008831A2" w:rsidRPr="00D95AF2" w:rsidRDefault="008831A2">
      <w:pPr>
        <w:pStyle w:val="NO"/>
      </w:pPr>
      <w:r w:rsidRPr="00D95AF2">
        <w:t>Case 2)</w:t>
      </w:r>
      <w:r w:rsidRPr="00D95AF2">
        <w:tab/>
        <w:t>The update result IE value indicates "RA only": Routing area updating is successful, but location area updating is not successful.</w:t>
      </w:r>
    </w:p>
    <w:p w14:paraId="7854B8C1" w14:textId="77777777" w:rsidR="008831A2" w:rsidRPr="00D95AF2" w:rsidRDefault="008831A2">
      <w:r w:rsidRPr="00D95AF2">
        <w:t>A ROUTING AREA UPDATE COMPLETE message shall be returned to the network if the ROUTING AREA UPDATE ACCEPT message contains</w:t>
      </w:r>
      <w:r w:rsidR="00DC2130" w:rsidRPr="00D95AF2">
        <w:t>any of</w:t>
      </w:r>
      <w:r w:rsidRPr="00D95AF2">
        <w:t>:</w:t>
      </w:r>
    </w:p>
    <w:p w14:paraId="6540CE81" w14:textId="77777777" w:rsidR="008831A2" w:rsidRPr="00D95AF2" w:rsidRDefault="008831A2">
      <w:pPr>
        <w:pStyle w:val="B1"/>
      </w:pPr>
      <w:r w:rsidRPr="00D95AF2">
        <w:t>-</w:t>
      </w:r>
      <w:r w:rsidRPr="00D95AF2">
        <w:tab/>
        <w:t>a P-TMSI and/or a TMSI;</w:t>
      </w:r>
    </w:p>
    <w:p w14:paraId="023F1797" w14:textId="77777777" w:rsidR="00DC2130" w:rsidRPr="00D95AF2" w:rsidRDefault="008831A2">
      <w:pPr>
        <w:pStyle w:val="B1"/>
      </w:pPr>
      <w:r w:rsidRPr="00D95AF2">
        <w:t>-</w:t>
      </w:r>
      <w:r w:rsidRPr="00D95AF2">
        <w:tab/>
        <w:t>Receive N</w:t>
      </w:r>
      <w:r w:rsidRPr="00D95AF2">
        <w:noBreakHyphen/>
        <w:t>PDU Numbers (see 3GPP</w:t>
      </w:r>
      <w:r w:rsidR="003222FD" w:rsidRPr="00D95AF2">
        <w:t> </w:t>
      </w:r>
      <w:r w:rsidRPr="00D95AF2">
        <w:t>TS</w:t>
      </w:r>
      <w:r w:rsidR="003222FD" w:rsidRPr="00D95AF2">
        <w:t> </w:t>
      </w:r>
      <w:r w:rsidRPr="00D95AF2">
        <w:t>44.065</w:t>
      </w:r>
      <w:r w:rsidR="003222FD" w:rsidRPr="00D95AF2">
        <w:t> </w:t>
      </w:r>
      <w:r w:rsidRPr="00D95AF2">
        <w:t>[78] and 3GPP</w:t>
      </w:r>
      <w:r w:rsidR="003222FD" w:rsidRPr="00D95AF2">
        <w:t> </w:t>
      </w:r>
      <w:r w:rsidRPr="00D95AF2">
        <w:t>TS</w:t>
      </w:r>
      <w:r w:rsidR="003222FD" w:rsidRPr="00D95AF2">
        <w:t> </w:t>
      </w:r>
      <w:r w:rsidRPr="00D95AF2">
        <w:t>25.322</w:t>
      </w:r>
      <w:r w:rsidR="009D2EE9" w:rsidRPr="00D95AF2">
        <w:t> [19b]</w:t>
      </w:r>
      <w:r w:rsidRPr="00D95AF2">
        <w:t>)</w:t>
      </w:r>
      <w:r w:rsidR="00DC2130" w:rsidRPr="00D95AF2">
        <w:t>; or</w:t>
      </w:r>
    </w:p>
    <w:p w14:paraId="49789E79" w14:textId="77777777" w:rsidR="008831A2" w:rsidRPr="00D95AF2" w:rsidRDefault="00DC2130">
      <w:pPr>
        <w:pStyle w:val="B1"/>
      </w:pPr>
      <w:r w:rsidRPr="00D95AF2">
        <w:t>-</w:t>
      </w:r>
      <w:r w:rsidRPr="00D95AF2">
        <w:tab/>
        <w:t xml:space="preserve">a request for the provision of Inter RAT </w:t>
      </w:r>
      <w:r w:rsidR="00A165F1" w:rsidRPr="00D95AF2">
        <w:t xml:space="preserve">handover </w:t>
      </w:r>
      <w:r w:rsidRPr="00D95AF2">
        <w:t>information</w:t>
      </w:r>
      <w:r w:rsidR="008831A2" w:rsidRPr="00D95AF2">
        <w:t>.</w:t>
      </w:r>
    </w:p>
    <w:p w14:paraId="33645EA7" w14:textId="77777777" w:rsidR="008831A2" w:rsidRPr="00D95AF2" w:rsidRDefault="00DC2130">
      <w:r w:rsidRPr="00D95AF2">
        <w:t>If Receive N</w:t>
      </w:r>
      <w:r w:rsidRPr="00D95AF2">
        <w:noBreakHyphen/>
        <w:t xml:space="preserve">PDU Numbers were included, </w:t>
      </w:r>
      <w:r w:rsidR="008831A2" w:rsidRPr="00D95AF2">
        <w:t>the Receive N</w:t>
      </w:r>
      <w:r w:rsidR="008831A2" w:rsidRPr="00D95AF2">
        <w:noBreakHyphen/>
        <w:t>PDU Numbers that are valid in the MS shall be included in the ROUTING AREA UPDATE COMPLETE message.</w:t>
      </w:r>
    </w:p>
    <w:p w14:paraId="2C8FFD38" w14:textId="77777777" w:rsidR="005E4C2D" w:rsidRPr="00D95AF2" w:rsidRDefault="005E4C2D" w:rsidP="005E4C2D">
      <w:r w:rsidRPr="00D95AF2">
        <w:t xml:space="preserve">If the network has requested the provision of Inter RAT </w:t>
      </w:r>
      <w:r w:rsidR="00A165F1" w:rsidRPr="00D95AF2">
        <w:t xml:space="preserve">handover </w:t>
      </w:r>
      <w:r w:rsidRPr="00D95AF2">
        <w:t xml:space="preserve">information the MS shall return a ROUTING AREA UPDATE COMPLETE message including the Inter RAT </w:t>
      </w:r>
      <w:r w:rsidR="00A165F1" w:rsidRPr="00D95AF2">
        <w:t xml:space="preserve">handover </w:t>
      </w:r>
      <w:r w:rsidRPr="00D95AF2">
        <w:t>information IE</w:t>
      </w:r>
      <w:r w:rsidR="00A165F1" w:rsidRPr="00D95AF2">
        <w:t>, as applicable,</w:t>
      </w:r>
      <w:r w:rsidRPr="00D95AF2">
        <w:t xml:space="preserve"> to the network.</w:t>
      </w:r>
    </w:p>
    <w:p w14:paraId="2AF20AF0" w14:textId="77777777" w:rsidR="008831A2" w:rsidRPr="00D95AF2" w:rsidRDefault="008831A2">
      <w:r w:rsidRPr="00D95AF2">
        <w:t xml:space="preserve">In </w:t>
      </w:r>
      <w:r w:rsidR="00A20C45" w:rsidRPr="00D95AF2">
        <w:t>Iu mode</w:t>
      </w:r>
      <w:r w:rsidRPr="00D95AF2">
        <w:t>, if the network wishes to prolong the PS signalling connection (for example, if the mobile station has indicated "follow-on request pending" in ROUTING AREA UPDATE REQUEST message) the network shall indicate the "follow-on proceed" in the ROUTING AREA UPDATE ACCEPT message.</w:t>
      </w:r>
      <w:r w:rsidR="007724BB" w:rsidRPr="00D95AF2">
        <w:t xml:space="preserve"> If the network wishes to release the PS signalling connection, the network shall indicate "no follow-on proceed" in the ROUTING AREA UPDATE ACCEPT message.</w:t>
      </w:r>
    </w:p>
    <w:p w14:paraId="229A5881" w14:textId="77777777" w:rsidR="008831A2" w:rsidRPr="00D95AF2" w:rsidRDefault="008831A2" w:rsidP="008831A2">
      <w:r w:rsidRPr="00D95AF2">
        <w:t xml:space="preserve">After that in </w:t>
      </w:r>
      <w:r w:rsidR="00A20C45" w:rsidRPr="00D95AF2">
        <w:t>Iu mode</w:t>
      </w:r>
      <w:r w:rsidRPr="00D95AF2">
        <w:t>, the mobile station shall act according to the follow-on proceed flag included in the Update result information element in the ROUTING AREA UPDATE ACCEPT message (see subclause</w:t>
      </w:r>
      <w:r w:rsidR="00331E13" w:rsidRPr="00D95AF2">
        <w:t> </w:t>
      </w:r>
      <w:r w:rsidRPr="00D95AF2">
        <w:t>4.7.13).</w:t>
      </w:r>
    </w:p>
    <w:p w14:paraId="16421300" w14:textId="77777777" w:rsidR="008831A2" w:rsidRPr="00D95AF2" w:rsidRDefault="00331E13">
      <w:r w:rsidRPr="00D95AF2">
        <w:rPr>
          <w:rFonts w:hint="eastAsia"/>
        </w:rPr>
        <w:t xml:space="preserve">If the network supports CS Fallback, </w:t>
      </w:r>
      <w:r w:rsidR="00B60FCB" w:rsidRPr="00D95AF2">
        <w:rPr>
          <w:rFonts w:hint="eastAsia"/>
        </w:rPr>
        <w:t xml:space="preserve">and the mobile station has indicated support </w:t>
      </w:r>
      <w:r w:rsidR="00DF74FE" w:rsidRPr="00D95AF2">
        <w:t xml:space="preserve">of EMM combined procedures </w:t>
      </w:r>
      <w:r w:rsidR="00B60FCB" w:rsidRPr="00D95AF2">
        <w:rPr>
          <w:rFonts w:hint="eastAsia"/>
        </w:rPr>
        <w:t xml:space="preserve">in MS network capability, </w:t>
      </w:r>
      <w:r w:rsidRPr="00D95AF2">
        <w:t xml:space="preserve">the network shall indicate in the Update </w:t>
      </w:r>
      <w:r w:rsidRPr="00D95AF2">
        <w:rPr>
          <w:rFonts w:hint="eastAsia"/>
        </w:rPr>
        <w:t>result</w:t>
      </w:r>
      <w:r w:rsidRPr="00D95AF2">
        <w:t xml:space="preserve"> IE in the ROUTING AREA UPDATE ACCEPT message that ISR is not activated</w:t>
      </w:r>
      <w:r w:rsidRPr="00D95AF2">
        <w:rPr>
          <w:rFonts w:hint="eastAsia"/>
        </w:rPr>
        <w:t>.</w:t>
      </w:r>
    </w:p>
    <w:p w14:paraId="7FDF9B12" w14:textId="77777777" w:rsidR="008831A2" w:rsidRPr="00D95AF2" w:rsidRDefault="008831A2">
      <w:pPr>
        <w:pStyle w:val="H6"/>
      </w:pPr>
      <w:bookmarkStart w:id="667" w:name="_CR4_7_5_2_3_1"/>
      <w:r w:rsidRPr="00D95AF2">
        <w:t>4.7.5.2.3.1</w:t>
      </w:r>
      <w:r w:rsidRPr="00D95AF2">
        <w:tab/>
        <w:t>Combined routing area updating successful</w:t>
      </w:r>
    </w:p>
    <w:bookmarkEnd w:id="667"/>
    <w:p w14:paraId="404D0AF5" w14:textId="77777777" w:rsidR="008831A2" w:rsidRPr="00D95AF2" w:rsidRDefault="008831A2">
      <w:r w:rsidRPr="00D95AF2">
        <w:t xml:space="preserve">The description for normal routing area update as specified in </w:t>
      </w:r>
      <w:r w:rsidR="009D2EE9" w:rsidRPr="00D95AF2">
        <w:t>subclause </w:t>
      </w:r>
      <w:r w:rsidRPr="00D95AF2">
        <w:t>4.7.5.1.3 shall be followed. In addition, the following description for location area updating applies.</w:t>
      </w:r>
    </w:p>
    <w:p w14:paraId="66AA37F0" w14:textId="77777777" w:rsidR="008831A2" w:rsidRPr="00D95AF2" w:rsidRDefault="008831A2">
      <w:r w:rsidRPr="00D95AF2">
        <w:t>The handling at the receipt of the ROUTING AREA UPDATE ACCEPT depends on the value received in the update result IE as specified below.</w:t>
      </w:r>
    </w:p>
    <w:p w14:paraId="2B30D159" w14:textId="77777777" w:rsidR="008831A2" w:rsidRPr="00D95AF2" w:rsidRDefault="008831A2">
      <w:r w:rsidRPr="00D95AF2">
        <w:t xml:space="preserve">The TMSI reallocation may be part of the combined routing area updating procedure. The TMSI allocated is then included in the ROUTING AREA UPDATE ACCEPT message together with the location area identification (LAI). The network shall, in this case, change to state GMM-COMMON-PROCEDURE-INITIATED and shall start the timer T3350 as described in </w:t>
      </w:r>
      <w:r w:rsidR="009D2EE9" w:rsidRPr="00D95AF2">
        <w:t>subclause </w:t>
      </w:r>
      <w:r w:rsidRPr="00D95AF2">
        <w:t>4.7.6.</w:t>
      </w:r>
    </w:p>
    <w:p w14:paraId="0ADC1109" w14:textId="77777777" w:rsidR="008831A2" w:rsidRPr="00D95AF2" w:rsidRDefault="008831A2">
      <w:r w:rsidRPr="00D95AF2">
        <w:t>The MS, receiving a ROUTING AREA UPDATE ACCEPT message, stores the received location area identification, stops timer T3330, enters state MM IDLE, reset the location update attempt counter and sets the update status to U1 UPDATED. If the ROUTING AREA UPDATE ACCEPT message contains an IMSI, the mobile station is not allocated any TMSI, and shall delete any TMSI accordingly. If the ROUTING AREA UPDATE ACCEPT message contains a TMSI, the MS shall use this TMSI as new temporary identity. The MS shall delete its old TMSI and shall store the new TMSI. In this case, an ROUTING AREA UPDATE COMPLETE message is returned to the network. If neither a TMSI nor an IMSI has been included by the network in the ROUTING AREA UPDATE ACCEPT message, the old TMSI, if any is available, shall be kept.</w:t>
      </w:r>
    </w:p>
    <w:p w14:paraId="3786479C" w14:textId="77777777" w:rsidR="006B5D1E" w:rsidRPr="00D95AF2" w:rsidRDefault="006B5D1E" w:rsidP="006B5D1E">
      <w:r w:rsidRPr="00D95AF2">
        <w:t>If the MS maintains a counter for "SIM/USIM considered invalid for non-GPRS services" events (see subclause 4.1.1.6A), then the MS shall reset this counter.</w:t>
      </w:r>
    </w:p>
    <w:p w14:paraId="3575EE22" w14:textId="77777777" w:rsidR="0053590C" w:rsidRPr="00D95AF2" w:rsidRDefault="00DE3F94" w:rsidP="0053590C">
      <w:r w:rsidRPr="00D95AF2">
        <w:t>If the MS is not configured for NAS signa</w:t>
      </w:r>
      <w:r w:rsidR="0053590C" w:rsidRPr="00D95AF2">
        <w:t>l</w:t>
      </w:r>
      <w:r w:rsidRPr="00D95AF2">
        <w:t>ling low priority</w:t>
      </w:r>
      <w:r w:rsidR="0053590C" w:rsidRPr="00D95AF2">
        <w:t>, and any of the following conditions is fulfilled:</w:t>
      </w:r>
    </w:p>
    <w:p w14:paraId="083D6C9D" w14:textId="77777777" w:rsidR="0053590C" w:rsidRPr="00D95AF2" w:rsidRDefault="0053590C" w:rsidP="0053590C">
      <w:pPr>
        <w:pStyle w:val="B1"/>
      </w:pPr>
      <w:r w:rsidRPr="00D95AF2">
        <w:t>-</w:t>
      </w:r>
      <w:r w:rsidRPr="00D95AF2">
        <w:tab/>
        <w:t>the MS initiated the combined routing area updating procedure due to a change of the registered location area;</w:t>
      </w:r>
    </w:p>
    <w:p w14:paraId="377C89D8" w14:textId="77777777" w:rsidR="0053590C" w:rsidRPr="00D95AF2" w:rsidRDefault="0053590C" w:rsidP="0053590C">
      <w:pPr>
        <w:pStyle w:val="B1"/>
      </w:pPr>
      <w:r w:rsidRPr="00D95AF2">
        <w:t>-</w:t>
      </w:r>
      <w:r w:rsidRPr="00D95AF2">
        <w:tab/>
        <w:t>the value of the Update type IE in the ROUTING AREA UPDATE REQUEST message indicated "combined RA/LA updating with IMSI attach"; or</w:t>
      </w:r>
    </w:p>
    <w:p w14:paraId="3FC0EFE5" w14:textId="77777777" w:rsidR="0053590C" w:rsidRPr="00D95AF2" w:rsidRDefault="0053590C" w:rsidP="0053590C">
      <w:pPr>
        <w:pStyle w:val="B1"/>
      </w:pPr>
      <w:r w:rsidRPr="00D95AF2">
        <w:lastRenderedPageBreak/>
        <w:t>-</w:t>
      </w:r>
      <w:r w:rsidRPr="00D95AF2">
        <w:tab/>
        <w:t>the MS indicated support of EMM combined procedures in the MS network capability;</w:t>
      </w:r>
    </w:p>
    <w:p w14:paraId="67C00885" w14:textId="77777777" w:rsidR="00DE3F94" w:rsidRPr="00D95AF2" w:rsidRDefault="0053590C" w:rsidP="00DE3F94">
      <w:r w:rsidRPr="00D95AF2">
        <w:t>then the MS may stop timer T3246 if running.</w:t>
      </w:r>
    </w:p>
    <w:p w14:paraId="4D13B879" w14:textId="77777777" w:rsidR="008831A2" w:rsidRPr="00D95AF2" w:rsidRDefault="008831A2">
      <w:r w:rsidRPr="00D95AF2">
        <w:t>Any timer used for triggering the location updating procedure (e.g. T3211, T3212) shall be stopped if running.</w:t>
      </w:r>
    </w:p>
    <w:p w14:paraId="0898D1DA" w14:textId="77777777" w:rsidR="008831A2" w:rsidRPr="00D95AF2" w:rsidRDefault="008831A2">
      <w:r w:rsidRPr="00D95AF2">
        <w:t>The network receiving a ROUTING AREA UPDATE COMPLETE message stops timer T3350, changes to GMM-REGISTERED state</w:t>
      </w:r>
    </w:p>
    <w:p w14:paraId="69B74E24" w14:textId="77777777" w:rsidR="00870B2D" w:rsidRPr="00D95AF2" w:rsidRDefault="00870B2D" w:rsidP="00870B2D">
      <w:pPr>
        <w:pStyle w:val="NO"/>
      </w:pPr>
      <w:r w:rsidRPr="00D95AF2">
        <w:t>NOTE:</w:t>
      </w:r>
      <w:r w:rsidRPr="00D95AF2">
        <w:tab/>
        <w:t>Upon receiving a ROUTING AREA UPDATE COMPLETE message, the SGSN sends a BSSAP+-TMSI-REALLOCATION-COMPLETE message as specified in 3GPP TS 29.018 [149].</w:t>
      </w:r>
    </w:p>
    <w:p w14:paraId="383DB2E4" w14:textId="77777777" w:rsidR="008831A2" w:rsidRPr="00D95AF2" w:rsidRDefault="008831A2">
      <w:pPr>
        <w:pStyle w:val="H6"/>
      </w:pPr>
      <w:bookmarkStart w:id="668" w:name="_CR4_7_5_2_3_2"/>
      <w:r w:rsidRPr="00D95AF2">
        <w:t>4.7.5.2.3.2</w:t>
      </w:r>
      <w:r w:rsidRPr="00D95AF2">
        <w:tab/>
        <w:t>Combined routing area updating successful for GPRS services only</w:t>
      </w:r>
    </w:p>
    <w:bookmarkEnd w:id="668"/>
    <w:p w14:paraId="32049950" w14:textId="77777777" w:rsidR="008831A2" w:rsidRPr="00D95AF2" w:rsidRDefault="00D479F7">
      <w:r w:rsidRPr="00D95AF2">
        <w:t xml:space="preserve">Apart from the actions on the routing area updating attempt counter, the </w:t>
      </w:r>
      <w:r w:rsidR="008831A2" w:rsidRPr="00D95AF2">
        <w:t xml:space="preserve">description for normal routing area update as specified in </w:t>
      </w:r>
      <w:r w:rsidR="009D2EE9" w:rsidRPr="00D95AF2">
        <w:t>subclause </w:t>
      </w:r>
      <w:r w:rsidR="008831A2" w:rsidRPr="00D95AF2">
        <w:t>4.7.5.1.3 shall be followed. In addition, the following description for location area updating applies.</w:t>
      </w:r>
    </w:p>
    <w:p w14:paraId="757A6CA6" w14:textId="77777777" w:rsidR="00AD2529" w:rsidRPr="00D95AF2" w:rsidRDefault="00AD2529" w:rsidP="00AD2529">
      <w:r w:rsidRPr="00D95AF2">
        <w:t>The SGSN shall use GMM cause #28 "SMS provided via GPRS in this routing area" in the ROUTING AREA UPDATE ACCEPT message only if the MS requested "SMS-only service" by including the Additional update type IE in the ROUTING AREA UPDATE REQUEST message.</w:t>
      </w:r>
      <w:r w:rsidR="003B52AC" w:rsidRPr="00D95AF2">
        <w:rPr>
          <w:rFonts w:hint="eastAsia"/>
          <w:lang w:eastAsia="ko-KR"/>
        </w:rPr>
        <w:t xml:space="preserve"> </w:t>
      </w:r>
      <w:r w:rsidR="003B52AC" w:rsidRPr="00D95AF2">
        <w:rPr>
          <w:rFonts w:hint="eastAsia"/>
          <w:lang w:eastAsia="zh-CN"/>
        </w:rPr>
        <w:t>T</w:t>
      </w:r>
      <w:r w:rsidR="003B52AC" w:rsidRPr="00D95AF2">
        <w:rPr>
          <w:rFonts w:hint="eastAsia"/>
          <w:lang w:eastAsia="ko-KR"/>
        </w:rPr>
        <w:t xml:space="preserve">he </w:t>
      </w:r>
      <w:r w:rsidR="003B52AC" w:rsidRPr="00D95AF2">
        <w:rPr>
          <w:rFonts w:hint="eastAsia"/>
          <w:lang w:eastAsia="zh-CN"/>
        </w:rPr>
        <w:t>SGSN</w:t>
      </w:r>
      <w:r w:rsidR="003B52AC" w:rsidRPr="00D95AF2">
        <w:rPr>
          <w:rFonts w:hint="eastAsia"/>
          <w:lang w:eastAsia="ko-KR"/>
        </w:rPr>
        <w:t xml:space="preserve"> </w:t>
      </w:r>
      <w:r w:rsidR="003B52AC" w:rsidRPr="00D95AF2">
        <w:rPr>
          <w:rFonts w:hint="eastAsia"/>
          <w:lang w:eastAsia="zh-CN"/>
        </w:rPr>
        <w:t>may</w:t>
      </w:r>
      <w:r w:rsidR="003B52AC" w:rsidRPr="00D95AF2">
        <w:rPr>
          <w:rFonts w:hint="eastAsia"/>
          <w:lang w:eastAsia="ko-KR"/>
        </w:rPr>
        <w:t xml:space="preserve"> indicate in the Update result IE in the ROUTING AREA UPDATE ACCEPT message that ISR is activated.</w:t>
      </w:r>
    </w:p>
    <w:p w14:paraId="74A70D4B" w14:textId="77777777" w:rsidR="008831A2" w:rsidRPr="00D95AF2" w:rsidRDefault="008831A2">
      <w:r w:rsidRPr="00D95AF2">
        <w:t xml:space="preserve">The MS receiving the ROUTING AREA UPDATE ACCEPT message takes one of the following actions depending on the </w:t>
      </w:r>
      <w:r w:rsidR="00914335" w:rsidRPr="00D95AF2">
        <w:rPr>
          <w:rFonts w:hint="eastAsia"/>
        </w:rPr>
        <w:t>GMM cause</w:t>
      </w:r>
      <w:r w:rsidRPr="00D95AF2">
        <w:t>:</w:t>
      </w:r>
    </w:p>
    <w:p w14:paraId="47B5F327" w14:textId="77777777" w:rsidR="008831A2" w:rsidRPr="00D95AF2" w:rsidRDefault="008831A2" w:rsidP="009200E6">
      <w:pPr>
        <w:pStyle w:val="B1"/>
      </w:pPr>
      <w:r w:rsidRPr="00D95AF2">
        <w:t>#2</w:t>
      </w:r>
      <w:r w:rsidRPr="00D95AF2">
        <w:tab/>
      </w:r>
      <w:r w:rsidRPr="00D95AF2">
        <w:tab/>
      </w:r>
      <w:r w:rsidRPr="00D95AF2">
        <w:tab/>
        <w:t>(IMSI unknown in HLR);</w:t>
      </w:r>
    </w:p>
    <w:p w14:paraId="2A3DF137" w14:textId="77777777" w:rsidR="008831A2" w:rsidRPr="00D95AF2" w:rsidRDefault="00046151" w:rsidP="009200E6">
      <w:pPr>
        <w:pStyle w:val="B2"/>
      </w:pPr>
      <w:r w:rsidRPr="00D95AF2">
        <w:tab/>
        <w:t>The MS shall stop timer T3330 if still running</w:t>
      </w:r>
      <w:r w:rsidR="00D479F7" w:rsidRPr="00D95AF2">
        <w:t xml:space="preserve"> and shall reset the routing area updating attempt counter</w:t>
      </w:r>
      <w:r w:rsidRPr="00D95AF2">
        <w:t xml:space="preserve">. </w:t>
      </w:r>
      <w:r w:rsidR="008831A2" w:rsidRPr="00D95AF2">
        <w:t>The MS shall set the update status to U3 ROAMING NOT ALLOWED and shall delete any TMSI, LAI and ciphering key sequence number.</w:t>
      </w:r>
      <w:r w:rsidRPr="00D95AF2">
        <w:t xml:space="preserve"> The MS shall enter state GMM-REGISTERED.NORMAL-SERVICE.</w:t>
      </w:r>
      <w:r w:rsidR="008831A2" w:rsidRPr="00D95AF2">
        <w:t xml:space="preserve"> The new MM state is MM IDLE. The SIM/USIM shall be considered as invalid for non-GPRS services until switching off or the SIM/USIM is removed.</w:t>
      </w:r>
      <w:r w:rsidR="00363B87" w:rsidRPr="00D95AF2">
        <w:t xml:space="preserve"> If the message has been successfully integrity checked by the lower layers and the MS maintains a counter for "SIM/USIM considered invalid for non-GPRS services", then the MS shall set this counter to MS implementation-specific maximum value.</w:t>
      </w:r>
    </w:p>
    <w:p w14:paraId="255BA0DA" w14:textId="77777777" w:rsidR="008831A2" w:rsidRPr="00D95AF2" w:rsidRDefault="008831A2" w:rsidP="009200E6">
      <w:pPr>
        <w:pStyle w:val="B1"/>
      </w:pPr>
      <w:r w:rsidRPr="00D95AF2">
        <w:t>#16</w:t>
      </w:r>
      <w:r w:rsidRPr="00D95AF2">
        <w:tab/>
        <w:t>(MSC temporarily not reachable);</w:t>
      </w:r>
      <w:r w:rsidR="009200E6" w:rsidRPr="00D95AF2">
        <w:t xml:space="preserve"> or</w:t>
      </w:r>
    </w:p>
    <w:p w14:paraId="473684D1" w14:textId="77777777" w:rsidR="008831A2" w:rsidRPr="00D95AF2" w:rsidRDefault="008831A2" w:rsidP="009200E6">
      <w:pPr>
        <w:pStyle w:val="B1"/>
      </w:pPr>
      <w:r w:rsidRPr="00D95AF2">
        <w:t>#17</w:t>
      </w:r>
      <w:r w:rsidRPr="00D95AF2">
        <w:tab/>
        <w:t>(Network failure)</w:t>
      </w:r>
    </w:p>
    <w:p w14:paraId="1192138E" w14:textId="77777777" w:rsidR="00EA44C6" w:rsidRPr="00D95AF2" w:rsidRDefault="008831A2" w:rsidP="009200E6">
      <w:pPr>
        <w:pStyle w:val="B2"/>
      </w:pPr>
      <w:r w:rsidRPr="00D95AF2">
        <w:tab/>
        <w:t xml:space="preserve">The MS shall </w:t>
      </w:r>
      <w:r w:rsidR="00EA44C6" w:rsidRPr="00D95AF2">
        <w:rPr>
          <w:rFonts w:hint="eastAsia"/>
        </w:rPr>
        <w:t xml:space="preserve">stop </w:t>
      </w:r>
      <w:r w:rsidR="00EA44C6" w:rsidRPr="00D95AF2">
        <w:t>t</w:t>
      </w:r>
      <w:r w:rsidRPr="00D95AF2">
        <w:t>imer</w:t>
      </w:r>
      <w:r w:rsidR="00EA44C6" w:rsidRPr="00D95AF2">
        <w:t> </w:t>
      </w:r>
      <w:r w:rsidRPr="00D95AF2">
        <w:t>T3330 if still running</w:t>
      </w:r>
      <w:r w:rsidR="00EA44C6" w:rsidRPr="00D95AF2">
        <w:rPr>
          <w:rFonts w:hint="eastAsia"/>
        </w:rPr>
        <w:t>, and shall enter state MM-IDLE</w:t>
      </w:r>
      <w:r w:rsidRPr="00D95AF2">
        <w:t>. The routing area updating attempt counter shall be incremented.</w:t>
      </w:r>
    </w:p>
    <w:p w14:paraId="2C04E8F5" w14:textId="77777777" w:rsidR="008831A2" w:rsidRPr="00D95AF2" w:rsidRDefault="008831A2" w:rsidP="009200E6">
      <w:pPr>
        <w:pStyle w:val="B2"/>
      </w:pPr>
      <w:r w:rsidRPr="00D95AF2">
        <w:t>If the routing area updating attempt counter is less than 5, and the stored RAI is equal to the RAI of the current serving cell and the GMM update status is equal to GU1 UPDATED:</w:t>
      </w:r>
    </w:p>
    <w:p w14:paraId="5369C596" w14:textId="77777777" w:rsidR="008831A2" w:rsidRPr="00D95AF2" w:rsidRDefault="008831A2" w:rsidP="009200E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w:t>
      </w:r>
    </w:p>
    <w:p w14:paraId="1BCDE961" w14:textId="77777777" w:rsidR="008831A2" w:rsidRPr="00D95AF2" w:rsidRDefault="008831A2" w:rsidP="009200E6">
      <w:pPr>
        <w:pStyle w:val="B2"/>
      </w:pPr>
      <w:r w:rsidRPr="00D95AF2">
        <w:tab/>
        <w:t>If the routing area updating attempt counter is greater than or equal to 5:</w:t>
      </w:r>
    </w:p>
    <w:p w14:paraId="457EF891" w14:textId="77777777" w:rsidR="008831A2" w:rsidRPr="00D95AF2" w:rsidRDefault="008831A2" w:rsidP="009200E6">
      <w:pPr>
        <w:pStyle w:val="B3"/>
      </w:pPr>
      <w:r w:rsidRPr="00D95AF2">
        <w:t>-</w:t>
      </w:r>
      <w:r w:rsidRPr="00D95AF2">
        <w:tab/>
        <w:t>the MS shall start timer T3302 and shall change to state GMM-REGISTERED.ATTEMPTING-TO-UPDATE-MM;</w:t>
      </w:r>
    </w:p>
    <w:p w14:paraId="3312B3B6" w14:textId="77777777" w:rsidR="008831A2" w:rsidRPr="00D95AF2" w:rsidRDefault="008831A2" w:rsidP="009200E6">
      <w:pPr>
        <w:pStyle w:val="B3"/>
      </w:pPr>
      <w:r w:rsidRPr="00D95AF2">
        <w:t>-</w:t>
      </w:r>
      <w:r w:rsidRPr="00D95AF2">
        <w:tab/>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w:t>
      </w:r>
    </w:p>
    <w:p w14:paraId="6F850935" w14:textId="77777777" w:rsidR="009200E6" w:rsidRPr="00D95AF2" w:rsidRDefault="009200E6" w:rsidP="009200E6">
      <w:pPr>
        <w:pStyle w:val="B1"/>
      </w:pPr>
      <w:r w:rsidRPr="00D95AF2">
        <w:t># 22</w:t>
      </w:r>
      <w:r w:rsidRPr="00D95AF2">
        <w:tab/>
        <w:t>(Congestion);</w:t>
      </w:r>
    </w:p>
    <w:p w14:paraId="5DBF2A04" w14:textId="77777777" w:rsidR="009200E6" w:rsidRPr="00D95AF2" w:rsidRDefault="009200E6" w:rsidP="00EA44C6">
      <w:pPr>
        <w:pStyle w:val="B2"/>
      </w:pPr>
      <w:r w:rsidRPr="00D95AF2">
        <w:lastRenderedPageBreak/>
        <w:tab/>
        <w:t>The MS shall change to state GMM-REGISTERED.ATTEMPTING-TO-UPDATE-MM</w:t>
      </w:r>
      <w:r w:rsidR="00EA44C6" w:rsidRPr="00D95AF2">
        <w:rPr>
          <w:rFonts w:hint="eastAsia"/>
        </w:rPr>
        <w:t xml:space="preserve">, shall stop </w:t>
      </w:r>
      <w:r w:rsidRPr="00D95AF2">
        <w:t xml:space="preserve">timer </w:t>
      </w:r>
      <w:r w:rsidR="004B6386" w:rsidRPr="00D95AF2">
        <w:t xml:space="preserve">T3330 </w:t>
      </w:r>
      <w:r w:rsidRPr="00D95AF2">
        <w:t>if still running</w:t>
      </w:r>
      <w:r w:rsidR="00EA44C6" w:rsidRPr="00D95AF2">
        <w:rPr>
          <w:rFonts w:hint="eastAsia"/>
        </w:rPr>
        <w:t>, and shall enter state MM-IDLE</w:t>
      </w:r>
      <w:r w:rsidRPr="00D95AF2">
        <w:t>. The MS shall set the routing area updating attempt counter to 5 and shall start timer T3302.</w:t>
      </w:r>
    </w:p>
    <w:p w14:paraId="09BBCDB9" w14:textId="77777777" w:rsidR="00AD2529" w:rsidRPr="00D95AF2" w:rsidRDefault="00AD2529" w:rsidP="00AD2529">
      <w:pPr>
        <w:pStyle w:val="B1"/>
      </w:pPr>
      <w:r w:rsidRPr="00D95AF2">
        <w:t># 28</w:t>
      </w:r>
      <w:r w:rsidRPr="00D95AF2">
        <w:tab/>
        <w:t>(SMS provided via GPRS in this routing area);</w:t>
      </w:r>
    </w:p>
    <w:p w14:paraId="04CFE5C3" w14:textId="77777777" w:rsidR="00AD2529" w:rsidRPr="00D95AF2" w:rsidRDefault="00AD2529" w:rsidP="00AD2529">
      <w:pPr>
        <w:pStyle w:val="B2"/>
      </w:pPr>
      <w:r w:rsidRPr="00D95AF2">
        <w:tab/>
        <w:t>The MS shall stop timer T3330 if still running and shall reset the routing area updating attempt counter. The MS shall set the update status to U3 ROAMING NOT ALLOWED and shall delete any TMSI, LAI and ciphering key sequence number. The MS shall enter state GMM-REGISTERED.NORMAL-SERVICE. The new MM state is MM IDLE.</w:t>
      </w:r>
    </w:p>
    <w:p w14:paraId="36AE1C1E" w14:textId="77777777" w:rsidR="00AD2529" w:rsidRPr="00D95AF2" w:rsidRDefault="00AD2529" w:rsidP="00AD2529">
      <w:pPr>
        <w:pStyle w:val="B2"/>
      </w:pPr>
      <w:r w:rsidRPr="00D95AF2">
        <w:tab/>
        <w:t>The MS stays in the current serving cell and applies the normal cell reselection process.</w:t>
      </w:r>
    </w:p>
    <w:p w14:paraId="5079802B" w14:textId="77777777" w:rsidR="008831A2" w:rsidRPr="00D95AF2" w:rsidRDefault="008831A2">
      <w:r w:rsidRPr="00D95AF2">
        <w:t xml:space="preserve">Other </w:t>
      </w:r>
      <w:r w:rsidR="00914335" w:rsidRPr="00D95AF2">
        <w:rPr>
          <w:rFonts w:hint="eastAsia"/>
        </w:rPr>
        <w:t>GMM cause</w:t>
      </w:r>
      <w:r w:rsidRPr="00D95AF2">
        <w:t xml:space="preserve">values and the case that no GMM cause IE was received are considered as abnormal cases. The combined routing area updating shall be considered as failed for non-GPRS services. The specification of the MS behaviour in those cases is specified in </w:t>
      </w:r>
      <w:r w:rsidR="009D2EE9" w:rsidRPr="00D95AF2">
        <w:t>subclause </w:t>
      </w:r>
      <w:r w:rsidRPr="00D95AF2">
        <w:t>4.7.5.2.5.</w:t>
      </w:r>
    </w:p>
    <w:p w14:paraId="6036C038" w14:textId="77777777" w:rsidR="008831A2" w:rsidRPr="00D95AF2" w:rsidRDefault="008831A2">
      <w:pPr>
        <w:pStyle w:val="Heading5"/>
      </w:pPr>
      <w:bookmarkStart w:id="669" w:name="_Toc193382539"/>
      <w:bookmarkStart w:id="670" w:name="_CR4_7_5_2_4"/>
      <w:bookmarkEnd w:id="670"/>
      <w:r w:rsidRPr="00D95AF2">
        <w:t>4.7.5.2.4</w:t>
      </w:r>
      <w:r w:rsidRPr="00D95AF2">
        <w:tab/>
        <w:t>Combined routing area updating not accepted by the network</w:t>
      </w:r>
      <w:bookmarkEnd w:id="669"/>
    </w:p>
    <w:p w14:paraId="2F7912F0" w14:textId="77777777" w:rsidR="008831A2" w:rsidRPr="00D95AF2" w:rsidRDefault="008831A2">
      <w:r w:rsidRPr="00D95AF2">
        <w:t xml:space="preserve">If the combined routing area updating cannot be accepted, the network sends a ROUTING AREA UPDATE REJECT message to the MS. An MS that receives a ROUTING AREA UPDATE REJECT message </w:t>
      </w:r>
      <w:r w:rsidR="00052EC2" w:rsidRPr="00D95AF2">
        <w:t xml:space="preserve">containing a reject cause other than </w:t>
      </w:r>
      <w:r w:rsidR="000E723C" w:rsidRPr="00D95AF2">
        <w:t>G</w:t>
      </w:r>
      <w:r w:rsidR="00052EC2" w:rsidRPr="00D95AF2">
        <w:t>MM cause value #25</w:t>
      </w:r>
      <w:r w:rsidR="000E723C" w:rsidRPr="00D95AF2">
        <w:t xml:space="preserve"> or the message is integrity protected</w:t>
      </w:r>
      <w:r w:rsidR="00052EC2" w:rsidRPr="00D95AF2">
        <w:t xml:space="preserve">, shall </w:t>
      </w:r>
      <w:r w:rsidRPr="00D95AF2">
        <w:t>stop</w:t>
      </w:r>
      <w:r w:rsidR="00052EC2" w:rsidRPr="00D95AF2">
        <w:t xml:space="preserve"> the</w:t>
      </w:r>
      <w:r w:rsidRPr="00D95AF2">
        <w:t xml:space="preserve"> timer T3330, </w:t>
      </w:r>
      <w:r w:rsidR="00FC5BDA" w:rsidRPr="00D95AF2">
        <w:t xml:space="preserve">and shall </w:t>
      </w:r>
      <w:r w:rsidRPr="00D95AF2">
        <w:t xml:space="preserve">enter </w:t>
      </w:r>
      <w:r w:rsidR="00FC5BDA" w:rsidRPr="00D95AF2">
        <w:t xml:space="preserve">the </w:t>
      </w:r>
      <w:r w:rsidRPr="00D95AF2">
        <w:t>state MM IDLE.</w:t>
      </w:r>
      <w:r w:rsidR="00F83269" w:rsidRPr="00D95AF2">
        <w:t xml:space="preserve"> If a ROUTING AREA UPDATE REJECT message</w:t>
      </w:r>
      <w:r w:rsidR="00052EC2" w:rsidRPr="00D95AF2">
        <w:t xml:space="preserve"> containing a reject cause other than </w:t>
      </w:r>
      <w:r w:rsidR="000E723C" w:rsidRPr="00D95AF2">
        <w:t>G</w:t>
      </w:r>
      <w:r w:rsidR="00052EC2" w:rsidRPr="00D95AF2">
        <w:t>MM cause value #25</w:t>
      </w:r>
      <w:r w:rsidR="00F83269" w:rsidRPr="00D95AF2">
        <w:t xml:space="preserve"> is received</w:t>
      </w:r>
      <w:r w:rsidR="000E723C" w:rsidRPr="00D95AF2">
        <w:t xml:space="preserve"> or the message is integrity protected</w:t>
      </w:r>
      <w:r w:rsidR="00F83269" w:rsidRPr="00D95AF2">
        <w:t>, the MS shall stop any ongoing transmission of user data.</w:t>
      </w:r>
    </w:p>
    <w:p w14:paraId="52D85EEC" w14:textId="77777777" w:rsidR="000E723C" w:rsidRPr="00D95AF2" w:rsidRDefault="000E723C" w:rsidP="000E723C">
      <w:r w:rsidRPr="00D95AF2">
        <w:t>If the ROUTING AREA UPDATE REJECT message containing GMM cause value #25 was received without integrity protection, then the MS shall discard the message.</w:t>
      </w:r>
    </w:p>
    <w:p w14:paraId="51BE667D" w14:textId="77777777" w:rsidR="00F51E5C" w:rsidRPr="00D95AF2" w:rsidRDefault="00F51E5C" w:rsidP="00F51E5C">
      <w:r w:rsidRPr="00D95AF2">
        <w:t xml:space="preserve">If the routing area updat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106EB2B0" w14:textId="77777777" w:rsidR="008831A2" w:rsidRPr="00D95AF2" w:rsidRDefault="008831A2">
      <w:r w:rsidRPr="00D95AF2">
        <w:t>The MS shall then take different actions depending on the received reject cause:</w:t>
      </w:r>
    </w:p>
    <w:p w14:paraId="01C9C549" w14:textId="77777777" w:rsidR="008831A2" w:rsidRPr="00D95AF2" w:rsidRDefault="008831A2">
      <w:pPr>
        <w:pStyle w:val="B1"/>
      </w:pPr>
      <w:r w:rsidRPr="00D95AF2">
        <w:t># 3</w:t>
      </w:r>
      <w:r w:rsidRPr="00D95AF2">
        <w:tab/>
      </w:r>
      <w:r w:rsidRPr="00D95AF2">
        <w:tab/>
      </w:r>
      <w:r w:rsidRPr="00D95AF2">
        <w:tab/>
        <w:t>(Illegal MS);</w:t>
      </w:r>
    </w:p>
    <w:p w14:paraId="34A22F9A" w14:textId="77777777" w:rsidR="008831A2" w:rsidRPr="00D95AF2" w:rsidRDefault="008831A2">
      <w:pPr>
        <w:pStyle w:val="B1"/>
      </w:pPr>
      <w:r w:rsidRPr="00D95AF2">
        <w:t># 6</w:t>
      </w:r>
      <w:r w:rsidRPr="00D95AF2">
        <w:tab/>
      </w:r>
      <w:r w:rsidRPr="00D95AF2">
        <w:tab/>
      </w:r>
      <w:r w:rsidRPr="00D95AF2">
        <w:tab/>
        <w:t>(Illegal ME), or</w:t>
      </w:r>
    </w:p>
    <w:p w14:paraId="4D08F59F" w14:textId="77777777" w:rsidR="008831A2" w:rsidRPr="00D95AF2" w:rsidRDefault="008831A2">
      <w:pPr>
        <w:pStyle w:val="B1"/>
      </w:pPr>
      <w:r w:rsidRPr="00D95AF2">
        <w:t># 8</w:t>
      </w:r>
      <w:r w:rsidRPr="00D95AF2">
        <w:tab/>
      </w:r>
      <w:r w:rsidRPr="00D95AF2">
        <w:tab/>
      </w:r>
      <w:r w:rsidRPr="00D95AF2">
        <w:tab/>
        <w:t>(GPRS services and non GPRS services not allowed);</w:t>
      </w:r>
    </w:p>
    <w:p w14:paraId="6BC3BAF6" w14:textId="77777777" w:rsidR="008831A2" w:rsidRPr="00D95AF2" w:rsidRDefault="008831A2">
      <w:pPr>
        <w:pStyle w:val="B1"/>
      </w:pPr>
      <w:r w:rsidRPr="00D95AF2">
        <w:tab/>
        <w:t xml:space="preserve">The MS shall set the GPRS update status to GU3 ROAMING NOT ALLOWED and the update status to U3 ROAMING NOT ALLOWED (and shall store it according to </w:t>
      </w:r>
      <w:r w:rsidR="009D2EE9" w:rsidRPr="00D95AF2">
        <w:t>subclause </w:t>
      </w:r>
      <w:r w:rsidRPr="00D95AF2">
        <w:t>4.1.3.2) and shall delete any P-TMSI, P-TMSI signature, TMSI, RAI, LAI, ciphering key sequence number and GPRS ciphering key sequence number</w:t>
      </w:r>
      <w:r w:rsidR="00FC5BDA" w:rsidRPr="00D95AF2">
        <w:t>. The MS</w:t>
      </w:r>
      <w:r w:rsidRPr="00D95AF2">
        <w:t xml:space="preserve"> shall consider the SIM/USIM as invalid for GPRS and non GPRS services until switching off or the SIM/USIM is removed</w:t>
      </w:r>
      <w:r w:rsidR="002D1C05" w:rsidRPr="00D95AF2">
        <w:t xml:space="preserve"> or the timer T3245 expires as described in subclause 4.1.1.6</w:t>
      </w:r>
      <w:r w:rsidRPr="00D95AF2">
        <w:t>.</w:t>
      </w:r>
      <w:r w:rsidR="00FC5BDA" w:rsidRPr="00D95AF2">
        <w:t xml:space="preserve"> The MS shall delete the list of equivalent PLMNs, and shall enter the state GMM-DEREGISTERED</w:t>
      </w:r>
      <w:r w:rsidR="00F70393" w:rsidRPr="00D95AF2">
        <w:t>.NO-IMSI</w:t>
      </w:r>
      <w:r w:rsidR="00FC5BDA" w:rsidRPr="00D95AF2">
        <w:t>.</w:t>
      </w:r>
    </w:p>
    <w:p w14:paraId="4EE86647" w14:textId="77777777" w:rsidR="00363B87" w:rsidRPr="00D95AF2" w:rsidRDefault="00363B87" w:rsidP="00363B87">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 If the message has been successfully integrity checked by the lower layers and the </w:t>
      </w:r>
      <w:r w:rsidRPr="00D95AF2">
        <w:rPr>
          <w:rFonts w:hint="eastAsia"/>
          <w:lang w:eastAsia="zh-CN"/>
        </w:rPr>
        <w:t>MS</w:t>
      </w:r>
      <w:r w:rsidRPr="00D95AF2">
        <w:t xml:space="preserve"> maintains a counter for "SIM/USIM considered invalid for non-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44A895D3" w14:textId="77777777" w:rsidR="00621C60" w:rsidRPr="00D95AF2" w:rsidRDefault="00621C60" w:rsidP="00621C60">
      <w:pPr>
        <w:pStyle w:val="NO"/>
      </w:pPr>
      <w:r w:rsidRPr="00D95AF2">
        <w:t>NOTE 1:</w:t>
      </w:r>
      <w:r w:rsidRPr="00D95AF2">
        <w:tab/>
        <w:t>Optionally the MS starts the timer T3340 as described in subclause 4.7.1.9 for reject cause #8.</w:t>
      </w:r>
    </w:p>
    <w:p w14:paraId="128885F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A870A34" w14:textId="77777777" w:rsidR="008831A2" w:rsidRPr="00D95AF2" w:rsidRDefault="008831A2">
      <w:pPr>
        <w:pStyle w:val="B1"/>
      </w:pPr>
      <w:r w:rsidRPr="00D95AF2">
        <w:t># 7</w:t>
      </w:r>
      <w:r w:rsidRPr="00D95AF2">
        <w:tab/>
      </w:r>
      <w:r w:rsidRPr="00D95AF2">
        <w:tab/>
      </w:r>
      <w:r w:rsidRPr="00D95AF2">
        <w:tab/>
        <w:t>(GPRS services not allowed);</w:t>
      </w:r>
    </w:p>
    <w:p w14:paraId="499F2157"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 and shall delete any P-TMSI, P-TMSI signature, RAI and GPRS ciphering key sequence number. The SIM/USIM shall be considered as invalid for GPRS services until switching off or the SIM/USIM is removed. </w:t>
      </w:r>
      <w:r w:rsidR="00FC5BDA" w:rsidRPr="00D95AF2">
        <w:t>The MS shall enter t</w:t>
      </w:r>
      <w:r w:rsidRPr="00D95AF2">
        <w:t>he state GMM-DEREGISTERED.</w:t>
      </w:r>
    </w:p>
    <w:p w14:paraId="78CEE623" w14:textId="77777777" w:rsidR="00363B87" w:rsidRPr="00D95AF2" w:rsidRDefault="00363B87" w:rsidP="00363B87">
      <w:pPr>
        <w:pStyle w:val="B1"/>
      </w:pPr>
      <w:r w:rsidRPr="00D95AF2">
        <w:lastRenderedPageBreak/>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345FBD42" w14:textId="77777777" w:rsidR="009A7096" w:rsidRPr="00D95AF2" w:rsidRDefault="008831A2" w:rsidP="009A7096">
      <w:pPr>
        <w:pStyle w:val="B1"/>
      </w:pPr>
      <w:r w:rsidRPr="00D95AF2">
        <w:tab/>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r w:rsidR="009A7096" w:rsidRPr="00D95AF2">
        <w:rPr>
          <w:rFonts w:hint="eastAsia"/>
        </w:rPr>
        <w:t>.</w:t>
      </w:r>
    </w:p>
    <w:p w14:paraId="57EC6039" w14:textId="77777777" w:rsidR="008831A2" w:rsidRPr="00D95AF2" w:rsidRDefault="009A7096" w:rsidP="009A7096">
      <w:pPr>
        <w:pStyle w:val="B1"/>
      </w:pPr>
      <w:r w:rsidRPr="00D95AF2">
        <w:tab/>
        <w:t>A GPRS MS operating in MS operation mode A or B in network operation mode I</w:t>
      </w:r>
      <w:r w:rsidR="008831A2" w:rsidRPr="00D95AF2">
        <w:t xml:space="preserve"> shall </w:t>
      </w:r>
      <w:r w:rsidR="003C71AA" w:rsidRPr="00D95AF2">
        <w:t xml:space="preserve">then </w:t>
      </w:r>
      <w:r w:rsidR="008831A2" w:rsidRPr="00D95AF2">
        <w:t>proceed with the appropriate MM specific procedure.</w:t>
      </w:r>
    </w:p>
    <w:p w14:paraId="22343CFB" w14:textId="77777777" w:rsidR="00621C60" w:rsidRPr="00D95AF2" w:rsidRDefault="00621C60" w:rsidP="00621C60">
      <w:pPr>
        <w:pStyle w:val="NO"/>
      </w:pPr>
      <w:r w:rsidRPr="00D95AF2">
        <w:t>NOTE 2:</w:t>
      </w:r>
      <w:r w:rsidRPr="00D95AF2">
        <w:tab/>
        <w:t>Optionally the MS starts the timer T3340 as described in subclause 4.7.1.9.</w:t>
      </w:r>
    </w:p>
    <w:p w14:paraId="49142D9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2625F3D7" w14:textId="77777777" w:rsidR="008831A2" w:rsidRPr="00D95AF2" w:rsidRDefault="008831A2">
      <w:pPr>
        <w:pStyle w:val="B1"/>
      </w:pPr>
      <w:r w:rsidRPr="00D95AF2">
        <w:t># 9</w:t>
      </w:r>
      <w:r w:rsidRPr="00D95AF2">
        <w:tab/>
      </w:r>
      <w:r w:rsidRPr="00D95AF2">
        <w:tab/>
      </w:r>
      <w:r w:rsidRPr="00D95AF2">
        <w:tab/>
        <w:t>(MS identity cannot be derived by the network);</w:t>
      </w:r>
    </w:p>
    <w:p w14:paraId="19084DDC" w14:textId="77777777" w:rsidR="008831A2" w:rsidRPr="00D95AF2" w:rsidRDefault="008831A2">
      <w:pPr>
        <w:pStyle w:val="B1"/>
      </w:pPr>
      <w:r w:rsidRPr="00D95AF2">
        <w:tab/>
        <w:t>The MS shall set the GPRS update status to GU2 NOT UPDATED (and shall store it according to subclause 4.1.3.2), enter the state GMM-DEREGISTERED</w:t>
      </w:r>
      <w:r w:rsidR="00F70393" w:rsidRPr="00D95AF2">
        <w:t>.NORMAL-SERVICE</w:t>
      </w:r>
      <w:r w:rsidRPr="00D95AF2">
        <w:t>, and shall delete any P-TMSI, P-TMSI signature, RAI and GPRS ciphering key sequence number.</w:t>
      </w:r>
    </w:p>
    <w:p w14:paraId="6E9FA0B9" w14:textId="77777777" w:rsidR="00A165F1" w:rsidRPr="00D95AF2" w:rsidRDefault="008831A2" w:rsidP="00A165F1">
      <w:pPr>
        <w:pStyle w:val="B1"/>
      </w:pPr>
      <w:r w:rsidRPr="00D95AF2">
        <w:tab/>
        <w:t>A GPRS MS operating in MS operation mode A or B in network operation mode I</w:t>
      </w:r>
      <w:r w:rsidR="003C71AA" w:rsidRPr="00D95AF2">
        <w:t xml:space="preserve"> which is already IMSI attached for CS services in the network</w:t>
      </w:r>
      <w:r w:rsidRPr="00D95AF2">
        <w:t>, is still IMSI attached for CS services in the network.</w:t>
      </w:r>
    </w:p>
    <w:p w14:paraId="7CE5D50F" w14:textId="77777777" w:rsidR="003C71AA" w:rsidRPr="00D95AF2" w:rsidRDefault="003C71AA" w:rsidP="003C71AA">
      <w:pPr>
        <w:pStyle w:val="B1"/>
      </w:pPr>
      <w:r w:rsidRPr="00D95AF2">
        <w:tab/>
        <w:t>If the rejected request was not for</w:t>
      </w:r>
      <w:r w:rsidRPr="00D95AF2">
        <w:rPr>
          <w:rFonts w:hint="eastAsia"/>
        </w:rPr>
        <w:t xml:space="preserve"> </w:t>
      </w:r>
      <w:r w:rsidRPr="00D95AF2">
        <w:t>initiating a PDN connection for emergency bearer services, then</w:t>
      </w:r>
    </w:p>
    <w:p w14:paraId="182BAA65" w14:textId="77777777" w:rsidR="003C71AA" w:rsidRPr="00D95AF2" w:rsidRDefault="003C71AA" w:rsidP="003C71AA">
      <w:pPr>
        <w:pStyle w:val="B2"/>
      </w:pPr>
      <w:r w:rsidRPr="00D95AF2">
        <w:t>-</w:t>
      </w:r>
      <w:r w:rsidRPr="00D95AF2">
        <w:tab/>
        <w:t>a GPRS MS operating in MS operation mode A or B shall proceed with appropriate MM specific procedures. The MM sublayer shall act as in network operation mode II as long as the combined GMM procedures are not successful and no new RA is entered; and</w:t>
      </w:r>
    </w:p>
    <w:p w14:paraId="5E34A79A" w14:textId="77777777" w:rsidR="003C71AA" w:rsidRPr="00D95AF2" w:rsidRDefault="003C71AA" w:rsidP="003C71AA">
      <w:pPr>
        <w:pStyle w:val="B2"/>
      </w:pPr>
      <w:r w:rsidRPr="00D95AF2">
        <w:t>-</w:t>
      </w:r>
      <w:r w:rsidRPr="00D95AF2">
        <w:tab/>
        <w:t>the MS may subsequently, automatically initiate the GPRS attach procedure.</w:t>
      </w:r>
    </w:p>
    <w:p w14:paraId="250EA0A7" w14:textId="77777777" w:rsidR="008831A2" w:rsidRPr="00D95AF2" w:rsidRDefault="00A165F1" w:rsidP="00A165F1">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D35FB1D" w14:textId="77777777" w:rsidR="008831A2" w:rsidRPr="00D95AF2" w:rsidRDefault="008831A2">
      <w:pPr>
        <w:pStyle w:val="B1"/>
      </w:pPr>
      <w:r w:rsidRPr="00D95AF2">
        <w:t># 10</w:t>
      </w:r>
      <w:r w:rsidRPr="00D95AF2">
        <w:tab/>
        <w:t>(Implicitly detached);</w:t>
      </w:r>
    </w:p>
    <w:p w14:paraId="5AEF5635" w14:textId="77777777" w:rsidR="008831A2" w:rsidRPr="00D95AF2" w:rsidRDefault="008831A2">
      <w:pPr>
        <w:pStyle w:val="B1"/>
      </w:pPr>
      <w:r w:rsidRPr="00D95AF2">
        <w:tab/>
        <w:t>A GPRS MS operating in MS operation mode A or B in network operation mode I, is IMSI detached for both GPRS and CS services in the network.</w:t>
      </w:r>
    </w:p>
    <w:p w14:paraId="2ACB24D1" w14:textId="77777777" w:rsidR="00134393" w:rsidRPr="00D95AF2" w:rsidRDefault="008831A2" w:rsidP="00134393">
      <w:pPr>
        <w:pStyle w:val="B1"/>
      </w:pPr>
      <w:r w:rsidRPr="00D95AF2">
        <w:tab/>
        <w:t xml:space="preserve">The MS shall </w:t>
      </w:r>
      <w:r w:rsidR="00FC5BDA" w:rsidRPr="00D95AF2">
        <w:t>enter the</w:t>
      </w:r>
      <w:r w:rsidRPr="00D95AF2">
        <w:t xml:space="preserve"> state GMM-DEREGISTERED.NORMAL-SERVICE. </w:t>
      </w:r>
      <w:r w:rsidR="00A318AD" w:rsidRPr="00D95AF2">
        <w:t xml:space="preserve">If the rejected request was not for initiating a PDN connection for emergency bearer services, </w:t>
      </w:r>
      <w:r w:rsidR="00A318AD" w:rsidRPr="00D95AF2">
        <w:rPr>
          <w:rFonts w:hint="eastAsia"/>
        </w:rPr>
        <w:t>t</w:t>
      </w:r>
      <w:r w:rsidRPr="00D95AF2">
        <w:t xml:space="preserve">he MS shall then perform a new attach procedure. The MS should also activate PDP context(s) </w:t>
      </w:r>
      <w:r w:rsidR="00BA685E" w:rsidRPr="00D95AF2">
        <w:rPr>
          <w:rFonts w:hint="eastAsia"/>
          <w:lang w:eastAsia="zh-TW"/>
        </w:rPr>
        <w:t xml:space="preserve">that were originally activated by the MS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8C6448" w:rsidRPr="00D95AF2">
        <w:t>(</w:t>
      </w:r>
      <w:r w:rsidRPr="00D95AF2">
        <w:t>s</w:t>
      </w:r>
      <w:r w:rsidR="008C6448" w:rsidRPr="00D95AF2">
        <w:t>)</w:t>
      </w:r>
      <w:r w:rsidRPr="00D95AF2">
        <w:t>.</w:t>
      </w:r>
      <w:r w:rsidR="008C6448" w:rsidRPr="00D95AF2">
        <w:t xml:space="preserve"> The MS should also perform the procedures needed in order to activate any previously active multicast service(s).</w:t>
      </w:r>
    </w:p>
    <w:p w14:paraId="4E503F8A" w14:textId="77777777" w:rsidR="008831A2" w:rsidRPr="00D95AF2" w:rsidRDefault="00134393" w:rsidP="00134393">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7A27443" w14:textId="77777777" w:rsidR="008831A2" w:rsidRPr="00D95AF2" w:rsidRDefault="008831A2">
      <w:pPr>
        <w:pStyle w:val="NO"/>
      </w:pPr>
      <w:r w:rsidRPr="00D95AF2">
        <w:t>NOTE</w:t>
      </w:r>
      <w:r w:rsidR="00621C60" w:rsidRPr="00D95AF2">
        <w:t> 3</w:t>
      </w:r>
      <w:r w:rsidRPr="00D95AF2">
        <w:t>:</w:t>
      </w:r>
      <w:r w:rsidRPr="00D95AF2">
        <w:tab/>
        <w:t>In some cases, user interaction may be required and then the MS cannot activate the PDP</w:t>
      </w:r>
      <w:r w:rsidR="008C6448" w:rsidRPr="00D95AF2">
        <w:t>/MBMS</w:t>
      </w:r>
      <w:r w:rsidRPr="00D95AF2">
        <w:t xml:space="preserve"> context(s) automatically.</w:t>
      </w:r>
    </w:p>
    <w:p w14:paraId="2E531418" w14:textId="77777777" w:rsidR="008831A2" w:rsidRPr="00D95AF2" w:rsidRDefault="008831A2">
      <w:pPr>
        <w:pStyle w:val="B1"/>
      </w:pPr>
      <w:r w:rsidRPr="00D95AF2">
        <w:t># 11</w:t>
      </w:r>
      <w:r w:rsidRPr="00D95AF2">
        <w:tab/>
        <w:t>(PLMN not allowed);</w:t>
      </w:r>
    </w:p>
    <w:p w14:paraId="4436A9F8" w14:textId="77777777" w:rsidR="008831A2" w:rsidRPr="00D95AF2" w:rsidRDefault="008831A2">
      <w:pPr>
        <w:pStyle w:val="B1"/>
      </w:pPr>
      <w:r w:rsidRPr="00D95AF2">
        <w:tab/>
        <w:t xml:space="preserve">The MS shall set the GPRS update status to GU3 ROAMING NOT ALLOWED and the update status to U3 ROAMING NOT ALLOWED (and shall store it according to </w:t>
      </w:r>
      <w:r w:rsidR="009D2EE9" w:rsidRPr="00D95AF2">
        <w:t>subclause </w:t>
      </w:r>
      <w:r w:rsidRPr="00D95AF2">
        <w:t xml:space="preserve">4.1.3.2) and enter the state GMM-DEREGISTERED. Furthermore, </w:t>
      </w:r>
      <w:r w:rsidR="00FC5BDA" w:rsidRPr="00D95AF2">
        <w:t>the MS</w:t>
      </w:r>
      <w:r w:rsidRPr="00D95AF2">
        <w:t xml:space="preserve"> shall delete any P-TMSI, P-TMSI signature, TMSI, RAI, LAI, ciphering key sequence number GPRS ciphering key sequence number, </w:t>
      </w:r>
      <w:r w:rsidR="00FC5BDA" w:rsidRPr="00D95AF2">
        <w:t xml:space="preserve">shall delete the list of equivalent PLMNs, </w:t>
      </w:r>
      <w:r w:rsidRPr="00D95AF2">
        <w:t>and</w:t>
      </w:r>
      <w:r w:rsidR="00FC5BDA" w:rsidRPr="00D95AF2">
        <w:t xml:space="preserve"> shall</w:t>
      </w:r>
      <w:r w:rsidRPr="00D95AF2">
        <w:t xml:space="preserve"> reset </w:t>
      </w:r>
      <w:r w:rsidR="00046151" w:rsidRPr="00D95AF2">
        <w:t xml:space="preserve">the routing area updating attempt counter and </w:t>
      </w:r>
      <w:r w:rsidRPr="00D95AF2">
        <w:t>the location update attempt counter.</w:t>
      </w:r>
    </w:p>
    <w:p w14:paraId="0023735A"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w:t>
      </w:r>
      <w:r w:rsidR="007B3AB6" w:rsidRPr="00D95AF2">
        <w:lastRenderedPageBreak/>
        <w:t xml:space="preserve">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6B0CF884"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6BA6E254" w14:textId="77777777" w:rsidR="008831A2" w:rsidRPr="00D95AF2" w:rsidRDefault="008831A2">
      <w:pPr>
        <w:pStyle w:val="B1"/>
      </w:pPr>
      <w:r w:rsidRPr="00D95AF2">
        <w:tab/>
        <w:t>The MS shall then perform a PLMN selection according to 3GPP</w:t>
      </w:r>
      <w:r w:rsidR="003222FD" w:rsidRPr="00D95AF2">
        <w:t> </w:t>
      </w:r>
      <w:r w:rsidRPr="00D95AF2">
        <w:t>TS 23.122</w:t>
      </w:r>
      <w:r w:rsidR="003222FD" w:rsidRPr="00D95AF2">
        <w:t> </w:t>
      </w:r>
      <w:r w:rsidRPr="00D95AF2">
        <w:t>[14].</w:t>
      </w:r>
    </w:p>
    <w:p w14:paraId="7C459AD6" w14:textId="77777777" w:rsidR="0068478F" w:rsidRPr="00D95AF2" w:rsidRDefault="0068478F" w:rsidP="0068478F">
      <w:pPr>
        <w:pStyle w:val="B1"/>
      </w:pPr>
      <w:r w:rsidRPr="00D95AF2">
        <w:tab/>
        <w:t>An MS in GAN mode shall request a PLMN list in GAN (see 3GPP</w:t>
      </w:r>
      <w:r w:rsidR="003222FD" w:rsidRPr="00D95AF2">
        <w:t> </w:t>
      </w:r>
      <w:r w:rsidRPr="00D95AF2">
        <w:t>TS 44.318</w:t>
      </w:r>
      <w:r w:rsidR="003222FD" w:rsidRPr="00D95AF2">
        <w:t> </w:t>
      </w:r>
      <w:r w:rsidRPr="00D95AF2">
        <w:t>[76b]) prior to perform a PLMN selection from this list according to 3GPP TS 23.122 [14].</w:t>
      </w:r>
    </w:p>
    <w:p w14:paraId="1551FA5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04FE3D38" w14:textId="77777777" w:rsidR="008831A2" w:rsidRPr="00D95AF2" w:rsidRDefault="008831A2">
      <w:pPr>
        <w:pStyle w:val="B1"/>
      </w:pPr>
      <w:r w:rsidRPr="00D95AF2">
        <w:t># 12</w:t>
      </w:r>
      <w:r w:rsidRPr="00D95AF2">
        <w:tab/>
        <w:t>(Location area not allowed);</w:t>
      </w:r>
    </w:p>
    <w:p w14:paraId="287F3DC0" w14:textId="77777777" w:rsidR="008831A2" w:rsidRPr="00D95AF2" w:rsidRDefault="008831A2" w:rsidP="000007D4">
      <w:pPr>
        <w:pStyle w:val="B1"/>
        <w:ind w:firstLine="0"/>
      </w:pPr>
      <w:r w:rsidRPr="00D95AF2">
        <w:t xml:space="preserve">The MS shall delete any RAI, P-TMSI, P-TMSI signature and GPRS ciphering key sequence number, shall set the GPRS update status to GU3 ROAMING NOT ALLOWED (and shall store it according to </w:t>
      </w:r>
      <w:r w:rsidR="003222FD" w:rsidRPr="00D95AF2">
        <w:t>sub</w:t>
      </w:r>
      <w:r w:rsidRPr="00D95AF2">
        <w:t>clause</w:t>
      </w:r>
      <w:r w:rsidR="003222FD" w:rsidRPr="00D95AF2">
        <w:t> </w:t>
      </w:r>
      <w:r w:rsidRPr="00D95AF2">
        <w:t>4.1.3.2), shall reset the routing area updating attempt counter and shall change to state GMM-DEREGISTERED.LIMITED-SERVICE.</w:t>
      </w:r>
    </w:p>
    <w:p w14:paraId="3470AF44" w14:textId="77777777" w:rsidR="008831A2" w:rsidRPr="00D95AF2" w:rsidRDefault="008831A2" w:rsidP="000007D4">
      <w:pPr>
        <w:pStyle w:val="B1"/>
        <w:ind w:firstLine="0"/>
      </w:pPr>
      <w:r w:rsidRPr="00D95AF2">
        <w:t>The MS shall in addition set the update status to U3 ROAMING NOT ALLOWED, shall delete any TMSI, LAI and ciphering key sequence number and shall reset the location update attempt counter. The new MM state is MM IDLE.</w:t>
      </w:r>
    </w:p>
    <w:p w14:paraId="6200863D" w14:textId="77777777" w:rsidR="008831A2" w:rsidRPr="00D95AF2" w:rsidRDefault="008831A2" w:rsidP="000007D4">
      <w:pPr>
        <w:pStyle w:val="B1"/>
        <w:ind w:firstLine="0"/>
      </w:pPr>
      <w:r w:rsidRPr="00D95AF2">
        <w:t>The mobile station shall store the LAI in the list of "forbidden location areas for regional provision of service".</w:t>
      </w:r>
    </w:p>
    <w:p w14:paraId="492AB763"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06CA3A05" w14:textId="77777777" w:rsidR="008831A2" w:rsidRPr="00D95AF2" w:rsidRDefault="008831A2" w:rsidP="000007D4">
      <w:pPr>
        <w:pStyle w:val="B1"/>
        <w:ind w:firstLine="0"/>
      </w:pPr>
      <w:r w:rsidRPr="00D95AF2">
        <w:t>The MS shall perform a cell selection 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Pr="00D95AF2">
        <w:t>.</w:t>
      </w:r>
    </w:p>
    <w:p w14:paraId="17207842" w14:textId="77777777" w:rsidR="0068478F" w:rsidRPr="00D95AF2" w:rsidRDefault="0068478F" w:rsidP="0068478F">
      <w:pPr>
        <w:pStyle w:val="NO"/>
      </w:pPr>
      <w:r w:rsidRPr="00D95AF2">
        <w:t>NOTE</w:t>
      </w:r>
      <w:r w:rsidR="003222FD" w:rsidRPr="00D95AF2">
        <w:t> </w:t>
      </w:r>
      <w:r w:rsidR="00621C60" w:rsidRPr="00D95AF2">
        <w:t>4</w:t>
      </w:r>
      <w:r w:rsidRPr="00D95AF2">
        <w:t>:</w:t>
      </w:r>
      <w:r w:rsidRPr="00D95AF2">
        <w:tab/>
        <w:t>The cell selection procedure is not applicable for an MS in GAN mode.</w:t>
      </w:r>
    </w:p>
    <w:p w14:paraId="53B2366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6DE9AC8" w14:textId="77777777" w:rsidR="008831A2" w:rsidRPr="00D95AF2" w:rsidRDefault="008831A2">
      <w:pPr>
        <w:pStyle w:val="B1"/>
      </w:pPr>
      <w:r w:rsidRPr="00D95AF2">
        <w:t># 13</w:t>
      </w:r>
      <w:r w:rsidRPr="00D95AF2">
        <w:tab/>
        <w:t>(Roaming not allowed in this location area);</w:t>
      </w:r>
    </w:p>
    <w:p w14:paraId="54E4EAC8" w14:textId="77777777" w:rsidR="008831A2" w:rsidRPr="00D95AF2" w:rsidRDefault="008831A2">
      <w:pPr>
        <w:pStyle w:val="B1"/>
      </w:pPr>
      <w:r w:rsidRPr="00D95AF2">
        <w:tab/>
        <w:t xml:space="preserve">The MS shall set the GPRS update status to GU3 ROAMING NOT ALLOWED (and shall store it according to clause 4.1.3.2), </w:t>
      </w:r>
      <w:r w:rsidR="00FC5BDA" w:rsidRPr="00D95AF2">
        <w:t xml:space="preserve">and shall delete the list of equivalent PLMNs. The MS </w:t>
      </w:r>
      <w:r w:rsidRPr="00D95AF2">
        <w:t>shall reset the routing area updating attempt counter</w:t>
      </w:r>
      <w:r w:rsidR="00FC5BDA" w:rsidRPr="00D95AF2">
        <w:t>,</w:t>
      </w:r>
      <w:r w:rsidRPr="00D95AF2">
        <w:t xml:space="preserve"> and shall </w:t>
      </w:r>
      <w:r w:rsidR="00FC5BDA" w:rsidRPr="00D95AF2">
        <w:t>enter</w:t>
      </w:r>
      <w:r w:rsidRPr="00D95AF2">
        <w:t xml:space="preserve"> t</w:t>
      </w:r>
      <w:r w:rsidR="00FC5BDA" w:rsidRPr="00D95AF2">
        <w:t>he</w:t>
      </w:r>
      <w:r w:rsidRPr="00D95AF2">
        <w:t xml:space="preserve"> state GMM-REGISTERED.LIMITED-SERVICE.</w:t>
      </w:r>
    </w:p>
    <w:p w14:paraId="6D0FEBDF" w14:textId="77777777" w:rsidR="008831A2" w:rsidRPr="00D95AF2" w:rsidRDefault="008831A2">
      <w:pPr>
        <w:pStyle w:val="B1"/>
      </w:pPr>
      <w:r w:rsidRPr="00D95AF2">
        <w:tab/>
        <w:t>The MS shall in addition set the update status to U3 ROAMING NOT ALLOWED and shall reset the location update attempt counter. The new MM state is MM IDLE.</w:t>
      </w:r>
    </w:p>
    <w:p w14:paraId="16D8B576" w14:textId="77777777" w:rsidR="008831A2" w:rsidRPr="00D95AF2" w:rsidRDefault="008831A2">
      <w:pPr>
        <w:pStyle w:val="B1"/>
      </w:pPr>
      <w:r w:rsidRPr="00D95AF2">
        <w:tab/>
        <w:t>The MS shall store the LAI in the list of "forbidden location areas for roaming".</w:t>
      </w:r>
    </w:p>
    <w:p w14:paraId="12B635A1"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73341915" w14:textId="77777777" w:rsidR="008831A2" w:rsidRPr="00D95AF2" w:rsidRDefault="008831A2">
      <w:pPr>
        <w:pStyle w:val="B1"/>
      </w:pPr>
      <w:r w:rsidRPr="00D95AF2">
        <w:tab/>
        <w:t>The MS shall perform a PLMN selection according to 3GPP TS 23.122 [14].</w:t>
      </w:r>
    </w:p>
    <w:p w14:paraId="30B3324A" w14:textId="77777777" w:rsidR="001A495D" w:rsidRPr="00D95AF2" w:rsidRDefault="001A495D" w:rsidP="001A495D">
      <w:pPr>
        <w:pStyle w:val="B1"/>
      </w:pPr>
      <w:r w:rsidRPr="00D95AF2">
        <w:tab/>
        <w:t>The MS shall indicate the Update type IE "combined RA/LA updating with IMSI attach" when performing the routing area updating procedure following the PLMN selection.</w:t>
      </w:r>
    </w:p>
    <w:p w14:paraId="659D1DDE" w14:textId="77777777" w:rsidR="0068478F" w:rsidRPr="00D95AF2" w:rsidRDefault="0068478F" w:rsidP="0068478F">
      <w:pPr>
        <w:pStyle w:val="B1"/>
      </w:pPr>
      <w:r w:rsidRPr="00D95AF2">
        <w:tab/>
        <w:t>An MS in GAN mode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122</w:t>
      </w:r>
      <w:r w:rsidR="003222FD" w:rsidRPr="00D95AF2">
        <w:t> </w:t>
      </w:r>
      <w:r w:rsidRPr="00D95AF2">
        <w:t>[14].</w:t>
      </w:r>
    </w:p>
    <w:p w14:paraId="578FB77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F7D7C89" w14:textId="77777777" w:rsidR="008831A2" w:rsidRPr="00D95AF2" w:rsidRDefault="008831A2">
      <w:pPr>
        <w:pStyle w:val="B1"/>
      </w:pPr>
      <w:r w:rsidRPr="00D95AF2">
        <w:t># 14</w:t>
      </w:r>
      <w:r w:rsidRPr="00D95AF2">
        <w:tab/>
        <w:t>(GPRS services not allowed in this PLMN);</w:t>
      </w:r>
    </w:p>
    <w:p w14:paraId="4C1F71BB" w14:textId="77777777" w:rsidR="008831A2" w:rsidRPr="00D95AF2" w:rsidRDefault="008831A2">
      <w:pPr>
        <w:pStyle w:val="B1"/>
        <w:ind w:firstLine="0"/>
      </w:pPr>
      <w:r w:rsidRPr="00D95AF2">
        <w:lastRenderedPageBreak/>
        <w:t>The MS shall delete any RAI, P-TMSI, P-TMSI signature, and GPRS ciphering key sequence number stored, shall set the GPRS update status to GU3 ROAMING NOT ALLOWED (and shall store it according to subclause 4.1.3.2)</w:t>
      </w:r>
      <w:r w:rsidR="00046151" w:rsidRPr="00D95AF2">
        <w:t>, shall reset the routing area updating attempt counter</w:t>
      </w:r>
      <w:r w:rsidRPr="00D95AF2">
        <w:t xml:space="preserve"> and shall change to state GMM-DEREGISTERED.</w:t>
      </w:r>
    </w:p>
    <w:p w14:paraId="6D5AE43A"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52F28858" w14:textId="77777777" w:rsidR="009A7096" w:rsidRPr="00D95AF2" w:rsidRDefault="008831A2" w:rsidP="009A7096">
      <w:pPr>
        <w:pStyle w:val="B1"/>
        <w:ind w:firstLine="0"/>
      </w:pPr>
      <w:r w:rsidRPr="00D95AF2">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r w:rsidR="009A7096" w:rsidRPr="00D95AF2">
        <w:rPr>
          <w:rFonts w:hint="eastAsia"/>
        </w:rPr>
        <w:t>.</w:t>
      </w:r>
    </w:p>
    <w:p w14:paraId="3D657ACD" w14:textId="77777777" w:rsidR="00801C1D" w:rsidRPr="00D95AF2" w:rsidRDefault="009A7096" w:rsidP="009A7096">
      <w:pPr>
        <w:pStyle w:val="B1"/>
        <w:ind w:firstLine="0"/>
      </w:pPr>
      <w:r w:rsidRPr="00D95AF2">
        <w:t>A GPRS MS operating in MS operation mode A or B in network operation mode I</w:t>
      </w:r>
      <w:r w:rsidR="008831A2" w:rsidRPr="00D95AF2">
        <w:t xml:space="preserve"> shall </w:t>
      </w:r>
      <w:r w:rsidR="003C71AA" w:rsidRPr="00D95AF2">
        <w:t xml:space="preserve">then </w:t>
      </w:r>
      <w:r w:rsidR="008831A2" w:rsidRPr="00D95AF2">
        <w:t>proceed with the appropriate MM specific procedure.</w:t>
      </w:r>
    </w:p>
    <w:p w14:paraId="7924D459" w14:textId="77777777" w:rsidR="00801C1D" w:rsidRPr="00D95AF2" w:rsidRDefault="00801C1D" w:rsidP="000007D4">
      <w:pPr>
        <w:pStyle w:val="B1"/>
        <w:ind w:firstLine="0"/>
      </w:pPr>
      <w:r w:rsidRPr="00D95AF2">
        <w:t>As an implementation option, a GPRS MS operating in operation mode A or B may perform a PLMN selection according to 3GPP TS 23.122 [14].</w:t>
      </w:r>
    </w:p>
    <w:p w14:paraId="14F35E49" w14:textId="77777777" w:rsidR="0068478F" w:rsidRPr="00D95AF2" w:rsidRDefault="0068478F" w:rsidP="000007D4">
      <w:pPr>
        <w:pStyle w:val="B1"/>
        <w:ind w:firstLine="0"/>
      </w:pPr>
      <w:r w:rsidRPr="00D95AF2">
        <w:t>If an MS in GAN mode performs a PLMN selection, it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w:t>
      </w:r>
      <w:r w:rsidR="00AB1A0F" w:rsidRPr="00D95AF2">
        <w:t>122</w:t>
      </w:r>
      <w:r w:rsidR="003222FD" w:rsidRPr="00D95AF2">
        <w:t> </w:t>
      </w:r>
      <w:r w:rsidRPr="00D95AF2">
        <w:t>[14].</w:t>
      </w:r>
    </w:p>
    <w:p w14:paraId="5774C50D" w14:textId="77777777" w:rsidR="00801C1D" w:rsidRPr="00D95AF2" w:rsidRDefault="00801C1D" w:rsidP="000007D4">
      <w:pPr>
        <w:pStyle w:val="B1"/>
        <w:ind w:firstLine="0"/>
      </w:pPr>
      <w:r w:rsidRPr="00D95AF2">
        <w:t>The MS shall not perform the optional PLMN selection in the case where the PLMN providing this reject cause is:</w:t>
      </w:r>
    </w:p>
    <w:p w14:paraId="35B855D8" w14:textId="77777777" w:rsidR="00801C1D" w:rsidRPr="00D95AF2" w:rsidRDefault="00801C1D" w:rsidP="00953734">
      <w:pPr>
        <w:pStyle w:val="B2"/>
      </w:pPr>
      <w:r w:rsidRPr="00D95AF2">
        <w:t>-</w:t>
      </w:r>
      <w:r w:rsidRPr="00D95AF2">
        <w:tab/>
        <w:t>On the "User Controlled PLMN Selector with Access Technology " or,</w:t>
      </w:r>
    </w:p>
    <w:p w14:paraId="7BC21C4D" w14:textId="77777777" w:rsidR="00801C1D" w:rsidRPr="00D95AF2" w:rsidRDefault="00801C1D" w:rsidP="00953734">
      <w:pPr>
        <w:pStyle w:val="B2"/>
      </w:pPr>
      <w:r w:rsidRPr="00D95AF2">
        <w:t>-</w:t>
      </w:r>
      <w:r w:rsidRPr="00D95AF2">
        <w:tab/>
        <w:t>On the "Operator Controlled PLMN Selector with Access Technology " list or,</w:t>
      </w:r>
    </w:p>
    <w:p w14:paraId="60C4B832" w14:textId="77777777" w:rsidR="00801C1D" w:rsidRPr="00D95AF2" w:rsidRDefault="00801C1D" w:rsidP="00953734">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5DB4AAD" w14:textId="77777777" w:rsidR="001B17FC" w:rsidRPr="00D95AF2" w:rsidRDefault="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8CCB9FE" w14:textId="77777777" w:rsidR="008831A2" w:rsidRPr="00D95AF2" w:rsidRDefault="008831A2">
      <w:pPr>
        <w:pStyle w:val="B1"/>
      </w:pPr>
      <w:r w:rsidRPr="00D95AF2">
        <w:t># 15</w:t>
      </w:r>
      <w:r w:rsidRPr="00D95AF2">
        <w:tab/>
        <w:t>(No Suitable Cells In Location Area);</w:t>
      </w:r>
    </w:p>
    <w:p w14:paraId="61083BE2" w14:textId="77777777" w:rsidR="008831A2" w:rsidRPr="00D95AF2" w:rsidRDefault="008831A2">
      <w:pPr>
        <w:pStyle w:val="B1"/>
      </w:pPr>
      <w:r w:rsidRPr="00D95AF2">
        <w:tab/>
        <w:t>The MS shall set the GPRS update status to GU3 ROAMING NOT ALLOWED (and shall store it according to clause 4.1.3.2), shall reset the routing area updating attempt counter and shall change to state GMM-REGISTERED.LIMITED-SERVICE.</w:t>
      </w:r>
    </w:p>
    <w:p w14:paraId="13EE3BA0" w14:textId="77777777" w:rsidR="008831A2" w:rsidRPr="00D95AF2" w:rsidRDefault="008831A2">
      <w:pPr>
        <w:pStyle w:val="B1"/>
      </w:pPr>
      <w:r w:rsidRPr="00D95AF2">
        <w:tab/>
        <w:t>The MS shall in addition set the update status to U3 ROAMING NOT ALLOWED and shall reset the location update attempt counter. The new MM state is MM IDLE.</w:t>
      </w:r>
    </w:p>
    <w:p w14:paraId="35721988" w14:textId="77777777" w:rsidR="008831A2" w:rsidRPr="00D95AF2" w:rsidRDefault="008831A2">
      <w:pPr>
        <w:pStyle w:val="B1"/>
      </w:pPr>
      <w:r w:rsidRPr="00D95AF2">
        <w:tab/>
        <w:t>The MS shall store the LAI in the list of "forbidden location areas for roaming".</w:t>
      </w:r>
    </w:p>
    <w:p w14:paraId="754A36EB"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B29BE45" w14:textId="77777777" w:rsidR="008831A2" w:rsidRPr="00D95AF2" w:rsidRDefault="008831A2">
      <w:pPr>
        <w:pStyle w:val="B1"/>
      </w:pPr>
      <w:r w:rsidRPr="00D95AF2">
        <w:tab/>
        <w:t>The MS shall search for a suitable cell in another location area 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Pr="00D95AF2">
        <w:t>.</w:t>
      </w:r>
    </w:p>
    <w:p w14:paraId="4B75424B" w14:textId="77777777" w:rsidR="0068478F" w:rsidRPr="00D95AF2" w:rsidRDefault="0068478F" w:rsidP="0068478F">
      <w:pPr>
        <w:pStyle w:val="NO"/>
      </w:pPr>
      <w:r w:rsidRPr="00D95AF2">
        <w:t>NOTE</w:t>
      </w:r>
      <w:r w:rsidR="00621C60" w:rsidRPr="00D95AF2">
        <w:t> 5</w:t>
      </w:r>
      <w:r w:rsidRPr="00D95AF2">
        <w:t>:</w:t>
      </w:r>
      <w:r w:rsidRPr="00D95AF2">
        <w:tab/>
        <w:t>The cell selection procedure is not applicable for an MS in GAN mode.</w:t>
      </w:r>
    </w:p>
    <w:p w14:paraId="6C7D204B" w14:textId="77777777" w:rsidR="001A495D" w:rsidRPr="00D95AF2" w:rsidRDefault="001A495D">
      <w:pPr>
        <w:pStyle w:val="B1"/>
      </w:pPr>
      <w:r w:rsidRPr="00D95AF2">
        <w:tab/>
        <w:t>The MS shall indicate the Update type IE "combined RA/LA updating with IMSI attach" when performing the routing area updating procedure.</w:t>
      </w:r>
    </w:p>
    <w:p w14:paraId="174CD06A"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8E42D06" w14:textId="77777777" w:rsidR="00F51E5C" w:rsidRPr="00D95AF2" w:rsidRDefault="00F51E5C" w:rsidP="00F51E5C">
      <w:pPr>
        <w:pStyle w:val="B1"/>
      </w:pPr>
      <w:r w:rsidRPr="00D95AF2">
        <w:t>#22</w:t>
      </w:r>
      <w:r w:rsidRPr="00D95AF2">
        <w:tab/>
        <w:t>(Congestion);</w:t>
      </w:r>
    </w:p>
    <w:p w14:paraId="64A03A0F" w14:textId="77777777" w:rsidR="00F51E5C" w:rsidRPr="00D95AF2" w:rsidRDefault="00F51E5C" w:rsidP="00F51E5C">
      <w:pPr>
        <w:pStyle w:val="B1"/>
      </w:pPr>
      <w:r w:rsidRPr="00D95AF2">
        <w:lastRenderedPageBreak/>
        <w:tab/>
        <w:t>If the T33</w:t>
      </w:r>
      <w:r w:rsidR="00AB5530" w:rsidRPr="00D95AF2">
        <w:t>46</w:t>
      </w:r>
      <w:r w:rsidRPr="00D95AF2">
        <w:t xml:space="preserve"> value IE is present in the ROUTING AREA UPDAT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5.2.5.</w:t>
      </w:r>
    </w:p>
    <w:p w14:paraId="71E04D74" w14:textId="77777777" w:rsidR="00F51E5C" w:rsidRPr="00D95AF2" w:rsidRDefault="00F51E5C" w:rsidP="00F51E5C">
      <w:pPr>
        <w:pStyle w:val="B1"/>
      </w:pPr>
      <w:r w:rsidRPr="00D95AF2">
        <w:tab/>
        <w:t>The MS shall abort the routing area updating procedure, reset the routing area updating attempt counter</w:t>
      </w:r>
      <w:r w:rsidR="00A318AD" w:rsidRPr="00D95AF2">
        <w:t xml:space="preserve"> and</w:t>
      </w:r>
      <w:r w:rsidRPr="00D95AF2">
        <w:t xml:space="preserve"> set the GPRS update status to GU2 NOT UPDATED</w:t>
      </w:r>
      <w:r w:rsidR="00A318AD" w:rsidRPr="00D95AF2">
        <w:t>. If the rejected request was not for initiating a PDN connection for emergency bearer services, the MS shall</w:t>
      </w:r>
      <w:r w:rsidRPr="00D95AF2">
        <w:t xml:space="preserve"> change to state GMM-REGISTERED.ATTEMPTING-TO-UPDATE.</w:t>
      </w:r>
    </w:p>
    <w:p w14:paraId="45084C95" w14:textId="77777777" w:rsidR="00214F18" w:rsidRPr="00D95AF2" w:rsidRDefault="00214F18" w:rsidP="00F51E5C">
      <w:pPr>
        <w:pStyle w:val="B1"/>
      </w:pPr>
      <w:r w:rsidRPr="00D95AF2">
        <w:tab/>
        <w:t>The MS shall stop timer T3346 if it is running.</w:t>
      </w:r>
    </w:p>
    <w:p w14:paraId="6A6ECA44" w14:textId="77777777" w:rsidR="00F51E5C" w:rsidRPr="00D95AF2" w:rsidRDefault="00F51E5C" w:rsidP="00F51E5C">
      <w:pPr>
        <w:pStyle w:val="B1"/>
      </w:pPr>
      <w:r w:rsidRPr="00D95AF2">
        <w:tab/>
        <w:t xml:space="preserve">If the ROUTING AREA UPDATE REJECT message </w:t>
      </w:r>
      <w:r w:rsidRPr="00D95AF2">
        <w:rPr>
          <w:rFonts w:hint="eastAsia"/>
        </w:rPr>
        <w:t>is</w:t>
      </w:r>
      <w:r w:rsidRPr="00D95AF2">
        <w:t xml:space="preserve"> integrity protected, the MS shall start timer with the value provided in the T33</w:t>
      </w:r>
      <w:r w:rsidR="00AB5530" w:rsidRPr="00D95AF2">
        <w:t>46</w:t>
      </w:r>
      <w:r w:rsidRPr="00D95AF2">
        <w:t xml:space="preserve"> value IE.</w:t>
      </w:r>
    </w:p>
    <w:p w14:paraId="37528040" w14:textId="77777777" w:rsidR="00F51E5C" w:rsidRPr="00D95AF2" w:rsidRDefault="00F51E5C" w:rsidP="00F51E5C">
      <w:pPr>
        <w:pStyle w:val="B1"/>
      </w:pPr>
      <w:r w:rsidRPr="00D95AF2">
        <w:rPr>
          <w:rFonts w:hint="eastAsia"/>
        </w:rPr>
        <w:tab/>
      </w:r>
      <w:r w:rsidRPr="00D95AF2">
        <w:t xml:space="preserve">If the ROUTING AREA UPDATE REJECT message </w:t>
      </w:r>
      <w:r w:rsidRPr="00D95AF2">
        <w:rPr>
          <w:rFonts w:hint="eastAsia"/>
        </w:rPr>
        <w:t>is</w:t>
      </w:r>
      <w:r w:rsidRPr="00D95AF2">
        <w:t xml:space="preserve"> not integrity protected, the ME shall start timer T33</w:t>
      </w:r>
      <w:r w:rsidR="00AB5530" w:rsidRPr="00D95AF2">
        <w:t>46</w:t>
      </w:r>
      <w:r w:rsidRPr="00D95AF2">
        <w:rPr>
          <w:rFonts w:hint="eastAsia"/>
        </w:rPr>
        <w:t xml:space="preserve"> with </w:t>
      </w:r>
      <w:r w:rsidRPr="00D95AF2">
        <w:t xml:space="preserve">a random value from the </w:t>
      </w:r>
      <w:r w:rsidRPr="00D95AF2">
        <w:rPr>
          <w:rFonts w:hint="eastAsia"/>
        </w:rPr>
        <w:t>default</w:t>
      </w:r>
      <w:r w:rsidRPr="00D95AF2">
        <w:t xml:space="preserve"> range specified in table 11.3a.</w:t>
      </w:r>
    </w:p>
    <w:p w14:paraId="730EE027" w14:textId="77777777" w:rsidR="006F2082" w:rsidRPr="00D95AF2" w:rsidRDefault="00F51E5C" w:rsidP="006F2082">
      <w:pPr>
        <w:pStyle w:val="B1"/>
      </w:pPr>
      <w:r w:rsidRPr="00D95AF2">
        <w:tab/>
        <w:t>The MS stays in the current serving cell and applies the normal cell reselection process. The routing area updating procedure is started, if still necessary, when timer T33</w:t>
      </w:r>
      <w:r w:rsidR="00AB5530" w:rsidRPr="00D95AF2">
        <w:t>46</w:t>
      </w:r>
      <w:r w:rsidRPr="00D95AF2">
        <w:t xml:space="preserve"> expires or is stopped.</w:t>
      </w:r>
    </w:p>
    <w:p w14:paraId="1CBA2E42" w14:textId="77777777" w:rsidR="00340705" w:rsidRPr="00D95AF2" w:rsidRDefault="006F2082">
      <w:pPr>
        <w:pStyle w:val="B1"/>
      </w:pPr>
      <w:r w:rsidRPr="00D95AF2">
        <w:tab/>
        <w:t>If S1 mode is supported in the MS, the MS shall handle the EMM parameters EMM state, EPS update status, and tracking area updating attempt counter as specified in 3GPP TS 24.301 [120] for the case when the tracking area update procedure is rejected with the EMM cause with the same value.</w:t>
      </w:r>
    </w:p>
    <w:p w14:paraId="2D8D57A5" w14:textId="77777777" w:rsidR="00C014F5" w:rsidRPr="00D95AF2" w:rsidRDefault="00AC07E2" w:rsidP="00C014F5">
      <w:pPr>
        <w:pStyle w:val="B1"/>
      </w:pPr>
      <w:r w:rsidRPr="00D95AF2">
        <w:t>#25</w:t>
      </w:r>
      <w:r w:rsidRPr="00D95AF2">
        <w:tab/>
        <w:t>(Not authorized for this CSG)</w:t>
      </w:r>
    </w:p>
    <w:p w14:paraId="22681B3A"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5.2.5.</w:t>
      </w:r>
    </w:p>
    <w:p w14:paraId="0EE94216"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routing area </w:t>
      </w:r>
      <w:r w:rsidR="00242878" w:rsidRPr="00D95AF2">
        <w:t xml:space="preserve">updating </w:t>
      </w:r>
      <w:r w:rsidRPr="00D95AF2">
        <w:t>attempt counter. The state is changed to GMM-REGISTERED.LIMITED-SERVICE.</w:t>
      </w:r>
    </w:p>
    <w:p w14:paraId="2598FA72" w14:textId="77777777" w:rsidR="00EC02B7" w:rsidRPr="00D95AF2" w:rsidRDefault="00AC07E2" w:rsidP="00EC02B7">
      <w:pPr>
        <w:pStyle w:val="B1"/>
      </w:pPr>
      <w:r w:rsidRPr="00D95AF2">
        <w:tab/>
      </w:r>
      <w:r w:rsidR="00967D69" w:rsidRPr="00D95AF2">
        <w:t xml:space="preserve">If </w:t>
      </w:r>
      <w:r w:rsidRPr="00D95AF2">
        <w:t xml:space="preserve">the CSG ID </w:t>
      </w:r>
      <w:r w:rsidR="005139D4" w:rsidRPr="00D95AF2">
        <w:t xml:space="preserve">and associated PLMN identity </w:t>
      </w:r>
      <w:r w:rsidRPr="00D95AF2">
        <w:t xml:space="preserve">of the cell where </w:t>
      </w:r>
      <w:r w:rsidR="00242878" w:rsidRPr="00D95AF2">
        <w:t xml:space="preserve">the MS has sent the </w:t>
      </w:r>
      <w:r w:rsidR="001B5B80" w:rsidRPr="00D95AF2">
        <w:t xml:space="preserve">ROUTING </w:t>
      </w:r>
      <w:r w:rsidR="00242878" w:rsidRPr="00D95AF2">
        <w:t>AREA UPDATE REQUEST message</w:t>
      </w:r>
      <w:r w:rsidR="00134393" w:rsidRPr="00D95AF2">
        <w:t xml:space="preserve"> </w:t>
      </w:r>
      <w:r w:rsidR="005139D4" w:rsidRPr="00D95AF2">
        <w:t>are</w:t>
      </w:r>
      <w:r w:rsidR="00967D69" w:rsidRPr="00D95AF2">
        <w:rPr>
          <w:rFonts w:hint="eastAsia"/>
        </w:rPr>
        <w:t xml:space="preserve"> contained in</w:t>
      </w:r>
      <w:r w:rsidR="00967D69" w:rsidRPr="00D95AF2">
        <w:t xml:space="preserve"> the Allowed CSG list stored in the MS, the MS shall remove </w:t>
      </w:r>
      <w:r w:rsidR="00134393" w:rsidRPr="00D95AF2">
        <w:rPr>
          <w:rFonts w:hint="eastAsia"/>
        </w:rPr>
        <w:t xml:space="preserve">the </w:t>
      </w:r>
      <w:r w:rsidR="00C560E8" w:rsidRPr="00D95AF2">
        <w:t>entry corresponding to this</w:t>
      </w:r>
      <w:r w:rsidR="00C560E8" w:rsidRPr="00D95AF2">
        <w:rPr>
          <w:rFonts w:hint="eastAsia"/>
        </w:rPr>
        <w:t xml:space="preserve"> </w:t>
      </w:r>
      <w:r w:rsidR="00134393" w:rsidRPr="00D95AF2">
        <w:rPr>
          <w:rFonts w:hint="eastAsia"/>
        </w:rPr>
        <w:t xml:space="preserve">CSG ID </w:t>
      </w:r>
      <w:r w:rsidR="005139D4" w:rsidRPr="00D95AF2">
        <w:t xml:space="preserve">and associated PLMN identity </w:t>
      </w:r>
      <w:r w:rsidR="00967D69" w:rsidRPr="00D95AF2">
        <w:t>from</w:t>
      </w:r>
      <w:r w:rsidR="00134393" w:rsidRPr="00D95AF2">
        <w:t xml:space="preserve"> the Allowed CSG list</w:t>
      </w:r>
      <w:r w:rsidRPr="00D95AF2">
        <w:t>.</w:t>
      </w:r>
    </w:p>
    <w:p w14:paraId="78CCA095" w14:textId="77777777" w:rsidR="00AC07E2" w:rsidRPr="00D95AF2" w:rsidRDefault="00EC02B7" w:rsidP="00EC02B7">
      <w:pPr>
        <w:pStyle w:val="B1"/>
      </w:pP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ROUTING AREA UPDAT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5D3964AB" w14:textId="77777777" w:rsidR="00AC07E2" w:rsidRPr="00D95AF2" w:rsidRDefault="00AC07E2" w:rsidP="000007D4">
      <w:pPr>
        <w:pStyle w:val="B1"/>
        <w:ind w:firstLine="0"/>
      </w:pPr>
      <w:r w:rsidRPr="00D95AF2">
        <w:t>The MS shall start timer T3340 as described in subclause 4.7.1.9.</w:t>
      </w:r>
    </w:p>
    <w:p w14:paraId="7DD7EDBA" w14:textId="77777777" w:rsidR="00AC07E2" w:rsidRPr="00D95AF2" w:rsidRDefault="00AC07E2" w:rsidP="004729A9">
      <w:pPr>
        <w:pStyle w:val="B1"/>
      </w:pPr>
      <w:r w:rsidRPr="00D95AF2">
        <w:tab/>
        <w:t>If the MS is IMSI attached, the MS shall set the update status to U3 ROAMING NOT ALLOWED and shall reset the location update attempt counter. The new MM state is MM IDLE.</w:t>
      </w:r>
    </w:p>
    <w:p w14:paraId="5FC7F134" w14:textId="77777777" w:rsidR="00AC07E2" w:rsidRPr="00D95AF2" w:rsidRDefault="00AC07E2" w:rsidP="004729A9">
      <w:pPr>
        <w:pStyle w:val="B1"/>
      </w:pPr>
      <w:r w:rsidRPr="00D95AF2">
        <w:tab/>
        <w:t>The MS shall search for a suitable cell according to 3GPP TS 43.022 [82] and 3GPP TS 25.304 [98].</w:t>
      </w:r>
    </w:p>
    <w:p w14:paraId="147D42D1" w14:textId="77777777" w:rsidR="00AC07E2" w:rsidRPr="00D95AF2" w:rsidRDefault="00AC07E2" w:rsidP="00AC07E2">
      <w:pPr>
        <w:pStyle w:val="B1"/>
      </w:pPr>
      <w:r w:rsidRPr="00D95AF2">
        <w:tab/>
        <w:t>If S1 mode is supported in the MS, the MS shall handle the EMM parameters EMM state</w:t>
      </w:r>
      <w:r w:rsidR="001B17FC" w:rsidRPr="00D95AF2">
        <w:t>,</w:t>
      </w:r>
      <w:r w:rsidRPr="00D95AF2">
        <w:t xml:space="preserve"> EPS update status </w:t>
      </w:r>
      <w:r w:rsidR="001B17FC" w:rsidRPr="00D95AF2">
        <w:t xml:space="preserve">and tracking area updating attempt counter </w:t>
      </w:r>
      <w:r w:rsidRPr="00D95AF2">
        <w:t>as specified in 3GPP TS 24.301 </w:t>
      </w:r>
      <w:r w:rsidR="00331E13" w:rsidRPr="00D95AF2">
        <w:t>[120</w:t>
      </w:r>
      <w:r w:rsidRPr="00D95AF2">
        <w:t xml:space="preserve">]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2479071F" w14:textId="77777777" w:rsidR="008831A2" w:rsidRPr="00D95AF2" w:rsidRDefault="008831A2">
      <w:r w:rsidRPr="00D95AF2">
        <w:t>Other values are considered as abnormal cases. The specification of the MS behaviour in those cases is described in subclause 4.7.5.2.5.</w:t>
      </w:r>
    </w:p>
    <w:p w14:paraId="5212F6C5" w14:textId="77777777" w:rsidR="008831A2" w:rsidRPr="00D95AF2" w:rsidRDefault="008831A2">
      <w:pPr>
        <w:pStyle w:val="Heading5"/>
      </w:pPr>
      <w:bookmarkStart w:id="671" w:name="_Toc193382540"/>
      <w:bookmarkStart w:id="672" w:name="_CR4_7_5_2_5"/>
      <w:bookmarkEnd w:id="672"/>
      <w:r w:rsidRPr="00D95AF2">
        <w:t>4.7.5.2.5</w:t>
      </w:r>
      <w:r w:rsidRPr="00D95AF2">
        <w:tab/>
        <w:t>Abnormal cases in the MS</w:t>
      </w:r>
      <w:bookmarkEnd w:id="671"/>
    </w:p>
    <w:p w14:paraId="3C91BA7C" w14:textId="77777777" w:rsidR="00DB6134" w:rsidRPr="00D95AF2" w:rsidRDefault="00DB6134" w:rsidP="00DB6134">
      <w:r w:rsidRPr="00D95AF2">
        <w:t>The MS shall proceed as follows:</w:t>
      </w:r>
    </w:p>
    <w:p w14:paraId="3DABF57F" w14:textId="77777777" w:rsidR="004F5056" w:rsidRPr="00D95AF2" w:rsidRDefault="004F5056" w:rsidP="004F5056">
      <w:pPr>
        <w:pStyle w:val="B1"/>
      </w:pPr>
      <w:r w:rsidRPr="00D95AF2">
        <w:t>1)</w:t>
      </w:r>
      <w:r w:rsidR="00DB6134" w:rsidRPr="00D95AF2">
        <w:tab/>
        <w:t xml:space="preserve">If the combined routing area update was successful for GPRS services only and the ROUTING AREA UPDATE ACCEPT message contained a cause value not treated in </w:t>
      </w:r>
      <w:r w:rsidR="009D2EE9" w:rsidRPr="00D95AF2">
        <w:t>subclause </w:t>
      </w:r>
      <w:r w:rsidR="00DB6134" w:rsidRPr="00D95AF2">
        <w:t xml:space="preserve">4.7.5.2.3.2 or the GMM Cause IE is not included in the message, the MS shall </w:t>
      </w:r>
      <w:r w:rsidRPr="00D95AF2">
        <w:t>proceed as follows:</w:t>
      </w:r>
    </w:p>
    <w:p w14:paraId="08F5E9CC" w14:textId="77777777" w:rsidR="004F5056" w:rsidRPr="00D95AF2" w:rsidRDefault="004F5056" w:rsidP="004F5056">
      <w:pPr>
        <w:pStyle w:val="B2"/>
      </w:pPr>
      <w:r w:rsidRPr="00D95AF2">
        <w:lastRenderedPageBreak/>
        <w:t>a)</w:t>
      </w:r>
      <w:r w:rsidRPr="00D95AF2">
        <w:tab/>
        <w:t>The MS shall stop timer T3330 if still running, and shall enter state MM IDLE. The routing area updating attempt counter shall be incremented;</w:t>
      </w:r>
    </w:p>
    <w:p w14:paraId="5D16F6B9" w14:textId="77777777" w:rsidR="004F5056" w:rsidRPr="00D95AF2" w:rsidRDefault="004F5056" w:rsidP="004F5056">
      <w:pPr>
        <w:pStyle w:val="B2"/>
      </w:pPr>
      <w:r w:rsidRPr="00D95AF2">
        <w:t>b)</w:t>
      </w:r>
      <w:r w:rsidRPr="00D95AF2">
        <w:tab/>
        <w:t>If the routing area updating attempt counter is less than 5, and the stored RAI is equal to the RAI of the current serving cell and the GMM update status is equal to GU1 UPDATED:</w:t>
      </w:r>
    </w:p>
    <w:p w14:paraId="5503F936" w14:textId="77777777" w:rsidR="004F5056" w:rsidRPr="00D95AF2" w:rsidRDefault="004F5056" w:rsidP="004F505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 and</w:t>
      </w:r>
    </w:p>
    <w:p w14:paraId="147C7CF0" w14:textId="77777777" w:rsidR="004F5056" w:rsidRPr="00D95AF2" w:rsidRDefault="004F5056" w:rsidP="004F5056">
      <w:pPr>
        <w:pStyle w:val="B2"/>
      </w:pPr>
      <w:r w:rsidRPr="00D95AF2">
        <w:t>c)</w:t>
      </w:r>
      <w:r w:rsidRPr="00D95AF2">
        <w:tab/>
        <w:t>If the routing area updating attempt counter is greater than or equal to 5:</w:t>
      </w:r>
    </w:p>
    <w:p w14:paraId="06D1C162" w14:textId="77777777" w:rsidR="004F5056" w:rsidRPr="00D95AF2" w:rsidRDefault="004F5056" w:rsidP="004F5056">
      <w:pPr>
        <w:pStyle w:val="B3"/>
      </w:pPr>
      <w:r w:rsidRPr="00D95AF2">
        <w:t>-</w:t>
      </w:r>
      <w:r w:rsidRPr="00D95AF2">
        <w:tab/>
        <w:t>the MS shall start timer T3302 and shall change to state GMM-REGISTERED.ATTEMPTING-TO-UPDATE-MM; and</w:t>
      </w:r>
    </w:p>
    <w:p w14:paraId="37F476F0" w14:textId="77777777" w:rsidR="00DB6134" w:rsidRPr="00D95AF2" w:rsidRDefault="004F5056" w:rsidP="004F505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or as long as the combined GMM procedures are not successful and no new RA is entered;</w:t>
      </w:r>
    </w:p>
    <w:p w14:paraId="3883A0B7" w14:textId="77777777" w:rsidR="009B5673" w:rsidRPr="00D95AF2" w:rsidRDefault="004F5056" w:rsidP="009B5673">
      <w:pPr>
        <w:pStyle w:val="B1"/>
      </w:pPr>
      <w:r w:rsidRPr="00D95AF2">
        <w:t>2)</w:t>
      </w:r>
      <w:r w:rsidR="00DB6134" w:rsidRPr="00D95AF2">
        <w:tab/>
      </w:r>
      <w:r w:rsidR="009B5673" w:rsidRPr="00D95AF2">
        <w:t>Combined routing area updating and paging for non-GPRS services procedure collision</w:t>
      </w:r>
    </w:p>
    <w:p w14:paraId="2CB969EB" w14:textId="77777777" w:rsidR="009B5673" w:rsidRPr="00D95AF2" w:rsidRDefault="009B5673" w:rsidP="009B5673">
      <w:pPr>
        <w:pStyle w:val="B1"/>
      </w:pPr>
      <w:r w:rsidRPr="00D95AF2">
        <w:tab/>
        <w:t>If the MS receives a paging for non-GPRS services before the routing area updating procedure has been completed, the MS shall progress the routing area updating procedure and respond to the paging for non-GPRS services when the MS has completed the routing area updating procedure or aborted the procedure for other reasons. The MS shall return to MM state MM IDLE and proceed with the appropriate MM specific procedures to respond to the paging for non-GPRS services; and</w:t>
      </w:r>
    </w:p>
    <w:p w14:paraId="60212340" w14:textId="77777777" w:rsidR="008831A2" w:rsidRPr="00D95AF2" w:rsidRDefault="009B5673" w:rsidP="009B5673">
      <w:pPr>
        <w:pStyle w:val="B1"/>
      </w:pPr>
      <w:r w:rsidRPr="00D95AF2">
        <w:t>3)</w:t>
      </w:r>
      <w:r w:rsidRPr="00D95AF2">
        <w:tab/>
      </w:r>
      <w:r w:rsidR="00DB6134" w:rsidRPr="00D95AF2">
        <w:t>otherwise, t</w:t>
      </w:r>
      <w:r w:rsidR="008831A2" w:rsidRPr="00D95AF2">
        <w:t xml:space="preserve">he abnormal cases specified in </w:t>
      </w:r>
      <w:r w:rsidR="009D2EE9" w:rsidRPr="00D95AF2">
        <w:t>subclause </w:t>
      </w:r>
      <w:r w:rsidR="008831A2" w:rsidRPr="00D95AF2">
        <w:t>4.7.5.1.5 apply with the following modification</w:t>
      </w:r>
      <w:r w:rsidR="00DB6134" w:rsidRPr="00D95AF2">
        <w:t>.</w:t>
      </w:r>
    </w:p>
    <w:p w14:paraId="72524801" w14:textId="77777777" w:rsidR="008831A2" w:rsidRPr="00D95AF2" w:rsidRDefault="008831A2">
      <w:r w:rsidRPr="00D95AF2">
        <w:t xml:space="preserve">If the GPRS routing area updating attempt counter is incremented according to </w:t>
      </w:r>
      <w:r w:rsidR="009D2EE9" w:rsidRPr="00D95AF2">
        <w:t>subclause </w:t>
      </w:r>
      <w:r w:rsidRPr="00D95AF2">
        <w:t>4.7.5.1.5 the next actions depend on the Location Area Identities (stored on SIM/USIM and the one of the current serving cell) and the value of the routing area updating attempt counter.</w:t>
      </w:r>
    </w:p>
    <w:p w14:paraId="59A154EF" w14:textId="77777777" w:rsidR="008831A2" w:rsidRPr="00D95AF2" w:rsidRDefault="008831A2">
      <w:pPr>
        <w:pStyle w:val="B1"/>
      </w:pPr>
      <w:r w:rsidRPr="00D95AF2">
        <w:t>-</w:t>
      </w:r>
      <w:r w:rsidRPr="00D95AF2">
        <w:tab/>
        <w:t>if the update status is U1 UPDATED, and the stored LAI is equal to the one of the current serving cell and the routing area updating attempt counter is smaller than 5, then the mobile station shall keep the update status to U1 UPDATED, the new MM state is MM IDLE substate NORMAL SERVICE;</w:t>
      </w:r>
    </w:p>
    <w:p w14:paraId="1D44375B" w14:textId="77777777" w:rsidR="008831A2" w:rsidRPr="00D95AF2" w:rsidRDefault="008831A2">
      <w:pPr>
        <w:pStyle w:val="B1"/>
      </w:pPr>
      <w:r w:rsidRPr="00D95AF2">
        <w:t>-</w:t>
      </w:r>
      <w:r w:rsidRPr="00D95AF2">
        <w:tab/>
        <w:t>if the routing area updating attempt counter is smaller than 5 and, additionally, the update status is different from U1 UPDATED or the stored LAI is different from the one of the current serving cell, the mobile station shall delete any LAI, TMSI, ciphering key sequence number stored in the SIM/USIM and list of equivalent PLMNs and set the update status to U2 NOT UPDATED. The MM state remains MM LOCATION UPDATING PENDING; or</w:t>
      </w:r>
    </w:p>
    <w:p w14:paraId="5D0C726D" w14:textId="77777777" w:rsidR="008831A2" w:rsidRPr="00D95AF2" w:rsidRDefault="008831A2" w:rsidP="005B0C37">
      <w:pPr>
        <w:pStyle w:val="B1"/>
      </w:pPr>
      <w:r w:rsidRPr="00D95AF2">
        <w:t>-</w:t>
      </w:r>
      <w:r w:rsidRPr="00D95AF2">
        <w:tab/>
        <w:t xml:space="preserve">if the routing area updating attempt counter is greater or equal to 5, the mobile station shall delete any LAI, TMSI, ciphering key sequence number stored in the SIM/USIM and </w:t>
      </w:r>
      <w:r w:rsidR="00FC5BDA" w:rsidRPr="00D95AF2">
        <w:t xml:space="preserve">the </w:t>
      </w:r>
      <w:r w:rsidRPr="00D95AF2">
        <w:t>list of equivalent PLMNs</w:t>
      </w:r>
      <w:r w:rsidR="00FC5BDA" w:rsidRPr="00D95AF2">
        <w:t>,</w:t>
      </w:r>
      <w:r w:rsidRPr="00D95AF2">
        <w:t xml:space="preserve"> and </w:t>
      </w:r>
      <w:r w:rsidR="00FC5BDA" w:rsidRPr="00D95AF2">
        <w:t xml:space="preserve">shall </w:t>
      </w:r>
      <w:r w:rsidRPr="00D95AF2">
        <w:t>set the update status to U2 NOT UPDATED.</w:t>
      </w:r>
      <w:r w:rsidRPr="00D95AF2">
        <w:br/>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 The new MM state is MM IDLE substate ATTEMPTING TO UPDATE</w:t>
      </w:r>
      <w:r w:rsidR="00D919B1" w:rsidRPr="00D95AF2">
        <w:t xml:space="preserve"> or optionally MM IDLE substate PLMN SEARCH in order to perform a PLMN selection according to 3GPP</w:t>
      </w:r>
      <w:r w:rsidR="003222FD" w:rsidRPr="00D95AF2">
        <w:t> </w:t>
      </w:r>
      <w:r w:rsidR="00D919B1" w:rsidRPr="00D95AF2">
        <w:t>TS 23.122</w:t>
      </w:r>
      <w:r w:rsidR="003222FD" w:rsidRPr="00D95AF2">
        <w:t> </w:t>
      </w:r>
      <w:r w:rsidR="00D919B1" w:rsidRPr="00D95AF2">
        <w:t>[14]</w:t>
      </w:r>
      <w:r w:rsidRPr="00D95AF2">
        <w:t>.</w:t>
      </w:r>
    </w:p>
    <w:p w14:paraId="418EADAB" w14:textId="77777777" w:rsidR="008831A2" w:rsidRPr="00D95AF2" w:rsidRDefault="008831A2">
      <w:pPr>
        <w:pStyle w:val="Heading5"/>
      </w:pPr>
      <w:bookmarkStart w:id="673" w:name="_Toc193382541"/>
      <w:bookmarkStart w:id="674" w:name="_CR4_7_5_2_6"/>
      <w:bookmarkEnd w:id="674"/>
      <w:r w:rsidRPr="00D95AF2">
        <w:t>4.7.5.2.6</w:t>
      </w:r>
      <w:r w:rsidRPr="00D95AF2">
        <w:tab/>
        <w:t>Abnormal cases on the network side</w:t>
      </w:r>
      <w:bookmarkEnd w:id="673"/>
    </w:p>
    <w:p w14:paraId="19A94C72" w14:textId="77777777" w:rsidR="008831A2" w:rsidRPr="00D95AF2" w:rsidRDefault="008831A2">
      <w:r w:rsidRPr="00D95AF2">
        <w:t xml:space="preserve">The abnormal cases specified in </w:t>
      </w:r>
      <w:r w:rsidR="009D2EE9" w:rsidRPr="00D95AF2">
        <w:t>subclause </w:t>
      </w:r>
      <w:r w:rsidRPr="00D95AF2">
        <w:t>4.7.5.1.6 apply.</w:t>
      </w:r>
    </w:p>
    <w:p w14:paraId="0EE6644B" w14:textId="77777777" w:rsidR="008831A2" w:rsidRPr="00D95AF2" w:rsidRDefault="008831A2">
      <w:pPr>
        <w:pStyle w:val="Heading3"/>
      </w:pPr>
      <w:bookmarkStart w:id="675" w:name="_Toc193382542"/>
      <w:bookmarkStart w:id="676" w:name="_CR4_7_6"/>
      <w:bookmarkEnd w:id="676"/>
      <w:r w:rsidRPr="00D95AF2">
        <w:lastRenderedPageBreak/>
        <w:t>4.7.6</w:t>
      </w:r>
      <w:r w:rsidRPr="00D95AF2">
        <w:tab/>
        <w:t>P-TMSI reallocation procedure</w:t>
      </w:r>
      <w:bookmarkEnd w:id="675"/>
    </w:p>
    <w:p w14:paraId="37A25189" w14:textId="77777777" w:rsidR="004A0210" w:rsidRPr="00D95AF2" w:rsidRDefault="004A0210" w:rsidP="004A0210">
      <w:pPr>
        <w:pStyle w:val="Heading4"/>
      </w:pPr>
      <w:bookmarkStart w:id="677" w:name="_Toc193382543"/>
      <w:bookmarkStart w:id="678" w:name="_CR4_7_6_0"/>
      <w:bookmarkEnd w:id="678"/>
      <w:r w:rsidRPr="00D95AF2">
        <w:t>4.7.6.0</w:t>
      </w:r>
      <w:r w:rsidRPr="00D95AF2">
        <w:tab/>
        <w:t>General</w:t>
      </w:r>
      <w:bookmarkEnd w:id="677"/>
    </w:p>
    <w:p w14:paraId="691EC8C3" w14:textId="77777777" w:rsidR="008831A2" w:rsidRPr="00D95AF2" w:rsidRDefault="008831A2">
      <w:r w:rsidRPr="00D95AF2">
        <w:t>A temporary mobile station identity for GPRS services, the Packet-TMSI (P-TMSI), is used for identification within the radio interface signalling procedures. The structure of the P-TMSI is specified in 3GPP</w:t>
      </w:r>
      <w:r w:rsidR="004A0210" w:rsidRPr="00D95AF2">
        <w:t> </w:t>
      </w:r>
      <w:r w:rsidRPr="00D95AF2">
        <w:t>TS</w:t>
      </w:r>
      <w:r w:rsidR="004A0210" w:rsidRPr="00D95AF2">
        <w:t> </w:t>
      </w:r>
      <w:r w:rsidRPr="00D95AF2">
        <w:t>23.003</w:t>
      </w:r>
      <w:r w:rsidR="004A0210" w:rsidRPr="00D95AF2">
        <w:t> </w:t>
      </w:r>
      <w:r w:rsidRPr="00D95AF2">
        <w:t>[10]. The P-TMSI has significance only within a routing area. Outside the routing area t</w:t>
      </w:r>
      <w:r w:rsidR="004A0210" w:rsidRPr="00D95AF2">
        <w:t>he P-TMSI</w:t>
      </w:r>
      <w:r w:rsidRPr="00D95AF2">
        <w:t xml:space="preserve"> has to be combined with the routing area identification (RAI) to provide for an unambiguous identity.</w:t>
      </w:r>
    </w:p>
    <w:p w14:paraId="5D08D26E" w14:textId="77777777" w:rsidR="008831A2" w:rsidRPr="00D95AF2" w:rsidRDefault="008831A2">
      <w:r w:rsidRPr="00D95AF2">
        <w:t xml:space="preserve">The purpose of the P-TMSI reallocation procedure is to provide identity confidentiality, i.e. to protect a user against being identified and located by an intruder (see </w:t>
      </w:r>
      <w:r w:rsidR="003222FD" w:rsidRPr="00D95AF2">
        <w:t>3GPP TS </w:t>
      </w:r>
      <w:r w:rsidRPr="00D95AF2">
        <w:t>43.020</w:t>
      </w:r>
      <w:r w:rsidR="003222FD" w:rsidRPr="00D95AF2">
        <w:t> </w:t>
      </w:r>
      <w:r w:rsidRPr="00D95AF2">
        <w:t>[13]</w:t>
      </w:r>
      <w:r w:rsidR="004A0210" w:rsidRPr="00D95AF2">
        <w:t>, 3GPP TS 23.060 [74] and 3GPP TS 33.102 [5a]</w:t>
      </w:r>
      <w:r w:rsidRPr="00D95AF2">
        <w:t>).</w:t>
      </w:r>
    </w:p>
    <w:p w14:paraId="367DADE3" w14:textId="77777777" w:rsidR="008831A2" w:rsidRPr="00D95AF2" w:rsidRDefault="008831A2">
      <w:r w:rsidRPr="00D95AF2">
        <w:t>Usually, P-TMSI reallocation is performed at least at each change of a routing area (Such choices are left to the network operator).</w:t>
      </w:r>
    </w:p>
    <w:p w14:paraId="0E84B4D6" w14:textId="77777777" w:rsidR="008831A2" w:rsidRPr="00D95AF2" w:rsidRDefault="008831A2">
      <w:r w:rsidRPr="00D95AF2">
        <w:t>The reallocation of a P-TMSI is performed by the unique procedure defined in subclause</w:t>
      </w:r>
      <w:r w:rsidR="004A0210" w:rsidRPr="00D95AF2">
        <w:t> 4.7.6</w:t>
      </w:r>
      <w:r w:rsidRPr="00D95AF2">
        <w:t>. This procedure can only be initiated by the network in state GMM-REGISTERED.</w:t>
      </w:r>
    </w:p>
    <w:p w14:paraId="141A2147" w14:textId="77777777" w:rsidR="008831A2" w:rsidRPr="00D95AF2" w:rsidRDefault="008831A2">
      <w:r w:rsidRPr="00D95AF2">
        <w:t>P-TMSI can also be implicitly reallocated in the attach or routing area updating procedures</w:t>
      </w:r>
      <w:r w:rsidR="004A0210" w:rsidRPr="00D95AF2">
        <w:t xml:space="preserve"> (see subclauses </w:t>
      </w:r>
      <w:smartTag w:uri="urn:schemas-microsoft-com:office:smarttags" w:element="chsdate">
        <w:smartTagPr>
          <w:attr w:name="Year" w:val="1899"/>
          <w:attr w:name="Month" w:val="12"/>
          <w:attr w:name="Day" w:val="30"/>
          <w:attr w:name="IsLunarDate" w:val="False"/>
          <w:attr w:name="IsROCDate" w:val="False"/>
        </w:smartTagPr>
        <w:r w:rsidR="004A0210" w:rsidRPr="00D95AF2">
          <w:rPr>
            <w:rFonts w:hint="eastAsia"/>
          </w:rPr>
          <w:t>4.7.3</w:t>
        </w:r>
      </w:smartTag>
      <w:r w:rsidR="004A0210" w:rsidRPr="00D95AF2">
        <w:rPr>
          <w:rFonts w:hint="eastAsia"/>
        </w:rPr>
        <w:t>.1</w:t>
      </w:r>
      <w:r w:rsidR="004A0210" w:rsidRPr="00D95AF2">
        <w:t xml:space="preserve"> and 4.7.5)</w:t>
      </w:r>
      <w:r w:rsidRPr="00D95AF2">
        <w:t>. The implicit reallocation of a P-TMSI is described in the corresponding subclauses.</w:t>
      </w:r>
    </w:p>
    <w:p w14:paraId="497B68B9" w14:textId="77777777" w:rsidR="008831A2" w:rsidRPr="00D95AF2" w:rsidRDefault="008831A2">
      <w:pPr>
        <w:pStyle w:val="NO"/>
      </w:pPr>
      <w:r w:rsidRPr="00D95AF2">
        <w:t>NOTE:</w:t>
      </w:r>
      <w:r w:rsidRPr="00D95AF2">
        <w:tab/>
        <w:t>Normally, the P-TMSI reallocation will take place in conjunction with another GMM procedure, e.g. at routing area updating (see 3GPP</w:t>
      </w:r>
      <w:r w:rsidR="003222FD" w:rsidRPr="00D95AF2">
        <w:t> </w:t>
      </w:r>
      <w:r w:rsidRPr="00D95AF2">
        <w:t>TS</w:t>
      </w:r>
      <w:r w:rsidR="003222FD" w:rsidRPr="00D95AF2">
        <w:t> </w:t>
      </w:r>
      <w:r w:rsidRPr="00D95AF2">
        <w:t>29.002</w:t>
      </w:r>
      <w:r w:rsidR="003222FD" w:rsidRPr="00D95AF2">
        <w:t> </w:t>
      </w:r>
      <w:r w:rsidRPr="00D95AF2">
        <w:t>[37]).</w:t>
      </w:r>
    </w:p>
    <w:p w14:paraId="1E6D696F" w14:textId="77777777" w:rsidR="008831A2" w:rsidRPr="00D95AF2" w:rsidRDefault="008831A2">
      <w:pPr>
        <w:pStyle w:val="Heading4"/>
      </w:pPr>
      <w:bookmarkStart w:id="679" w:name="_Toc193382544"/>
      <w:bookmarkStart w:id="680" w:name="_CR4_7_6_1"/>
      <w:bookmarkEnd w:id="680"/>
      <w:r w:rsidRPr="00D95AF2">
        <w:t>4.7.6.1</w:t>
      </w:r>
      <w:r w:rsidRPr="00D95AF2">
        <w:tab/>
        <w:t>P-TMSI reallocation initiation by the network</w:t>
      </w:r>
      <w:bookmarkEnd w:id="679"/>
    </w:p>
    <w:p w14:paraId="66729433" w14:textId="77777777" w:rsidR="008831A2" w:rsidRPr="00D95AF2" w:rsidRDefault="008831A2">
      <w:r w:rsidRPr="00D95AF2">
        <w:t xml:space="preserve">The network </w:t>
      </w:r>
      <w:r w:rsidR="004A0210" w:rsidRPr="00D95AF2">
        <w:t xml:space="preserve">shall </w:t>
      </w:r>
      <w:r w:rsidRPr="00D95AF2">
        <w:t xml:space="preserve">initiate the P-TMSI reallocation procedure by sending a P-TMSI REALLOCATION COMMAND message to the MS and </w:t>
      </w:r>
      <w:r w:rsidR="004A0210" w:rsidRPr="00D95AF2">
        <w:t xml:space="preserve">shall </w:t>
      </w:r>
      <w:r w:rsidRPr="00D95AF2">
        <w:t>start the timer T3350.</w:t>
      </w:r>
    </w:p>
    <w:p w14:paraId="54AC504D" w14:textId="77777777" w:rsidR="008831A2" w:rsidRPr="00D95AF2" w:rsidRDefault="008831A2">
      <w:r w:rsidRPr="00D95AF2">
        <w:t xml:space="preserve">The P-TMSI REALLOCATION COMMAND message </w:t>
      </w:r>
      <w:r w:rsidR="004A0210" w:rsidRPr="00D95AF2">
        <w:t xml:space="preserve">shall </w:t>
      </w:r>
      <w:r w:rsidRPr="00D95AF2">
        <w:t>contain a new combination of P-TMSI, RAI and optionally a P-TMSI signature</w:t>
      </w:r>
      <w:r w:rsidR="005C5082" w:rsidRPr="00D95AF2">
        <w:t xml:space="preserve"> or a DCN-ID or both</w:t>
      </w:r>
      <w:r w:rsidRPr="00D95AF2">
        <w:t xml:space="preserve"> allocated by the network.</w:t>
      </w:r>
    </w:p>
    <w:p w14:paraId="719189C3" w14:textId="77777777" w:rsidR="008831A2" w:rsidRPr="00D95AF2" w:rsidRDefault="008831A2">
      <w:r w:rsidRPr="00D95AF2">
        <w:t>The network may suspend the transmission of user data during the P-TMSI reallocation procedure.</w:t>
      </w:r>
    </w:p>
    <w:p w14:paraId="775EFE57" w14:textId="77777777" w:rsidR="008831A2" w:rsidRPr="00D95AF2" w:rsidRDefault="008831A2">
      <w:pPr>
        <w:pStyle w:val="Heading4"/>
      </w:pPr>
      <w:bookmarkStart w:id="681" w:name="_Toc193382545"/>
      <w:bookmarkStart w:id="682" w:name="_CR4_7_6_2"/>
      <w:bookmarkEnd w:id="682"/>
      <w:r w:rsidRPr="00D95AF2">
        <w:t>4.7.6.2</w:t>
      </w:r>
      <w:r w:rsidRPr="00D95AF2">
        <w:tab/>
        <w:t>P-TMSI reallocation completion by the MS</w:t>
      </w:r>
      <w:bookmarkEnd w:id="681"/>
    </w:p>
    <w:p w14:paraId="12503D3B" w14:textId="77777777" w:rsidR="008831A2" w:rsidRPr="00D95AF2" w:rsidRDefault="008831A2">
      <w:r w:rsidRPr="00D95AF2">
        <w:t xml:space="preserve">Upon receipt of the P-TMSI REALLOCATION COMMAND message, the MS </w:t>
      </w:r>
      <w:r w:rsidR="004A0210" w:rsidRPr="00D95AF2">
        <w:t xml:space="preserve">shall </w:t>
      </w:r>
      <w:r w:rsidRPr="00D95AF2">
        <w:t xml:space="preserve">store the </w:t>
      </w:r>
      <w:r w:rsidR="004A0210" w:rsidRPr="00D95AF2">
        <w:t>r</w:t>
      </w:r>
      <w:r w:rsidRPr="00D95AF2">
        <w:t xml:space="preserve">outing </w:t>
      </w:r>
      <w:r w:rsidR="004A0210" w:rsidRPr="00D95AF2">
        <w:t>a</w:t>
      </w:r>
      <w:r w:rsidRPr="00D95AF2">
        <w:t xml:space="preserve">rea </w:t>
      </w:r>
      <w:r w:rsidR="004A0210" w:rsidRPr="00D95AF2">
        <w:t>i</w:t>
      </w:r>
      <w:r w:rsidRPr="00D95AF2">
        <w:t>dentifier (RAI) and the P-TMSI</w:t>
      </w:r>
      <w:r w:rsidR="004A0210" w:rsidRPr="00D95AF2">
        <w:t>. Furthermore, the MS shall</w:t>
      </w:r>
      <w:r w:rsidRPr="00D95AF2">
        <w:t xml:space="preserve"> send a P-TMSI REALLOCATION COMPLETE message to the network.</w:t>
      </w:r>
    </w:p>
    <w:p w14:paraId="2B49AA05" w14:textId="77777777" w:rsidR="005C5082" w:rsidRPr="00D95AF2" w:rsidRDefault="008831A2" w:rsidP="005C5082">
      <w:r w:rsidRPr="00D95AF2">
        <w:t>If a P-TMSI signature is present in the P-TMSI REALLOCATION COMMAND message, the MS shall store the new P-TMSI signature and shall if available delete the old P-TMSI signature. If no P-TMSI signature is present in the P-TMSI REALLOCATION COMMAND message, the old P-TMSI signature, if available, shall be kept.</w:t>
      </w:r>
    </w:p>
    <w:p w14:paraId="440C5463" w14:textId="77777777" w:rsidR="008831A2" w:rsidRPr="00D95AF2" w:rsidRDefault="005C5082">
      <w:r w:rsidRPr="00D95AF2">
        <w:t>If the P-TMSI REALLOCATION COMMAND message contains the DCN-ID IE, then the MS shall store the included DCN-ID value together with the PLMN code of the registered PLMN in a DCN-ID list in a non-volatile memory in the ME as described in 3GPP TS 24.301 [120], annex C.</w:t>
      </w:r>
    </w:p>
    <w:p w14:paraId="280E3A40" w14:textId="77777777" w:rsidR="008831A2" w:rsidRPr="00D95AF2" w:rsidRDefault="008831A2">
      <w:pPr>
        <w:pStyle w:val="Heading4"/>
      </w:pPr>
      <w:bookmarkStart w:id="683" w:name="_Toc193382546"/>
      <w:bookmarkStart w:id="684" w:name="_CR4_7_6_3"/>
      <w:bookmarkEnd w:id="684"/>
      <w:r w:rsidRPr="00D95AF2">
        <w:t>4.7.6.3</w:t>
      </w:r>
      <w:r w:rsidRPr="00D95AF2">
        <w:tab/>
        <w:t>P-TMSI reallocation completion by the network</w:t>
      </w:r>
      <w:bookmarkEnd w:id="683"/>
    </w:p>
    <w:p w14:paraId="44DD6C63" w14:textId="77777777" w:rsidR="008831A2" w:rsidRPr="00D95AF2" w:rsidRDefault="008831A2">
      <w:r w:rsidRPr="00D95AF2">
        <w:t xml:space="preserve">Upon receipt of the P-TMSI REALLOCATION COMPLETE message, the network </w:t>
      </w:r>
      <w:r w:rsidR="004A0210" w:rsidRPr="00D95AF2">
        <w:t xml:space="preserve">shall </w:t>
      </w:r>
      <w:r w:rsidRPr="00D95AF2">
        <w:t xml:space="preserve">stop the timer T3350 and </w:t>
      </w:r>
      <w:r w:rsidR="004A0210" w:rsidRPr="00D95AF2">
        <w:t xml:space="preserve">shall </w:t>
      </w:r>
      <w:r w:rsidRPr="00D95AF2">
        <w:t xml:space="preserve">consider both the old and the new P-TMSI and the corresponding P-TMSI signatures as valid until the old P-TMSI can be considered as invalid by the network (see </w:t>
      </w:r>
      <w:r w:rsidR="009D2EE9" w:rsidRPr="00D95AF2">
        <w:t>subclause </w:t>
      </w:r>
      <w:r w:rsidRPr="00D95AF2">
        <w:t>4.7.1.5).</w:t>
      </w:r>
    </w:p>
    <w:p w14:paraId="7D93E236" w14:textId="77777777" w:rsidR="008831A2" w:rsidRPr="00D95AF2" w:rsidRDefault="008831A2">
      <w:r w:rsidRPr="00D95AF2">
        <w:t xml:space="preserve">In </w:t>
      </w:r>
      <w:r w:rsidR="00A20C45" w:rsidRPr="00D95AF2">
        <w:t>A/Gb mode</w:t>
      </w:r>
      <w:r w:rsidRPr="00D95AF2">
        <w:t>, the GMM layer shall notify the LLC layer that the P-TMSI has been changed (see 3GPP</w:t>
      </w:r>
      <w:r w:rsidR="003222FD" w:rsidRPr="00D95AF2">
        <w:t> </w:t>
      </w:r>
      <w:r w:rsidRPr="00D95AF2">
        <w:t>TS</w:t>
      </w:r>
      <w:r w:rsidR="003222FD" w:rsidRPr="00D95AF2">
        <w:t> </w:t>
      </w:r>
      <w:r w:rsidRPr="00D95AF2">
        <w:t>44.064</w:t>
      </w:r>
      <w:r w:rsidR="003222FD" w:rsidRPr="00D95AF2">
        <w:t> </w:t>
      </w:r>
      <w:r w:rsidRPr="00D95AF2">
        <w:t>[78a]).</w:t>
      </w:r>
    </w:p>
    <w:p w14:paraId="2D5A2010" w14:textId="77777777" w:rsidR="004B6386" w:rsidRPr="00D95AF2" w:rsidRDefault="004B6386" w:rsidP="004B6386">
      <w:pPr>
        <w:pStyle w:val="Heading4"/>
      </w:pPr>
      <w:bookmarkStart w:id="685" w:name="_Toc193382547"/>
      <w:bookmarkStart w:id="686" w:name="_CR4_7_6_3A"/>
      <w:bookmarkEnd w:id="686"/>
      <w:r w:rsidRPr="00D95AF2">
        <w:t>4.7.6.3A</w:t>
      </w:r>
      <w:r w:rsidRPr="00D95AF2">
        <w:tab/>
        <w:t>Abnormal cases in the MS</w:t>
      </w:r>
      <w:bookmarkEnd w:id="685"/>
    </w:p>
    <w:p w14:paraId="758CD5C2" w14:textId="77777777" w:rsidR="004B6386" w:rsidRPr="00D95AF2" w:rsidRDefault="004B6386" w:rsidP="004B6386">
      <w:r w:rsidRPr="00D95AF2">
        <w:t>The following abnormal cases can be identified:</w:t>
      </w:r>
    </w:p>
    <w:p w14:paraId="36F16C69" w14:textId="77777777" w:rsidR="004B6386" w:rsidRPr="00D95AF2" w:rsidRDefault="004B6386" w:rsidP="004B6386">
      <w:pPr>
        <w:pStyle w:val="B1"/>
      </w:pPr>
      <w:r w:rsidRPr="00D95AF2">
        <w:lastRenderedPageBreak/>
        <w:tab/>
        <w:t xml:space="preserve">If different new P-TMSIs are included in subsequent P-TMSI REALLOCATION COMMAND messages due to an aborted or repeated P-TMSI reallocation procedure, the MS shall behave as described in subclause 4.7.6.2. Furthermore, the MS shall take action on the P-TMSI as described in </w:t>
      </w:r>
      <w:r w:rsidRPr="00D95AF2">
        <w:rPr>
          <w:rFonts w:hint="eastAsia"/>
        </w:rPr>
        <w:t>subclause</w:t>
      </w:r>
      <w:r w:rsidRPr="00D95AF2">
        <w:t> </w:t>
      </w:r>
      <w:r w:rsidRPr="00D95AF2">
        <w:rPr>
          <w:rFonts w:hint="eastAsia"/>
        </w:rPr>
        <w:t>4.7.</w:t>
      </w:r>
      <w:r w:rsidRPr="00D95AF2">
        <w:t xml:space="preserve">1.5. </w:t>
      </w:r>
    </w:p>
    <w:p w14:paraId="66D8D893" w14:textId="77777777" w:rsidR="008831A2" w:rsidRPr="00D95AF2" w:rsidRDefault="008831A2">
      <w:pPr>
        <w:pStyle w:val="Heading4"/>
      </w:pPr>
      <w:bookmarkStart w:id="687" w:name="_Toc193382548"/>
      <w:bookmarkStart w:id="688" w:name="_CR4_7_6_4"/>
      <w:bookmarkEnd w:id="688"/>
      <w:r w:rsidRPr="00D95AF2">
        <w:t>4.7.6.4</w:t>
      </w:r>
      <w:r w:rsidRPr="00D95AF2">
        <w:tab/>
        <w:t>Abnormal cases on the network side</w:t>
      </w:r>
      <w:bookmarkEnd w:id="687"/>
    </w:p>
    <w:p w14:paraId="27F976D7" w14:textId="77777777" w:rsidR="008831A2" w:rsidRPr="00D95AF2" w:rsidRDefault="008831A2">
      <w:pPr>
        <w:pStyle w:val="B1"/>
      </w:pPr>
      <w:r w:rsidRPr="00D95AF2">
        <w:t>The following abnormal cases can be identified:</w:t>
      </w:r>
    </w:p>
    <w:p w14:paraId="2850DE1D" w14:textId="77777777" w:rsidR="008831A2" w:rsidRPr="00D95AF2" w:rsidRDefault="008831A2">
      <w:pPr>
        <w:pStyle w:val="B1"/>
      </w:pPr>
      <w:r w:rsidRPr="00D95AF2">
        <w:t>a)</w:t>
      </w:r>
      <w:r w:rsidRPr="00D95AF2">
        <w:tab/>
        <w:t>Lower layer failure</w:t>
      </w:r>
    </w:p>
    <w:p w14:paraId="4165C75E" w14:textId="77777777" w:rsidR="008831A2" w:rsidRPr="00D95AF2" w:rsidRDefault="008831A2">
      <w:pPr>
        <w:pStyle w:val="B1"/>
      </w:pPr>
      <w:r w:rsidRPr="00D95AF2">
        <w:tab/>
        <w:t>If a lower layer failure is detected before the P-TMSI REALLOCATION COMPLETE message is received, the</w:t>
      </w:r>
      <w:r w:rsidR="008B396E" w:rsidRPr="00D95AF2">
        <w:t xml:space="preserve"> network shall consider both the</w:t>
      </w:r>
      <w:r w:rsidRPr="00D95AF2">
        <w:t xml:space="preserve"> old and the new P-TMSI as occupied until the old P-TMSI can be considered as invalid (see </w:t>
      </w:r>
      <w:r w:rsidR="009D2EE9" w:rsidRPr="00D95AF2">
        <w:t>subclause </w:t>
      </w:r>
      <w:r w:rsidRPr="00D95AF2">
        <w:t>4.7.1.5).</w:t>
      </w:r>
    </w:p>
    <w:p w14:paraId="789E29E7" w14:textId="77777777" w:rsidR="008831A2" w:rsidRPr="00D95AF2" w:rsidRDefault="008831A2">
      <w:pPr>
        <w:pStyle w:val="B1"/>
      </w:pPr>
      <w:r w:rsidRPr="00D95AF2">
        <w:tab/>
        <w:t>During this period the network:</w:t>
      </w:r>
    </w:p>
    <w:p w14:paraId="66BA6B11" w14:textId="77777777" w:rsidR="008831A2" w:rsidRPr="00D95AF2" w:rsidRDefault="008B396E">
      <w:pPr>
        <w:pStyle w:val="B2"/>
      </w:pPr>
      <w:r w:rsidRPr="00D95AF2">
        <w:t>-</w:t>
      </w:r>
      <w:r w:rsidRPr="00D95AF2">
        <w:tab/>
      </w:r>
      <w:r w:rsidR="008831A2" w:rsidRPr="00D95AF2">
        <w:t>may first use the old P-TMSI for paging for an implementation dependent number of paging attempts in the case of network</w:t>
      </w:r>
      <w:r w:rsidRPr="00D95AF2">
        <w:t>-</w:t>
      </w:r>
      <w:r w:rsidR="008831A2" w:rsidRPr="00D95AF2">
        <w:t>originated transactions. Upon response from the MS, the network may re-initiate the P-TMSI reallocation</w:t>
      </w:r>
      <w:r w:rsidRPr="00D95AF2">
        <w:t xml:space="preserve"> procedure</w:t>
      </w:r>
      <w:r w:rsidR="008831A2" w:rsidRPr="00D95AF2">
        <w:t>. If no response is received to the paging attempts, the network may use the new P-TMSI for paging for an implementation dependent number of paging attempts. Upon response from the MS</w:t>
      </w:r>
      <w:r w:rsidRPr="00D95AF2">
        <w:t>,</w:t>
      </w:r>
      <w:r w:rsidR="008831A2" w:rsidRPr="00D95AF2">
        <w:t xml:space="preserve"> the network shall consider the new P-TMSI as valid and the old P-TMSI as invalid. If no response is received to the paging attempts, the network may use the IMSI for paging for an implementation dependent number of paging attempts;</w:t>
      </w:r>
    </w:p>
    <w:p w14:paraId="18AA579A" w14:textId="77777777" w:rsidR="008831A2" w:rsidRPr="00D95AF2" w:rsidRDefault="008831A2">
      <w:pPr>
        <w:pStyle w:val="NO"/>
      </w:pPr>
      <w:r w:rsidRPr="00D95AF2">
        <w:t>NOTE:</w:t>
      </w:r>
      <w:r w:rsidRPr="00D95AF2">
        <w:tab/>
        <w:t xml:space="preserve">Paging with IMSI causes the MS to re-attach as described in </w:t>
      </w:r>
      <w:r w:rsidR="009D2EE9" w:rsidRPr="00D95AF2">
        <w:t>subclause </w:t>
      </w:r>
      <w:r w:rsidRPr="00D95AF2">
        <w:t>4.7.9.1.</w:t>
      </w:r>
    </w:p>
    <w:p w14:paraId="59EF5C0D" w14:textId="77777777" w:rsidR="008831A2" w:rsidRPr="00D95AF2" w:rsidRDefault="008831A2">
      <w:pPr>
        <w:pStyle w:val="B2"/>
      </w:pPr>
      <w:r w:rsidRPr="00D95AF2">
        <w:t>-</w:t>
      </w:r>
      <w:r w:rsidRPr="00D95AF2">
        <w:tab/>
        <w:t xml:space="preserve">shall consider the new P-TMSI as valid if it is used by the MS (see </w:t>
      </w:r>
      <w:r w:rsidR="009D2EE9" w:rsidRPr="00D95AF2">
        <w:t>subclause </w:t>
      </w:r>
      <w:r w:rsidRPr="00D95AF2">
        <w:t>4.7.1.5); or</w:t>
      </w:r>
    </w:p>
    <w:p w14:paraId="4EAB45E6" w14:textId="77777777" w:rsidR="008831A2" w:rsidRPr="00D95AF2" w:rsidRDefault="008831A2">
      <w:pPr>
        <w:pStyle w:val="B2"/>
      </w:pPr>
      <w:r w:rsidRPr="00D95AF2">
        <w:t>-</w:t>
      </w:r>
      <w:r w:rsidRPr="00D95AF2">
        <w:tab/>
        <w:t>may use the identification procedure followed by a new P-TMSI reallocation</w:t>
      </w:r>
      <w:r w:rsidR="008B396E" w:rsidRPr="00D95AF2">
        <w:t>,</w:t>
      </w:r>
      <w:r w:rsidRPr="00D95AF2">
        <w:t xml:space="preserve"> if the MS uses the old P-TMSI.</w:t>
      </w:r>
    </w:p>
    <w:p w14:paraId="1BA566F8" w14:textId="77777777" w:rsidR="008831A2" w:rsidRPr="00D95AF2" w:rsidRDefault="008831A2">
      <w:pPr>
        <w:pStyle w:val="B1"/>
      </w:pPr>
      <w:r w:rsidRPr="00D95AF2">
        <w:t>b)</w:t>
      </w:r>
      <w:r w:rsidRPr="00D95AF2">
        <w:tab/>
        <w:t>Expiry of timer T3350</w:t>
      </w:r>
    </w:p>
    <w:p w14:paraId="336BE67A" w14:textId="77777777" w:rsidR="008831A2" w:rsidRPr="00D95AF2" w:rsidRDefault="008831A2">
      <w:pPr>
        <w:pStyle w:val="B1"/>
      </w:pPr>
      <w:r w:rsidRPr="00D95AF2">
        <w:tab/>
        <w:t>The P-TMSI reallocation procedure is supervised by the timer T3350</w:t>
      </w:r>
      <w:r w:rsidR="008B396E" w:rsidRPr="00D95AF2">
        <w:t xml:space="preserve"> (see example in figure 4.7.6/1)</w:t>
      </w:r>
      <w:r w:rsidRPr="00D95AF2">
        <w:t xml:space="preserve">. </w:t>
      </w:r>
      <w:r w:rsidR="008B396E" w:rsidRPr="00D95AF2">
        <w:t>On the first expiry of timer T3350, t</w:t>
      </w:r>
      <w:r w:rsidRPr="00D95AF2">
        <w:t>he network shall reset and restart timer T3350 and shall retransmit the P-TMSI REALLOCATION COMMAND</w:t>
      </w:r>
      <w:r w:rsidR="008B396E" w:rsidRPr="00D95AF2">
        <w:t xml:space="preserve"> message</w:t>
      </w:r>
      <w:r w:rsidRPr="00D95AF2">
        <w:t xml:space="preserve">. This retransmission is repeated four times, i.e. on the fifth expiry of timer T3350, the network shall abort the </w:t>
      </w:r>
      <w:r w:rsidR="008B396E" w:rsidRPr="00D95AF2">
        <w:t xml:space="preserve">P-TMSI </w:t>
      </w:r>
      <w:r w:rsidRPr="00D95AF2">
        <w:t>reallocation procedure and shall follow the rules for case a as described above.</w:t>
      </w:r>
    </w:p>
    <w:p w14:paraId="4D759A81" w14:textId="77777777" w:rsidR="008831A2" w:rsidRPr="00D95AF2" w:rsidRDefault="008831A2">
      <w:pPr>
        <w:pStyle w:val="B1"/>
      </w:pPr>
      <w:r w:rsidRPr="00D95AF2">
        <w:t>c)</w:t>
      </w:r>
      <w:r w:rsidRPr="00D95AF2">
        <w:tab/>
        <w:t>P-TMSI reallocation and GPRS attach procedure collision</w:t>
      </w:r>
    </w:p>
    <w:p w14:paraId="33B52BF1" w14:textId="77777777" w:rsidR="008831A2" w:rsidRPr="00D95AF2" w:rsidRDefault="008831A2">
      <w:pPr>
        <w:pStyle w:val="B1"/>
      </w:pPr>
      <w:r w:rsidRPr="00D95AF2">
        <w:tab/>
        <w:t>If the network receives an ATTACH REQUEST message before the ongoing P-TMSI reallocation procedure has been completed</w:t>
      </w:r>
      <w:r w:rsidR="008B396E" w:rsidRPr="00D95AF2">
        <w:t>,</w:t>
      </w:r>
      <w:r w:rsidRPr="00D95AF2">
        <w:t xml:space="preserve"> the network shall proceed with the GPRS attach procedure after deletion of the GMM context.</w:t>
      </w:r>
    </w:p>
    <w:p w14:paraId="486397AA" w14:textId="77777777" w:rsidR="008831A2" w:rsidRPr="00D95AF2" w:rsidRDefault="008831A2">
      <w:pPr>
        <w:pStyle w:val="B1"/>
      </w:pPr>
      <w:r w:rsidRPr="00D95AF2">
        <w:t>d)</w:t>
      </w:r>
      <w:r w:rsidRPr="00D95AF2">
        <w:tab/>
        <w:t>P-TMSI reallocation and an MS initiated GPRS detach procedure collision</w:t>
      </w:r>
    </w:p>
    <w:p w14:paraId="2FBE29CE" w14:textId="77777777" w:rsidR="008831A2" w:rsidRPr="00D95AF2" w:rsidRDefault="008831A2">
      <w:pPr>
        <w:pStyle w:val="B1"/>
      </w:pPr>
      <w:r w:rsidRPr="00D95AF2">
        <w:tab/>
        <w:t>If the network receives a DETACH REQUEST message before the ongoing P-TMSI reallocation procedure has been completed, the network shall abort the P-TMSI reallocation procedure and shall progress the GPRS detach procedure.</w:t>
      </w:r>
    </w:p>
    <w:p w14:paraId="2D567D88" w14:textId="77777777" w:rsidR="008831A2" w:rsidRPr="00D95AF2" w:rsidRDefault="008831A2">
      <w:pPr>
        <w:pStyle w:val="B1"/>
        <w:keepNext/>
      </w:pPr>
      <w:r w:rsidRPr="00D95AF2">
        <w:t>e)</w:t>
      </w:r>
      <w:r w:rsidRPr="00D95AF2">
        <w:tab/>
        <w:t>P-TMSI reallocation and a routing area updating procedure collision</w:t>
      </w:r>
    </w:p>
    <w:p w14:paraId="6A1A9F00" w14:textId="77777777" w:rsidR="008831A2" w:rsidRPr="00D95AF2" w:rsidRDefault="008831A2">
      <w:pPr>
        <w:pStyle w:val="B1"/>
        <w:keepNext/>
      </w:pPr>
      <w:r w:rsidRPr="00D95AF2">
        <w:tab/>
        <w:t xml:space="preserve">If the network receives a ROUTING AREA UPDATE REQUEST message before the ongoing P-TMSI reallocation procedure has been completed, the network shall abort the P-TMSI reallocation procedure and shall progress the routing area updating procedure. The network may then perform a new P-TMSI reallocation. </w:t>
      </w:r>
    </w:p>
    <w:p w14:paraId="1A529F9D" w14:textId="77777777" w:rsidR="008831A2" w:rsidRPr="00D95AF2" w:rsidRDefault="008831A2">
      <w:pPr>
        <w:pStyle w:val="B1"/>
      </w:pPr>
      <w:r w:rsidRPr="00D95AF2">
        <w:t>f)</w:t>
      </w:r>
      <w:r w:rsidRPr="00D95AF2">
        <w:tab/>
        <w:t>P-TMSI reallocation and a service request procedure collision</w:t>
      </w:r>
    </w:p>
    <w:p w14:paraId="6EC210FD" w14:textId="77777777" w:rsidR="008831A2" w:rsidRPr="00D95AF2" w:rsidRDefault="008831A2">
      <w:pPr>
        <w:pStyle w:val="B1"/>
      </w:pPr>
      <w:r w:rsidRPr="00D95AF2">
        <w:tab/>
        <w:t xml:space="preserve">If the network receives a SERVICE REQUEST message before the ongoing P-TMSI reallocation procedure procedure has been completed, the network shall progress both procedures. </w:t>
      </w:r>
    </w:p>
    <w:p w14:paraId="2612BAA4" w14:textId="52327A01" w:rsidR="008831A2" w:rsidRPr="00D95AF2" w:rsidRDefault="00066454">
      <w:pPr>
        <w:pStyle w:val="TH"/>
      </w:pPr>
      <w:r>
        <w:rPr>
          <w:b w:val="0"/>
          <w:noProof/>
        </w:rPr>
        <w:lastRenderedPageBreak/>
        <w:drawing>
          <wp:inline distT="0" distB="0" distL="0" distR="0" wp14:anchorId="3A0B3565" wp14:editId="198659DF">
            <wp:extent cx="4408170" cy="129413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08170" cy="1294130"/>
                    </a:xfrm>
                    <a:prstGeom prst="rect">
                      <a:avLst/>
                    </a:prstGeom>
                    <a:noFill/>
                    <a:ln>
                      <a:noFill/>
                    </a:ln>
                  </pic:spPr>
                </pic:pic>
              </a:graphicData>
            </a:graphic>
          </wp:inline>
        </w:drawing>
      </w:r>
    </w:p>
    <w:p w14:paraId="378EDB74" w14:textId="77777777" w:rsidR="008831A2" w:rsidRPr="00D95AF2" w:rsidRDefault="008831A2">
      <w:pPr>
        <w:pStyle w:val="TF"/>
      </w:pPr>
      <w:bookmarkStart w:id="689" w:name="_CRFigure4_7_613GPPTS24_008"/>
      <w:r w:rsidRPr="00D95AF2">
        <w:t xml:space="preserve">Figure </w:t>
      </w:r>
      <w:bookmarkEnd w:id="689"/>
      <w:r w:rsidRPr="00D95AF2">
        <w:t>4.7.6/1 3GPP TS 24.008: P-TMSI reallocation procedure</w:t>
      </w:r>
    </w:p>
    <w:p w14:paraId="7E85BB9E" w14:textId="77777777" w:rsidR="008831A2" w:rsidRPr="00D95AF2" w:rsidRDefault="008831A2">
      <w:pPr>
        <w:pStyle w:val="Heading3"/>
      </w:pPr>
      <w:bookmarkStart w:id="690" w:name="_Toc193382549"/>
      <w:bookmarkStart w:id="691" w:name="_CR4_7_7"/>
      <w:bookmarkEnd w:id="691"/>
      <w:r w:rsidRPr="00D95AF2">
        <w:t>4.7.7</w:t>
      </w:r>
      <w:r w:rsidRPr="00D95AF2">
        <w:tab/>
        <w:t>Authentication and ciphering procedure</w:t>
      </w:r>
      <w:bookmarkEnd w:id="690"/>
    </w:p>
    <w:p w14:paraId="6B7B8B5D" w14:textId="77777777" w:rsidR="008831A2" w:rsidRPr="00D95AF2" w:rsidRDefault="008831A2">
      <w:pPr>
        <w:pStyle w:val="Heading4"/>
      </w:pPr>
      <w:bookmarkStart w:id="692" w:name="_Toc193382550"/>
      <w:bookmarkStart w:id="693" w:name="_CR4_7_7a"/>
      <w:bookmarkEnd w:id="693"/>
      <w:r w:rsidRPr="00D95AF2">
        <w:t>4.7.7a</w:t>
      </w:r>
      <w:r w:rsidRPr="00D95AF2">
        <w:tab/>
        <w:t>Authentication and ciphering procedure used for UMTS authentication challenge.</w:t>
      </w:r>
      <w:bookmarkEnd w:id="692"/>
    </w:p>
    <w:p w14:paraId="7D9E6F6F" w14:textId="77777777" w:rsidR="008831A2" w:rsidRPr="00D95AF2" w:rsidRDefault="008831A2">
      <w:r w:rsidRPr="00D95AF2">
        <w:t xml:space="preserve">The purpose of the authentication and ciphering procedure is </w:t>
      </w:r>
      <w:r w:rsidR="00A95C2E" w:rsidRPr="00D95AF2">
        <w:t xml:space="preserve">fivefold </w:t>
      </w:r>
      <w:r w:rsidRPr="00D95AF2">
        <w:t>(see 3GPP TS 33.102 [5a]</w:t>
      </w:r>
      <w:r w:rsidR="00A95C2E" w:rsidRPr="00D95AF2">
        <w:t xml:space="preserve"> and 3GPP TS 43.020 [13]</w:t>
      </w:r>
      <w:r w:rsidRPr="00D95AF2">
        <w:t>):</w:t>
      </w:r>
    </w:p>
    <w:p w14:paraId="4225F0E2" w14:textId="77777777" w:rsidR="008831A2" w:rsidRPr="00D95AF2" w:rsidRDefault="008831A2">
      <w:pPr>
        <w:pStyle w:val="B1"/>
      </w:pPr>
      <w:r w:rsidRPr="00D95AF2">
        <w:t>-</w:t>
      </w:r>
      <w:r w:rsidRPr="00D95AF2">
        <w:tab/>
        <w:t>to permit the network to check whether the identity provided by the MS is acceptable or not;</w:t>
      </w:r>
    </w:p>
    <w:p w14:paraId="4496D5CF" w14:textId="77777777" w:rsidR="008831A2" w:rsidRPr="00D95AF2" w:rsidRDefault="008831A2">
      <w:pPr>
        <w:pStyle w:val="B1"/>
      </w:pPr>
      <w:r w:rsidRPr="00D95AF2">
        <w:t>-</w:t>
      </w:r>
      <w:r w:rsidRPr="00D95AF2">
        <w:tab/>
        <w:t>to provide parameters enabling the MS to calculate a new GPRS UMTS ciphering key and a new GPRS UMTS integrity key;</w:t>
      </w:r>
    </w:p>
    <w:p w14:paraId="69953984" w14:textId="77777777" w:rsidR="008831A2" w:rsidRPr="00D95AF2" w:rsidRDefault="008831A2">
      <w:pPr>
        <w:pStyle w:val="B1"/>
      </w:pPr>
      <w:r w:rsidRPr="00D95AF2">
        <w:t>-</w:t>
      </w:r>
      <w:r w:rsidRPr="00D95AF2">
        <w:tab/>
        <w:t>to let the network set the GSM ciphering mode (ciphering /no ciphering) and GSM ciphering algorithm;</w:t>
      </w:r>
    </w:p>
    <w:p w14:paraId="1CCC7C8F" w14:textId="77777777" w:rsidR="00A95C2E" w:rsidRPr="00D95AF2" w:rsidRDefault="008831A2" w:rsidP="00A95C2E">
      <w:pPr>
        <w:pStyle w:val="B1"/>
      </w:pPr>
      <w:r w:rsidRPr="00D95AF2">
        <w:t>-</w:t>
      </w:r>
      <w:r w:rsidRPr="00D95AF2">
        <w:tab/>
        <w:t>to permit the mobile station to authenticate the network</w:t>
      </w:r>
      <w:r w:rsidR="00A95C2E" w:rsidRPr="00D95AF2">
        <w:t>; and</w:t>
      </w:r>
    </w:p>
    <w:p w14:paraId="6BD33A3C" w14:textId="77777777" w:rsidR="008831A2" w:rsidRPr="00D95AF2" w:rsidRDefault="00A95C2E" w:rsidP="00A95C2E">
      <w:pPr>
        <w:pStyle w:val="B1"/>
      </w:pPr>
      <w:r w:rsidRPr="00D95AF2">
        <w:t>-</w:t>
      </w:r>
      <w:r w:rsidRPr="00D95AF2">
        <w:tab/>
        <w:t>to let the network set GSM integrity protection and GSM integrity algorithm (for control plane and optionally for user plane)</w:t>
      </w:r>
      <w:r w:rsidR="008831A2" w:rsidRPr="00D95AF2">
        <w:t>.</w:t>
      </w:r>
    </w:p>
    <w:p w14:paraId="216E0A28" w14:textId="77777777" w:rsidR="008831A2" w:rsidRPr="00D95AF2" w:rsidRDefault="008831A2">
      <w:r w:rsidRPr="00D95AF2">
        <w:t xml:space="preserve">In </w:t>
      </w:r>
      <w:r w:rsidR="00A20C45" w:rsidRPr="00D95AF2">
        <w:t>Iu mode</w:t>
      </w:r>
      <w:r w:rsidRPr="00D95AF2">
        <w:t>, and in the case of a UMTS authentication challenge, the authentication and ciphering procedure can be used for authentication only.</w:t>
      </w:r>
    </w:p>
    <w:p w14:paraId="15886BD6" w14:textId="77777777" w:rsidR="008831A2" w:rsidRPr="00D95AF2" w:rsidRDefault="008831A2">
      <w:r w:rsidRPr="00D95AF2">
        <w:t>The cases in which the authentication and ciphering procedure shall be used are defined in 3GPP</w:t>
      </w:r>
      <w:r w:rsidR="003222FD" w:rsidRPr="00D95AF2">
        <w:t> </w:t>
      </w:r>
      <w:r w:rsidRPr="00D95AF2">
        <w:t>TS</w:t>
      </w:r>
      <w:r w:rsidR="003222FD" w:rsidRPr="00D95AF2">
        <w:t> </w:t>
      </w:r>
      <w:r w:rsidRPr="00D95AF2">
        <w:t>33.102</w:t>
      </w:r>
      <w:r w:rsidR="003222FD" w:rsidRPr="00D95AF2">
        <w:t> </w:t>
      </w:r>
      <w:r w:rsidRPr="00D95AF2">
        <w:t>[5a]</w:t>
      </w:r>
      <w:r w:rsidR="00A95C2E" w:rsidRPr="00D95AF2">
        <w:t>, 3GPP TS 43.020 [13]</w:t>
      </w:r>
      <w:r w:rsidRPr="00D95AF2">
        <w:t xml:space="preserve"> and 3GPP TS</w:t>
      </w:r>
      <w:r w:rsidR="003222FD" w:rsidRPr="00D95AF2">
        <w:t> </w:t>
      </w:r>
      <w:r w:rsidRPr="00D95AF2">
        <w:t>42.009</w:t>
      </w:r>
      <w:r w:rsidR="003222FD" w:rsidRPr="00D95AF2">
        <w:t> </w:t>
      </w:r>
      <w:r w:rsidRPr="00D95AF2">
        <w:t>[5].</w:t>
      </w:r>
    </w:p>
    <w:p w14:paraId="2D9DB946" w14:textId="77777777" w:rsidR="008831A2" w:rsidRPr="00D95AF2" w:rsidRDefault="008831A2">
      <w:r w:rsidRPr="00D95AF2">
        <w:t>The authentication and ciphering procedure is always initiated and controlled by the network. However, in the case of a UMTS authentication challenge, there is the possibility for the MS to reject the network.</w:t>
      </w:r>
    </w:p>
    <w:p w14:paraId="16D985AE" w14:textId="77777777" w:rsidR="008831A2" w:rsidRPr="00D95AF2" w:rsidRDefault="008831A2">
      <w:r w:rsidRPr="00D95AF2">
        <w:t>The MS shall support the UMTS authentication challenge, if a USIM is inserted.</w:t>
      </w:r>
    </w:p>
    <w:p w14:paraId="31EA101F" w14:textId="77777777" w:rsidR="008831A2" w:rsidRPr="00D95AF2" w:rsidRDefault="008831A2">
      <w:r w:rsidRPr="00D95AF2">
        <w:t xml:space="preserve">The authentication and ciphering procedure can be used for </w:t>
      </w:r>
      <w:r w:rsidR="00A95C2E" w:rsidRPr="00D95AF2">
        <w:t>any combination of the following</w:t>
      </w:r>
      <w:r w:rsidRPr="00D95AF2">
        <w:t>:</w:t>
      </w:r>
    </w:p>
    <w:p w14:paraId="7B7939AB" w14:textId="77777777" w:rsidR="008831A2" w:rsidRPr="00D95AF2" w:rsidRDefault="008831A2">
      <w:pPr>
        <w:pStyle w:val="B1"/>
      </w:pPr>
      <w:r w:rsidRPr="00D95AF2">
        <w:t>-</w:t>
      </w:r>
      <w:r w:rsidRPr="00D95AF2">
        <w:tab/>
        <w:t>authentication;</w:t>
      </w:r>
    </w:p>
    <w:p w14:paraId="74A64F1A" w14:textId="77777777" w:rsidR="008831A2" w:rsidRPr="00D95AF2" w:rsidRDefault="008831A2">
      <w:pPr>
        <w:pStyle w:val="B1"/>
      </w:pPr>
      <w:r w:rsidRPr="00D95AF2">
        <w:t>-</w:t>
      </w:r>
      <w:r w:rsidRPr="00D95AF2">
        <w:tab/>
        <w:t xml:space="preserve">setting of the GSM ciphering mode and the GSM ciphering algorithm; </w:t>
      </w:r>
      <w:r w:rsidR="00A95C2E" w:rsidRPr="00D95AF2">
        <w:t>and</w:t>
      </w:r>
    </w:p>
    <w:p w14:paraId="2B358D8F" w14:textId="77777777" w:rsidR="00990F58" w:rsidRPr="00D95AF2" w:rsidRDefault="008831A2" w:rsidP="00990F58">
      <w:pPr>
        <w:pStyle w:val="B1"/>
      </w:pPr>
      <w:r w:rsidRPr="00D95AF2">
        <w:t>-</w:t>
      </w:r>
      <w:r w:rsidRPr="00D95AF2">
        <w:tab/>
        <w:t xml:space="preserve">setting of GSM </w:t>
      </w:r>
      <w:r w:rsidR="00A95C2E" w:rsidRPr="00D95AF2">
        <w:t xml:space="preserve">integrity protection </w:t>
      </w:r>
      <w:r w:rsidRPr="00D95AF2">
        <w:t xml:space="preserve">and the GSM </w:t>
      </w:r>
      <w:r w:rsidR="00A95C2E" w:rsidRPr="00D95AF2">
        <w:t xml:space="preserve">integrity </w:t>
      </w:r>
      <w:r w:rsidRPr="00D95AF2">
        <w:t>algorithm</w:t>
      </w:r>
      <w:r w:rsidR="00A95C2E" w:rsidRPr="00D95AF2">
        <w:t xml:space="preserve"> (for control plane and optionally for user plane)</w:t>
      </w:r>
      <w:r w:rsidRPr="00D95AF2">
        <w:t>.</w:t>
      </w:r>
    </w:p>
    <w:p w14:paraId="40847D31" w14:textId="77777777" w:rsidR="008831A2" w:rsidRPr="00D95AF2" w:rsidRDefault="00990F58" w:rsidP="00990F58">
      <w:pPr>
        <w:pStyle w:val="NO"/>
      </w:pPr>
      <w:r w:rsidRPr="00D95AF2">
        <w:t>NOTE:</w:t>
      </w:r>
      <w:r w:rsidRPr="00D95AF2">
        <w:tab/>
        <w:t>Setting of GSM integrity protection and the GSM integrity algorithm in the authentication and ciphering procedure is only applicable for an MS and a network supporting integrity protection in A/Gb mode.</w:t>
      </w:r>
    </w:p>
    <w:p w14:paraId="35C39D43" w14:textId="77777777" w:rsidR="008831A2" w:rsidRPr="00D95AF2" w:rsidRDefault="008831A2">
      <w:r w:rsidRPr="00D95AF2">
        <w:t xml:space="preserve">In </w:t>
      </w:r>
      <w:r w:rsidR="00A20C45" w:rsidRPr="00D95AF2">
        <w:t>A/Gb mode</w:t>
      </w:r>
      <w:r w:rsidRPr="00D95AF2">
        <w:t>, the network should not send any user data during the authentication and ciphering procedure.</w:t>
      </w:r>
    </w:p>
    <w:p w14:paraId="2C74F2BA" w14:textId="77777777" w:rsidR="00A95C2E" w:rsidRPr="00D95AF2" w:rsidRDefault="008831A2" w:rsidP="00A95C2E">
      <w:r w:rsidRPr="00D95AF2">
        <w:t xml:space="preserve">A UMTS security context is established in the MS and the network when a UMTS authentication challenge is performed in </w:t>
      </w:r>
      <w:r w:rsidR="00A20C45" w:rsidRPr="00D95AF2">
        <w:t>A/Gb mode</w:t>
      </w:r>
      <w:r w:rsidRPr="00D95AF2">
        <w:t xml:space="preserve"> or in </w:t>
      </w:r>
      <w:r w:rsidR="00A20C45" w:rsidRPr="00D95AF2">
        <w:t>Iu mode</w:t>
      </w:r>
      <w:r w:rsidRPr="00D95AF2">
        <w:t>. After a successful UMTS authentication, the GPRS UMTS ciphering key, the GPRS UMTS integrity key, the GPRS GSM ciphering key and the GPRS ciphering key sequence number, are stored both in the network and the MS.</w:t>
      </w:r>
      <w:r w:rsidR="00A96DBA" w:rsidRPr="00D95AF2">
        <w:t xml:space="preserve"> Furthermore, in A/Gb mode both the ME and the network may derive and store a GPRS GSM Kc</w:t>
      </w:r>
      <w:r w:rsidR="00A96DBA" w:rsidRPr="00D95AF2">
        <w:rPr>
          <w:vertAlign w:val="subscript"/>
        </w:rPr>
        <w:t>128</w:t>
      </w:r>
      <w:r w:rsidR="00A96DBA" w:rsidRPr="00D95AF2">
        <w:t xml:space="preserve"> as part of the UMTS security context as described in the subclause 4.7.7.3a.</w:t>
      </w:r>
      <w:r w:rsidR="00A95C2E" w:rsidRPr="00D95AF2">
        <w:t xml:space="preserve"> Furthermore, in A/Gb mode, if integrity protection is used, both the MS and the network shall derive and store a GPRS GSM Kint</w:t>
      </w:r>
      <w:r w:rsidR="00A95C2E" w:rsidRPr="00D95AF2">
        <w:rPr>
          <w:vertAlign w:val="subscript"/>
        </w:rPr>
        <w:t xml:space="preserve"> </w:t>
      </w:r>
      <w:r w:rsidR="00A95C2E" w:rsidRPr="00D95AF2">
        <w:t>as part of the UMTS security context as described in the subclause 4.7.7.3b.</w:t>
      </w:r>
    </w:p>
    <w:p w14:paraId="1D9085D1" w14:textId="77777777" w:rsidR="008831A2" w:rsidRPr="00D95AF2" w:rsidRDefault="008831A2">
      <w:pPr>
        <w:pStyle w:val="Heading4"/>
      </w:pPr>
      <w:bookmarkStart w:id="694" w:name="_Toc193382551"/>
      <w:bookmarkStart w:id="695" w:name="_CR4_7_7b"/>
      <w:bookmarkEnd w:id="695"/>
      <w:r w:rsidRPr="00D95AF2">
        <w:lastRenderedPageBreak/>
        <w:t>4.7.7b</w:t>
      </w:r>
      <w:r w:rsidRPr="00D95AF2">
        <w:tab/>
        <w:t>Authentication and ciphering procedure used for GSM authentication challenge</w:t>
      </w:r>
      <w:bookmarkEnd w:id="694"/>
    </w:p>
    <w:p w14:paraId="4C6A57E6" w14:textId="77777777" w:rsidR="008831A2" w:rsidRPr="00D95AF2" w:rsidRDefault="008831A2">
      <w:pPr>
        <w:keepNext/>
      </w:pPr>
      <w:r w:rsidRPr="00D95AF2">
        <w:t>The purpose of the authentication and ciphering procedure is threefold (see 3GPP TS 43.020 [13]):</w:t>
      </w:r>
    </w:p>
    <w:p w14:paraId="26BAFC81" w14:textId="77777777" w:rsidR="008831A2" w:rsidRPr="00D95AF2" w:rsidRDefault="008831A2">
      <w:pPr>
        <w:pStyle w:val="B1"/>
      </w:pPr>
      <w:r w:rsidRPr="00D95AF2">
        <w:t>-</w:t>
      </w:r>
      <w:r w:rsidRPr="00D95AF2">
        <w:tab/>
        <w:t>to permit the network to check whether the identity provided by the MS is acceptable or not;</w:t>
      </w:r>
    </w:p>
    <w:p w14:paraId="6E75B48E" w14:textId="77777777" w:rsidR="008831A2" w:rsidRPr="00D95AF2" w:rsidRDefault="008831A2">
      <w:pPr>
        <w:pStyle w:val="B1"/>
      </w:pPr>
      <w:r w:rsidRPr="00D95AF2">
        <w:t>-</w:t>
      </w:r>
      <w:r w:rsidRPr="00D95AF2">
        <w:tab/>
        <w:t>to provide parameters enabling the MS to calculate a new GPRS GSM ciphering key; and</w:t>
      </w:r>
    </w:p>
    <w:p w14:paraId="349CA7AB" w14:textId="77777777" w:rsidR="008831A2" w:rsidRPr="00D95AF2" w:rsidRDefault="008831A2">
      <w:pPr>
        <w:pStyle w:val="B1"/>
      </w:pPr>
      <w:r w:rsidRPr="00D95AF2">
        <w:t>-</w:t>
      </w:r>
      <w:r w:rsidRPr="00D95AF2">
        <w:tab/>
        <w:t>to let the network set the GSM ciphering mode (ciphering/no ciphering) and GSM ciphering algorithm.</w:t>
      </w:r>
    </w:p>
    <w:p w14:paraId="78D91D2A" w14:textId="77777777" w:rsidR="008831A2" w:rsidRPr="00D95AF2" w:rsidRDefault="008831A2">
      <w:r w:rsidRPr="00D95AF2">
        <w:t>The authentication and ciphering procedure can be used for either:</w:t>
      </w:r>
    </w:p>
    <w:p w14:paraId="3C40D07D" w14:textId="77777777" w:rsidR="008831A2" w:rsidRPr="00D95AF2" w:rsidRDefault="008831A2">
      <w:pPr>
        <w:pStyle w:val="B1"/>
      </w:pPr>
      <w:r w:rsidRPr="00D95AF2">
        <w:t>-</w:t>
      </w:r>
      <w:r w:rsidRPr="00D95AF2">
        <w:tab/>
        <w:t>authentication only;</w:t>
      </w:r>
    </w:p>
    <w:p w14:paraId="1D8B2B8C" w14:textId="77777777" w:rsidR="008831A2" w:rsidRPr="00D95AF2" w:rsidRDefault="008831A2">
      <w:pPr>
        <w:pStyle w:val="B1"/>
      </w:pPr>
      <w:r w:rsidRPr="00D95AF2">
        <w:t>-</w:t>
      </w:r>
      <w:r w:rsidRPr="00D95AF2">
        <w:tab/>
        <w:t>setting of the GSM ciphering mode and the GSM ciphering algorithm only; or</w:t>
      </w:r>
    </w:p>
    <w:p w14:paraId="7F124F0E" w14:textId="77777777" w:rsidR="008831A2" w:rsidRPr="00D95AF2" w:rsidRDefault="008831A2">
      <w:pPr>
        <w:pStyle w:val="B1"/>
      </w:pPr>
      <w:r w:rsidRPr="00D95AF2">
        <w:t>-</w:t>
      </w:r>
      <w:r w:rsidRPr="00D95AF2">
        <w:tab/>
        <w:t>authentication and the setting of the GSM ciphering mode and the GSM ciphering algorithm.</w:t>
      </w:r>
    </w:p>
    <w:p w14:paraId="7C6FCAF0" w14:textId="77777777" w:rsidR="008831A2" w:rsidRPr="00D95AF2" w:rsidRDefault="008831A2">
      <w:r w:rsidRPr="00D95AF2">
        <w:t>The cases in which the authentication and ciphering procedure shall be used are defined in 3GPP</w:t>
      </w:r>
      <w:r w:rsidR="003222FD" w:rsidRPr="00D95AF2">
        <w:t> </w:t>
      </w:r>
      <w:r w:rsidRPr="00D95AF2">
        <w:t>TS</w:t>
      </w:r>
      <w:r w:rsidR="003222FD" w:rsidRPr="00D95AF2">
        <w:t> </w:t>
      </w:r>
      <w:r w:rsidRPr="00D95AF2">
        <w:t>42.009</w:t>
      </w:r>
      <w:r w:rsidR="003222FD" w:rsidRPr="00D95AF2">
        <w:t> </w:t>
      </w:r>
      <w:r w:rsidRPr="00D95AF2">
        <w:t>[5].</w:t>
      </w:r>
    </w:p>
    <w:p w14:paraId="67C946F5" w14:textId="77777777" w:rsidR="008831A2" w:rsidRPr="00D95AF2" w:rsidRDefault="008831A2">
      <w:r w:rsidRPr="00D95AF2">
        <w:t xml:space="preserve">In </w:t>
      </w:r>
      <w:r w:rsidR="00A20C45" w:rsidRPr="00D95AF2">
        <w:t>A/Gb mode</w:t>
      </w:r>
      <w:r w:rsidRPr="00D95AF2">
        <w:t>, the authentication and ciphering procedure is always initiated and controlled by the network. It shall be performed in a non ciphered mode because of the following reasons:</w:t>
      </w:r>
    </w:p>
    <w:p w14:paraId="2FB402E4" w14:textId="77777777" w:rsidR="008831A2" w:rsidRPr="00D95AF2" w:rsidRDefault="008831A2">
      <w:pPr>
        <w:pStyle w:val="B1"/>
      </w:pPr>
      <w:r w:rsidRPr="00D95AF2">
        <w:t>-</w:t>
      </w:r>
      <w:r w:rsidRPr="00D95AF2">
        <w:tab/>
        <w:t xml:space="preserve">the network cannot decipher a ciphered AUTHENTICATION_AND_CIPHERING RESPONSE from an unauthorised MS and put it on the </w:t>
      </w:r>
      <w:r w:rsidR="001F73E1" w:rsidRPr="00D95AF2">
        <w:t>prohibited</w:t>
      </w:r>
      <w:r w:rsidRPr="00D95AF2">
        <w:t xml:space="preserve"> list; and</w:t>
      </w:r>
    </w:p>
    <w:p w14:paraId="27DFAF29" w14:textId="77777777" w:rsidR="008831A2" w:rsidRPr="00D95AF2" w:rsidRDefault="008831A2">
      <w:pPr>
        <w:pStyle w:val="B1"/>
      </w:pPr>
      <w:r w:rsidRPr="00D95AF2">
        <w:t>-</w:t>
      </w:r>
      <w:r w:rsidRPr="00D95AF2">
        <w:tab/>
        <w:t>to be able to define a specific point in time from which on a new GPRS GSM ciphering key should be used instead of the old one.</w:t>
      </w:r>
    </w:p>
    <w:p w14:paraId="4B4F7290" w14:textId="77777777" w:rsidR="008831A2" w:rsidRPr="00D95AF2" w:rsidRDefault="008831A2">
      <w:r w:rsidRPr="00D95AF2">
        <w:t xml:space="preserve">GSM authentication challenge shall be supported by a ME supporting </w:t>
      </w:r>
      <w:r w:rsidR="00A20C45" w:rsidRPr="00D95AF2">
        <w:t>GERAN</w:t>
      </w:r>
      <w:r w:rsidRPr="00D95AF2">
        <w:t xml:space="preserve"> or </w:t>
      </w:r>
      <w:r w:rsidR="00A20C45" w:rsidRPr="00D95AF2">
        <w:t>UTRAN</w:t>
      </w:r>
      <w:r w:rsidRPr="00D95AF2">
        <w:t>.</w:t>
      </w:r>
    </w:p>
    <w:p w14:paraId="41EAE0C5" w14:textId="77777777" w:rsidR="008831A2" w:rsidRPr="00D95AF2" w:rsidRDefault="008831A2">
      <w:r w:rsidRPr="00D95AF2">
        <w:t xml:space="preserve">In </w:t>
      </w:r>
      <w:r w:rsidR="00A20C45" w:rsidRPr="00D95AF2">
        <w:t>A/Gb mode</w:t>
      </w:r>
      <w:r w:rsidRPr="00D95AF2">
        <w:t xml:space="preserve">, the network should not send any user data during the authentication and ciphering procedure. </w:t>
      </w:r>
    </w:p>
    <w:p w14:paraId="6ABDB2F7" w14:textId="77777777" w:rsidR="008831A2" w:rsidRPr="00D95AF2" w:rsidRDefault="008831A2">
      <w:r w:rsidRPr="00D95AF2">
        <w:t xml:space="preserve">A GSM security context is established in the MS and the network when a GSM authentication challenge is performed in </w:t>
      </w:r>
      <w:r w:rsidR="00A20C45" w:rsidRPr="00D95AF2">
        <w:t>A/Gb mode</w:t>
      </w:r>
      <w:r w:rsidRPr="00D95AF2">
        <w:t xml:space="preserve"> or in </w:t>
      </w:r>
      <w:r w:rsidR="00A20C45" w:rsidRPr="00D95AF2">
        <w:t>Iu mode</w:t>
      </w:r>
      <w:r w:rsidRPr="00D95AF2">
        <w:t xml:space="preserve">. However, in </w:t>
      </w:r>
      <w:r w:rsidR="00A20C45" w:rsidRPr="00D95AF2">
        <w:t>Iu mode</w:t>
      </w:r>
      <w:r w:rsidRPr="00D95AF2">
        <w:t xml:space="preserve"> the MS shall not accept a GSM authentication challenge, if a USIM is inserted. After a successful GSM authentication challenge, the GPRS GSM ciphering key and the GPRS ciphering key sequence number, are stored both in the network and the MS.</w:t>
      </w:r>
    </w:p>
    <w:p w14:paraId="0A879FED" w14:textId="77777777" w:rsidR="00F83269" w:rsidRPr="00D95AF2" w:rsidRDefault="00F83269" w:rsidP="00F83269">
      <w:pPr>
        <w:pStyle w:val="Heading4"/>
      </w:pPr>
      <w:bookmarkStart w:id="696" w:name="_Toc193382552"/>
      <w:bookmarkStart w:id="697" w:name="_CR4_7_7c"/>
      <w:bookmarkEnd w:id="697"/>
      <w:r w:rsidRPr="00D95AF2">
        <w:t>4.7.7c</w:t>
      </w:r>
      <w:r w:rsidRPr="00D95AF2">
        <w:tab/>
        <w:t>Change of the ciphering algorithm at PS Handover</w:t>
      </w:r>
      <w:bookmarkEnd w:id="696"/>
    </w:p>
    <w:p w14:paraId="100EF3AF" w14:textId="77777777" w:rsidR="00F83269" w:rsidRPr="00D95AF2" w:rsidRDefault="00F83269" w:rsidP="00F83269">
      <w:r w:rsidRPr="00D95AF2">
        <w:t xml:space="preserve">For PS handover to A/Gb mode (see </w:t>
      </w:r>
      <w:r w:rsidR="009D2EE9" w:rsidRPr="00D95AF2">
        <w:t>subclause </w:t>
      </w:r>
      <w:r w:rsidRPr="00D95AF2">
        <w:t>10.5.1.14 and 3GPP TS 44.060</w:t>
      </w:r>
      <w:r w:rsidR="003222FD" w:rsidRPr="00D95AF2">
        <w:t> </w:t>
      </w:r>
      <w:r w:rsidRPr="00D95AF2">
        <w:t>[76]) the network shall either assign a GSM ciphering algorithm to be used in the target cell or deactivate ciphering in the target cell. The MS shall start to use the new GSM ciphering algorithm or deactivate ciphering upon an indication from the lower layers that the PS handover procedure has been successfully completed (see 3GPP TS 44.060</w:t>
      </w:r>
      <w:r w:rsidR="003222FD" w:rsidRPr="00D95AF2">
        <w:t> </w:t>
      </w:r>
      <w:r w:rsidRPr="00D95AF2">
        <w:t>[76])</w:t>
      </w:r>
    </w:p>
    <w:p w14:paraId="28A736F9" w14:textId="77777777" w:rsidR="00F83269" w:rsidRPr="00D95AF2" w:rsidRDefault="00F83269" w:rsidP="00F83269">
      <w:r w:rsidRPr="00D95AF2">
        <w:t>After PS handover to Iu mode (see 3GPP TS 25.331</w:t>
      </w:r>
      <w:r w:rsidR="003222FD" w:rsidRPr="00D95AF2">
        <w:t> </w:t>
      </w:r>
      <w:r w:rsidRPr="00D95AF2">
        <w:t>[23c] and 3GPP TS 44.118</w:t>
      </w:r>
      <w:r w:rsidR="003222FD" w:rsidRPr="00D95AF2">
        <w:t> </w:t>
      </w:r>
      <w:r w:rsidRPr="00D95AF2">
        <w:t>[111]) the network shall activate integrity protection and shall either assign a ciphering algorithm to be used in the target cell or deactivate ciphering in the target cell, using the security mode control procedure (3GPP TS 25.331</w:t>
      </w:r>
      <w:r w:rsidR="003222FD" w:rsidRPr="00D95AF2">
        <w:t> </w:t>
      </w:r>
      <w:r w:rsidRPr="00D95AF2">
        <w:t>[23c] and 3GPP TS 44.118</w:t>
      </w:r>
      <w:r w:rsidR="003222FD" w:rsidRPr="00D95AF2">
        <w:t> </w:t>
      </w:r>
      <w:r w:rsidRPr="00D95AF2">
        <w:t>[111]).</w:t>
      </w:r>
    </w:p>
    <w:p w14:paraId="31F4C35A" w14:textId="77777777" w:rsidR="00F83269" w:rsidRPr="00D95AF2" w:rsidRDefault="00F83269">
      <w:r w:rsidRPr="00D95AF2">
        <w:t>If the GSM ciphering algorithm is changed at PS handover and the routing area updating procedure triggered by the PS handover procedure is not accepted by the network, the MS shall delete any GPRS ciphering key sequence number and proceed as specified in subclauses</w:t>
      </w:r>
      <w:r w:rsidR="003222FD" w:rsidRPr="00D95AF2">
        <w:t> </w:t>
      </w:r>
      <w:r w:rsidRPr="00D95AF2">
        <w:t>4.7.5.1.4 and 4.7.5.2.4. If the routing area updating procedure fails, because the radio resources assigned in the new cell are released before the MS receives a ROUTING AREA UPDATE ACCEPT message, the MS shall delete any GPRS ciphering key sequence number and proceed as specified in subclauses</w:t>
      </w:r>
      <w:r w:rsidR="003222FD" w:rsidRPr="00D95AF2">
        <w:t> </w:t>
      </w:r>
      <w:r w:rsidRPr="00D95AF2">
        <w:t>4.7.5.1.5 item b and 4.7.5.2.5, respectively.</w:t>
      </w:r>
    </w:p>
    <w:p w14:paraId="15F725D2" w14:textId="77777777" w:rsidR="008831A2" w:rsidRPr="00D95AF2" w:rsidRDefault="008831A2">
      <w:pPr>
        <w:pStyle w:val="Heading4"/>
      </w:pPr>
      <w:bookmarkStart w:id="698" w:name="_Toc193382553"/>
      <w:bookmarkStart w:id="699" w:name="_CR4_7_7_1"/>
      <w:bookmarkEnd w:id="699"/>
      <w:r w:rsidRPr="00D95AF2">
        <w:t>4.7.7.1</w:t>
      </w:r>
      <w:r w:rsidRPr="00D95AF2">
        <w:tab/>
        <w:t>Authentication and ciphering initiation by the network</w:t>
      </w:r>
      <w:bookmarkEnd w:id="698"/>
    </w:p>
    <w:p w14:paraId="45729FC3" w14:textId="77777777" w:rsidR="008831A2" w:rsidRPr="00D95AF2" w:rsidRDefault="008831A2">
      <w:r w:rsidRPr="00D95AF2">
        <w:t>The network initiates the authentication and ciphering procedure by transferring an AUTHENTICATION_AND_CIPHERING REQUEST message across the radio interface and starts timer T3360. The AUTHENTICATION_AND_CIPHERING REQUEST message shall contain all parameters necessary to calculate the response parameters when authentication is performed (see 3GPP</w:t>
      </w:r>
      <w:r w:rsidR="003222FD" w:rsidRPr="00D95AF2">
        <w:t> </w:t>
      </w:r>
      <w:r w:rsidRPr="00D95AF2">
        <w:t>TS</w:t>
      </w:r>
      <w:r w:rsidR="003222FD" w:rsidRPr="00D95AF2">
        <w:t> </w:t>
      </w:r>
      <w:r w:rsidRPr="00D95AF2">
        <w:t>43.020</w:t>
      </w:r>
      <w:r w:rsidR="003222FD" w:rsidRPr="00D95AF2">
        <w:t> </w:t>
      </w:r>
      <w:r w:rsidRPr="00D95AF2">
        <w:t>[13] and 3GPP</w:t>
      </w:r>
      <w:r w:rsidR="003222FD" w:rsidRPr="00D95AF2">
        <w:t> </w:t>
      </w:r>
      <w:r w:rsidRPr="00D95AF2">
        <w:t>TS</w:t>
      </w:r>
      <w:r w:rsidR="003222FD" w:rsidRPr="00D95AF2">
        <w:t> </w:t>
      </w:r>
      <w:r w:rsidRPr="00D95AF2">
        <w:t>33.102</w:t>
      </w:r>
      <w:r w:rsidR="003222FD" w:rsidRPr="00D95AF2">
        <w:t> </w:t>
      </w:r>
      <w:r w:rsidRPr="00D95AF2">
        <w:t>[5a]).</w:t>
      </w:r>
    </w:p>
    <w:p w14:paraId="5967D7B3" w14:textId="77777777" w:rsidR="008831A2" w:rsidRPr="00D95AF2" w:rsidRDefault="008831A2">
      <w:r w:rsidRPr="00D95AF2">
        <w:lastRenderedPageBreak/>
        <w:t>If authentication is requested, then the AUTHENTICATION_AND_CIPHERING REQUEST message shall contain either:</w:t>
      </w:r>
    </w:p>
    <w:p w14:paraId="7FCAE263" w14:textId="77777777" w:rsidR="008831A2" w:rsidRPr="00D95AF2" w:rsidRDefault="008831A2">
      <w:pPr>
        <w:pStyle w:val="B1"/>
      </w:pPr>
      <w:r w:rsidRPr="00D95AF2">
        <w:t>-</w:t>
      </w:r>
      <w:r w:rsidRPr="00D95AF2">
        <w:tab/>
        <w:t>In a GSM authentication challenge, the GPRS ciphering key sequence number and the RAND, or</w:t>
      </w:r>
    </w:p>
    <w:p w14:paraId="255BF38A" w14:textId="77777777" w:rsidR="00C459DB" w:rsidRPr="00D95AF2" w:rsidRDefault="00C459DB">
      <w:pPr>
        <w:pStyle w:val="B1"/>
      </w:pPr>
      <w:r w:rsidRPr="00D95AF2">
        <w:t>-</w:t>
      </w:r>
      <w:r w:rsidRPr="00D95AF2">
        <w:tab/>
        <w:t>In a UMTS authentication challenge, the GPRS ciphering key sequence number, the RAND and the AUTN.</w:t>
      </w:r>
    </w:p>
    <w:p w14:paraId="539ACD79" w14:textId="77777777" w:rsidR="008831A2" w:rsidRPr="00D95AF2" w:rsidRDefault="008831A2">
      <w:r w:rsidRPr="00D95AF2">
        <w:t xml:space="preserve">In </w:t>
      </w:r>
      <w:r w:rsidR="009469EF" w:rsidRPr="00D95AF2">
        <w:t>A/Gb mode</w:t>
      </w:r>
      <w:r w:rsidRPr="00D95AF2">
        <w:t>, if authentication is not requested, then the AUTHENTICATION_AND_CIPHERING REQUEST message shall not contain neither the GPRS ciphering key sequence number, the RAND nor the AUTN.</w:t>
      </w:r>
    </w:p>
    <w:p w14:paraId="74C97AB6" w14:textId="77777777" w:rsidR="008831A2" w:rsidRPr="00D95AF2" w:rsidRDefault="008831A2">
      <w:r w:rsidRPr="00D95AF2">
        <w:t xml:space="preserve">In </w:t>
      </w:r>
      <w:r w:rsidR="009469EF" w:rsidRPr="00D95AF2">
        <w:t>A/Gb mode</w:t>
      </w:r>
      <w:r w:rsidRPr="00D95AF2">
        <w:t>, if ciphering is requested, in a GSM authentication challenge or in a UMTS authentication challenge, then the AUTHENTICATION_AND_CIPHERING REQUEST message shall indicate the GPRS GSM ciphering algorithm.</w:t>
      </w:r>
    </w:p>
    <w:p w14:paraId="70759D90" w14:textId="77777777" w:rsidR="00A95C2E" w:rsidRPr="00D95AF2" w:rsidRDefault="00A95C2E" w:rsidP="00A95C2E">
      <w:r w:rsidRPr="00D95AF2">
        <w:t>In A/Gb mode, an MS supporting integrity protection shall ignore a GSM authentication challenge from the network.</w:t>
      </w:r>
    </w:p>
    <w:p w14:paraId="6B2A8A7B" w14:textId="77777777" w:rsidR="00A95C2E" w:rsidRPr="00D95AF2" w:rsidRDefault="00A95C2E" w:rsidP="00A95C2E">
      <w:r w:rsidRPr="00D95AF2">
        <w:t xml:space="preserve">In A/Gb mode, in a UMTS authentication challenge, if the MS has indicated support for integrity protection in MS </w:t>
      </w:r>
      <w:r w:rsidR="00990F58" w:rsidRPr="00D95AF2">
        <w:t>n</w:t>
      </w:r>
      <w:r w:rsidRPr="00D95AF2">
        <w:t xml:space="preserve">etwork </w:t>
      </w:r>
      <w:r w:rsidR="00990F58" w:rsidRPr="00D95AF2">
        <w:t>c</w:t>
      </w:r>
      <w:r w:rsidRPr="00D95AF2">
        <w:t xml:space="preserve">apability </w:t>
      </w:r>
      <w:r w:rsidR="00990F58" w:rsidRPr="00D95AF2">
        <w:t xml:space="preserve">IE included in the ATTACH REQUEST or ROUTING AREA UPDATE REQUEST message </w:t>
      </w:r>
      <w:r w:rsidRPr="00D95AF2">
        <w:t>to the network, then if the network supports integrity protection then the network shall activate integrity protection in the MS</w:t>
      </w:r>
      <w:r w:rsidR="00990F58" w:rsidRPr="00D95AF2">
        <w:t xml:space="preserve"> (see subclause 4.7.3.1.3 and subclause 4.7.5.1.3). If the network does not activate integrity protection in the MS, then the MS shall detach from the network</w:t>
      </w:r>
      <w:r w:rsidRPr="00D95AF2">
        <w:t>.</w:t>
      </w:r>
    </w:p>
    <w:p w14:paraId="5A0F838C" w14:textId="77777777" w:rsidR="00990F58" w:rsidRPr="00D95AF2" w:rsidRDefault="00990F58" w:rsidP="00990F58">
      <w:r w:rsidRPr="00D95AF2">
        <w:t>In A/Gb mode, if no UMTS security context is available in the network or if no common UMTS security context is available in the MS and the network, and if the MS has indicated support for integrity protection in MS network capability IE to the network, then an authentication and activation of integrity protection and setting of ciphering mode (enabled or disabled), shall take place in the same authentication and ciphering procedure. The network shall replay the MS network capability IE and the MS radio access capability IE received from the MS in the latest ATTACH REQUEST message or the latest ROUTING AREA UPDATE REQUEST message, by including the MS network capability IE and the MS radio access capability IE in the AUTHENTICATION AND CIPHERING REQUEST message to the MS. The network shall select one of the GPRS GSM integrity algorithms indicated in the MS network capability IE received from the MS in the latest ATTACH REQUEST message or ROUTING AREA UPDATE REQUEST message. The selected GPRS GSM integrity algorithm shall be included in the AUTHENTICATION AND CIPHERING REQUEST message. The network shall enable or disable ciphering and include the selected GPRS GSM ciphering algorithm if ciphering is enabled. If ciphering is enabled, then the network shall select one of the GPRS GSM ciphering algorithm indicated in the MS network capability IE received from the MS in the latest ATTACH REQUEST message or ROUTING AREA UPDATE REQUEST message.The network shall calculate a message authentication code for the AUTHENTICATION AND CIPHERING REQUEST message at the GMM layer with the new integrity key, GPRS GSM Kint</w:t>
      </w:r>
      <w:r w:rsidRPr="00D95AF2">
        <w:rPr>
          <w:vertAlign w:val="subscript"/>
        </w:rPr>
        <w:t xml:space="preserve"> </w:t>
      </w:r>
      <w:r w:rsidRPr="00D95AF2">
        <w:t>key, indicated by the GPRS ciphering key sequence number included in the AUTHENTICATION AND CIPHERING REQUEST message. The new GPRS GSM Kint</w:t>
      </w:r>
      <w:r w:rsidRPr="00D95AF2">
        <w:rPr>
          <w:vertAlign w:val="subscript"/>
        </w:rPr>
        <w:t xml:space="preserve"> </w:t>
      </w:r>
      <w:r w:rsidRPr="00D95AF2">
        <w:t>shall be calculated from the new UMTS security context established in the same procedure as described in the subclause 4.7.7.3b. The AUTHENTICATION AND CIPHERING REQUEST message shall include the calculated message authentication code for integrity protection.</w:t>
      </w:r>
    </w:p>
    <w:p w14:paraId="20367D3C" w14:textId="77777777" w:rsidR="00990F58" w:rsidRPr="00D95AF2" w:rsidRDefault="00A95C2E" w:rsidP="00990F58">
      <w:r w:rsidRPr="00D95AF2">
        <w:t>In A/Gb mode, i</w:t>
      </w:r>
      <w:r w:rsidR="00990F58" w:rsidRPr="00D95AF2">
        <w:t>f</w:t>
      </w:r>
      <w:r w:rsidRPr="00D95AF2">
        <w:t xml:space="preserve"> an established UMTS security context</w:t>
      </w:r>
      <w:r w:rsidR="00990F58" w:rsidRPr="00D95AF2">
        <w:t xml:space="preserve"> is available in the network and if the MS has indicated support for integrity protection in the MS network capability IE</w:t>
      </w:r>
      <w:r w:rsidRPr="00D95AF2">
        <w:t xml:space="preserve">, when authentication </w:t>
      </w:r>
      <w:r w:rsidR="00990F58" w:rsidRPr="00D95AF2">
        <w:t xml:space="preserve">takes place in the authentication and ciphering procedure (regardless whether a change of the integrity algorithm, ciphering algorithm or a change of ciphering mode takes place </w:t>
      </w:r>
      <w:r w:rsidRPr="00D95AF2">
        <w:t>in the same procedure</w:t>
      </w:r>
      <w:r w:rsidR="00990F58" w:rsidRPr="00D95AF2">
        <w:t>)</w:t>
      </w:r>
      <w:r w:rsidRPr="00D95AF2">
        <w:t xml:space="preserve">, then the network shall replay the MS network capability IE </w:t>
      </w:r>
      <w:r w:rsidR="00990F58" w:rsidRPr="00D95AF2">
        <w:t xml:space="preserve">and the MS Radio Access Capability IE </w:t>
      </w:r>
      <w:r w:rsidRPr="00D95AF2">
        <w:t xml:space="preserve">received from the MS in </w:t>
      </w:r>
      <w:r w:rsidR="00990F58" w:rsidRPr="00D95AF2">
        <w:t xml:space="preserve">the latest </w:t>
      </w:r>
      <w:r w:rsidRPr="00D95AF2">
        <w:t xml:space="preserve">ATTACH REQUEST message </w:t>
      </w:r>
      <w:r w:rsidR="00990F58" w:rsidRPr="00D95AF2">
        <w:t xml:space="preserve">or the latest ROUTING AREA UPDATE REQUEST message, </w:t>
      </w:r>
      <w:r w:rsidRPr="00D95AF2">
        <w:t xml:space="preserve">by including </w:t>
      </w:r>
      <w:r w:rsidR="00990F58" w:rsidRPr="00D95AF2">
        <w:t xml:space="preserve">the </w:t>
      </w:r>
      <w:r w:rsidRPr="00D95AF2">
        <w:t>MS network capability IE</w:t>
      </w:r>
      <w:r w:rsidR="00990F58" w:rsidRPr="00D95AF2">
        <w:t xml:space="preserve"> and the MS Radio Access Capability IE</w:t>
      </w:r>
      <w:r w:rsidRPr="00D95AF2">
        <w:t xml:space="preserve"> into the AUTHENTICATION</w:t>
      </w:r>
      <w:r w:rsidR="00990F58" w:rsidRPr="00D95AF2">
        <w:t xml:space="preserve"> </w:t>
      </w:r>
      <w:r w:rsidRPr="00D95AF2">
        <w:t>AND</w:t>
      </w:r>
      <w:r w:rsidR="00990F58" w:rsidRPr="00D95AF2">
        <w:t xml:space="preserve"> </w:t>
      </w:r>
      <w:r w:rsidRPr="00D95AF2">
        <w:t xml:space="preserve">CIPHERING REQUEST message to the MS. </w:t>
      </w:r>
      <w:r w:rsidR="00990F58" w:rsidRPr="00D95AF2">
        <w:t>If a change of the GPRS GSM integrity algorithm takes place in the same procedure, then t</w:t>
      </w:r>
      <w:r w:rsidRPr="00D95AF2">
        <w:t xml:space="preserve">he network shall select one of the </w:t>
      </w:r>
      <w:r w:rsidR="00990F58" w:rsidRPr="00D95AF2">
        <w:t>GPRS GSM</w:t>
      </w:r>
      <w:r w:rsidRPr="00D95AF2">
        <w:t>integrity algorithm</w:t>
      </w:r>
      <w:r w:rsidR="00990F58" w:rsidRPr="00D95AF2">
        <w:t>s</w:t>
      </w:r>
      <w:r w:rsidRPr="00D95AF2">
        <w:t xml:space="preserve"> indicated in the MS network capability IE received from the MS in the latest A</w:t>
      </w:r>
      <w:r w:rsidR="00990F58" w:rsidRPr="00D95AF2">
        <w:t>TTACH</w:t>
      </w:r>
      <w:r w:rsidRPr="00D95AF2">
        <w:t xml:space="preserve"> R</w:t>
      </w:r>
      <w:r w:rsidR="00990F58" w:rsidRPr="00D95AF2">
        <w:t>EQUEST message</w:t>
      </w:r>
      <w:r w:rsidRPr="00D95AF2">
        <w:t xml:space="preserve"> or </w:t>
      </w:r>
      <w:r w:rsidR="00990F58" w:rsidRPr="00D95AF2">
        <w:t xml:space="preserve">ROUTING AREA UPDATE </w:t>
      </w:r>
      <w:r w:rsidRPr="00D95AF2">
        <w:t>R</w:t>
      </w:r>
      <w:r w:rsidR="00990F58" w:rsidRPr="00D95AF2">
        <w:t>EQUEST</w:t>
      </w:r>
      <w:r w:rsidRPr="00D95AF2">
        <w:t xml:space="preserve"> message. The selected GPRS GSM integrity algorithm shall be included into the AUTHENTICATION</w:t>
      </w:r>
      <w:r w:rsidR="00990F58" w:rsidRPr="00D95AF2">
        <w:t xml:space="preserve"> </w:t>
      </w:r>
      <w:r w:rsidRPr="00D95AF2">
        <w:t>AND</w:t>
      </w:r>
      <w:r w:rsidR="00990F58" w:rsidRPr="00D95AF2">
        <w:t xml:space="preserve"> </w:t>
      </w:r>
      <w:r w:rsidRPr="00D95AF2">
        <w:t xml:space="preserve">CIPHERING REQUEST message. </w:t>
      </w:r>
      <w:r w:rsidR="00990F58" w:rsidRPr="00D95AF2">
        <w:t xml:space="preserve">If the network decides to change the ciphering mode or the ciphering algorithm or both, then if ciphering is enabled the network shall select one of the GPRS GSM ciphering algorithms indicated in the MS network capability IE received from the MS in the latest ATTACH REQUEST message or ROUTING AREA UPDATE REQUEST message. The network shall also include the ciphering mode or the selected GPRS GSM ciphering algorithm or both, if ciphering is enabled (Ciphering algorithm IE) in the AUTHENTICATION AND CIPHERING REQUEST message. </w:t>
      </w:r>
      <w:r w:rsidRPr="00D95AF2">
        <w:t xml:space="preserve">The network calculates a message authentication code over the </w:t>
      </w:r>
      <w:r w:rsidR="00990F58" w:rsidRPr="00D95AF2">
        <w:t xml:space="preserve">parameters included in the </w:t>
      </w:r>
      <w:r w:rsidRPr="00D95AF2">
        <w:t>AUTHENTICATION</w:t>
      </w:r>
      <w:r w:rsidR="00990F58" w:rsidRPr="00D95AF2">
        <w:t xml:space="preserve"> </w:t>
      </w:r>
      <w:r w:rsidRPr="00D95AF2">
        <w:t>AND</w:t>
      </w:r>
      <w:r w:rsidR="00990F58" w:rsidRPr="00D95AF2">
        <w:t xml:space="preserve"> </w:t>
      </w:r>
      <w:r w:rsidRPr="00D95AF2">
        <w:t>CIPHERING REQUEST message at the GMM layer with the new integrity key GPRS GSM Kint</w:t>
      </w:r>
      <w:r w:rsidRPr="00D95AF2">
        <w:rPr>
          <w:vertAlign w:val="subscript"/>
        </w:rPr>
        <w:t xml:space="preserve"> </w:t>
      </w:r>
      <w:r w:rsidRPr="00D95AF2">
        <w:t>indicated by the GPRS ciphering key sequence number included by the AUTHENTICATION</w:t>
      </w:r>
      <w:r w:rsidR="00990F58" w:rsidRPr="00D95AF2">
        <w:t xml:space="preserve"> </w:t>
      </w:r>
      <w:r w:rsidRPr="00D95AF2">
        <w:t>AND</w:t>
      </w:r>
      <w:r w:rsidR="00990F58" w:rsidRPr="00D95AF2">
        <w:t xml:space="preserve"> </w:t>
      </w:r>
      <w:r w:rsidRPr="00D95AF2">
        <w:t>CIPHERING REQUEST message. The new GPRS GSM Kint</w:t>
      </w:r>
      <w:r w:rsidRPr="00D95AF2">
        <w:rPr>
          <w:vertAlign w:val="subscript"/>
        </w:rPr>
        <w:t xml:space="preserve"> </w:t>
      </w:r>
      <w:r w:rsidRPr="00D95AF2">
        <w:t xml:space="preserve">shall be calculated from the new UMTS security context established in the same procedure as described in the </w:t>
      </w:r>
      <w:r w:rsidRPr="00D95AF2">
        <w:lastRenderedPageBreak/>
        <w:t>subclause 4.7.7.3b. The AUTHENTICATION</w:t>
      </w:r>
      <w:r w:rsidR="00990F58" w:rsidRPr="00D95AF2">
        <w:t xml:space="preserve"> </w:t>
      </w:r>
      <w:r w:rsidRPr="00D95AF2">
        <w:t>AND</w:t>
      </w:r>
      <w:r w:rsidR="00990F58" w:rsidRPr="00D95AF2">
        <w:t xml:space="preserve"> </w:t>
      </w:r>
      <w:r w:rsidRPr="00D95AF2">
        <w:t>CIPHERING REQUEST message shall include the calculated message authentication code for integrity protection.</w:t>
      </w:r>
    </w:p>
    <w:p w14:paraId="656F256F" w14:textId="77777777" w:rsidR="00990F58" w:rsidRPr="00D95AF2" w:rsidRDefault="00990F58" w:rsidP="00990F58">
      <w:r w:rsidRPr="00D95AF2">
        <w:t>In A/Gb mode, if an established UMTS security context context is available in the network and if the MS has indicated support for integrity protection in the MS network capability IE to the network, and if integrity protection is in use, then if only a change of the integrity algorithm or ciphering algorithm or both, or a change of the ciphering mode, is requested in the authentication and ciphering procedure, then the AUTHENTICATION AND CIPHERING REQUEST message shall include the new GPRS GSM integrity algorithm or the new setting of the ciphering mode and the new GPRS GSM ciphering algorithm; that shall be taken into use.</w:t>
      </w:r>
    </w:p>
    <w:p w14:paraId="73FC0DD4" w14:textId="77777777" w:rsidR="00A95C2E" w:rsidRPr="00D95AF2" w:rsidRDefault="00990F58" w:rsidP="00990F58">
      <w:pPr>
        <w:pStyle w:val="NO"/>
      </w:pPr>
      <w:r w:rsidRPr="00D95AF2">
        <w:t>NOTE:</w:t>
      </w:r>
      <w:r w:rsidRPr="00D95AF2">
        <w:tab/>
        <w:t>The AUTHENTICATION AND CIPHERING REQUEST message is protected by a message authentication code in the LLC layer when no authentication takes place in the authentication and ciphering procedure.Therefore, no message authentication code shall be calculated and included by the GMM layer into this message when only an algorithm change takes place. In addition, there is no need to replay the MS network capability IE and the MS Radio Access Capability IE in the AUTHENTICATION AND CIPHERING REQUEST message when no authentication takes place as a valid UMTS security context is already established between the MS and network.</w:t>
      </w:r>
    </w:p>
    <w:p w14:paraId="27AB7D8C" w14:textId="77777777" w:rsidR="008831A2" w:rsidRPr="00D95AF2" w:rsidRDefault="008831A2">
      <w:r w:rsidRPr="00D95AF2">
        <w:t>The network includes the A&amp;C reference number information element in the AUTHENTICATION</w:t>
      </w:r>
      <w:r w:rsidR="00990F58" w:rsidRPr="00D95AF2">
        <w:t xml:space="preserve"> </w:t>
      </w:r>
      <w:r w:rsidRPr="00D95AF2">
        <w:t>AND</w:t>
      </w:r>
      <w:r w:rsidR="00990F58" w:rsidRPr="00D95AF2">
        <w:t xml:space="preserve"> </w:t>
      </w:r>
      <w:r w:rsidRPr="00D95AF2">
        <w:t>CIPHERING REQUEST message. Its value is chosen in order to link an AUTHENTICATION</w:t>
      </w:r>
      <w:r w:rsidR="00990F58" w:rsidRPr="00D95AF2">
        <w:t xml:space="preserve"> </w:t>
      </w:r>
      <w:r w:rsidRPr="00D95AF2">
        <w:t>AND</w:t>
      </w:r>
      <w:r w:rsidR="00990F58" w:rsidRPr="00D95AF2">
        <w:t xml:space="preserve"> </w:t>
      </w:r>
      <w:r w:rsidRPr="00D95AF2">
        <w:t>CIPHERING REQUEST in a RA with its RESPONSE. The A&amp;C reference number value might be based on the RA Colour Code value.</w:t>
      </w:r>
    </w:p>
    <w:p w14:paraId="78FC1D54" w14:textId="77777777" w:rsidR="008831A2" w:rsidRPr="00D95AF2" w:rsidRDefault="008831A2">
      <w:r w:rsidRPr="00D95AF2">
        <w:t>Additionally, the network may request the MS to include its IMEISV in the AUTHENTICATION</w:t>
      </w:r>
      <w:r w:rsidR="00990F58" w:rsidRPr="00D95AF2">
        <w:t xml:space="preserve"> </w:t>
      </w:r>
      <w:r w:rsidRPr="00D95AF2">
        <w:t>AND</w:t>
      </w:r>
      <w:r w:rsidR="00990F58" w:rsidRPr="00D95AF2">
        <w:t xml:space="preserve"> </w:t>
      </w:r>
      <w:r w:rsidRPr="00D95AF2">
        <w:t>CIPHERING RESPONSE message.</w:t>
      </w:r>
    </w:p>
    <w:p w14:paraId="7AFE0591" w14:textId="77777777" w:rsidR="008831A2" w:rsidRPr="00D95AF2" w:rsidRDefault="008831A2">
      <w:pPr>
        <w:pStyle w:val="Heading4"/>
      </w:pPr>
      <w:bookmarkStart w:id="700" w:name="_Toc193382554"/>
      <w:bookmarkStart w:id="701" w:name="_CR4_7_7_2"/>
      <w:bookmarkEnd w:id="701"/>
      <w:r w:rsidRPr="00D95AF2">
        <w:t>4.7.7.2</w:t>
      </w:r>
      <w:r w:rsidRPr="00D95AF2">
        <w:tab/>
        <w:t>Authentication and ciphering response by the MS</w:t>
      </w:r>
      <w:bookmarkEnd w:id="700"/>
    </w:p>
    <w:p w14:paraId="7E2874CC" w14:textId="77777777" w:rsidR="008831A2" w:rsidRPr="00D95AF2" w:rsidRDefault="008831A2">
      <w:r w:rsidRPr="00D95AF2">
        <w:t xml:space="preserve">In </w:t>
      </w:r>
      <w:r w:rsidR="009469EF" w:rsidRPr="00D95AF2">
        <w:t>A/Gb mode</w:t>
      </w:r>
      <w:r w:rsidRPr="00D95AF2">
        <w:t>, a</w:t>
      </w:r>
      <w:r w:rsidR="00990F58" w:rsidRPr="00D95AF2">
        <w:t>n</w:t>
      </w:r>
      <w:r w:rsidRPr="00D95AF2">
        <w:t xml:space="preserve"> MS shall be ready to respond upon an AUTHENTICATION_AND_CIPHERING REQUEST message at any time. </w:t>
      </w:r>
    </w:p>
    <w:p w14:paraId="7115B051" w14:textId="77777777" w:rsidR="008831A2" w:rsidRPr="00D95AF2" w:rsidRDefault="008831A2">
      <w:r w:rsidRPr="00D95AF2">
        <w:t>In UMTS, an MS shall be ready to respond upon an AUTHENTICATION_AND_CIPHERING REQUEST message at any time whilst a PS signalling connection exists.</w:t>
      </w:r>
    </w:p>
    <w:p w14:paraId="6819F727" w14:textId="77777777" w:rsidR="008831A2" w:rsidRPr="00D95AF2" w:rsidRDefault="008831A2">
      <w:r w:rsidRPr="00D95AF2">
        <w:t xml:space="preserve">If a SIM is inserted in the MS, the MS shall ignore the Authentication Parameter AUTN IE if included in the AUTHENTICATION_AND_CIPHERING REQUEST message and perform the GSM authentication challenge. It shall not perform the authentication of the network described in </w:t>
      </w:r>
      <w:r w:rsidR="003222FD" w:rsidRPr="00D95AF2">
        <w:t>subclause </w:t>
      </w:r>
      <w:r w:rsidRPr="00D95AF2">
        <w:t>4.7.7.5.1.</w:t>
      </w:r>
    </w:p>
    <w:p w14:paraId="472B8A61" w14:textId="77777777" w:rsidR="008831A2" w:rsidRPr="00D95AF2" w:rsidRDefault="008831A2">
      <w:r w:rsidRPr="00D95AF2">
        <w:t>In a GSM authentication challenge, if the AUTHENTICATION_AND_CIPHERING REQUEST message includes the authentication parameters RAND and GPRS CKSN, then upon receipt of the message, the MS processes the challenge information and sends an AUTHENTICATION_AND_CIPHERING RESPONSE message to the network. The value of the received A&amp;C reference number information element shall be copied into the A&amp;C reference number information element in the AUTHENTICATION_AND_CIPHERING RESPONSE message. A GSM authentication challenge will result in the SIM/USIM passing a SRES and a GPRS GSM ciphering key to the ME. The new GPRS GSM ciphering key calculated from the challenge information shall overwrite the previous one and any previously stored GPRS UMTS ciphering and GPRS UMTS integrity keys shall be deleted. The calculated GSM ciphering key shall be stored on the SIM/USIM together with the GPRS ciphering key sequence number before the AUTHENTICATION_AND_CIPHERING RESPONSE message is transmitted.</w:t>
      </w:r>
    </w:p>
    <w:p w14:paraId="6C6884B3" w14:textId="77777777" w:rsidR="008831A2" w:rsidRPr="00D95AF2" w:rsidRDefault="008831A2">
      <w:r w:rsidRPr="00D95AF2">
        <w:t xml:space="preserve">In a UMTS authentication challenge, if the AUTHENTICATION_AND_CIPHERING REQUEST message includes the UMTS authentication parameters GPRS CKSN, RAND and AUTN, then upon receipt of the message, the MS verifies the AUTN parameter and if this is accepted, the MS processes the challenge information and sends an AUTHENTICATION_AND_CIPHERING RESPONSE message to the network. The value of the received A&amp;C reference number information element shall be copied into the A&amp;C reference number information element in the AUTHENTICATION_AND_CIPHERING RESPONSE message. A UMTS authentication challenge will result in the USIM passing a RES, a GPRS UMTS ciphering key, a GPRS UMTS integrity key and a GPRS GSM ciphering key to the ME. The new GPRS UMTS ciphering key, GPRS UMTS integrity key and GPRS GSM ciphering key calculated from the challenge information shall overwrite the previous ones. The new GPRS UMTS ciphering key, GPRS UMTS integrity key and GPRS GSM ciphering key shall be stored on the USIM together with the GPRS ciphering key sequence number before the AUTHENTICATION_AND_CIPHERING RESPONSE message is transmitted. </w:t>
      </w:r>
      <w:r w:rsidR="00A96DBA" w:rsidRPr="00D95AF2">
        <w:t>Furthermore, in A/Gb mode if a GEA ciphering algorithm that requires a 128-bit ciphering key is taken into use, then a new GPRS GSM Kc</w:t>
      </w:r>
      <w:r w:rsidR="00A96DBA" w:rsidRPr="00D95AF2">
        <w:rPr>
          <w:vertAlign w:val="subscript"/>
        </w:rPr>
        <w:t>128</w:t>
      </w:r>
      <w:r w:rsidR="00A96DBA" w:rsidRPr="00D95AF2">
        <w:t xml:space="preserve"> shall also be calculated as described in the subclause 4.7.7.3a.</w:t>
      </w:r>
    </w:p>
    <w:p w14:paraId="00B7C297" w14:textId="77777777" w:rsidR="00990F58" w:rsidRPr="00D95AF2" w:rsidRDefault="00990F58" w:rsidP="00990F58">
      <w:r w:rsidRPr="00D95AF2">
        <w:lastRenderedPageBreak/>
        <w:t>In A/Gb mode, in a UMTS authentication challenge, if the MS supports integrity protection, then the MS shall ignore the GPRS GSM ciphering key received from the USIM and not store the GPRS GSM ciphering key in the ME or on the USIM.</w:t>
      </w:r>
    </w:p>
    <w:p w14:paraId="24B0BC33" w14:textId="77777777" w:rsidR="00A95C2E" w:rsidRPr="00D95AF2" w:rsidRDefault="00990F58" w:rsidP="00990F58">
      <w:r w:rsidRPr="00D95AF2">
        <w:t>In addition</w:t>
      </w:r>
      <w:r w:rsidR="00A95C2E" w:rsidRPr="00D95AF2">
        <w:t xml:space="preserve">, in A/Gb mode, </w:t>
      </w:r>
      <w:r w:rsidRPr="00D95AF2">
        <w:t>in a UMTS authentication challenge, if the MS has indicated support of integrity protection in the MS network capability IE to the network, and if an authentication takes place in the authentication and ciphering procedure</w:t>
      </w:r>
      <w:r w:rsidR="00A95C2E" w:rsidRPr="00D95AF2">
        <w:t>, then a new GPRS GSM Kint</w:t>
      </w:r>
      <w:r w:rsidR="00A95C2E" w:rsidRPr="00D95AF2">
        <w:rPr>
          <w:vertAlign w:val="subscript"/>
        </w:rPr>
        <w:t xml:space="preserve"> </w:t>
      </w:r>
      <w:r w:rsidR="00A95C2E" w:rsidRPr="00D95AF2">
        <w:t xml:space="preserve">shall also be calculated </w:t>
      </w:r>
      <w:r w:rsidRPr="00D95AF2">
        <w:t xml:space="preserve">by the MS </w:t>
      </w:r>
      <w:r w:rsidR="00A95C2E" w:rsidRPr="00D95AF2">
        <w:t>from the new UMTS security context derived from AKA as described in the subclause 4.7.7.3b. The new GPRS GSM Kint</w:t>
      </w:r>
      <w:r w:rsidR="00A95C2E" w:rsidRPr="00D95AF2">
        <w:rPr>
          <w:vertAlign w:val="subscript"/>
        </w:rPr>
        <w:t xml:space="preserve"> </w:t>
      </w:r>
      <w:r w:rsidR="00A95C2E" w:rsidRPr="00D95AF2">
        <w:t xml:space="preserve">shall be used </w:t>
      </w:r>
      <w:r w:rsidRPr="00D95AF2">
        <w:t xml:space="preserve">by the MS </w:t>
      </w:r>
      <w:r w:rsidR="00A95C2E" w:rsidRPr="00D95AF2">
        <w:t xml:space="preserve">to check and verify the message authentication code recived in the AUTHENTICATION AND CIPHERING REQUEST message as described in Annex H in 3GPP TS 43.020 [13]. </w:t>
      </w:r>
      <w:r w:rsidRPr="00D95AF2">
        <w:t>If the integrity is successfully verified in the MS, then t</w:t>
      </w:r>
      <w:r w:rsidR="00A95C2E" w:rsidRPr="00D95AF2">
        <w:t xml:space="preserve">he MS shall check if the replayed MS </w:t>
      </w:r>
      <w:r w:rsidRPr="00D95AF2">
        <w:t>n</w:t>
      </w:r>
      <w:r w:rsidR="00A95C2E" w:rsidRPr="00D95AF2">
        <w:t xml:space="preserve">etwork </w:t>
      </w:r>
      <w:r w:rsidRPr="00D95AF2">
        <w:t>c</w:t>
      </w:r>
      <w:r w:rsidR="00A95C2E" w:rsidRPr="00D95AF2">
        <w:t>apability</w:t>
      </w:r>
      <w:r w:rsidRPr="00D95AF2">
        <w:t xml:space="preserve"> IE and replayed MS Radio Access Capability IE</w:t>
      </w:r>
      <w:r w:rsidR="00A95C2E" w:rsidRPr="00D95AF2">
        <w:t xml:space="preserve"> received in the AUTHENTICATION AND CIPHERING REQUEST message has not been altered compared to the latest MS </w:t>
      </w:r>
      <w:r w:rsidRPr="00D95AF2">
        <w:t>n</w:t>
      </w:r>
      <w:r w:rsidR="00A95C2E" w:rsidRPr="00D95AF2">
        <w:t xml:space="preserve">etwork </w:t>
      </w:r>
      <w:r w:rsidRPr="00D95AF2">
        <w:t>c</w:t>
      </w:r>
      <w:r w:rsidR="00A95C2E" w:rsidRPr="00D95AF2">
        <w:t xml:space="preserve">apability </w:t>
      </w:r>
      <w:r w:rsidRPr="00D95AF2">
        <w:t xml:space="preserve">IE and the latest MS Radio Access Capability IE </w:t>
      </w:r>
      <w:r w:rsidR="00A95C2E" w:rsidRPr="00D95AF2">
        <w:t xml:space="preserve">that the MS sent to the network. If the replayed MS </w:t>
      </w:r>
      <w:r w:rsidRPr="00D95AF2">
        <w:t>n</w:t>
      </w:r>
      <w:r w:rsidR="00A95C2E" w:rsidRPr="00D95AF2">
        <w:t xml:space="preserve">etwork </w:t>
      </w:r>
      <w:r w:rsidRPr="00D95AF2">
        <w:t>c</w:t>
      </w:r>
      <w:r w:rsidR="00A95C2E" w:rsidRPr="00D95AF2">
        <w:t xml:space="preserve">apability </w:t>
      </w:r>
      <w:r w:rsidRPr="00D95AF2">
        <w:t xml:space="preserve">IE and the replayed MS Radio Access Capability IE </w:t>
      </w:r>
      <w:r w:rsidR="00A95C2E" w:rsidRPr="00D95AF2">
        <w:t xml:space="preserve">received in the AUTHENTICATION AND CIPHERING REQUEST message </w:t>
      </w:r>
      <w:r w:rsidRPr="00D95AF2">
        <w:t xml:space="preserve">are </w:t>
      </w:r>
      <w:r w:rsidR="00A95C2E" w:rsidRPr="00D95AF2">
        <w:t xml:space="preserve">not the same as the latest MS </w:t>
      </w:r>
      <w:r w:rsidRPr="00D95AF2">
        <w:t>n</w:t>
      </w:r>
      <w:r w:rsidR="00A95C2E" w:rsidRPr="00D95AF2">
        <w:t xml:space="preserve">etwork </w:t>
      </w:r>
      <w:r w:rsidRPr="00D95AF2">
        <w:t>c</w:t>
      </w:r>
      <w:r w:rsidR="00A95C2E" w:rsidRPr="00D95AF2">
        <w:t>apability</w:t>
      </w:r>
      <w:r w:rsidRPr="00D95AF2">
        <w:t xml:space="preserve"> IE and the MS Radio Access Capability IE</w:t>
      </w:r>
      <w:r w:rsidR="00A95C2E" w:rsidRPr="00D95AF2">
        <w:t xml:space="preserve"> that the MS sent to the network, the</w:t>
      </w:r>
      <w:r w:rsidRPr="00D95AF2">
        <w:t>n</w:t>
      </w:r>
      <w:r w:rsidR="00A95C2E" w:rsidRPr="00D95AF2">
        <w:t xml:space="preserve"> the MS shall </w:t>
      </w:r>
      <w:r w:rsidRPr="00D95AF2">
        <w:t xml:space="preserve">ignore </w:t>
      </w:r>
      <w:r w:rsidR="00A95C2E" w:rsidRPr="00D95AF2">
        <w:t>the authentication and ciphering procedure.</w:t>
      </w:r>
      <w:r w:rsidRPr="00D95AF2">
        <w:t xml:space="preserve"> The network may in addition indicate a GPRS GSM integrity algorithm and a new setting of the ciphering mode and GPRS GSM ciphering algorithm, to be taken into use by the MS. If the integrity of the AUTHENTICATION AND CIPHERING REQUEST message is not successfully verified in the GMM layer, then the MS shall ignore the AUTHENTICATION AND CIPHERING REQUEST message.</w:t>
      </w:r>
    </w:p>
    <w:p w14:paraId="2B30C3DA" w14:textId="77777777" w:rsidR="00A95C2E" w:rsidRPr="00D95AF2" w:rsidRDefault="00A95C2E" w:rsidP="00A95C2E">
      <w:r w:rsidRPr="00D95AF2">
        <w:t>In A/Gb mode, in a UMTS authentication challenge</w:t>
      </w:r>
      <w:r w:rsidR="00990F58" w:rsidRPr="00D95AF2">
        <w:t xml:space="preserve"> if the MS has no available UMTS security context and</w:t>
      </w:r>
      <w:r w:rsidRPr="00D95AF2">
        <w:t xml:space="preserve">, if the MS has indicated support for integrity protection in MS </w:t>
      </w:r>
      <w:r w:rsidR="00990F58" w:rsidRPr="00D95AF2">
        <w:t>n</w:t>
      </w:r>
      <w:r w:rsidRPr="00D95AF2">
        <w:t xml:space="preserve">etwork </w:t>
      </w:r>
      <w:r w:rsidR="00990F58" w:rsidRPr="00D95AF2">
        <w:t>c</w:t>
      </w:r>
      <w:r w:rsidRPr="00D95AF2">
        <w:t xml:space="preserve">apability </w:t>
      </w:r>
      <w:r w:rsidR="00990F58" w:rsidRPr="00D95AF2">
        <w:t xml:space="preserve">IE </w:t>
      </w:r>
      <w:r w:rsidRPr="00D95AF2">
        <w:t xml:space="preserve">to the network, then if the network does not activate integrity protection by indicating a </w:t>
      </w:r>
      <w:r w:rsidR="00990F58" w:rsidRPr="00D95AF2">
        <w:t>GPRS GSM</w:t>
      </w:r>
      <w:r w:rsidRPr="00D95AF2">
        <w:t xml:space="preserve">integrity algorithm </w:t>
      </w:r>
      <w:r w:rsidR="00990F58" w:rsidRPr="00D95AF2">
        <w:t xml:space="preserve">or </w:t>
      </w:r>
      <w:r w:rsidRPr="00D95AF2">
        <w:t xml:space="preserve">does not include a message authentication code to the MS in AUTHENTICATION AND CIPHERING REQUEST message, then the MS shall </w:t>
      </w:r>
      <w:r w:rsidR="00990F58" w:rsidRPr="00D95AF2">
        <w:t>ignore the AUTHENTICATION AND CIPHERING REQUEST message</w:t>
      </w:r>
      <w:r w:rsidRPr="00D95AF2">
        <w:t>.</w:t>
      </w:r>
    </w:p>
    <w:p w14:paraId="08D64094" w14:textId="77777777" w:rsidR="00A95C2E" w:rsidRPr="00D95AF2" w:rsidRDefault="00A95C2E" w:rsidP="00A95C2E">
      <w:r w:rsidRPr="00D95AF2">
        <w:t xml:space="preserve">In A/Gb mode, in a UMTS authentication challenge, </w:t>
      </w:r>
      <w:r w:rsidR="00990F58" w:rsidRPr="00D95AF2">
        <w:t>if the MS has indicated support for integrity protection to the network</w:t>
      </w:r>
      <w:r w:rsidR="00990F58" w:rsidRPr="00D95AF2" w:rsidDel="00A55CDD">
        <w:t xml:space="preserve"> </w:t>
      </w:r>
      <w:r w:rsidRPr="00D95AF2">
        <w:t xml:space="preserve">and if the </w:t>
      </w:r>
      <w:r w:rsidR="00990F58" w:rsidRPr="00D95AF2">
        <w:t>integrity of</w:t>
      </w:r>
      <w:r w:rsidRPr="00D95AF2">
        <w:t xml:space="preserve"> the AUTHENTICATION AND CIPHERING REQUEST message is successful</w:t>
      </w:r>
      <w:r w:rsidR="00990F58" w:rsidRPr="00D95AF2">
        <w:t>ly verified</w:t>
      </w:r>
      <w:r w:rsidRPr="00D95AF2">
        <w:t xml:space="preserve"> in the MS</w:t>
      </w:r>
      <w:r w:rsidR="00990F58" w:rsidRPr="00D95AF2">
        <w:t xml:space="preserve"> and the MS decides to reply by sending an AUTHENTICATION AND CIPHERING RESPONSE message to the network</w:t>
      </w:r>
      <w:r w:rsidRPr="00D95AF2">
        <w:t>, then the MS shall integrity protect the AUTHENTICATION AND CIPHERING RESPONSE message by calculating an message authentication code at the GMM layer using the new integrity key GPRS GSM Kint</w:t>
      </w:r>
      <w:r w:rsidRPr="00D95AF2">
        <w:rPr>
          <w:vertAlign w:val="subscript"/>
        </w:rPr>
        <w:t xml:space="preserve"> </w:t>
      </w:r>
      <w:r w:rsidR="00990F58" w:rsidRPr="00D95AF2">
        <w:t xml:space="preserve">calculated by the MS from the new UMTS security context derived from AKA as described in the subclause 4.7.7.3b and </w:t>
      </w:r>
      <w:r w:rsidRPr="00D95AF2">
        <w:t>as described in Annex H in 3GPP TS 43.020 [13] and include the new message authentication code into the AUTHENTICATION AND CIPHERING RESPONSE message.</w:t>
      </w:r>
      <w:r w:rsidR="005C3BCA" w:rsidRPr="00D95AF2">
        <w:t xml:space="preserve"> When a successful authentication takes place on the USIM the GMM layer in the MS shall request the LLC layer to reset the IOV_updates counter to the value zero before sending the AUTHENTICATION AND CIPHERING RESPONSE message to the network.</w:t>
      </w:r>
    </w:p>
    <w:p w14:paraId="1E781657" w14:textId="77777777" w:rsidR="008831A2" w:rsidRPr="00D95AF2" w:rsidRDefault="008831A2">
      <w:r w:rsidRPr="00D95AF2">
        <w:t xml:space="preserve">In </w:t>
      </w:r>
      <w:r w:rsidR="009469EF" w:rsidRPr="00D95AF2">
        <w:t>Iu mode</w:t>
      </w:r>
      <w:r w:rsidRPr="00D95AF2">
        <w:t xml:space="preserve">, an MS </w:t>
      </w:r>
      <w:r w:rsidR="003D2A7B" w:rsidRPr="00D95AF2">
        <w:t xml:space="preserve">not </w:t>
      </w:r>
      <w:r w:rsidRPr="00D95AF2">
        <w:t xml:space="preserve">capable of </w:t>
      </w:r>
      <w:r w:rsidR="003D2A7B" w:rsidRPr="00D95AF2">
        <w:t xml:space="preserve">A/Gb mode </w:t>
      </w:r>
      <w:r w:rsidRPr="00D95AF2">
        <w:t xml:space="preserve">shall ignore the Ciphering Algorithm IE in the AUTHENTICATION_AND_CIPHERING REQUEST message. An MS capable of both </w:t>
      </w:r>
      <w:r w:rsidR="009469EF" w:rsidRPr="00D95AF2">
        <w:t>Iu mode</w:t>
      </w:r>
      <w:r w:rsidRPr="00D95AF2">
        <w:t xml:space="preserve"> and </w:t>
      </w:r>
      <w:r w:rsidR="009469EF" w:rsidRPr="00D95AF2">
        <w:t>A/Gb mode</w:t>
      </w:r>
      <w:r w:rsidRPr="00D95AF2">
        <w:t xml:space="preserve"> shall store the received value in the Ciphering Algorithm IE in the AUTHENTICATION_AND_CIPHERING REQUEST message </w:t>
      </w:r>
      <w:r w:rsidR="003D2A7B" w:rsidRPr="00D95AF2">
        <w:t xml:space="preserve">until entering state GMM-DEREGISTERED, </w:t>
      </w:r>
      <w:r w:rsidRPr="00D95AF2">
        <w:t xml:space="preserve">in order to use it at an inter system change to </w:t>
      </w:r>
      <w:r w:rsidR="009469EF" w:rsidRPr="00D95AF2">
        <w:t>A/Gb mode</w:t>
      </w:r>
      <w:r w:rsidRPr="00D95AF2">
        <w:t>.</w:t>
      </w:r>
      <w:r w:rsidR="00990F58" w:rsidRPr="00D95AF2">
        <w:t xml:space="preserve"> In A/Gb mode, an MS supporting integrity protection shall store the received value in the Ciphering Algorithm IE when entering GMM-DEREGISTERED and at MS power off as described in subclause 4.7.7.3a.</w:t>
      </w:r>
    </w:p>
    <w:p w14:paraId="7FFDDC02" w14:textId="77777777" w:rsidR="008831A2" w:rsidRPr="00D95AF2" w:rsidRDefault="008831A2">
      <w:r w:rsidRPr="00D95AF2">
        <w:t>If the AUTHENTICATION_AND_CIPHERING REQUEST message does not include neither the GSM authentication parameters (RAND and GPRS CKSN) nor the UMTS authentication parameters (RAND, AUTN and GPRS CKSN), then upon receipt of the message, the MS replies by sending an AUTHENTICATION_AND_CIPHERING RESPONSE message to the network.</w:t>
      </w:r>
    </w:p>
    <w:p w14:paraId="48EE3D76" w14:textId="77777777" w:rsidR="00A95C2E" w:rsidRPr="00D95AF2" w:rsidRDefault="00A95C2E" w:rsidP="00A95C2E">
      <w:r w:rsidRPr="00D95AF2">
        <w:t xml:space="preserve">In A/Gb mode, in the case of an established UMTS security context, </w:t>
      </w:r>
      <w:r w:rsidR="00990F58" w:rsidRPr="00D95AF2">
        <w:t>if the MS has indicated support for integrity protection to the network, the network may only indicate a GPRS GSM integrity algorithm or a GPRS GSM ciphering algorithm or a change of ciphering mode setting in the AUTHENTICATION AND CIPHERING REQUEST message without re-authentication to the MS.</w:t>
      </w:r>
      <w:r w:rsidRPr="00D95AF2">
        <w:t xml:space="preserve"> </w:t>
      </w:r>
      <w:r w:rsidR="00990F58" w:rsidRPr="00D95AF2">
        <w:t>T</w:t>
      </w:r>
      <w:r w:rsidRPr="00D95AF2">
        <w:t xml:space="preserve">he AUTHENTICATION AND CIPHERING REQUEST message shall include the new GPRS GSM integrity algorithm </w:t>
      </w:r>
      <w:r w:rsidR="00990F58" w:rsidRPr="00D95AF2">
        <w:t xml:space="preserve">or the new GPRS GSM ciphering algorithm; or both, </w:t>
      </w:r>
      <w:r w:rsidRPr="00D95AF2">
        <w:t>that shall be taken into use. When the MS receives this AUTHENTICATION AND CIPHERING REQUEST message without requiring a new authentication, then a new GPRS GSM Kint</w:t>
      </w:r>
      <w:r w:rsidRPr="00D95AF2">
        <w:rPr>
          <w:vertAlign w:val="subscript"/>
        </w:rPr>
        <w:t xml:space="preserve"> </w:t>
      </w:r>
      <w:r w:rsidRPr="00D95AF2">
        <w:t xml:space="preserve">shall be calculated using the GPRS UMTS ciphering key and the GPRS UMTS integrity key from the already established UMTS security context stored in the ME as described in the subclause 4.7.7.3b </w:t>
      </w:r>
      <w:r w:rsidR="00990F58" w:rsidRPr="00D95AF2">
        <w:t>and a new GPRS GSM Kc</w:t>
      </w:r>
      <w:r w:rsidR="00990F58" w:rsidRPr="00D95AF2">
        <w:rPr>
          <w:vertAlign w:val="subscript"/>
        </w:rPr>
        <w:t>128</w:t>
      </w:r>
      <w:r w:rsidR="00990F58" w:rsidRPr="00D95AF2">
        <w:t xml:space="preserve"> shall be calculated using the GPRS UMTS ciphering key and the GPRS UMTS integrity key from the already established UMTS security context stored in the ME as described in the subclause 4.7.7.3a </w:t>
      </w:r>
      <w:r w:rsidRPr="00D95AF2">
        <w:t>and the MS replies by sending an AUTHENTICATION AND CIPHERING RESPONSE message to the network.</w:t>
      </w:r>
    </w:p>
    <w:p w14:paraId="76B8BC58" w14:textId="77777777" w:rsidR="00A95C2E" w:rsidRPr="00D95AF2" w:rsidRDefault="00A95C2E" w:rsidP="00A95C2E">
      <w:pPr>
        <w:pStyle w:val="NO"/>
      </w:pPr>
      <w:r w:rsidRPr="00D95AF2">
        <w:lastRenderedPageBreak/>
        <w:t>NOTE:</w:t>
      </w:r>
      <w:r w:rsidRPr="00D95AF2">
        <w:tab/>
        <w:t xml:space="preserve">If only a change of </w:t>
      </w:r>
      <w:r w:rsidR="00990F58" w:rsidRPr="00D95AF2">
        <w:t xml:space="preserve">GPRS GSM </w:t>
      </w:r>
      <w:r w:rsidRPr="00D95AF2">
        <w:t xml:space="preserve">integrity algorithm </w:t>
      </w:r>
      <w:r w:rsidR="00990F58" w:rsidRPr="00D95AF2">
        <w:t xml:space="preserve">or GPRS GSM encryption algorithm or a change of both algorithms </w:t>
      </w:r>
      <w:r w:rsidRPr="00D95AF2">
        <w:t xml:space="preserve">is </w:t>
      </w:r>
      <w:r w:rsidR="00990F58" w:rsidRPr="00D95AF2">
        <w:t>included in the AUTHENTICATION AND CIPHERING RESPONSE message</w:t>
      </w:r>
      <w:r w:rsidR="00990F58" w:rsidRPr="00D95AF2" w:rsidDel="004C0641">
        <w:t xml:space="preserve"> </w:t>
      </w:r>
      <w:r w:rsidRPr="00D95AF2">
        <w:t>without authentication, then the MS shall not integrity protect the AUTHENTICATION AND CIPHERING RESPONSE message at GMM layer</w:t>
      </w:r>
      <w:r w:rsidR="00990F58" w:rsidRPr="00D95AF2">
        <w:t>.</w:t>
      </w:r>
      <w:r w:rsidRPr="00D95AF2">
        <w:t xml:space="preserve"> </w:t>
      </w:r>
      <w:r w:rsidR="00990F58" w:rsidRPr="00D95AF2">
        <w:t xml:space="preserve">The MS does </w:t>
      </w:r>
      <w:r w:rsidRPr="00D95AF2">
        <w:t>therefore not calculate and include a message authentication code into the AUTHENTICATION AND CIPHERING RESPONSE message at GMM layer.</w:t>
      </w:r>
      <w:r w:rsidR="00990F58" w:rsidRPr="00D95AF2">
        <w:t xml:space="preserve"> These GMM messages are instead integrity protected at the LLC layer with current UMTS security context.</w:t>
      </w:r>
    </w:p>
    <w:p w14:paraId="281E6C10" w14:textId="77777777" w:rsidR="008831A2" w:rsidRPr="00D95AF2" w:rsidRDefault="008831A2">
      <w:r w:rsidRPr="00D95AF2">
        <w:t xml:space="preserve">In </w:t>
      </w:r>
      <w:r w:rsidR="009469EF" w:rsidRPr="00D95AF2">
        <w:t>A/Gb mode</w:t>
      </w:r>
      <w:r w:rsidRPr="00D95AF2">
        <w:t>, the GMM layer shall notify the LLC layer if ciphering shall be used or not and if yes which GSM ciphering algorithm and GPRS GSM ciphering key that shall be used (see 3GPP TS 44.064 [78a]).</w:t>
      </w:r>
    </w:p>
    <w:p w14:paraId="32247176" w14:textId="77777777" w:rsidR="00A95C2E" w:rsidRPr="00D95AF2" w:rsidRDefault="00A95C2E" w:rsidP="00A95C2E">
      <w:r w:rsidRPr="00D95AF2">
        <w:t xml:space="preserve">In A/Gb mode, </w:t>
      </w:r>
      <w:r w:rsidR="00990F58" w:rsidRPr="00D95AF2">
        <w:t xml:space="preserve">if an established UMTS security context context is available in the network, if the MS has indicated support of integrity protection to the network, then </w:t>
      </w:r>
      <w:r w:rsidRPr="00D95AF2">
        <w:t xml:space="preserve">the GMM layer in the MS shall </w:t>
      </w:r>
      <w:r w:rsidR="00990F58" w:rsidRPr="00D95AF2">
        <w:t>assign the GPRS GSM integrity algorithm and the GPRS GSM Kint</w:t>
      </w:r>
      <w:r w:rsidR="00990F58" w:rsidRPr="00D95AF2">
        <w:rPr>
          <w:vertAlign w:val="subscript"/>
        </w:rPr>
        <w:t xml:space="preserve"> </w:t>
      </w:r>
      <w:r w:rsidR="00990F58" w:rsidRPr="00D95AF2">
        <w:t>integrity key</w:t>
      </w:r>
      <w:r w:rsidR="00990F58" w:rsidRPr="00D95AF2" w:rsidDel="00AB53B8">
        <w:t xml:space="preserve"> </w:t>
      </w:r>
      <w:r w:rsidR="00990F58" w:rsidRPr="00D95AF2">
        <w:t xml:space="preserve">to </w:t>
      </w:r>
      <w:r w:rsidRPr="00D95AF2">
        <w:t>the LLC layer after it has sent off the AUTHENTICATION AND CIPHERING RESPONSE message to the network (see 3GPP TS 43.020 [13] and 3GPP TS 44.064 [78a]).</w:t>
      </w:r>
    </w:p>
    <w:p w14:paraId="3B2198EE" w14:textId="77777777" w:rsidR="008831A2" w:rsidRPr="00D95AF2" w:rsidRDefault="008831A2">
      <w:r w:rsidRPr="00D95AF2">
        <w:t>A ME supporting UMTS authentication challenge shall support the following procedure:</w:t>
      </w:r>
    </w:p>
    <w:p w14:paraId="12F4ACDE" w14:textId="77777777" w:rsidR="008831A2" w:rsidRPr="00D95AF2" w:rsidRDefault="008831A2">
      <w:pPr>
        <w:keepLines/>
      </w:pPr>
      <w:r w:rsidRPr="00D95AF2">
        <w:t xml:space="preserve">In order to avoid a synchronisation failure, </w:t>
      </w:r>
      <w:r w:rsidR="00703024" w:rsidRPr="00D95AF2">
        <w:t>when the mobile station receives an AUTHENTICATION</w:t>
      </w:r>
      <w:r w:rsidR="00990F58" w:rsidRPr="00D95AF2">
        <w:t xml:space="preserve"> </w:t>
      </w:r>
      <w:r w:rsidR="00703024" w:rsidRPr="00D95AF2">
        <w:t>AND</w:t>
      </w:r>
      <w:r w:rsidR="00990F58" w:rsidRPr="00D95AF2">
        <w:t xml:space="preserve"> </w:t>
      </w:r>
      <w:r w:rsidR="00703024" w:rsidRPr="00D95AF2">
        <w:t xml:space="preserve">CIPHERING REQUEST message, </w:t>
      </w:r>
      <w:r w:rsidRPr="00D95AF2">
        <w:t>the mobile station shall store the received RAND together with the RES returned from the USIM in the volatile memory and</w:t>
      </w:r>
      <w:r w:rsidR="00703024" w:rsidRPr="00D95AF2">
        <w:t xml:space="preserve"> associate it with the PS domain. When the MS receives a subsequent AUTHENTICATION</w:t>
      </w:r>
      <w:r w:rsidR="00990F58" w:rsidRPr="00D95AF2">
        <w:t xml:space="preserve"> </w:t>
      </w:r>
      <w:r w:rsidR="00703024" w:rsidRPr="00D95AF2">
        <w:t>AND</w:t>
      </w:r>
      <w:r w:rsidR="00990F58" w:rsidRPr="00D95AF2">
        <w:t xml:space="preserve"> </w:t>
      </w:r>
      <w:r w:rsidR="00703024" w:rsidRPr="00D95AF2">
        <w:t>CIPHERING REQUEST message, i</w:t>
      </w:r>
      <w:r w:rsidRPr="00D95AF2">
        <w:t xml:space="preserve">f the stored RAND value </w:t>
      </w:r>
      <w:r w:rsidR="00703024" w:rsidRPr="00D95AF2">
        <w:t xml:space="preserve">for the PS domain </w:t>
      </w:r>
      <w:r w:rsidRPr="00D95AF2">
        <w:t>is equal to the new received value in the AUTHENTICATION</w:t>
      </w:r>
      <w:r w:rsidR="00990F58" w:rsidRPr="00D95AF2">
        <w:t xml:space="preserve"> </w:t>
      </w:r>
      <w:r w:rsidRPr="00D95AF2">
        <w:t>AND</w:t>
      </w:r>
      <w:r w:rsidR="00990F58" w:rsidRPr="00D95AF2">
        <w:t xml:space="preserve"> </w:t>
      </w:r>
      <w:r w:rsidRPr="00D95AF2">
        <w:t>CIPHERING REQUEST message, then the mobile station shall not pass the RAND to the USIM, but shall immediately send the AUTHENTICATION</w:t>
      </w:r>
      <w:r w:rsidR="00990F58" w:rsidRPr="00D95AF2">
        <w:t xml:space="preserve"> </w:t>
      </w:r>
      <w:r w:rsidRPr="00D95AF2">
        <w:t>AND</w:t>
      </w:r>
      <w:r w:rsidR="00990F58" w:rsidRPr="00D95AF2">
        <w:t xml:space="preserve"> </w:t>
      </w:r>
      <w:r w:rsidRPr="00D95AF2">
        <w:t>CIPHERING RESPONSE message with the stored RES</w:t>
      </w:r>
      <w:r w:rsidR="00703024" w:rsidRPr="00D95AF2">
        <w:t xml:space="preserve"> for the PS domain</w:t>
      </w:r>
      <w:r w:rsidRPr="00D95AF2">
        <w:t>. If</w:t>
      </w:r>
      <w:r w:rsidR="00703024" w:rsidRPr="00D95AF2">
        <w:t>, for the PS domain,</w:t>
      </w:r>
      <w:r w:rsidRPr="00D95AF2">
        <w:t xml:space="preserve"> there is no valid stored RAND in the mobile station or the stored RAND is different from the new received value in the AUTHENTICATION</w:t>
      </w:r>
      <w:r w:rsidR="00990F58" w:rsidRPr="00D95AF2">
        <w:t xml:space="preserve"> </w:t>
      </w:r>
      <w:r w:rsidRPr="00D95AF2">
        <w:t>AND</w:t>
      </w:r>
      <w:r w:rsidR="00990F58" w:rsidRPr="00D95AF2">
        <w:t xml:space="preserve"> </w:t>
      </w:r>
      <w:r w:rsidRPr="00D95AF2">
        <w:t>CIPHERING REQUEST message, the mobile station shall pass the RAND to the USIM, shall override any previously stored RAND and RES with the new ones and start, or reset and restart timer T3316.</w:t>
      </w:r>
    </w:p>
    <w:p w14:paraId="4F988249" w14:textId="77777777" w:rsidR="008831A2" w:rsidRPr="00D95AF2" w:rsidRDefault="008831A2">
      <w:r w:rsidRPr="00D95AF2">
        <w:t>The RAND and RES values stored in the mobile station shall be deleted and timer T3316, if running, shall be stopped:</w:t>
      </w:r>
    </w:p>
    <w:p w14:paraId="28CB08DB" w14:textId="77777777" w:rsidR="008831A2" w:rsidRPr="00D95AF2" w:rsidRDefault="008831A2" w:rsidP="005B0C37">
      <w:pPr>
        <w:pStyle w:val="B1"/>
      </w:pPr>
      <w:r w:rsidRPr="00D95AF2">
        <w:t>-</w:t>
      </w:r>
      <w:r w:rsidRPr="00D95AF2">
        <w:tab/>
        <w:t>upon receipt of a SECURITY MODE COMMAND (Iu mode only),</w:t>
      </w:r>
      <w:r w:rsidRPr="00D95AF2">
        <w:br/>
      </w:r>
      <w:r w:rsidRPr="00D95AF2">
        <w:tab/>
        <w:t>SERVICE</w:t>
      </w:r>
      <w:r w:rsidR="00990F58" w:rsidRPr="00D95AF2">
        <w:t xml:space="preserve"> </w:t>
      </w:r>
      <w:r w:rsidRPr="00D95AF2">
        <w:t>ACCEPT (Iu mode only),</w:t>
      </w:r>
      <w:r w:rsidRPr="00D95AF2">
        <w:br/>
      </w:r>
      <w:r w:rsidRPr="00D95AF2">
        <w:tab/>
        <w:t>SERVICE</w:t>
      </w:r>
      <w:r w:rsidR="00990F58" w:rsidRPr="00D95AF2">
        <w:t xml:space="preserve"> </w:t>
      </w:r>
      <w:r w:rsidRPr="00D95AF2">
        <w:t>REJECT (Iu mode only),</w:t>
      </w:r>
      <w:r w:rsidRPr="00D95AF2">
        <w:br/>
      </w:r>
      <w:r w:rsidRPr="00D95AF2">
        <w:tab/>
        <w:t>ROUTING</w:t>
      </w:r>
      <w:r w:rsidR="00990F58" w:rsidRPr="00D95AF2">
        <w:t xml:space="preserve"> </w:t>
      </w:r>
      <w:r w:rsidRPr="00D95AF2">
        <w:t>AREA</w:t>
      </w:r>
      <w:r w:rsidR="00990F58" w:rsidRPr="00D95AF2">
        <w:t xml:space="preserve"> </w:t>
      </w:r>
      <w:r w:rsidRPr="00D95AF2">
        <w:t>UPDATE_ACCEPT</w:t>
      </w:r>
      <w:r w:rsidRPr="00D95AF2">
        <w:br/>
      </w:r>
      <w:r w:rsidRPr="00D95AF2">
        <w:tab/>
        <w:t>or AUTHENTICATION</w:t>
      </w:r>
      <w:r w:rsidR="00990F58" w:rsidRPr="00D95AF2">
        <w:t xml:space="preserve"> </w:t>
      </w:r>
      <w:r w:rsidRPr="00D95AF2">
        <w:t>AND</w:t>
      </w:r>
      <w:r w:rsidR="00990F58" w:rsidRPr="00D95AF2">
        <w:t xml:space="preserve"> </w:t>
      </w:r>
      <w:r w:rsidRPr="00D95AF2">
        <w:t>CIPHERING REJECT message;</w:t>
      </w:r>
    </w:p>
    <w:p w14:paraId="101F8756" w14:textId="77777777" w:rsidR="008831A2" w:rsidRPr="00D95AF2" w:rsidRDefault="008831A2" w:rsidP="005B0C37">
      <w:pPr>
        <w:pStyle w:val="B1"/>
      </w:pPr>
      <w:r w:rsidRPr="00D95AF2">
        <w:t>-</w:t>
      </w:r>
      <w:r w:rsidRPr="00D95AF2">
        <w:tab/>
        <w:t>upon expiry of timer T3316;</w:t>
      </w:r>
    </w:p>
    <w:p w14:paraId="2497B68D" w14:textId="77777777" w:rsidR="00D15654" w:rsidRPr="00D95AF2" w:rsidRDefault="008831A2" w:rsidP="00D15654">
      <w:pPr>
        <w:pStyle w:val="B1"/>
      </w:pPr>
      <w:r w:rsidRPr="00D95AF2">
        <w:t>-</w:t>
      </w:r>
      <w:r w:rsidRPr="00D95AF2">
        <w:tab/>
        <w:t>if the mobile station enters the GMM states GMM-DEREGISTERED or GMM-NULL</w:t>
      </w:r>
      <w:r w:rsidR="00D15654" w:rsidRPr="00D95AF2">
        <w:t>; or</w:t>
      </w:r>
    </w:p>
    <w:p w14:paraId="6B42FD90" w14:textId="77777777" w:rsidR="008831A2" w:rsidRPr="00D95AF2" w:rsidRDefault="00D15654" w:rsidP="00D15654">
      <w:pPr>
        <w:pStyle w:val="B1"/>
      </w:pPr>
      <w:r w:rsidRPr="00D95AF2">
        <w:t>-</w:t>
      </w:r>
      <w:r w:rsidRPr="00D95AF2">
        <w:tab/>
        <w:t>if the mobile station enters PMM-IDLE mode (Iu mode only).</w:t>
      </w:r>
    </w:p>
    <w:p w14:paraId="04065BF3" w14:textId="77777777" w:rsidR="008831A2" w:rsidRPr="00D95AF2" w:rsidRDefault="008831A2">
      <w:pPr>
        <w:pStyle w:val="Heading4"/>
      </w:pPr>
      <w:bookmarkStart w:id="702" w:name="_Toc193382555"/>
      <w:bookmarkStart w:id="703" w:name="_CR4_7_7_3"/>
      <w:bookmarkEnd w:id="703"/>
      <w:r w:rsidRPr="00D95AF2">
        <w:t>4.7.7.3</w:t>
      </w:r>
      <w:r w:rsidRPr="00D95AF2">
        <w:tab/>
        <w:t>Authentication and ciphering completion by the network</w:t>
      </w:r>
      <w:bookmarkEnd w:id="702"/>
    </w:p>
    <w:p w14:paraId="03023CA4" w14:textId="77777777" w:rsidR="008831A2" w:rsidRPr="00D95AF2" w:rsidRDefault="008831A2">
      <w:r w:rsidRPr="00D95AF2">
        <w:t>Upon receipt of the AUTHENTICATION AND CIPHERING RESPONSE message, the network stops the timer T3360 and checks the validity of the response (see 3GPP</w:t>
      </w:r>
      <w:r w:rsidR="003222FD" w:rsidRPr="00D95AF2">
        <w:t> </w:t>
      </w:r>
      <w:r w:rsidRPr="00D95AF2">
        <w:t>TS</w:t>
      </w:r>
      <w:r w:rsidR="003222FD" w:rsidRPr="00D95AF2">
        <w:t> </w:t>
      </w:r>
      <w:r w:rsidRPr="00D95AF2">
        <w:t>43.020</w:t>
      </w:r>
      <w:r w:rsidR="003222FD" w:rsidRPr="00D95AF2">
        <w:t> </w:t>
      </w:r>
      <w:r w:rsidRPr="00D95AF2">
        <w:t>[13] and 3GPP</w:t>
      </w:r>
      <w:r w:rsidR="003222FD" w:rsidRPr="00D95AF2">
        <w:t> </w:t>
      </w:r>
      <w:r w:rsidRPr="00D95AF2">
        <w:t>TS</w:t>
      </w:r>
      <w:r w:rsidR="003222FD" w:rsidRPr="00D95AF2">
        <w:t> </w:t>
      </w:r>
      <w:r w:rsidRPr="00D95AF2">
        <w:t>33.102</w:t>
      </w:r>
      <w:r w:rsidR="003222FD" w:rsidRPr="00D95AF2">
        <w:t> </w:t>
      </w:r>
      <w:r w:rsidRPr="00D95AF2">
        <w:t>[5a]). For this, it may use the A&amp;C reference number information element within the AUTHENTICATION AND CIPHERING RESPONSE message to determine whether the response is correlating to the last request that was sent.</w:t>
      </w:r>
    </w:p>
    <w:p w14:paraId="07DD1E5F" w14:textId="77777777" w:rsidR="00A95C2E" w:rsidRPr="00D95AF2" w:rsidRDefault="00A95C2E">
      <w:r w:rsidRPr="00D95AF2">
        <w:t>In A/Gb mode, in a UMTS authentication challenge</w:t>
      </w:r>
      <w:r w:rsidR="00990F58" w:rsidRPr="00D95AF2">
        <w:t xml:space="preserve"> if the MS has indicated support of integrity protection to the network and</w:t>
      </w:r>
      <w:r w:rsidRPr="00D95AF2">
        <w:t xml:space="preserve"> if the AUTHENTICATION AND CIPHERING REQUEST message </w:t>
      </w:r>
      <w:r w:rsidR="00990F58" w:rsidRPr="00D95AF2">
        <w:t>authentication</w:t>
      </w:r>
      <w:r w:rsidRPr="00D95AF2">
        <w:t>, then the network shall check and verify the message authentication code received in the AUTHENTICATION AND CIPHERING RESPONSE message from the MS by using the new integrity key GPRS GSM Kint derived from the new UMTS security context as described in subclause 4.7.7.3b and annex H in 3GPP TS 43.020 [13].</w:t>
      </w:r>
      <w:r w:rsidR="00990F58" w:rsidRPr="00D95AF2">
        <w:t xml:space="preserve"> </w:t>
      </w:r>
      <w:r w:rsidR="005C3BCA" w:rsidRPr="00D95AF2">
        <w:t xml:space="preserve">When a successful authentication takes place after a successful verification of the RES and the message authentication code received in the AUTHENTICATION AND CIPHERING RESPONSE message from the MS, the GMM layer in the network shall indicate this successful authentication to the LLC layer. </w:t>
      </w:r>
      <w:r w:rsidR="00990F58" w:rsidRPr="00D95AF2">
        <w:t>If the check and verification of the message authentication code included in the AUTHENTICATION AND CIPHERING RESPONSE message fails in the network, then the network shall ignore the GMM message. If the AUTHENTICATION AND CIPHERING RESPONSE message is received in the network without a message authentication code then the network shall silently discard the GMM message.</w:t>
      </w:r>
    </w:p>
    <w:p w14:paraId="48E2DE3B" w14:textId="77777777" w:rsidR="008831A2" w:rsidRPr="00D95AF2" w:rsidRDefault="008831A2">
      <w:r w:rsidRPr="00D95AF2">
        <w:lastRenderedPageBreak/>
        <w:t xml:space="preserve">In </w:t>
      </w:r>
      <w:r w:rsidR="009469EF" w:rsidRPr="00D95AF2">
        <w:t>A/Gb mode</w:t>
      </w:r>
      <w:r w:rsidRPr="00D95AF2">
        <w:t xml:space="preserve">, </w:t>
      </w:r>
      <w:r w:rsidR="00A96DBA" w:rsidRPr="00D95AF2">
        <w:t xml:space="preserve">in the case of an established GSM security context, </w:t>
      </w:r>
      <w:r w:rsidRPr="00D95AF2">
        <w:t>the GMM layer shall notify the LLC sublayer if ciphering shall be used or not</w:t>
      </w:r>
      <w:r w:rsidR="00A96DBA" w:rsidRPr="00D95AF2">
        <w:t>.</w:t>
      </w:r>
      <w:r w:rsidR="00A95C2E" w:rsidRPr="00D95AF2">
        <w:t xml:space="preserve"> </w:t>
      </w:r>
      <w:r w:rsidR="00A96DBA" w:rsidRPr="00D95AF2">
        <w:t>Furthermore, if ciphering shall be used, then the GMM layer shall also notify the LLC sublayer</w:t>
      </w:r>
      <w:r w:rsidRPr="00D95AF2">
        <w:t xml:space="preserve"> which </w:t>
      </w:r>
      <w:r w:rsidR="00A96DBA" w:rsidRPr="00D95AF2">
        <w:t xml:space="preserve">GEA </w:t>
      </w:r>
      <w:r w:rsidRPr="00D95AF2">
        <w:t>algorithm and GPRS GSM ciphering key that shall be used (see 3GPP</w:t>
      </w:r>
      <w:r w:rsidR="003222FD" w:rsidRPr="00D95AF2">
        <w:t> </w:t>
      </w:r>
      <w:r w:rsidRPr="00D95AF2">
        <w:t>TS</w:t>
      </w:r>
      <w:r w:rsidR="003222FD" w:rsidRPr="00D95AF2">
        <w:t> </w:t>
      </w:r>
      <w:r w:rsidRPr="00D95AF2">
        <w:t>44.064</w:t>
      </w:r>
      <w:r w:rsidR="003222FD" w:rsidRPr="00D95AF2">
        <w:t> </w:t>
      </w:r>
      <w:r w:rsidRPr="00D95AF2">
        <w:t>[78a]).</w:t>
      </w:r>
    </w:p>
    <w:p w14:paraId="4274655A" w14:textId="77777777" w:rsidR="005E4254" w:rsidRPr="00D95AF2" w:rsidRDefault="005E4254" w:rsidP="005E4254">
      <w:r w:rsidRPr="00D95AF2">
        <w:t>In A/Gb mode, in the case of an established UMTS security context, the GMM layer shall notify the LLC sublayer if ciphering shall be used or not. Furthermore, if ciphering shall be used, then the GMM layer shall also notify the LLC sublayer which GEA algorithm and which ciphering key (i.e. GPRS GSM ciphering key or GPRS GSM Kc</w:t>
      </w:r>
      <w:r w:rsidRPr="00D95AF2">
        <w:rPr>
          <w:vertAlign w:val="subscript"/>
        </w:rPr>
        <w:t>128</w:t>
      </w:r>
      <w:r w:rsidRPr="00D95AF2">
        <w:t>) that shall be used (see 3GPP TS 44.064 [78a]). If the network has selected a GEA ciphering algorithm that requires a 128-bit ciphering key, then the ME shall derive a GPRS GSM Kc</w:t>
      </w:r>
      <w:r w:rsidRPr="00D95AF2">
        <w:rPr>
          <w:vertAlign w:val="subscript"/>
        </w:rPr>
        <w:t>128</w:t>
      </w:r>
      <w:r w:rsidRPr="00D95AF2">
        <w:t xml:space="preserve"> as described in the subclause 4.7.7.3a.</w:t>
      </w:r>
    </w:p>
    <w:p w14:paraId="0660F5C8" w14:textId="77777777" w:rsidR="00A95C2E" w:rsidRPr="00D95AF2" w:rsidRDefault="00A95C2E" w:rsidP="00A95C2E">
      <w:r w:rsidRPr="00D95AF2">
        <w:t xml:space="preserve">In A/Gb mode, </w:t>
      </w:r>
      <w:r w:rsidR="00990F58" w:rsidRPr="00D95AF2">
        <w:t>if an established UMTS security context context is available in the network</w:t>
      </w:r>
      <w:r w:rsidRPr="00D95AF2">
        <w:t xml:space="preserve">, </w:t>
      </w:r>
      <w:r w:rsidR="00990F58" w:rsidRPr="00D95AF2">
        <w:t xml:space="preserve">if the MS has indicated support of integrity protection to the network, </w:t>
      </w:r>
      <w:r w:rsidRPr="00D95AF2">
        <w:t xml:space="preserve">the GMM layer </w:t>
      </w:r>
      <w:r w:rsidR="00990F58" w:rsidRPr="00D95AF2">
        <w:t xml:space="preserve">in the network </w:t>
      </w:r>
      <w:r w:rsidRPr="00D95AF2">
        <w:t xml:space="preserve">shall </w:t>
      </w:r>
      <w:r w:rsidR="00990F58" w:rsidRPr="00D95AF2">
        <w:t>assign the GPRS GSM integrity algorithm and the GPRS GSM Kint</w:t>
      </w:r>
      <w:r w:rsidR="00990F58" w:rsidRPr="00D95AF2">
        <w:rPr>
          <w:vertAlign w:val="subscript"/>
        </w:rPr>
        <w:t xml:space="preserve"> </w:t>
      </w:r>
      <w:r w:rsidR="00990F58" w:rsidRPr="00D95AF2">
        <w:t>integrity key to the LLC layer, after it has received the AUTHENTICATION AND CIPHERING RESPONSE message from the MS (see 3GPP TS 43.020 [13] and 3GPP TS 44.064[78a])</w:t>
      </w:r>
      <w:r w:rsidRPr="00D95AF2">
        <w:t>.</w:t>
      </w:r>
    </w:p>
    <w:p w14:paraId="50C1A317" w14:textId="77777777" w:rsidR="008831A2" w:rsidRPr="00D95AF2" w:rsidRDefault="008831A2">
      <w:r w:rsidRPr="00D95AF2">
        <w:t>Upon receipt of the AUTHENTICATION AND CIPHERING FAILURE message, the network stops the timer T3360. In Synch failure case, the core network may renegotiate with the HLR/AuC and provide the MS with new authentication parameters.</w:t>
      </w:r>
    </w:p>
    <w:p w14:paraId="2F9A945B" w14:textId="77777777" w:rsidR="005E4254" w:rsidRPr="00D95AF2" w:rsidRDefault="005E4254" w:rsidP="005E4254">
      <w:pPr>
        <w:pStyle w:val="Heading4"/>
      </w:pPr>
      <w:bookmarkStart w:id="704" w:name="_Toc193382556"/>
      <w:bookmarkStart w:id="705" w:name="_CR4_7_7_3a"/>
      <w:bookmarkEnd w:id="705"/>
      <w:r w:rsidRPr="00D95AF2">
        <w:t>4.7.7.3a</w:t>
      </w:r>
      <w:r w:rsidRPr="00D95AF2">
        <w:tab/>
        <w:t>128-bit packet-switched GSM ciphering key</w:t>
      </w:r>
      <w:bookmarkEnd w:id="704"/>
    </w:p>
    <w:p w14:paraId="583A2938" w14:textId="77777777" w:rsidR="005E4254" w:rsidRPr="00D95AF2" w:rsidRDefault="005E4254" w:rsidP="005E4254">
      <w:r w:rsidRPr="00D95AF2">
        <w:t>The ME and the network may derive and store a 128-bit packet-switched GSM key or GPRS GSM Kc</w:t>
      </w:r>
      <w:r w:rsidRPr="00D95AF2">
        <w:rPr>
          <w:vertAlign w:val="subscript"/>
        </w:rPr>
        <w:t xml:space="preserve">128 </w:t>
      </w:r>
      <w:r w:rsidRPr="00D95AF2">
        <w:t>from an established UMTS security context. If the GPRS GSM Kc</w:t>
      </w:r>
      <w:r w:rsidRPr="00D95AF2">
        <w:rPr>
          <w:vertAlign w:val="subscript"/>
        </w:rPr>
        <w:t>128</w:t>
      </w:r>
      <w:r w:rsidRPr="00D95AF2">
        <w:t xml:space="preserve"> exits, then it is also part of the UMTS security context.</w:t>
      </w:r>
    </w:p>
    <w:p w14:paraId="4A4C3218" w14:textId="77777777" w:rsidR="005E4254" w:rsidRPr="00D95AF2" w:rsidRDefault="005E4254" w:rsidP="005E4254">
      <w:r w:rsidRPr="00D95AF2">
        <w:t>The ME with a USIM in use shall compute a new GPRS GSM Kc</w:t>
      </w:r>
      <w:r w:rsidRPr="00D95AF2">
        <w:rPr>
          <w:vertAlign w:val="subscript"/>
        </w:rPr>
        <w:t>128</w:t>
      </w:r>
      <w:r w:rsidRPr="00D95AF2">
        <w:t xml:space="preserve"> using the GPRS UMTS ciphering key and the GPRS UMTS integrity key from an established UMTS security context as specified in 3GPP TS 33.102 [5a]. The new GPRS GSM Kc</w:t>
      </w:r>
      <w:r w:rsidRPr="00D95AF2">
        <w:rPr>
          <w:vertAlign w:val="subscript"/>
        </w:rPr>
        <w:t>128</w:t>
      </w:r>
      <w:r w:rsidRPr="00D95AF2">
        <w:t xml:space="preserve"> shall be stored only in the ME. The ME shall overwrite the existing GPRS GSM Kc</w:t>
      </w:r>
      <w:r w:rsidRPr="00D95AF2">
        <w:rPr>
          <w:vertAlign w:val="subscript"/>
        </w:rPr>
        <w:t>128</w:t>
      </w:r>
      <w:r w:rsidRPr="00D95AF2">
        <w:t xml:space="preserve"> with the new GPRS GSM Kc</w:t>
      </w:r>
      <w:r w:rsidRPr="00D95AF2">
        <w:rPr>
          <w:vertAlign w:val="subscript"/>
        </w:rPr>
        <w:t>128</w:t>
      </w:r>
      <w:r w:rsidRPr="00D95AF2">
        <w:t>. The ME shall delete the GPRS GSM Kc</w:t>
      </w:r>
      <w:r w:rsidRPr="00D95AF2">
        <w:rPr>
          <w:vertAlign w:val="subscript"/>
        </w:rPr>
        <w:t>128</w:t>
      </w:r>
      <w:r w:rsidRPr="00D95AF2">
        <w:t xml:space="preserve"> at switch off, when the USIM is disabled as well as under the conditions identified in the subclause 4.1.3.2 and 4.7.7.4.</w:t>
      </w:r>
      <w:r w:rsidR="006F63D0" w:rsidRPr="00D95AF2">
        <w:t xml:space="preserve"> The ME with a USIM in use shall apply the GPRS GSM Kc</w:t>
      </w:r>
      <w:r w:rsidR="006F63D0" w:rsidRPr="00D95AF2">
        <w:rPr>
          <w:vertAlign w:val="subscript"/>
        </w:rPr>
        <w:t>128</w:t>
      </w:r>
      <w:r w:rsidR="006F63D0" w:rsidRPr="00D95AF2">
        <w:t xml:space="preserve"> when in A/Gb mode a GEA ciphering algorithm that requires a 128-bit ciphering key is taken into use.</w:t>
      </w:r>
    </w:p>
    <w:p w14:paraId="682A9A02" w14:textId="77777777" w:rsidR="005E4254" w:rsidRPr="00D95AF2" w:rsidRDefault="005E4254" w:rsidP="005E4254">
      <w:r w:rsidRPr="00D95AF2">
        <w:t>The network shall compute the GPRS GSM Kc</w:t>
      </w:r>
      <w:r w:rsidRPr="00D95AF2">
        <w:rPr>
          <w:vertAlign w:val="subscript"/>
        </w:rPr>
        <w:t>128</w:t>
      </w:r>
      <w:r w:rsidRPr="00D95AF2">
        <w:t xml:space="preserve"> using the GPRS UMTS integrity key and the GPRS UMTS ciphering key from an established UMTS security context as specified in 3GPP TS 33.102 [5a] only when in A/Gb mode a GEA ciphering algorithm that requires a 128-bit ciphering key is to be used.</w:t>
      </w:r>
    </w:p>
    <w:p w14:paraId="45633005" w14:textId="77777777" w:rsidR="00990F58" w:rsidRPr="00D95AF2" w:rsidRDefault="00990F58" w:rsidP="00990F58">
      <w:r w:rsidRPr="00D95AF2">
        <w:t>In A/Gb mode, if the MS supports integrity protection, the information in the Ciphering Algorithm IE together with the IMSI from the USIM shall be stored in a non-volatile memory in the ME at MS power off</w:t>
      </w:r>
      <w:r w:rsidRPr="00D95AF2">
        <w:rPr>
          <w:rFonts w:hint="eastAsia"/>
        </w:rPr>
        <w:t xml:space="preserve">. </w:t>
      </w:r>
      <w:r w:rsidRPr="00D95AF2">
        <w:t xml:space="preserve">The information stored in the Ciphering Algorithm IE can only be used if the IMSI from the USIM matches the IMSI stored in the ME non-volatile memory at MS power on; otherwise </w:t>
      </w:r>
      <w:r w:rsidRPr="00D95AF2">
        <w:rPr>
          <w:rFonts w:hint="eastAsia"/>
        </w:rPr>
        <w:t>the MS shall delete the</w:t>
      </w:r>
      <w:r w:rsidRPr="00D95AF2">
        <w:t xml:space="preserve"> Ciphering Algorithm IE.</w:t>
      </w:r>
    </w:p>
    <w:p w14:paraId="0935FBDF" w14:textId="77777777" w:rsidR="00A95C2E" w:rsidRPr="00D95AF2" w:rsidRDefault="00A95C2E" w:rsidP="00A95C2E">
      <w:pPr>
        <w:pStyle w:val="Heading4"/>
      </w:pPr>
      <w:bookmarkStart w:id="706" w:name="_Toc193382557"/>
      <w:bookmarkStart w:id="707" w:name="_CR4_7_7_3b"/>
      <w:bookmarkEnd w:id="707"/>
      <w:r w:rsidRPr="00D95AF2">
        <w:t>4.7.7.3b</w:t>
      </w:r>
      <w:r w:rsidRPr="00D95AF2">
        <w:tab/>
        <w:t>128-bit packet-switched GSM integrity key</w:t>
      </w:r>
      <w:r w:rsidR="00990F58" w:rsidRPr="00D95AF2">
        <w:t xml:space="preserve"> (in A/Gb mode and only if MS supports integrity protection)</w:t>
      </w:r>
      <w:bookmarkEnd w:id="706"/>
    </w:p>
    <w:p w14:paraId="770C5B7F" w14:textId="77777777" w:rsidR="00A95C2E" w:rsidRPr="00D95AF2" w:rsidRDefault="00A95C2E" w:rsidP="00A95C2E">
      <w:r w:rsidRPr="00D95AF2">
        <w:t>The ME and the network may derive and store a 128-bit packet-switched GPRS GSM Kint</w:t>
      </w:r>
      <w:r w:rsidRPr="00D95AF2">
        <w:rPr>
          <w:vertAlign w:val="subscript"/>
        </w:rPr>
        <w:t xml:space="preserve"> </w:t>
      </w:r>
      <w:r w:rsidRPr="00D95AF2">
        <w:t>from an established UMTS security context. If the GPRS GSM Kint exits, then it is also part of the UMTS security context.</w:t>
      </w:r>
    </w:p>
    <w:p w14:paraId="301F0DE6" w14:textId="77777777" w:rsidR="00A95C2E" w:rsidRPr="00D95AF2" w:rsidRDefault="00A95C2E" w:rsidP="00A95C2E">
      <w:r w:rsidRPr="00D95AF2">
        <w:t>The ME with a USIM in use shall compute a new GPRS GSM Kint using the GPRS UMTS ciphering key and the GPRS UMTS integrity key from an established UMTS security context as specified in 3GPP TS 43.020 [13]. The new GPRS GSM Kint shall be stored only in the ME. The ME shall overwrite the existing GPRS GSM Kint with the new GPRS GSM Kint. The ME shall delete the GPRS GSM Kint</w:t>
      </w:r>
      <w:r w:rsidR="00990F58" w:rsidRPr="00D95AF2">
        <w:t xml:space="preserve"> at MS switch off</w:t>
      </w:r>
      <w:r w:rsidRPr="00D95AF2">
        <w:t>, when the USIM is disabled as well as under the conditions identified in the subclause 4.1.3.2 and 4.7.7.4. The ME with a USIM in use shall apply the GPRS GSM Kint when in A/Gb mode a GIA integrityg algorithm that requires a 128-bit integrity key is taken into use.</w:t>
      </w:r>
    </w:p>
    <w:p w14:paraId="326506A6" w14:textId="77777777" w:rsidR="00A95C2E" w:rsidRPr="00D95AF2" w:rsidRDefault="00A95C2E" w:rsidP="00A95C2E">
      <w:r w:rsidRPr="00D95AF2">
        <w:t>The network shall compute the GPRS GSM Kint using the GPRS UMTS integrity key and the GPRS UMTS ciphering key from an established UMTS security context as specified in 3GPP TS 43.020 [13]only when in A/Gb mode a GIA integrity algorithm that requires a 128-bit integrity key is to be used.</w:t>
      </w:r>
    </w:p>
    <w:p w14:paraId="68BCDCD4" w14:textId="77777777" w:rsidR="00A95C2E" w:rsidRPr="00D95AF2" w:rsidRDefault="00A95C2E" w:rsidP="00A95C2E">
      <w:r w:rsidRPr="00D95AF2">
        <w:t xml:space="preserve">At MS power off, the </w:t>
      </w:r>
      <w:r w:rsidR="00990F58" w:rsidRPr="00D95AF2">
        <w:t>information in the Integrity Algorithm IE</w:t>
      </w:r>
      <w:r w:rsidRPr="00D95AF2">
        <w:t xml:space="preserve"> shall be stored in a non-volatile memory in the ME together with the IMSI from the USIM</w:t>
      </w:r>
      <w:r w:rsidRPr="00D95AF2">
        <w:rPr>
          <w:rFonts w:hint="eastAsia"/>
        </w:rPr>
        <w:t xml:space="preserve">. </w:t>
      </w:r>
      <w:r w:rsidRPr="00D95AF2">
        <w:t xml:space="preserve">The </w:t>
      </w:r>
      <w:r w:rsidR="00990F58" w:rsidRPr="00D95AF2">
        <w:t>information stored in the</w:t>
      </w:r>
      <w:r w:rsidRPr="00D95AF2">
        <w:t xml:space="preserve"> </w:t>
      </w:r>
      <w:r w:rsidR="00990F58" w:rsidRPr="00D95AF2">
        <w:t>I</w:t>
      </w:r>
      <w:r w:rsidRPr="00D95AF2">
        <w:t xml:space="preserve">ntegrity </w:t>
      </w:r>
      <w:r w:rsidR="00990F58" w:rsidRPr="00D95AF2">
        <w:t>A</w:t>
      </w:r>
      <w:r w:rsidRPr="00D95AF2">
        <w:t xml:space="preserve">lgorithm </w:t>
      </w:r>
      <w:r w:rsidR="00990F58" w:rsidRPr="00D95AF2">
        <w:t xml:space="preserve">IE </w:t>
      </w:r>
      <w:r w:rsidRPr="00D95AF2">
        <w:t xml:space="preserve">can only be used if the IMSI from the USIM matches the IMSI stored in the </w:t>
      </w:r>
      <w:r w:rsidR="00990F58" w:rsidRPr="00D95AF2">
        <w:t xml:space="preserve">ME </w:t>
      </w:r>
      <w:r w:rsidRPr="00D95AF2">
        <w:t xml:space="preserve">non-volatile memory at MS power on; otherwise </w:t>
      </w:r>
      <w:r w:rsidRPr="00D95AF2">
        <w:rPr>
          <w:rFonts w:hint="eastAsia"/>
        </w:rPr>
        <w:t>the MS shall delete the</w:t>
      </w:r>
      <w:r w:rsidRPr="00D95AF2">
        <w:t xml:space="preserve"> </w:t>
      </w:r>
      <w:r w:rsidR="00990F58" w:rsidRPr="00D95AF2">
        <w:t>I</w:t>
      </w:r>
      <w:r w:rsidRPr="00D95AF2">
        <w:t xml:space="preserve">ntegrity </w:t>
      </w:r>
      <w:r w:rsidR="0095351E" w:rsidRPr="00D95AF2">
        <w:t>A</w:t>
      </w:r>
      <w:r w:rsidRPr="00D95AF2">
        <w:t xml:space="preserve">lgorithm </w:t>
      </w:r>
      <w:r w:rsidR="0095351E" w:rsidRPr="00D95AF2">
        <w:t>IE</w:t>
      </w:r>
      <w:r w:rsidRPr="00D95AF2">
        <w:t>.</w:t>
      </w:r>
    </w:p>
    <w:p w14:paraId="307098A5" w14:textId="77777777" w:rsidR="008831A2" w:rsidRPr="00D95AF2" w:rsidRDefault="008831A2" w:rsidP="005E4254">
      <w:pPr>
        <w:pStyle w:val="Heading4"/>
      </w:pPr>
      <w:bookmarkStart w:id="708" w:name="_Toc193382558"/>
      <w:bookmarkStart w:id="709" w:name="_CR4_7_7_4"/>
      <w:bookmarkEnd w:id="709"/>
      <w:r w:rsidRPr="00D95AF2">
        <w:lastRenderedPageBreak/>
        <w:t>4.7.7.4</w:t>
      </w:r>
      <w:r w:rsidRPr="00D95AF2">
        <w:tab/>
        <w:t>GPRS ciphering key sequence number</w:t>
      </w:r>
      <w:bookmarkEnd w:id="708"/>
    </w:p>
    <w:p w14:paraId="6A9CAD6F" w14:textId="77777777" w:rsidR="005E4254" w:rsidRPr="00D95AF2" w:rsidRDefault="008831A2" w:rsidP="005E4254">
      <w:r w:rsidRPr="00D95AF2">
        <w:t xml:space="preserve">The security parameters for authentication and ciphering are tied together in sets. </w:t>
      </w:r>
    </w:p>
    <w:p w14:paraId="17B65DB5" w14:textId="77777777" w:rsidR="005E4254" w:rsidRPr="00D95AF2" w:rsidRDefault="008831A2" w:rsidP="005E4254">
      <w:r w:rsidRPr="00D95AF2">
        <w:t xml:space="preserve">In a GSM authentication challenge, from a challenge parameter RAND both the authentication response parameter SRES and the GPRS GSM ciphering key can be computed given the secret key associated to the IMSI. </w:t>
      </w:r>
    </w:p>
    <w:p w14:paraId="4A35AF30" w14:textId="77777777" w:rsidR="008831A2" w:rsidRPr="00D95AF2" w:rsidRDefault="008831A2">
      <w:r w:rsidRPr="00D95AF2">
        <w:t>In a UMTS authentication challenge, from a challenge parameter RAND, the authentication response parameter RES and the GPRS UMTS ciphering key and the GPRS UMTS integrity key can be computed given the secret key associated to the IMSI.</w:t>
      </w:r>
      <w:r w:rsidR="005E4254" w:rsidRPr="00D95AF2">
        <w:t xml:space="preserve"> Furthermore, in the USIM a GPRS GSM ciphering key can be computed from the GPRS UMTS integrity key and the GPRS UMTS ciphering key by means of an unkeyed conversion function. Furthermore, in A/Gb mode if a GEA ciphering algorithm that requires a 128-bit ciphering key is taken into use, then a GPRS GSM Kc</w:t>
      </w:r>
      <w:r w:rsidR="005E4254" w:rsidRPr="00D95AF2">
        <w:rPr>
          <w:vertAlign w:val="subscript"/>
        </w:rPr>
        <w:t>128</w:t>
      </w:r>
      <w:r w:rsidR="005E4254" w:rsidRPr="00D95AF2">
        <w:t xml:space="preserve"> shall also be calculated as described in the subclause 4.7.7.3a.</w:t>
      </w:r>
      <w:r w:rsidR="00B00D4E" w:rsidRPr="00D95AF2">
        <w:t xml:space="preserve"> Furthermore, in A/Gb mode, if </w:t>
      </w:r>
      <w:r w:rsidR="0095351E" w:rsidRPr="00D95AF2">
        <w:t xml:space="preserve">the MS and the network support integrity protection, when </w:t>
      </w:r>
      <w:r w:rsidR="00B00D4E" w:rsidRPr="00D95AF2">
        <w:t>a GIA integrity algorithm that requires a 128-bit integrity key is taken into use, then a GPRS GSM Kint shall also be calculated as described in the subclause 4.7.7.3b.</w:t>
      </w:r>
    </w:p>
    <w:p w14:paraId="088E9464" w14:textId="77777777" w:rsidR="008831A2" w:rsidRPr="00D95AF2" w:rsidRDefault="008831A2">
      <w:r w:rsidRPr="00D95AF2">
        <w:t>In order to allow start of ciphering on a logical link without authentication, GPRS ciphering key sequence numbers are introduced.</w:t>
      </w:r>
    </w:p>
    <w:p w14:paraId="60DF6C89" w14:textId="77777777" w:rsidR="008831A2" w:rsidRPr="00D95AF2" w:rsidRDefault="008831A2">
      <w:r w:rsidRPr="00D95AF2">
        <w:t>The GPRS ciphering key sequence number is managed by the network such that the AUTHENTICATION AND CIPHERING REQUEST message contains the GPRS ciphering key sequence number allocated to the GPRS GSM ciphering key (in case of a GSM authentication challenge) or the GPRS UMTS ciphering key and the GPRS UMTS integrity key (in case of a UMTS authentication challenge) which may be computed from the RAND parameter carried in that message.</w:t>
      </w:r>
    </w:p>
    <w:p w14:paraId="7653A40D" w14:textId="77777777" w:rsidR="00916694" w:rsidRPr="00D95AF2" w:rsidRDefault="00916694" w:rsidP="00916694">
      <w:r w:rsidRPr="00D95AF2">
        <w:t>If an authentication and ciphering procedure has been completed successfully and a GPRS ciphering key sequence number is stored in the network, the network shall include a different GPRS ciphering key sequence number in the AUTHENTICATION AND CIPHERING REQUEST message when it intiates a new authentication and ciphering procedure.</w:t>
      </w:r>
    </w:p>
    <w:p w14:paraId="01C9703A" w14:textId="77777777" w:rsidR="00BC31E4" w:rsidRPr="00D95AF2" w:rsidRDefault="00BC31E4" w:rsidP="00BC31E4">
      <w:r w:rsidRPr="00D95AF2">
        <w:t xml:space="preserve">If a GPRS ciphering key sequence number is contained in the first message during a </w:t>
      </w:r>
      <w:r w:rsidRPr="00D95AF2">
        <w:rPr>
          <w:rFonts w:hint="eastAsia"/>
        </w:rPr>
        <w:t>G</w:t>
      </w:r>
      <w:r w:rsidRPr="00D95AF2">
        <w:t>MM procedure, the network shall include a different GPRS ciphering key sequence number in the AUTHENTICATION_AND_CIPHERING REQUEST message when it initiates an authentication and ciphering procedure.</w:t>
      </w:r>
    </w:p>
    <w:p w14:paraId="27E30AF5" w14:textId="77777777" w:rsidR="008831A2" w:rsidRPr="00D95AF2" w:rsidRDefault="008831A2">
      <w:r w:rsidRPr="00D95AF2">
        <w:t>The MS stores the GPRS ciphering key sequence number with the GPRS GSM ciphering key (in case of a GSM authentication challenge) and the GPRS UMTS ciphering key and the GPRS UMTS integrity key (in case of a UMTS authentication challenge),</w:t>
      </w:r>
      <w:r w:rsidR="00916694" w:rsidRPr="00D95AF2">
        <w:t xml:space="preserve"> </w:t>
      </w:r>
      <w:r w:rsidRPr="00D95AF2">
        <w:t>and includes the corresponding GPRS ciphering key sequence number in the ROUTING AREA UPDATE REQUEST, SERVICE REQUEST and ATTACH REQUEST messages.</w:t>
      </w:r>
    </w:p>
    <w:p w14:paraId="4C282116" w14:textId="77777777" w:rsidR="008831A2" w:rsidRPr="00D95AF2" w:rsidRDefault="008831A2">
      <w:r w:rsidRPr="00D95AF2">
        <w:t>If the GPRS ciphering key sequence number is deleted, the associated GPRS GSM ciphering key, GPRS UMTS ciphering key</w:t>
      </w:r>
      <w:r w:rsidR="005E4254" w:rsidRPr="00D95AF2">
        <w:t>,</w:t>
      </w:r>
      <w:r w:rsidRPr="00D95AF2">
        <w:t xml:space="preserve"> GPRS UMTS integrity key</w:t>
      </w:r>
      <w:r w:rsidR="00B00D4E" w:rsidRPr="00D95AF2">
        <w:t>,</w:t>
      </w:r>
      <w:r w:rsidRPr="00D95AF2">
        <w:t xml:space="preserve"> </w:t>
      </w:r>
      <w:r w:rsidR="005E4254" w:rsidRPr="00D95AF2">
        <w:t>GPRS GSM Kc</w:t>
      </w:r>
      <w:r w:rsidR="005E4254" w:rsidRPr="00D95AF2">
        <w:rPr>
          <w:vertAlign w:val="subscript"/>
        </w:rPr>
        <w:t>128</w:t>
      </w:r>
      <w:r w:rsidR="005E4254" w:rsidRPr="00D95AF2">
        <w:t xml:space="preserve"> </w:t>
      </w:r>
      <w:r w:rsidR="00B00D4E" w:rsidRPr="00D95AF2">
        <w:t>and GPRS GSM Kint</w:t>
      </w:r>
      <w:r w:rsidR="00B00D4E" w:rsidRPr="00D95AF2">
        <w:rPr>
          <w:vertAlign w:val="subscript"/>
        </w:rPr>
        <w:t xml:space="preserve"> </w:t>
      </w:r>
      <w:r w:rsidRPr="00D95AF2">
        <w:t xml:space="preserve">shall be deleted </w:t>
      </w:r>
      <w:r w:rsidR="005E4254" w:rsidRPr="00D95AF2">
        <w:t xml:space="preserve">if any </w:t>
      </w:r>
      <w:r w:rsidRPr="00D95AF2">
        <w:t>(i.e. the established GSM security context or the UMTS security context is no longer valid).</w:t>
      </w:r>
    </w:p>
    <w:p w14:paraId="3A8A2FCB" w14:textId="77777777" w:rsidR="008831A2" w:rsidRPr="00D95AF2" w:rsidRDefault="008831A2">
      <w:r w:rsidRPr="00D95AF2">
        <w:t xml:space="preserve">In </w:t>
      </w:r>
      <w:r w:rsidR="009469EF" w:rsidRPr="00D95AF2">
        <w:t>Iu mode</w:t>
      </w:r>
      <w:r w:rsidRPr="00D95AF2">
        <w:t>, the network may choose to start ciphering and integrity checking with the stored GPRS UMTS ciphering key and the stored GPRS UMTS integrity key (under the restrictions given in 3GPP</w:t>
      </w:r>
      <w:r w:rsidR="003222FD" w:rsidRPr="00D95AF2">
        <w:t> </w:t>
      </w:r>
      <w:r w:rsidRPr="00D95AF2">
        <w:t>TS</w:t>
      </w:r>
      <w:r w:rsidR="003222FD" w:rsidRPr="00D95AF2">
        <w:t> </w:t>
      </w:r>
      <w:r w:rsidRPr="00D95AF2">
        <w:t>42.009</w:t>
      </w:r>
      <w:r w:rsidR="003222FD" w:rsidRPr="00D95AF2">
        <w:t> </w:t>
      </w:r>
      <w:r w:rsidRPr="00D95AF2">
        <w:t>[5] and 3GPP</w:t>
      </w:r>
      <w:r w:rsidR="003222FD" w:rsidRPr="00D95AF2">
        <w:t> </w:t>
      </w:r>
      <w:r w:rsidRPr="00D95AF2">
        <w:t>TS</w:t>
      </w:r>
      <w:r w:rsidR="003222FD" w:rsidRPr="00D95AF2">
        <w:t> </w:t>
      </w:r>
      <w:r w:rsidRPr="00D95AF2">
        <w:t>33.102</w:t>
      </w:r>
      <w:r w:rsidR="003222FD" w:rsidRPr="00D95AF2">
        <w:t> </w:t>
      </w:r>
      <w:r w:rsidRPr="00D95AF2">
        <w:t>[5a]) if the stored GPRS ciphering key sequence number and the one given from the MS are equal.</w:t>
      </w:r>
    </w:p>
    <w:p w14:paraId="625860AD" w14:textId="77777777" w:rsidR="008831A2" w:rsidRPr="00D95AF2" w:rsidRDefault="008831A2">
      <w:r w:rsidRPr="00D95AF2">
        <w:t xml:space="preserve">In </w:t>
      </w:r>
      <w:r w:rsidR="009469EF" w:rsidRPr="00D95AF2">
        <w:t>A/Gb mode</w:t>
      </w:r>
      <w:r w:rsidRPr="00D95AF2">
        <w:t xml:space="preserve">, the network may choose to start ciphering with the stored GPRS GSM ciphering key </w:t>
      </w:r>
      <w:r w:rsidR="005E4254" w:rsidRPr="00D95AF2">
        <w:t>or GPRS GSM Kc</w:t>
      </w:r>
      <w:r w:rsidR="005E4254" w:rsidRPr="00D95AF2">
        <w:rPr>
          <w:vertAlign w:val="subscript"/>
        </w:rPr>
        <w:t>128</w:t>
      </w:r>
      <w:r w:rsidR="005E4254" w:rsidRPr="00D95AF2">
        <w:t xml:space="preserve"> </w:t>
      </w:r>
      <w:r w:rsidRPr="00D95AF2">
        <w:t>(under the restrictions given in 3GPP</w:t>
      </w:r>
      <w:r w:rsidR="003222FD" w:rsidRPr="00D95AF2">
        <w:t> </w:t>
      </w:r>
      <w:r w:rsidRPr="00D95AF2">
        <w:t>TS</w:t>
      </w:r>
      <w:r w:rsidR="003222FD" w:rsidRPr="00D95AF2">
        <w:t> </w:t>
      </w:r>
      <w:r w:rsidRPr="00D95AF2">
        <w:t>42.009</w:t>
      </w:r>
      <w:r w:rsidR="003222FD" w:rsidRPr="00D95AF2">
        <w:t> </w:t>
      </w:r>
      <w:r w:rsidRPr="00D95AF2">
        <w:t>[5]) if the stored GPRS ciphering key sequence number and the one given from the MS are equal and the previously negotiated ciphering algorithm is known and supported in the network. When ciphering is requested at GPRS attach, the authentication and ciphering procedure shall be performed since the MS does not store the ciphering algorithm</w:t>
      </w:r>
      <w:r w:rsidR="003D2A7B" w:rsidRPr="00D95AF2">
        <w:t xml:space="preserve"> after entering state GMM-DEREGISTERED</w:t>
      </w:r>
      <w:r w:rsidRPr="00D95AF2">
        <w:t>.</w:t>
      </w:r>
    </w:p>
    <w:p w14:paraId="7381B632" w14:textId="77777777" w:rsidR="005E4254" w:rsidRPr="00D95AF2" w:rsidRDefault="005E4254" w:rsidP="005E4254">
      <w:pPr>
        <w:pStyle w:val="NO"/>
      </w:pPr>
      <w:r w:rsidRPr="00D95AF2">
        <w:t>NOTE 1:</w:t>
      </w:r>
      <w:r w:rsidRPr="00D95AF2">
        <w:tab/>
        <w:t>The decision of starting ciphering with the GPRS GSM ciphering key or the GPRS GSM Kc</w:t>
      </w:r>
      <w:r w:rsidRPr="00D95AF2">
        <w:rPr>
          <w:vertAlign w:val="subscript"/>
        </w:rPr>
        <w:t>128</w:t>
      </w:r>
      <w:r w:rsidRPr="00D95AF2">
        <w:t xml:space="preserve"> depends on whether the network indicates in the </w:t>
      </w:r>
      <w:r w:rsidR="00DB6CCE" w:rsidRPr="00D95AF2">
        <w:t>AUTHENTICATION AND CIPHERING REQUEST</w:t>
      </w:r>
      <w:r w:rsidRPr="00D95AF2">
        <w:t xml:space="preserve"> message a GEA ciphering algorithm which requires a 64 or 128-bit ciphering key as specified in 3GPP TS 33.102 [5a].</w:t>
      </w:r>
    </w:p>
    <w:p w14:paraId="523784D7" w14:textId="77777777" w:rsidR="00B00D4E" w:rsidRPr="00D95AF2" w:rsidRDefault="00B00D4E" w:rsidP="00B00D4E">
      <w:r w:rsidRPr="00D95AF2">
        <w:t>In A/Gb mode</w:t>
      </w:r>
      <w:r w:rsidR="00C65DC7" w:rsidRPr="00D95AF2">
        <w:t>,</w:t>
      </w:r>
      <w:r w:rsidRPr="00D95AF2">
        <w:t xml:space="preserve"> if </w:t>
      </w:r>
      <w:r w:rsidR="0095351E" w:rsidRPr="00D95AF2">
        <w:t xml:space="preserve">MS indicates support of </w:t>
      </w:r>
      <w:r w:rsidRPr="00D95AF2">
        <w:t xml:space="preserve">integrity protection </w:t>
      </w:r>
      <w:r w:rsidR="0095351E" w:rsidRPr="00D95AF2">
        <w:t>in the MS network capability IE to the network</w:t>
      </w:r>
      <w:r w:rsidRPr="00D95AF2">
        <w:t xml:space="preserve">, if the ME has a </w:t>
      </w:r>
      <w:r w:rsidR="0095351E" w:rsidRPr="00D95AF2">
        <w:t>I</w:t>
      </w:r>
      <w:r w:rsidRPr="00D95AF2">
        <w:t xml:space="preserve">ntegrity </w:t>
      </w:r>
      <w:r w:rsidR="0095351E" w:rsidRPr="00D95AF2">
        <w:t xml:space="preserve">Algorithm IE and a Ciphering Algorithm IE stored in the ME non-volatile memory at MS power on, </w:t>
      </w:r>
      <w:r w:rsidRPr="00D95AF2">
        <w:t xml:space="preserve">then the GMM layer shall </w:t>
      </w:r>
      <w:r w:rsidR="0095351E" w:rsidRPr="00D95AF2">
        <w:t>calculate a GPRS GSM Kint key as described in subclause 4.7.7.3b and a GPRS GSM Kc</w:t>
      </w:r>
      <w:r w:rsidR="0095351E" w:rsidRPr="00D95AF2">
        <w:rPr>
          <w:vertAlign w:val="subscript"/>
        </w:rPr>
        <w:t xml:space="preserve">128 </w:t>
      </w:r>
      <w:r w:rsidR="0095351E" w:rsidRPr="00D95AF2">
        <w:t xml:space="preserve">key as described in subclause 4.7.7.3a and </w:t>
      </w:r>
      <w:r w:rsidRPr="00D95AF2">
        <w:t>indicate to the LLC layer before sending the ATTACH REQUEST message that LLC layer shall start integrity protection</w:t>
      </w:r>
      <w:r w:rsidR="0095351E" w:rsidRPr="00D95AF2">
        <w:t xml:space="preserve"> with the indicated GPRS GSM Kint key and the integrity algorithm (indicated in the stored Integrity Algorithm IE). The GMM layer shall also assign the GPRS GSM Kc</w:t>
      </w:r>
      <w:r w:rsidR="0095351E" w:rsidRPr="00D95AF2">
        <w:rPr>
          <w:vertAlign w:val="subscript"/>
        </w:rPr>
        <w:t xml:space="preserve">128 </w:t>
      </w:r>
      <w:r w:rsidR="0095351E" w:rsidRPr="00D95AF2">
        <w:t xml:space="preserve">key and the ciphering </w:t>
      </w:r>
      <w:r w:rsidR="0095351E" w:rsidRPr="00D95AF2">
        <w:lastRenderedPageBreak/>
        <w:t>algorithm (indicated in the stored Ciphering Algorithm IE) to the LLC layer</w:t>
      </w:r>
      <w:r w:rsidRPr="00D95AF2">
        <w:t xml:space="preserve">. The network shall start integrity protection in the LLC layer </w:t>
      </w:r>
      <w:r w:rsidR="0095351E" w:rsidRPr="00D95AF2">
        <w:t xml:space="preserve">after reception of the ATTACH REQUEST message </w:t>
      </w:r>
      <w:r w:rsidRPr="00D95AF2">
        <w:t xml:space="preserve">with the stored GPRS GSM Kint and the integrity algorithm identified by the stored </w:t>
      </w:r>
      <w:r w:rsidR="0095351E" w:rsidRPr="00D95AF2">
        <w:t>GPRS GSM</w:t>
      </w:r>
      <w:r w:rsidRPr="00D95AF2">
        <w:t xml:space="preserve">integrity algorithm used when UE was previously attached if the </w:t>
      </w:r>
      <w:r w:rsidR="0095351E" w:rsidRPr="00D95AF2">
        <w:t>GPRS GSM</w:t>
      </w:r>
      <w:r w:rsidRPr="00D95AF2">
        <w:t xml:space="preserve">integrity algorithm is known and supported in the network, </w:t>
      </w:r>
      <w:r w:rsidR="0095351E" w:rsidRPr="00D95AF2">
        <w:t xml:space="preserve">and </w:t>
      </w:r>
      <w:r w:rsidRPr="00D95AF2">
        <w:t>if the stored GPRS ciphering key sequence number and the one given from the MS are equal.</w:t>
      </w:r>
    </w:p>
    <w:p w14:paraId="36EFFC81" w14:textId="77777777" w:rsidR="008831A2" w:rsidRPr="00D95AF2" w:rsidRDefault="008831A2">
      <w:r w:rsidRPr="00D95AF2">
        <w:t>Upon GPRS attach, if ciphering is to be used, an AUTHENTICATION AND CIPHERING REQUEST message shall be sent to the MS to start ciphering.</w:t>
      </w:r>
      <w:r w:rsidR="0095351E" w:rsidRPr="00D95AF2">
        <w:t xml:space="preserve"> In A/Gb mode, upon GPRS attach, if the MS and network supports integrity protection, then the network may choose to start ciphering with the stored GPRS GSM ciphering key or GPRS GSM Kc</w:t>
      </w:r>
      <w:r w:rsidR="0095351E" w:rsidRPr="00D95AF2">
        <w:rPr>
          <w:vertAlign w:val="subscript"/>
        </w:rPr>
        <w:t>128</w:t>
      </w:r>
      <w:r w:rsidR="0095351E" w:rsidRPr="00D95AF2">
        <w:t xml:space="preserve"> (under the restrictions given in 3GPP TS 42.009 [5]) if the stored GPRS ciphering key sequence number and the one given from the MS in the ATTACH REQUEST message or ROUTING AREA UPDATE REQUEST message are equal and the previously negotiated ciphering algorithm is known and supported in the network, without initiating a authentication and ciphering procedure.</w:t>
      </w:r>
    </w:p>
    <w:p w14:paraId="2FB6B6E2" w14:textId="77777777" w:rsidR="008831A2" w:rsidRPr="00D95AF2" w:rsidRDefault="008831A2">
      <w:r w:rsidRPr="00D95AF2">
        <w:t>If the GPRS ciphering key sequence number stored in the network does not match the GPRS ciphering key sequence number received from the MS in the ATTACH REQUEST message, then the network should authenticate the MS.</w:t>
      </w:r>
    </w:p>
    <w:p w14:paraId="0F92C3A9" w14:textId="77777777" w:rsidR="008831A2" w:rsidRPr="00D95AF2" w:rsidRDefault="008831A2">
      <w:r w:rsidRPr="00D95AF2">
        <w:t xml:space="preserve">In </w:t>
      </w:r>
      <w:r w:rsidR="009469EF" w:rsidRPr="00D95AF2">
        <w:t>A/Gb mode</w:t>
      </w:r>
      <w:r w:rsidRPr="00D95AF2">
        <w:t>, the MS starts ciphering after sending the AUTHENTICATION AND CIPHERING RESPONSE message. The network starts ciphering when a valid AUTHENTICATION AND CIPHERING RESPONSE is received from the MS.</w:t>
      </w:r>
    </w:p>
    <w:p w14:paraId="0C68EFC8" w14:textId="77777777" w:rsidR="008831A2" w:rsidRPr="00D95AF2" w:rsidRDefault="008831A2">
      <w:r w:rsidRPr="00D95AF2">
        <w:t xml:space="preserve">In </w:t>
      </w:r>
      <w:r w:rsidR="009469EF" w:rsidRPr="00D95AF2">
        <w:t>Iu mode</w:t>
      </w:r>
      <w:r w:rsidRPr="00D95AF2">
        <w:t>, the MS starts ciphering and integrity checking according to the conditions specified in specification 3GPP</w:t>
      </w:r>
      <w:r w:rsidR="003222FD" w:rsidRPr="00D95AF2">
        <w:t> </w:t>
      </w:r>
      <w:r w:rsidRPr="00D95AF2">
        <w:t>TS</w:t>
      </w:r>
      <w:r w:rsidR="003222FD" w:rsidRPr="00D95AF2">
        <w:t> </w:t>
      </w:r>
      <w:r w:rsidRPr="00D95AF2">
        <w:t>25.331</w:t>
      </w:r>
      <w:r w:rsidR="003222FD" w:rsidRPr="00D95AF2">
        <w:t> </w:t>
      </w:r>
      <w:r w:rsidRPr="00D95AF2">
        <w:t>[23c].</w:t>
      </w:r>
    </w:p>
    <w:p w14:paraId="30C386C7" w14:textId="77777777" w:rsidR="008831A2" w:rsidRPr="00D95AF2" w:rsidRDefault="008831A2">
      <w:r w:rsidRPr="00D95AF2">
        <w:t xml:space="preserve">In </w:t>
      </w:r>
      <w:r w:rsidR="009469EF" w:rsidRPr="00D95AF2">
        <w:t>A/Gb mode</w:t>
      </w:r>
      <w:r w:rsidRPr="00D95AF2">
        <w:t>, as an option, the network may decide to continue ciphering without sending an AUTHENTICATION AND CIPHERING REQUEST message after receiving a ROUTING AREA UPDATE REQUEST message with a valid GPRS ciphering key sequence number. Both the MS and the network shall use the latest ciphering parameters. The network starts ciphering when sending the ciphered ROUTING AREA UPDATE ACCEPT message to the MS. The MS starts ciphering after receiving a valid ciphered ROUTING AREA UPDATE ACCEPT message from the network.</w:t>
      </w:r>
    </w:p>
    <w:p w14:paraId="58163FD5" w14:textId="77777777" w:rsidR="008831A2" w:rsidRPr="00D95AF2" w:rsidRDefault="008831A2">
      <w:pPr>
        <w:pStyle w:val="NO"/>
      </w:pPr>
      <w:r w:rsidRPr="00D95AF2">
        <w:t>NOTE</w:t>
      </w:r>
      <w:r w:rsidR="005E4254" w:rsidRPr="00D95AF2">
        <w:t xml:space="preserve"> 2</w:t>
      </w:r>
      <w:r w:rsidRPr="00D95AF2">
        <w:t>:</w:t>
      </w:r>
      <w:r w:rsidRPr="00D95AF2">
        <w:tab/>
        <w:t xml:space="preserve">In some specifications the term KSI (Key Set Identifier) is used instead of the term GPRS ciphering key sequence number. </w:t>
      </w:r>
    </w:p>
    <w:p w14:paraId="689BA96A" w14:textId="77777777" w:rsidR="008831A2" w:rsidRPr="00D95AF2" w:rsidRDefault="008831A2">
      <w:pPr>
        <w:pStyle w:val="Heading4"/>
      </w:pPr>
      <w:bookmarkStart w:id="710" w:name="_Toc193382559"/>
      <w:bookmarkStart w:id="711" w:name="_CR4_7_7_5"/>
      <w:bookmarkEnd w:id="711"/>
      <w:r w:rsidRPr="00D95AF2">
        <w:t>4.7.7.5</w:t>
      </w:r>
      <w:r w:rsidRPr="00D95AF2">
        <w:tab/>
        <w:t>Authentication not accepted by the network</w:t>
      </w:r>
      <w:bookmarkEnd w:id="710"/>
    </w:p>
    <w:p w14:paraId="36BF3BF3" w14:textId="77777777" w:rsidR="008831A2" w:rsidRPr="00D95AF2" w:rsidRDefault="008831A2">
      <w:pPr>
        <w:keepNext/>
      </w:pPr>
      <w:r w:rsidRPr="00D95AF2">
        <w:t xml:space="preserve">If </w:t>
      </w:r>
      <w:r w:rsidR="006F3319" w:rsidRPr="00D95AF2">
        <w:t xml:space="preserve">the </w:t>
      </w:r>
      <w:r w:rsidRPr="00D95AF2">
        <w:t xml:space="preserve">authentication response </w:t>
      </w:r>
      <w:r w:rsidR="006F3319" w:rsidRPr="00D95AF2">
        <w:t xml:space="preserve">(RES or SRES) </w:t>
      </w:r>
      <w:r w:rsidRPr="00D95AF2">
        <w:t xml:space="preserve">is not valid, the network </w:t>
      </w:r>
      <w:r w:rsidR="006F3319" w:rsidRPr="00D95AF2">
        <w:t>response depends upon the type of identity used by the MS in the first message:</w:t>
      </w:r>
    </w:p>
    <w:p w14:paraId="616B9717" w14:textId="77777777" w:rsidR="008831A2" w:rsidRPr="00D95AF2" w:rsidRDefault="008831A2">
      <w:pPr>
        <w:pStyle w:val="B1"/>
        <w:keepNext/>
        <w:keepLines/>
      </w:pPr>
      <w:r w:rsidRPr="00D95AF2">
        <w:t>-</w:t>
      </w:r>
      <w:r w:rsidRPr="00D95AF2">
        <w:tab/>
        <w:t xml:space="preserve">If the P-TMSI has been used, the network may decide to initiate the identification procedure. If the IMSI given by the MS differs from the one the network had associated with the P-TMSI, the authentication should be restarted with the correct parameters. If the IMSI provided by the MS is the expected one (i.e. authentication has really failed), the network should </w:t>
      </w:r>
      <w:r w:rsidR="006F3319" w:rsidRPr="00D95AF2">
        <w:t>send an AUTHENTICATION AND CIPHERING REJECT message to the mobile station</w:t>
      </w:r>
      <w:r w:rsidRPr="00D95AF2">
        <w:t>.</w:t>
      </w:r>
    </w:p>
    <w:p w14:paraId="779047EF" w14:textId="77777777" w:rsidR="008831A2" w:rsidRPr="00D95AF2" w:rsidRDefault="008831A2">
      <w:pPr>
        <w:pStyle w:val="B1"/>
      </w:pPr>
      <w:r w:rsidRPr="00D95AF2">
        <w:t>-</w:t>
      </w:r>
      <w:r w:rsidRPr="00D95AF2">
        <w:tab/>
        <w:t>If the IMSI has been used, or the network decides not to try the identification procedure, an AUTHENTICATION AND CIPHERING REJECT message should be transferred to the MS.</w:t>
      </w:r>
    </w:p>
    <w:p w14:paraId="7524A251" w14:textId="77777777" w:rsidR="006B5D1E" w:rsidRPr="00D95AF2" w:rsidRDefault="008831A2" w:rsidP="006B5D1E">
      <w:r w:rsidRPr="00D95AF2">
        <w:t>Upon receipt of an AUTHENTICATION AND CIPHERING REJECT message</w:t>
      </w:r>
      <w:r w:rsidR="006B5D1E" w:rsidRPr="00D95AF2">
        <w:t>,</w:t>
      </w:r>
    </w:p>
    <w:p w14:paraId="1973FF6E" w14:textId="77777777" w:rsidR="008831A2" w:rsidRPr="00D95AF2" w:rsidRDefault="006B5D1E" w:rsidP="006B5D1E">
      <w:pPr>
        <w:pStyle w:val="B1"/>
      </w:pPr>
      <w:r w:rsidRPr="00D95AF2">
        <w:t>a)</w:t>
      </w:r>
      <w:r w:rsidRPr="00D95AF2">
        <w:tab/>
        <w:t>if the message has been successfully integrity checked by the lower layers</w:t>
      </w:r>
      <w:r w:rsidR="008831A2" w:rsidRPr="00D95AF2">
        <w:t>, the MS shall set the GPRS update status to GU3 ROAMING NOT ALLOWED and shall delete the P-TMSI, P-TMSI signature, RAI and GPRS ciphering key sequence number stored. If available, also the TMSI, LAI and ciphering key sequence number shall be deleted and the update status shall be set to U3 ROAMING NOT ALLOWED. The SIM/USIM shall be considered as invalid until switching off or the SIM/USIM is removed.</w:t>
      </w:r>
      <w:r w:rsidR="00F354D2" w:rsidRPr="00D95AF2">
        <w:t xml:space="preserve"> If the </w:t>
      </w:r>
      <w:r w:rsidR="00F354D2" w:rsidRPr="00D95AF2">
        <w:rPr>
          <w:rFonts w:hint="eastAsia"/>
          <w:lang w:eastAsia="zh-CN"/>
        </w:rPr>
        <w:t>MS</w:t>
      </w:r>
      <w:r w:rsidR="00F354D2" w:rsidRPr="00D95AF2">
        <w:t xml:space="preserve"> maintains a counter for "SIM/USIM considered invalid for GPRS services", then the </w:t>
      </w:r>
      <w:r w:rsidR="00F354D2" w:rsidRPr="00D95AF2">
        <w:rPr>
          <w:rFonts w:hint="eastAsia"/>
          <w:lang w:eastAsia="zh-CN"/>
        </w:rPr>
        <w:t>MS</w:t>
      </w:r>
      <w:r w:rsidR="00F354D2" w:rsidRPr="00D95AF2">
        <w:t xml:space="preserve"> shall set this counter</w:t>
      </w:r>
      <w:r w:rsidR="00F354D2" w:rsidRPr="00D95AF2">
        <w:rPr>
          <w:rFonts w:hint="eastAsia"/>
          <w:lang w:eastAsia="zh-CN"/>
        </w:rPr>
        <w:t xml:space="preserve"> to MS</w:t>
      </w:r>
      <w:r w:rsidR="00F354D2" w:rsidRPr="00D95AF2">
        <w:t xml:space="preserve"> implementation-specific maximum value.</w:t>
      </w:r>
      <w:r w:rsidR="00235BC3" w:rsidRPr="00D95AF2">
        <w:t xml:space="preserve"> If the MS maintains a counter for "SIM/USIM considered invalid for non-GPRS services", then the MS shall set this counter to MS implementation-specific maximum value.</w:t>
      </w:r>
    </w:p>
    <w:p w14:paraId="121AD822" w14:textId="77777777" w:rsidR="001B17FC" w:rsidRPr="00D95AF2" w:rsidRDefault="006B5D1E" w:rsidP="006B5D1E">
      <w:pPr>
        <w:pStyle w:val="B1"/>
      </w:pPr>
      <w:r w:rsidRPr="00D95AF2">
        <w:tab/>
      </w:r>
      <w:r w:rsidR="001B17FC" w:rsidRPr="00D95AF2">
        <w:t>If S1 mode is supported by the MS, the MS shall in addition handle the EMM parameters EMM state, EPS update status, last visited registered TAI, TAI list, GUTI and KSI</w:t>
      </w:r>
      <w:r w:rsidR="001B17FC" w:rsidRPr="00D95AF2">
        <w:rPr>
          <w:vertAlign w:val="subscript"/>
        </w:rPr>
        <w:t>ASME</w:t>
      </w:r>
      <w:r w:rsidR="001B17FC" w:rsidRPr="00D95AF2">
        <w:t xml:space="preserve"> as specified in 3GPP TS 24.301 [120] for the case when an EPS authentication is not accepted by the network.</w:t>
      </w:r>
    </w:p>
    <w:p w14:paraId="2AE25A88" w14:textId="77777777" w:rsidR="006B5D1E" w:rsidRPr="00D95AF2" w:rsidRDefault="006B5D1E" w:rsidP="006B5D1E">
      <w:pPr>
        <w:pStyle w:val="B1"/>
      </w:pPr>
      <w:r w:rsidRPr="00D95AF2">
        <w:lastRenderedPageBreak/>
        <w:t>b)</w:t>
      </w:r>
      <w:r w:rsidRPr="00D95AF2">
        <w:tab/>
        <w:t xml:space="preserve">if the message is received without integrity protection, then the MS shall start timer T3247 with a random value uniformly drawn from the range between 30 minutes </w:t>
      </w:r>
      <w:r w:rsidR="00B31DB4" w:rsidRPr="00D95AF2">
        <w:t xml:space="preserve">and </w:t>
      </w:r>
      <w:r w:rsidRPr="00D95AF2">
        <w:t>60 minutes, if the timer is not running (see subclause 4.1.1.6A). Additionally, the MS shall:</w:t>
      </w:r>
    </w:p>
    <w:p w14:paraId="48B7E680" w14:textId="77777777" w:rsidR="006B5D1E" w:rsidRPr="00D95AF2" w:rsidRDefault="006B5D1E" w:rsidP="006B5D1E">
      <w:pPr>
        <w:pStyle w:val="B2"/>
      </w:pPr>
      <w:r w:rsidRPr="00D95AF2">
        <w:t>-</w:t>
      </w:r>
      <w:r w:rsidRPr="00D95AF2">
        <w:tab/>
      </w:r>
      <w:r w:rsidR="00B31DB4" w:rsidRPr="00D95AF2">
        <w:t xml:space="preserve">if the MS maintains a counter for "SIM/USIM considered invalid for GPRS services" events and the counter has a value less than an MS implementation-specific maximum value, </w:t>
      </w:r>
      <w:r w:rsidRPr="00D95AF2">
        <w:t xml:space="preserve">proceed as specified in subclause 4.1.1.6A, list item </w:t>
      </w:r>
      <w:r w:rsidR="00235BC3" w:rsidRPr="00D95AF2">
        <w:t>6</w:t>
      </w:r>
      <w:r w:rsidR="00B31DB4" w:rsidRPr="00D95AF2">
        <w:t>.</w:t>
      </w:r>
      <w:r w:rsidRPr="00D95AF2">
        <w:t>a</w:t>
      </w:r>
      <w:r w:rsidR="00E971CC" w:rsidRPr="00D95AF2">
        <w:t>)</w:t>
      </w:r>
      <w:r w:rsidRPr="00D95AF2">
        <w:t xml:space="preserve"> for the case an ATTACH REJECT or ROUTING AREA UPDATE REJECT message is received without integrity protection;</w:t>
      </w:r>
      <w:r w:rsidR="00B31DB4" w:rsidRPr="00D95AF2">
        <w:t xml:space="preserve"> and</w:t>
      </w:r>
    </w:p>
    <w:p w14:paraId="5212A732" w14:textId="77777777" w:rsidR="006B5D1E" w:rsidRPr="00D95AF2" w:rsidRDefault="006B5D1E" w:rsidP="006B5D1E">
      <w:pPr>
        <w:pStyle w:val="B2"/>
      </w:pPr>
      <w:r w:rsidRPr="00D95AF2">
        <w:t>-</w:t>
      </w:r>
      <w:r w:rsidRPr="00D95AF2">
        <w:tab/>
        <w:t>otherwise proceed as specified under list item a</w:t>
      </w:r>
      <w:r w:rsidR="00E971CC" w:rsidRPr="00D95AF2">
        <w:t>)</w:t>
      </w:r>
      <w:r w:rsidRPr="00D95AF2">
        <w:t xml:space="preserve"> above for the case that the message has been successfully checked by the lower layers.</w:t>
      </w:r>
    </w:p>
    <w:p w14:paraId="30A51C2E" w14:textId="77777777" w:rsidR="006B5D1E" w:rsidRPr="00D95AF2" w:rsidRDefault="006B5D1E" w:rsidP="006B5D1E">
      <w:r w:rsidRPr="00D95AF2">
        <w:t>List item b) above is also applicable, if the message is received in A/Gb mode.</w:t>
      </w:r>
    </w:p>
    <w:p w14:paraId="4936E395" w14:textId="77777777" w:rsidR="008831A2" w:rsidRPr="00D95AF2" w:rsidRDefault="008831A2" w:rsidP="001B17FC">
      <w:r w:rsidRPr="00D95AF2">
        <w:t xml:space="preserve">If the AUTHENTICATION AND CIPHERING REJECT message is received, the MS shall abort any GMM procedure, shall stop </w:t>
      </w:r>
      <w:r w:rsidR="00943BF9" w:rsidRPr="00D95AF2">
        <w:t xml:space="preserve">any of </w:t>
      </w:r>
      <w:r w:rsidRPr="00D95AF2">
        <w:t xml:space="preserve">the </w:t>
      </w:r>
      <w:r w:rsidR="00943BF9" w:rsidRPr="00D95AF2">
        <w:t xml:space="preserve">retransmission </w:t>
      </w:r>
      <w:r w:rsidRPr="00D95AF2">
        <w:t xml:space="preserve">timers </w:t>
      </w:r>
      <w:r w:rsidR="00943BF9" w:rsidRPr="00D95AF2">
        <w:t xml:space="preserve">that are running (e.g. </w:t>
      </w:r>
      <w:r w:rsidRPr="00D95AF2">
        <w:t>T3310, T3317</w:t>
      </w:r>
      <w:r w:rsidR="006F3319" w:rsidRPr="00D95AF2">
        <w:t>,</w:t>
      </w:r>
      <w:r w:rsidRPr="00D95AF2">
        <w:t xml:space="preserve"> T3330</w:t>
      </w:r>
      <w:r w:rsidR="006F3319" w:rsidRPr="00D95AF2">
        <w:t>,</w:t>
      </w:r>
      <w:r w:rsidR="00943BF9" w:rsidRPr="00D95AF2">
        <w:t xml:space="preserve"> T3321,</w:t>
      </w:r>
      <w:r w:rsidR="006F3319" w:rsidRPr="00D95AF2">
        <w:t xml:space="preserve"> T3318 or T3320</w:t>
      </w:r>
      <w:r w:rsidRPr="00D95AF2">
        <w:t xml:space="preserve"> and shall enter state GMM-DEREGISTERED. </w:t>
      </w:r>
    </w:p>
    <w:p w14:paraId="59C5A0EC" w14:textId="77777777" w:rsidR="00DB6CCE" w:rsidRPr="00D95AF2" w:rsidRDefault="00DB6CCE" w:rsidP="00893277">
      <w:r w:rsidRPr="00D95AF2">
        <w:t>In UTRAN Iu mode</w:t>
      </w:r>
      <w:r w:rsidRPr="00D95AF2">
        <w:rPr>
          <w:rFonts w:hint="eastAsia"/>
        </w:rPr>
        <w:t>, d</w:t>
      </w:r>
      <w:r w:rsidRPr="00D95AF2">
        <w:t>epending on local regulation</w:t>
      </w:r>
      <w:r w:rsidRPr="00D95AF2">
        <w:rPr>
          <w:rFonts w:hint="eastAsia"/>
        </w:rPr>
        <w:t xml:space="preserve">s </w:t>
      </w:r>
      <w:r w:rsidRPr="00D95AF2">
        <w:t xml:space="preserve">or operator preference for emergency bearer services, if the </w:t>
      </w:r>
      <w:r w:rsidRPr="00D95AF2">
        <w:rPr>
          <w:rFonts w:hint="eastAsia"/>
        </w:rPr>
        <w:t>MS</w:t>
      </w:r>
      <w:r w:rsidRPr="00D95AF2">
        <w:t xml:space="preserve"> </w:t>
      </w:r>
      <w:r w:rsidR="00EE123D" w:rsidRPr="00D95AF2">
        <w:t>has a PDN connection</w:t>
      </w:r>
      <w:r w:rsidRPr="00D95AF2">
        <w:t xml:space="preserve"> </w:t>
      </w:r>
      <w:r w:rsidRPr="00D95AF2">
        <w:rPr>
          <w:rFonts w:hint="eastAsia"/>
        </w:rPr>
        <w:t>for emergency bearer services</w:t>
      </w:r>
      <w:r w:rsidR="00EE123D" w:rsidRPr="00D95AF2">
        <w:t xml:space="preserve"> established</w:t>
      </w:r>
      <w:r w:rsidRPr="00D95AF2">
        <w:rPr>
          <w:rFonts w:hint="eastAsia"/>
        </w:rPr>
        <w:t xml:space="preserve"> </w:t>
      </w:r>
      <w:r w:rsidR="00322138" w:rsidRPr="00D95AF2">
        <w:t>or is establishing a PDN connection for emergency bearer services</w:t>
      </w:r>
      <w:r w:rsidRPr="00D95AF2">
        <w:t xml:space="preserve">, the </w:t>
      </w:r>
      <w:r w:rsidRPr="00D95AF2">
        <w:rPr>
          <w:rFonts w:hint="eastAsia"/>
        </w:rPr>
        <w:t>SGSN</w:t>
      </w:r>
      <w:r w:rsidRPr="00D95AF2">
        <w:t xml:space="preserve"> need not follow the procedures specified for the authentication failure in the present subclause</w:t>
      </w:r>
      <w:r w:rsidRPr="00D95AF2">
        <w:rPr>
          <w:rFonts w:hint="eastAsia"/>
        </w:rPr>
        <w:t>,</w:t>
      </w:r>
      <w:r w:rsidRPr="00D95AF2">
        <w:t xml:space="preserve"> </w:t>
      </w:r>
      <w:r w:rsidRPr="00D95AF2">
        <w:rPr>
          <w:rFonts w:hint="eastAsia"/>
        </w:rPr>
        <w:t>t</w:t>
      </w:r>
      <w:r w:rsidRPr="00D95AF2">
        <w:t xml:space="preserve">he </w:t>
      </w:r>
      <w:r w:rsidRPr="00D95AF2">
        <w:rPr>
          <w:rFonts w:hint="eastAsia"/>
        </w:rPr>
        <w:t>SGSN</w:t>
      </w:r>
      <w:r w:rsidRPr="00D95AF2">
        <w:t xml:space="preserve"> </w:t>
      </w:r>
      <w:r w:rsidRPr="00D95AF2">
        <w:rPr>
          <w:rFonts w:hint="eastAsia"/>
        </w:rPr>
        <w:t>can</w:t>
      </w:r>
      <w:r w:rsidRPr="00D95AF2">
        <w:t xml:space="preserve"> continue </w:t>
      </w:r>
      <w:r w:rsidRPr="00D95AF2">
        <w:rPr>
          <w:rFonts w:hint="eastAsia"/>
        </w:rPr>
        <w:t>with the ongoing G</w:t>
      </w:r>
      <w:r w:rsidRPr="00D95AF2">
        <w:t>MM specific procedure</w:t>
      </w:r>
      <w:r w:rsidR="00322138" w:rsidRPr="00D95AF2">
        <w:t xml:space="preserve"> or Session Management procedure. Upon completion of the GMM procedure or Session management procedure, the SGSN shall deactivate all non-emergency PDP contexts, if any, by initiating a PDP context deactivation procedure. The network shall consider the MS to be attached for emergency bearer services only</w:t>
      </w:r>
      <w:r w:rsidRPr="00D95AF2">
        <w:t>.</w:t>
      </w:r>
    </w:p>
    <w:p w14:paraId="0DBB56C1" w14:textId="77777777" w:rsidR="008831A2" w:rsidRPr="00D95AF2" w:rsidRDefault="008831A2">
      <w:pPr>
        <w:pStyle w:val="Heading5"/>
      </w:pPr>
      <w:bookmarkStart w:id="712" w:name="_Toc193382560"/>
      <w:bookmarkStart w:id="713" w:name="_CR4_7_7_5_1"/>
      <w:bookmarkEnd w:id="713"/>
      <w:r w:rsidRPr="00D95AF2">
        <w:t>4.7.7.5.1</w:t>
      </w:r>
      <w:r w:rsidRPr="00D95AF2">
        <w:tab/>
        <w:t>Authentication not accepted by the MS</w:t>
      </w:r>
      <w:bookmarkEnd w:id="712"/>
    </w:p>
    <w:p w14:paraId="66FBD57F" w14:textId="77777777" w:rsidR="008831A2" w:rsidRPr="00D95AF2" w:rsidRDefault="008831A2">
      <w:r w:rsidRPr="00D95AF2">
        <w:t>In a UMTS authentication challenge, the authentication procedure is extended to allow the MS to check the authenticity of the core network. Thus allowing, for instance, detection of false base station.</w:t>
      </w:r>
    </w:p>
    <w:p w14:paraId="663A497E" w14:textId="77777777" w:rsidR="008831A2" w:rsidRPr="00D95AF2" w:rsidRDefault="008831A2">
      <w:r w:rsidRPr="00D95AF2">
        <w:t>Following a UMTS authentication challenge, the MS may reject the core network, on the grounds of an incorrect AUTN parameter (see 3GPP</w:t>
      </w:r>
      <w:r w:rsidR="003222FD" w:rsidRPr="00D95AF2">
        <w:t> </w:t>
      </w:r>
      <w:r w:rsidRPr="00D95AF2">
        <w:t>TS</w:t>
      </w:r>
      <w:r w:rsidR="003222FD" w:rsidRPr="00D95AF2">
        <w:t> </w:t>
      </w:r>
      <w:r w:rsidRPr="00D95AF2">
        <w:t>33.102</w:t>
      </w:r>
      <w:r w:rsidR="003222FD" w:rsidRPr="00D95AF2">
        <w:t> </w:t>
      </w:r>
      <w:r w:rsidRPr="00D95AF2">
        <w:t>[5a]). This parameter contains two possible causes for authentication failure:</w:t>
      </w:r>
    </w:p>
    <w:p w14:paraId="6522573D" w14:textId="77777777" w:rsidR="008831A2" w:rsidRPr="00D95AF2" w:rsidRDefault="008831A2">
      <w:pPr>
        <w:pStyle w:val="B1"/>
      </w:pPr>
      <w:r w:rsidRPr="00D95AF2">
        <w:t>a)</w:t>
      </w:r>
      <w:r w:rsidRPr="00D95AF2">
        <w:tab/>
        <w:t>MAC code failure</w:t>
      </w:r>
    </w:p>
    <w:p w14:paraId="7179B1A6" w14:textId="77777777" w:rsidR="008831A2" w:rsidRPr="00D95AF2" w:rsidRDefault="008831A2">
      <w:r w:rsidRPr="00D95AF2">
        <w:t xml:space="preserve">If the MS considers the MAC code (supplied by the core network in the AUTN parameter) to be invalid, it shall send a AUTHENTICATION AND CIPHERING FAILURE message to the network, with the GMM cause 'MAC failure'. The MS shall then follow the procedure described in </w:t>
      </w:r>
      <w:r w:rsidR="009D2EE9" w:rsidRPr="00D95AF2">
        <w:t>subclause </w:t>
      </w:r>
      <w:r w:rsidRPr="00D95AF2">
        <w:t xml:space="preserve">4.7.7.6 (f). </w:t>
      </w:r>
    </w:p>
    <w:p w14:paraId="64A11C1F" w14:textId="77777777" w:rsidR="008831A2" w:rsidRPr="00D95AF2" w:rsidRDefault="008831A2">
      <w:pPr>
        <w:pStyle w:val="B1"/>
      </w:pPr>
      <w:r w:rsidRPr="00D95AF2">
        <w:t>b)</w:t>
      </w:r>
      <w:r w:rsidRPr="00D95AF2">
        <w:tab/>
        <w:t>SQN failure</w:t>
      </w:r>
    </w:p>
    <w:p w14:paraId="13C0C3FB" w14:textId="77777777" w:rsidR="008831A2" w:rsidRPr="00D95AF2" w:rsidRDefault="008831A2">
      <w:pPr>
        <w:pStyle w:val="B2"/>
      </w:pPr>
      <w:r w:rsidRPr="00D95AF2">
        <w:t>If the MS considers the SQN (supplied by the core network in the AUTN parameter) to be out of range, it shall send a AUTHENTICATION AND CIPHERING FAILURE message to the network, with the GMM cause 'Synch failure' and the re-synchronization token AUTS provided by the USIM (see 3GPP</w:t>
      </w:r>
      <w:r w:rsidR="003222FD" w:rsidRPr="00D95AF2">
        <w:t> </w:t>
      </w:r>
      <w:r w:rsidRPr="00D95AF2">
        <w:t>TS</w:t>
      </w:r>
      <w:r w:rsidR="003222FD" w:rsidRPr="00D95AF2">
        <w:t> </w:t>
      </w:r>
      <w:r w:rsidRPr="00D95AF2">
        <w:t>33.102</w:t>
      </w:r>
      <w:r w:rsidR="003222FD" w:rsidRPr="00D95AF2">
        <w:t> </w:t>
      </w:r>
      <w:r w:rsidRPr="00D95AF2">
        <w:t xml:space="preserve">[5a]). The MS shall then follow the procedure described in </w:t>
      </w:r>
      <w:r w:rsidR="009D2EE9" w:rsidRPr="00D95AF2">
        <w:t>subclause </w:t>
      </w:r>
      <w:r w:rsidRPr="00D95AF2">
        <w:t>4.7.7.6 (g).</w:t>
      </w:r>
    </w:p>
    <w:p w14:paraId="652B2B2E" w14:textId="77777777" w:rsidR="008831A2" w:rsidRPr="00D95AF2" w:rsidRDefault="008831A2">
      <w:r w:rsidRPr="00D95AF2">
        <w:t xml:space="preserve">In </w:t>
      </w:r>
      <w:r w:rsidR="009469EF" w:rsidRPr="00D95AF2">
        <w:t>Iu mode</w:t>
      </w:r>
      <w:r w:rsidRPr="00D95AF2">
        <w:t xml:space="preserve">, an MSwith a USIM inserted shall reject the authentication challenge if no Authentication Parameter AUTN IE was present in the AUTHENTICATION REQUEST message (i.e. a GSM authentication challenge has been received when the MS expects a UMTS authentication challenge). In such a case, the MS shall send the AUTHENTICATION AND CIPHERING FAILURE message to the network, with the GMM cause </w:t>
      </w:r>
      <w:r w:rsidR="00605FC7" w:rsidRPr="00D95AF2">
        <w:t>'</w:t>
      </w:r>
      <w:r w:rsidRPr="00D95AF2">
        <w:t xml:space="preserve">GSM authentication unacceptable’. The MS shall then follow the procedure described in </w:t>
      </w:r>
      <w:r w:rsidR="009D2EE9" w:rsidRPr="00D95AF2">
        <w:t>subclause </w:t>
      </w:r>
      <w:r w:rsidRPr="00D95AF2">
        <w:t>4.7.7.6 (f).</w:t>
      </w:r>
    </w:p>
    <w:p w14:paraId="442469FD" w14:textId="77777777" w:rsidR="00322138" w:rsidRPr="00D95AF2" w:rsidRDefault="008831A2" w:rsidP="00322138">
      <w:r w:rsidRPr="00D95AF2">
        <w:t>If the MS returns an AUTHENTICATION_AND_CIPHERING_FAILURE message to the network, the MS shall delete any previously stored RAND and RES and shall stop timer T3316, if running.</w:t>
      </w:r>
    </w:p>
    <w:p w14:paraId="4402E66D" w14:textId="77777777" w:rsidR="008831A2" w:rsidRPr="00D95AF2" w:rsidRDefault="00322138" w:rsidP="00322138">
      <w:r w:rsidRPr="00D95AF2">
        <w:t>If the MS has a PDN connection for emergency bearer services established or is establishing such a PDN connection, additional MS requirements are specified in subclause 4.7.7.6, under "for items f and g".</w:t>
      </w:r>
    </w:p>
    <w:p w14:paraId="3E4EC36E" w14:textId="77777777" w:rsidR="008831A2" w:rsidRPr="00D95AF2" w:rsidRDefault="008831A2">
      <w:pPr>
        <w:pStyle w:val="Heading4"/>
      </w:pPr>
      <w:bookmarkStart w:id="714" w:name="_Toc193382561"/>
      <w:bookmarkStart w:id="715" w:name="_CR4_7_7_6"/>
      <w:bookmarkEnd w:id="715"/>
      <w:r w:rsidRPr="00D95AF2">
        <w:t>4.7.7.6</w:t>
      </w:r>
      <w:r w:rsidRPr="00D95AF2">
        <w:tab/>
        <w:t>Abnormal cases</w:t>
      </w:r>
      <w:bookmarkEnd w:id="714"/>
    </w:p>
    <w:p w14:paraId="6EAC3903" w14:textId="77777777" w:rsidR="008831A2" w:rsidRPr="00D95AF2" w:rsidRDefault="008831A2">
      <w:r w:rsidRPr="00D95AF2">
        <w:t>The following abnormal cases can be identified:</w:t>
      </w:r>
    </w:p>
    <w:p w14:paraId="60141110" w14:textId="77777777" w:rsidR="008831A2" w:rsidRPr="00D95AF2" w:rsidRDefault="008831A2">
      <w:pPr>
        <w:pStyle w:val="B1"/>
      </w:pPr>
      <w:r w:rsidRPr="00D95AF2">
        <w:t>a)</w:t>
      </w:r>
      <w:r w:rsidRPr="00D95AF2">
        <w:tab/>
        <w:t>Lower layer failure</w:t>
      </w:r>
    </w:p>
    <w:p w14:paraId="7CDF7F15" w14:textId="77777777" w:rsidR="008831A2" w:rsidRPr="00D95AF2" w:rsidRDefault="008831A2">
      <w:pPr>
        <w:pStyle w:val="B1"/>
      </w:pPr>
      <w:r w:rsidRPr="00D95AF2">
        <w:lastRenderedPageBreak/>
        <w:tab/>
        <w:t xml:space="preserve">Upon detection of a lower layer failure before the AUTHENTICATION AND CIPHERING RESPONSE </w:t>
      </w:r>
      <w:r w:rsidR="006F3319" w:rsidRPr="00D95AF2">
        <w:t xml:space="preserve">message </w:t>
      </w:r>
      <w:r w:rsidRPr="00D95AF2">
        <w:t>is received, the network shall abort the procedure.</w:t>
      </w:r>
    </w:p>
    <w:p w14:paraId="251B3487" w14:textId="77777777" w:rsidR="008831A2" w:rsidRPr="00D95AF2" w:rsidRDefault="008831A2">
      <w:pPr>
        <w:pStyle w:val="B1"/>
      </w:pPr>
      <w:r w:rsidRPr="00D95AF2">
        <w:t>b)</w:t>
      </w:r>
      <w:r w:rsidRPr="00D95AF2">
        <w:tab/>
        <w:t>Expiry of timer T3360</w:t>
      </w:r>
    </w:p>
    <w:p w14:paraId="1FBAE81A" w14:textId="77777777" w:rsidR="008831A2" w:rsidRPr="00D95AF2" w:rsidRDefault="008831A2">
      <w:pPr>
        <w:pStyle w:val="B1"/>
      </w:pPr>
      <w:r w:rsidRPr="00D95AF2">
        <w:tab/>
        <w:t xml:space="preserve">The network shall, on the first expiry of the timer T3360, retransmit the AUTHENTICATION AND CIPHERING REQUEST </w:t>
      </w:r>
      <w:r w:rsidR="006F3319" w:rsidRPr="00D95AF2">
        <w:t xml:space="preserve">message </w:t>
      </w:r>
      <w:r w:rsidRPr="00D95AF2">
        <w:t>and shall reset and start timer T3360. This retransmission is repeated four times, i.e. on the fifth expiry of timer T3360, the procedure shall be aborted.</w:t>
      </w:r>
    </w:p>
    <w:p w14:paraId="6066E4BE" w14:textId="77777777" w:rsidR="008831A2" w:rsidRPr="00D95AF2" w:rsidRDefault="008831A2">
      <w:pPr>
        <w:pStyle w:val="B1"/>
        <w:keepNext/>
      </w:pPr>
      <w:r w:rsidRPr="00D95AF2">
        <w:t>c)</w:t>
      </w:r>
      <w:r w:rsidRPr="00D95AF2">
        <w:tab/>
        <w:t>Collision of an authentication and ciphering procedure with a GPRS attach procedure</w:t>
      </w:r>
    </w:p>
    <w:p w14:paraId="666228CF" w14:textId="77777777" w:rsidR="008831A2" w:rsidRPr="00D95AF2" w:rsidRDefault="008831A2">
      <w:pPr>
        <w:pStyle w:val="B1"/>
        <w:keepLines/>
      </w:pPr>
      <w:r w:rsidRPr="00D95AF2">
        <w:tab/>
        <w:t>If the network receives an ATTACH REQUEST message before the ongoing authentication procedure has been completed and no GPRS attach procedure is pending on the network (i.e. no ATTACH ACCEPT/REJECT message has to be sent as an answer to an ATTACH REQUEST message), the network shall abort the authentication and ciphering procedure and proceed with the new GPRS attach procedure.</w:t>
      </w:r>
    </w:p>
    <w:p w14:paraId="5EC47A98" w14:textId="77777777" w:rsidR="008831A2" w:rsidRPr="00D95AF2" w:rsidRDefault="008831A2">
      <w:pPr>
        <w:pStyle w:val="B1"/>
        <w:numPr>
          <w:ilvl w:val="12"/>
          <w:numId w:val="0"/>
        </w:numPr>
        <w:ind w:left="568" w:hanging="284"/>
      </w:pPr>
      <w:r w:rsidRPr="00D95AF2">
        <w:t>d)</w:t>
      </w:r>
      <w:r w:rsidRPr="00D95AF2">
        <w:tab/>
        <w:t>Collision of an authentication and ciphering procedure with a GPRS attach procedure when the authentication and ciphering procedure has been caused by a previous GPRS attach procedure</w:t>
      </w:r>
    </w:p>
    <w:p w14:paraId="329FFA8D" w14:textId="77777777" w:rsidR="008831A2" w:rsidRPr="00D95AF2" w:rsidRDefault="008831A2">
      <w:pPr>
        <w:pStyle w:val="B1"/>
      </w:pPr>
      <w:r w:rsidRPr="00D95AF2">
        <w:tab/>
        <w:t>If the network receives an ATTACH REQUEST message before the ongoing authentication procedure has been completed and a GPRS attach procedure is pending (i.e. an ATTACH ACCEPT/REJECT message has still to be sent as an answer to an earlier ATTACH REQUEST message), then:</w:t>
      </w:r>
    </w:p>
    <w:p w14:paraId="3E5BCB30" w14:textId="77777777" w:rsidR="008831A2" w:rsidRPr="00D95AF2" w:rsidRDefault="008831A2">
      <w:pPr>
        <w:pStyle w:val="B2"/>
      </w:pPr>
      <w:r w:rsidRPr="00D95AF2">
        <w:t>-</w:t>
      </w:r>
      <w:r w:rsidRPr="00D95AF2">
        <w:tab/>
        <w:t>If one or more of the information elements in the ATTACH REQUEST message differs from the ones received within the previous ATTACH REQUEST message, the network shall not treat the authentication any further and proceed with the GPRS attach procedure; or</w:t>
      </w:r>
    </w:p>
    <w:p w14:paraId="628ED3B7" w14:textId="77777777" w:rsidR="008831A2" w:rsidRPr="00D95AF2" w:rsidRDefault="008831A2">
      <w:pPr>
        <w:pStyle w:val="B2"/>
      </w:pPr>
      <w:r w:rsidRPr="00D95AF2">
        <w:t>-</w:t>
      </w:r>
      <w:r w:rsidRPr="00D95AF2">
        <w:tab/>
        <w:t>If the information elements do not differ, then the network shall not treat any further this new ATTACH REQUEST</w:t>
      </w:r>
      <w:r w:rsidR="006F3319" w:rsidRPr="00D95AF2">
        <w:t xml:space="preserve"> message</w:t>
      </w:r>
      <w:r w:rsidRPr="00D95AF2">
        <w:t>.</w:t>
      </w:r>
    </w:p>
    <w:p w14:paraId="1C5D072C" w14:textId="77777777" w:rsidR="008831A2" w:rsidRPr="00D95AF2" w:rsidRDefault="001F4005">
      <w:pPr>
        <w:pStyle w:val="B1"/>
      </w:pPr>
      <w:r w:rsidRPr="00D95AF2">
        <w:rPr>
          <w:lang w:eastAsia="zh-CN"/>
        </w:rPr>
        <w:t>d1</w:t>
      </w:r>
      <w:r w:rsidR="0041665A" w:rsidRPr="00D95AF2">
        <w:t>)</w:t>
      </w:r>
      <w:r w:rsidR="008831A2" w:rsidRPr="00D95AF2">
        <w:tab/>
        <w:t>Collision of an authentication and ciphering procedure with a GPRS detach procedure</w:t>
      </w:r>
    </w:p>
    <w:p w14:paraId="37E8E7D8" w14:textId="77777777" w:rsidR="008831A2" w:rsidRPr="00D95AF2" w:rsidRDefault="008831A2">
      <w:pPr>
        <w:pStyle w:val="B1"/>
      </w:pPr>
      <w:r w:rsidRPr="00D95AF2">
        <w:tab/>
        <w:t>GPRS detach containing cause "power off":</w:t>
      </w:r>
    </w:p>
    <w:p w14:paraId="7D132088" w14:textId="77777777" w:rsidR="008831A2" w:rsidRPr="00D95AF2" w:rsidRDefault="008831A2">
      <w:pPr>
        <w:pStyle w:val="B2"/>
      </w:pPr>
      <w:r w:rsidRPr="00D95AF2">
        <w:tab/>
        <w:t>If the network receives a DETACH REQUEST message before the ongoing authentication and ciphering procedure has been completed, the network shall abort the authentication and ciphering procedure and shall progress the GPRS detach procedure.</w:t>
      </w:r>
    </w:p>
    <w:p w14:paraId="61D40428" w14:textId="77777777" w:rsidR="008831A2" w:rsidRPr="00D95AF2" w:rsidRDefault="008831A2">
      <w:pPr>
        <w:pStyle w:val="B1"/>
      </w:pPr>
      <w:r w:rsidRPr="00D95AF2">
        <w:tab/>
        <w:t>GPRS detach containing other causes than "power off":</w:t>
      </w:r>
    </w:p>
    <w:p w14:paraId="1DB04B06" w14:textId="77777777" w:rsidR="008831A2" w:rsidRPr="00D95AF2" w:rsidRDefault="008831A2">
      <w:pPr>
        <w:pStyle w:val="B2"/>
      </w:pPr>
      <w:r w:rsidRPr="00D95AF2">
        <w:tab/>
        <w:t xml:space="preserve">If the network receives a DETACH REQUEST message before the ongoing authentication and ciphering procedure has been completed, the network shall complete the authentication and ciphering procedure and shall respond to the GPRS detach procedure as described in </w:t>
      </w:r>
      <w:r w:rsidR="009D2EE9" w:rsidRPr="00D95AF2">
        <w:t>subclause </w:t>
      </w:r>
      <w:r w:rsidRPr="00D95AF2">
        <w:t>4.7.4.</w:t>
      </w:r>
    </w:p>
    <w:p w14:paraId="0F3AEC84" w14:textId="77777777" w:rsidR="008831A2" w:rsidRPr="00D95AF2" w:rsidRDefault="008831A2">
      <w:pPr>
        <w:pStyle w:val="B1"/>
        <w:keepNext/>
      </w:pPr>
      <w:r w:rsidRPr="00D95AF2">
        <w:t>e)</w:t>
      </w:r>
      <w:r w:rsidRPr="00D95AF2">
        <w:tab/>
        <w:t>Collision of an authentication and ciphering procedure with a routing area updating procedure</w:t>
      </w:r>
    </w:p>
    <w:p w14:paraId="6290346E" w14:textId="77777777" w:rsidR="008831A2" w:rsidRPr="00D95AF2" w:rsidRDefault="008831A2">
      <w:pPr>
        <w:pStyle w:val="B1"/>
        <w:keepNext/>
      </w:pPr>
      <w:r w:rsidRPr="00D95AF2">
        <w:tab/>
        <w:t>If the network receives a ROUTING AREA UPDATE REQUEST message before the ongoing authentication procedure has been completed, the network shall progress both procedures.</w:t>
      </w:r>
    </w:p>
    <w:p w14:paraId="51384DCE" w14:textId="1367C232" w:rsidR="008831A2" w:rsidRPr="00D95AF2" w:rsidRDefault="00066454">
      <w:pPr>
        <w:pStyle w:val="TH"/>
      </w:pPr>
      <w:r>
        <w:rPr>
          <w:noProof/>
        </w:rPr>
        <w:drawing>
          <wp:inline distT="0" distB="0" distL="0" distR="0" wp14:anchorId="75B9A01C" wp14:editId="1E252E23">
            <wp:extent cx="5132705" cy="16649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132705" cy="1664970"/>
                    </a:xfrm>
                    <a:prstGeom prst="rect">
                      <a:avLst/>
                    </a:prstGeom>
                    <a:noFill/>
                    <a:ln>
                      <a:noFill/>
                    </a:ln>
                  </pic:spPr>
                </pic:pic>
              </a:graphicData>
            </a:graphic>
          </wp:inline>
        </w:drawing>
      </w:r>
    </w:p>
    <w:p w14:paraId="780DBC9D" w14:textId="77777777" w:rsidR="008831A2" w:rsidRPr="00D95AF2" w:rsidRDefault="008831A2">
      <w:pPr>
        <w:pStyle w:val="TF"/>
      </w:pPr>
      <w:bookmarkStart w:id="716" w:name="_CRFigure4_7_713GPPTS24_008"/>
      <w:r w:rsidRPr="00D95AF2">
        <w:t xml:space="preserve">Figure </w:t>
      </w:r>
      <w:bookmarkEnd w:id="716"/>
      <w:r w:rsidRPr="00D95AF2">
        <w:t>4.7.7/1 3GPP TS 24.008: Authentication and ciphering procedure</w:t>
      </w:r>
    </w:p>
    <w:p w14:paraId="4209B8A3" w14:textId="77777777" w:rsidR="008831A2" w:rsidRPr="00D95AF2" w:rsidRDefault="008831A2">
      <w:pPr>
        <w:pStyle w:val="B1"/>
      </w:pPr>
      <w:r w:rsidRPr="00D95AF2">
        <w:t>(f)</w:t>
      </w:r>
      <w:r w:rsidR="001F4005" w:rsidRPr="00D95AF2">
        <w:tab/>
      </w:r>
      <w:r w:rsidRPr="00D95AF2">
        <w:t xml:space="preserve">Authentication failure (GMM cause </w:t>
      </w:r>
      <w:r w:rsidR="00322138" w:rsidRPr="00D95AF2">
        <w:t xml:space="preserve">#18 </w:t>
      </w:r>
      <w:r w:rsidRPr="00D95AF2">
        <w:t xml:space="preserve">"MAC failure" or </w:t>
      </w:r>
      <w:r w:rsidR="00322138" w:rsidRPr="00D95AF2">
        <w:t xml:space="preserve">#21 </w:t>
      </w:r>
      <w:r w:rsidRPr="00D95AF2">
        <w:t>"GSM authentication unacceptable")</w:t>
      </w:r>
    </w:p>
    <w:p w14:paraId="09FD2ABF" w14:textId="77777777" w:rsidR="008831A2" w:rsidRPr="00D95AF2" w:rsidRDefault="008831A2">
      <w:pPr>
        <w:pStyle w:val="B1"/>
      </w:pPr>
      <w:r w:rsidRPr="00D95AF2">
        <w:lastRenderedPageBreak/>
        <w:tab/>
        <w:t xml:space="preserve">The MS shall send an AUTHENTICATION </w:t>
      </w:r>
      <w:r w:rsidR="006F3319" w:rsidRPr="00D95AF2">
        <w:t>AND</w:t>
      </w:r>
      <w:r w:rsidRPr="00D95AF2">
        <w:t xml:space="preserve"> CIPHERING FAILURE message, with GMM cause </w:t>
      </w:r>
      <w:r w:rsidR="00605FC7" w:rsidRPr="00D95AF2">
        <w:t>'</w:t>
      </w:r>
      <w:r w:rsidRPr="00D95AF2">
        <w:t xml:space="preserve">MAC failure’ or </w:t>
      </w:r>
      <w:r w:rsidR="00605FC7" w:rsidRPr="00D95AF2">
        <w:t>'</w:t>
      </w:r>
      <w:r w:rsidRPr="00D95AF2">
        <w:t xml:space="preserve">GSM authentication unacceptable’ according to </w:t>
      </w:r>
      <w:r w:rsidR="009D2EE9" w:rsidRPr="00D95AF2">
        <w:t>subclause </w:t>
      </w:r>
      <w:r w:rsidRPr="00D95AF2">
        <w:t xml:space="preserve">4.7.7.5.1, to the network and start timer T3318. Furthermore, the MS shall stop any of the retransmission timers that are running (e.g. T3310, T3321, T3330 or T3317). Upon the first receipt of an AUTHENTICATION </w:t>
      </w:r>
      <w:r w:rsidR="006F3319" w:rsidRPr="00D95AF2">
        <w:t>AND</w:t>
      </w:r>
      <w:r w:rsidRPr="00D95AF2">
        <w:t xml:space="preserve"> CIPHERING FAILURE message from the MS with GMM cause </w:t>
      </w:r>
      <w:r w:rsidR="00605FC7" w:rsidRPr="00D95AF2">
        <w:t>'</w:t>
      </w:r>
      <w:r w:rsidRPr="00D95AF2">
        <w:t xml:space="preserve">MAC failure’ or </w:t>
      </w:r>
      <w:r w:rsidR="00605FC7" w:rsidRPr="00D95AF2">
        <w:t>'</w:t>
      </w:r>
      <w:r w:rsidRPr="00D95AF2">
        <w:t xml:space="preserve">GSM authentication unacceptable’ the network may initiate the identification procedure described in </w:t>
      </w:r>
      <w:r w:rsidR="009D2EE9" w:rsidRPr="00D95AF2">
        <w:t>subclause </w:t>
      </w:r>
      <w:r w:rsidRPr="00D95AF2">
        <w:t>4.7.8. This is to allow the network to obtain the IMSI from the MS. The network may then check that the P-TMSI originally used in the authentication challenge corresponded to the correct IMSI. Upon receipt of the IDENTITY REQUEST message from the network, the MS shall send the IDENTITY RESPONSE message.</w:t>
      </w:r>
    </w:p>
    <w:p w14:paraId="505D9995" w14:textId="77777777" w:rsidR="008831A2" w:rsidRPr="00D95AF2" w:rsidRDefault="008831A2">
      <w:pPr>
        <w:pStyle w:val="NO"/>
      </w:pPr>
      <w:r w:rsidRPr="00D95AF2">
        <w:t>NOTE:</w:t>
      </w:r>
      <w:r w:rsidRPr="00D95AF2">
        <w:tab/>
        <w:t xml:space="preserve">Upon receipt of an AUTHENTICATION </w:t>
      </w:r>
      <w:r w:rsidR="006F3319" w:rsidRPr="00D95AF2">
        <w:t>AND</w:t>
      </w:r>
      <w:r w:rsidRPr="00D95AF2">
        <w:t xml:space="preserve"> CIPHERING FAILURE message from the MS with reject cause "MAC failure" or "GSM authentication unacceptable", the network may also terminate the authentication procedure (see </w:t>
      </w:r>
      <w:r w:rsidR="009D2EE9" w:rsidRPr="00D95AF2">
        <w:t>subclause </w:t>
      </w:r>
      <w:r w:rsidRPr="00D95AF2">
        <w:t>4.7.7.5).</w:t>
      </w:r>
    </w:p>
    <w:p w14:paraId="31D9CBD0" w14:textId="77777777" w:rsidR="008831A2" w:rsidRPr="00D95AF2" w:rsidRDefault="008831A2">
      <w:pPr>
        <w:pStyle w:val="B1"/>
      </w:pPr>
      <w:r w:rsidRPr="00D95AF2">
        <w:tab/>
        <w:t xml:space="preserve">If the P-TMSI/IMSI mapping in the network was incorrect, the network should respond by sending a new AUTHENTICATION </w:t>
      </w:r>
      <w:r w:rsidR="006F3319" w:rsidRPr="00D95AF2">
        <w:t>AND</w:t>
      </w:r>
      <w:r w:rsidRPr="00D95AF2">
        <w:t xml:space="preserve"> CIPHERING REQUEST message to the MS. Upon receiving the new AUTHENTICATION </w:t>
      </w:r>
      <w:r w:rsidR="006F3319" w:rsidRPr="00D95AF2">
        <w:t>AND</w:t>
      </w:r>
      <w:r w:rsidRPr="00D95AF2">
        <w:t xml:space="preserve"> CIPHERING REQUEST message from the network, the MS shall stop timer T3318, if running, and then process the challenge information as normal.</w:t>
      </w:r>
      <w:r w:rsidR="006F3319" w:rsidRPr="00D95AF2">
        <w:t xml:space="preserve"> If the P-TMSI/IMSI mapping in the network was correct, the network should terminate the authentication and ciphering procedure by sending an AUTHENTICATION AND CIPHERING REJECT message.</w:t>
      </w:r>
    </w:p>
    <w:p w14:paraId="0B6CA682" w14:textId="77777777" w:rsidR="008831A2" w:rsidRPr="00D95AF2" w:rsidRDefault="008831A2">
      <w:pPr>
        <w:pStyle w:val="B1"/>
      </w:pPr>
      <w:r w:rsidRPr="00D95AF2">
        <w:tab/>
        <w:t xml:space="preserve">If the network is validated successfully (an AUTHENTICATION </w:t>
      </w:r>
      <w:r w:rsidR="006F3319" w:rsidRPr="00D95AF2">
        <w:t>AND</w:t>
      </w:r>
      <w:r w:rsidRPr="00D95AF2">
        <w:t xml:space="preserve"> CIPHERING REQUEST message that contains a valid SQN and MAC is received), the MS shall send the AUTHENTICATION </w:t>
      </w:r>
      <w:r w:rsidR="006F3319" w:rsidRPr="00D95AF2">
        <w:t>AND</w:t>
      </w:r>
      <w:r w:rsidRPr="00D95AF2">
        <w:t xml:space="preserve"> CIPHERING RESPONSE message to the network and shall start any retransmission timers (e.g. T3310, T3321, T3330 or T3317), if they were running and stopped when the MS received the first failed AUTHENTICATION AND CIPHERING REQUEST message.</w:t>
      </w:r>
    </w:p>
    <w:p w14:paraId="623C88B0" w14:textId="77777777" w:rsidR="008831A2" w:rsidRPr="00D95AF2" w:rsidRDefault="008831A2">
      <w:pPr>
        <w:pStyle w:val="B1"/>
        <w:ind w:firstLine="0"/>
      </w:pPr>
      <w:r w:rsidRPr="00D95AF2">
        <w:t xml:space="preserve">If the MS receives the second AUTHENTICATION AND CIPHERING REQUEST </w:t>
      </w:r>
      <w:r w:rsidR="006F3319" w:rsidRPr="00D95AF2">
        <w:t xml:space="preserve">message </w:t>
      </w:r>
      <w:r w:rsidRPr="00D95AF2">
        <w:t>while T3318 is running and</w:t>
      </w:r>
    </w:p>
    <w:p w14:paraId="4754C25F" w14:textId="77777777" w:rsidR="00C459DB" w:rsidRPr="00D95AF2" w:rsidRDefault="00C459DB" w:rsidP="00C459DB">
      <w:pPr>
        <w:pStyle w:val="B2"/>
      </w:pPr>
      <w:r w:rsidRPr="00D95AF2">
        <w:t>-</w:t>
      </w:r>
      <w:r w:rsidRPr="00D95AF2">
        <w:tab/>
        <w:t>the MAC value cannot be resolved; or</w:t>
      </w:r>
    </w:p>
    <w:p w14:paraId="19B188B6" w14:textId="77777777" w:rsidR="00C459DB" w:rsidRPr="00D95AF2" w:rsidRDefault="00C459DB" w:rsidP="00C459DB">
      <w:pPr>
        <w:pStyle w:val="B2"/>
      </w:pPr>
      <w:r w:rsidRPr="00D95AF2">
        <w:t>-</w:t>
      </w:r>
      <w:r w:rsidRPr="00D95AF2">
        <w:tab/>
        <w:t>the message was received in UMTS and contains a GSM authentication challenge,</w:t>
      </w:r>
    </w:p>
    <w:p w14:paraId="4AD66B8F" w14:textId="77777777" w:rsidR="008831A2" w:rsidRPr="00D95AF2" w:rsidRDefault="008831A2">
      <w:pPr>
        <w:pStyle w:val="B1"/>
        <w:ind w:firstLine="0"/>
      </w:pPr>
      <w:r w:rsidRPr="00D95AF2">
        <w:t>the MS shall follow the procedure specified in this subclause (f), starting again from the beginning. If the SQN is invalid, the MS shall proceed as specified in (g).</w:t>
      </w:r>
    </w:p>
    <w:p w14:paraId="1EE924B1" w14:textId="77777777" w:rsidR="008831A2" w:rsidRPr="00D95AF2" w:rsidRDefault="008831A2">
      <w:pPr>
        <w:pStyle w:val="B1"/>
      </w:pPr>
      <w:r w:rsidRPr="00D95AF2">
        <w:tab/>
        <w:t>It can be assumed that the source of the authentication challenge is not genuine (authentication not accepted by the MS) if any of the following occurs:</w:t>
      </w:r>
    </w:p>
    <w:p w14:paraId="713168AC" w14:textId="77777777" w:rsidR="008831A2" w:rsidRPr="00D95AF2" w:rsidRDefault="008831A2">
      <w:pPr>
        <w:pStyle w:val="B2"/>
      </w:pPr>
      <w:r w:rsidRPr="00D95AF2">
        <w:t>-</w:t>
      </w:r>
      <w:r w:rsidRPr="00D95AF2">
        <w:tab/>
        <w:t>the timer T3318 expires;</w:t>
      </w:r>
    </w:p>
    <w:p w14:paraId="0F898E8A" w14:textId="77777777" w:rsidR="00877674" w:rsidRPr="00D95AF2" w:rsidRDefault="00877674">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318 or T3320 started after the previous authentication failure is running.</w:t>
      </w:r>
    </w:p>
    <w:p w14:paraId="2B2E07F2" w14:textId="77777777" w:rsidR="007D3FE5" w:rsidRPr="00D95AF2" w:rsidRDefault="007D3FE5" w:rsidP="007D3FE5">
      <w:pPr>
        <w:pStyle w:val="B1"/>
      </w:pPr>
      <w:r w:rsidRPr="00D95AF2">
        <w:tab/>
        <w:t xml:space="preserve">The MS shall stop timer T3318, if the timer is running and the MS detects a lower layer failure, the network releases the PS signalling connection, the MS performs inter-system change to S1 mode, or the MS initiates a GPRS suspension procedure (see </w:t>
      </w:r>
      <w:r w:rsidRPr="00D95AF2">
        <w:rPr>
          <w:lang w:eastAsia="fr-FR"/>
        </w:rPr>
        <w:t>3GPP TS 44.018 [84])</w:t>
      </w:r>
      <w:r w:rsidRPr="00D95AF2">
        <w:t>.</w:t>
      </w:r>
    </w:p>
    <w:p w14:paraId="1FF39127" w14:textId="77777777" w:rsidR="008831A2" w:rsidRPr="00D95AF2" w:rsidRDefault="008831A2">
      <w:pPr>
        <w:pStyle w:val="B1"/>
      </w:pPr>
      <w:r w:rsidRPr="00D95AF2">
        <w:tab/>
        <w:t xml:space="preserve">When it has been deemed by the MS that the source of the authentication challenge is not genuine (authentication not accepted by the MS), the MS shall behave as described in </w:t>
      </w:r>
      <w:r w:rsidR="009D2EE9" w:rsidRPr="00D95AF2">
        <w:t>subclause </w:t>
      </w:r>
      <w:r w:rsidRPr="00D95AF2">
        <w:t>4.7.7.6.1.</w:t>
      </w:r>
    </w:p>
    <w:p w14:paraId="5E144E85" w14:textId="77777777" w:rsidR="008831A2" w:rsidRPr="00D95AF2" w:rsidRDefault="008831A2">
      <w:pPr>
        <w:pStyle w:val="B1"/>
        <w:ind w:firstLine="0"/>
      </w:pPr>
    </w:p>
    <w:p w14:paraId="4C153DDA" w14:textId="77777777" w:rsidR="008831A2" w:rsidRPr="00D95AF2" w:rsidRDefault="008831A2">
      <w:pPr>
        <w:pStyle w:val="TH"/>
      </w:pPr>
      <w:r w:rsidRPr="00D95AF2">
        <w:object w:dxaOrig="7261" w:dyaOrig="4477" w14:anchorId="6D404BEE">
          <v:shape id="_x0000_i1030" type="#_x0000_t75" style="width:365pt;height:225.25pt" o:ole="" fillcolor="window">
            <v:imagedata r:id="rId38" o:title=""/>
          </v:shape>
          <o:OLEObject Type="Embed" ProgID="Word.Picture.8" ShapeID="_x0000_i1030" DrawAspect="Content" ObjectID="_1810206719" r:id="rId39"/>
        </w:object>
      </w:r>
    </w:p>
    <w:p w14:paraId="65F29F7F" w14:textId="77777777" w:rsidR="008831A2" w:rsidRPr="00D95AF2" w:rsidRDefault="008831A2">
      <w:pPr>
        <w:pStyle w:val="TF"/>
      </w:pPr>
      <w:bookmarkStart w:id="717" w:name="_CRFigure4_7_7a13GPPTS24_008"/>
      <w:r w:rsidRPr="00D95AF2">
        <w:t xml:space="preserve">Figure </w:t>
      </w:r>
      <w:bookmarkEnd w:id="717"/>
      <w:r w:rsidRPr="00D95AF2">
        <w:t>4.7.7a/1 3GPP TS 24.008: Authentication failure cause "MAC failure" or "GSM authentication unacceptable"</w:t>
      </w:r>
    </w:p>
    <w:p w14:paraId="27DDBA08" w14:textId="77777777" w:rsidR="008831A2" w:rsidRPr="00D95AF2" w:rsidRDefault="008831A2">
      <w:pPr>
        <w:pStyle w:val="B1"/>
      </w:pPr>
      <w:r w:rsidRPr="00D95AF2">
        <w:t>(g)</w:t>
      </w:r>
      <w:r w:rsidR="001F4005" w:rsidRPr="00D95AF2">
        <w:tab/>
      </w:r>
      <w:r w:rsidRPr="00D95AF2">
        <w:t xml:space="preserve">Authentication failure (GMM cause </w:t>
      </w:r>
      <w:r w:rsidR="00322138" w:rsidRPr="00D95AF2">
        <w:t xml:space="preserve">#19 </w:t>
      </w:r>
      <w:r w:rsidRPr="00D95AF2">
        <w:t>"Synch failure"):</w:t>
      </w:r>
    </w:p>
    <w:p w14:paraId="00369828" w14:textId="77777777" w:rsidR="008831A2" w:rsidRPr="00D95AF2" w:rsidRDefault="008831A2">
      <w:pPr>
        <w:pStyle w:val="B1"/>
      </w:pPr>
      <w:r w:rsidRPr="00D95AF2">
        <w:tab/>
        <w:t xml:space="preserve">The MS shall send an AUTHENTICATION </w:t>
      </w:r>
      <w:r w:rsidR="006F3319" w:rsidRPr="00D95AF2">
        <w:t>AND</w:t>
      </w:r>
      <w:r w:rsidRPr="00D95AF2">
        <w:t xml:space="preserve"> CIPHERING FAILURE message, with the GMM cause "Synch failure", to the network and start the timer T3320. Furthermore, the MS shall stop any of the retransmission timers that are running (e.g. T3310, T3321, T3330 or T3317). Upon the first receipt of an AUTHENTICATION </w:t>
      </w:r>
      <w:r w:rsidR="006F3319" w:rsidRPr="00D95AF2">
        <w:t>AND</w:t>
      </w:r>
      <w:r w:rsidRPr="00D95AF2">
        <w:t xml:space="preserve"> CIPHERING message from the MS with the GMM cause "synch failure", the network shall use the returned AUTS parameter from the authentication &amp; ciphering failure parameter IE in the AUTHENTICATION </w:t>
      </w:r>
      <w:r w:rsidR="006F3319" w:rsidRPr="00D95AF2">
        <w:t>AND</w:t>
      </w:r>
      <w:r w:rsidRPr="00D95AF2">
        <w:t xml:space="preserve"> CIPHERING FAILURE message, to re-synchronise. The re-synchronisation procedure requires the SGSN to delete all unused authentication vectors for that IMSI and obtain new vectors from the HLR. When re-synchronisation is complete, the network shall initiate the authentication &amp; ciphering procedure. Upon receipt of the AUTHENTICATION </w:t>
      </w:r>
      <w:r w:rsidR="006F3319" w:rsidRPr="00D95AF2">
        <w:t>AND</w:t>
      </w:r>
      <w:r w:rsidRPr="00D95AF2">
        <w:t xml:space="preserve"> CIPHERING REQUEST message, the MS shall stop timer T3320, if running.</w:t>
      </w:r>
    </w:p>
    <w:p w14:paraId="4977E270" w14:textId="77777777" w:rsidR="008831A2" w:rsidRPr="00D95AF2" w:rsidRDefault="008831A2">
      <w:pPr>
        <w:pStyle w:val="NO"/>
      </w:pPr>
      <w:r w:rsidRPr="00D95AF2">
        <w:t>NOTE:</w:t>
      </w:r>
      <w:r w:rsidRPr="00D95AF2">
        <w:tab/>
        <w:t xml:space="preserve">Upon receipt of two consecutive AUTHENTICATION </w:t>
      </w:r>
      <w:r w:rsidR="006F3319" w:rsidRPr="00D95AF2">
        <w:t>AND</w:t>
      </w:r>
      <w:r w:rsidRPr="00D95AF2">
        <w:t xml:space="preserve"> CIPHERING FAILURE messages from the MS with reject cause "synch failure", the network may terminate the authentication procedure by sending an AUTHENTICATION </w:t>
      </w:r>
      <w:r w:rsidR="006F3319" w:rsidRPr="00D95AF2">
        <w:t>AND</w:t>
      </w:r>
      <w:r w:rsidRPr="00D95AF2">
        <w:t xml:space="preserve"> CIPHERING REJECT message.</w:t>
      </w:r>
    </w:p>
    <w:p w14:paraId="1736CD77" w14:textId="77777777" w:rsidR="008831A2" w:rsidRPr="00D95AF2" w:rsidRDefault="008831A2">
      <w:pPr>
        <w:pStyle w:val="B1"/>
      </w:pPr>
      <w:r w:rsidRPr="00D95AF2">
        <w:tab/>
        <w:t xml:space="preserve">If the network is validated successfully (a new AUTHENTICATION </w:t>
      </w:r>
      <w:r w:rsidR="006F3319" w:rsidRPr="00D95AF2">
        <w:t>AND</w:t>
      </w:r>
      <w:r w:rsidRPr="00D95AF2">
        <w:t xml:space="preserve"> CIPHERING REQUEST message is received which contains a valid SQN and MAC) while T3320 is running, the MS shall send the AUTHENTICATION </w:t>
      </w:r>
      <w:r w:rsidR="006F3319" w:rsidRPr="00D95AF2">
        <w:t>AND</w:t>
      </w:r>
      <w:r w:rsidRPr="00D95AF2">
        <w:t xml:space="preserve"> CIPHERING RESPONSE message to the network and shall start any retransmission timers (i.e. T3310, T3321, T3330 or T3317), if they were running and stopped when the MS received the first failed AUTHENTICATION AND CIPHERING REQUEST message.</w:t>
      </w:r>
    </w:p>
    <w:p w14:paraId="2C7509E0" w14:textId="77777777" w:rsidR="008831A2" w:rsidRPr="00D95AF2" w:rsidRDefault="008831A2">
      <w:pPr>
        <w:pStyle w:val="B1"/>
        <w:ind w:firstLine="0"/>
      </w:pPr>
      <w:r w:rsidRPr="00D95AF2">
        <w:t xml:space="preserve">If the MS receives the second AUTHENTICATION </w:t>
      </w:r>
      <w:r w:rsidR="006F3319" w:rsidRPr="00D95AF2">
        <w:t>AND</w:t>
      </w:r>
      <w:r w:rsidRPr="00D95AF2">
        <w:t xml:space="preserve"> CIPHERING REQUEST </w:t>
      </w:r>
      <w:r w:rsidR="006F3319" w:rsidRPr="00D95AF2">
        <w:t xml:space="preserve">message </w:t>
      </w:r>
      <w:r w:rsidRPr="00D95AF2">
        <w:t>while T3320 is running and</w:t>
      </w:r>
    </w:p>
    <w:p w14:paraId="2108A055" w14:textId="77777777" w:rsidR="00C459DB" w:rsidRPr="00D95AF2" w:rsidRDefault="00C459DB" w:rsidP="00C459DB">
      <w:pPr>
        <w:pStyle w:val="B2"/>
      </w:pPr>
      <w:r w:rsidRPr="00D95AF2">
        <w:t>-</w:t>
      </w:r>
      <w:r w:rsidRPr="00D95AF2">
        <w:tab/>
        <w:t>the MAC value cannot be resolved; or</w:t>
      </w:r>
    </w:p>
    <w:p w14:paraId="62FB9B11" w14:textId="77777777" w:rsidR="00C459DB" w:rsidRPr="00D95AF2" w:rsidRDefault="00C459DB" w:rsidP="00C459DB">
      <w:pPr>
        <w:pStyle w:val="B2"/>
      </w:pPr>
      <w:r w:rsidRPr="00D95AF2">
        <w:t>-</w:t>
      </w:r>
      <w:r w:rsidRPr="00D95AF2">
        <w:tab/>
        <w:t>the message was received in Iu mode and contains a GSM authentication challenge,</w:t>
      </w:r>
    </w:p>
    <w:p w14:paraId="6978D23C" w14:textId="77777777" w:rsidR="008831A2" w:rsidRPr="00D95AF2" w:rsidRDefault="008831A2">
      <w:pPr>
        <w:pStyle w:val="B1"/>
        <w:ind w:firstLine="0"/>
      </w:pPr>
      <w:r w:rsidRPr="00D95AF2">
        <w:t>the MS shall proceed as specified in (f). If the SQN is invalid, the MS shall follow the procedure specified in this subclause (g), starting again f</w:t>
      </w:r>
      <w:r w:rsidR="00322138" w:rsidRPr="00D95AF2">
        <w:t>r</w:t>
      </w:r>
      <w:r w:rsidRPr="00D95AF2">
        <w:t>om the beginning.</w:t>
      </w:r>
    </w:p>
    <w:p w14:paraId="5B2639B0" w14:textId="77777777" w:rsidR="008831A2" w:rsidRPr="00D95AF2" w:rsidRDefault="008831A2" w:rsidP="000007D4">
      <w:pPr>
        <w:pStyle w:val="B1"/>
        <w:ind w:firstLine="0"/>
      </w:pPr>
      <w:r w:rsidRPr="00D95AF2">
        <w:t xml:space="preserve">The MS shall deem that the network has failed the authentication check and behave as described in </w:t>
      </w:r>
      <w:r w:rsidR="009D2EE9" w:rsidRPr="00D95AF2">
        <w:t>subclause </w:t>
      </w:r>
      <w:r w:rsidRPr="00D95AF2">
        <w:t>4.7.7.6.1, if any of the following occurs:</w:t>
      </w:r>
    </w:p>
    <w:p w14:paraId="647FF25F" w14:textId="77777777" w:rsidR="008831A2" w:rsidRPr="00D95AF2" w:rsidRDefault="008831A2">
      <w:pPr>
        <w:pStyle w:val="B2"/>
      </w:pPr>
      <w:r w:rsidRPr="00D95AF2">
        <w:t>-</w:t>
      </w:r>
      <w:r w:rsidRPr="00D95AF2">
        <w:tab/>
        <w:t>the timer T3320 expires;</w:t>
      </w:r>
    </w:p>
    <w:p w14:paraId="1B8213C2" w14:textId="77777777" w:rsidR="008831A2" w:rsidRPr="00D95AF2" w:rsidRDefault="008831A2">
      <w:pPr>
        <w:pStyle w:val="B2"/>
      </w:pPr>
      <w:r w:rsidRPr="00D95AF2">
        <w:t>-</w:t>
      </w:r>
      <w:r w:rsidRPr="00D95AF2">
        <w:tab/>
        <w:t xml:space="preserve">the MS detects any combination of the authentication failures: "MAC failure", "invalid SQN", and "GSM authentication unacceptable", during three consecutive authentication challenges. The authentication </w:t>
      </w:r>
      <w:r w:rsidRPr="00D95AF2">
        <w:lastRenderedPageBreak/>
        <w:t>challenges shall be considered as consecutive only, if the authentication challenges causing the second and third authentication failure are received by the MS, while the timer T3318 or T3320 started after the previous authentication failure is running.</w:t>
      </w:r>
    </w:p>
    <w:p w14:paraId="683CCCDF" w14:textId="77777777" w:rsidR="007D3FE5" w:rsidRPr="00D95AF2" w:rsidRDefault="007D3FE5" w:rsidP="007D3FE5">
      <w:pPr>
        <w:pStyle w:val="B1"/>
      </w:pPr>
      <w:r w:rsidRPr="00D95AF2">
        <w:tab/>
        <w:t xml:space="preserve">The MS shall stop timer T3320, if the timer is running and the MS detects a lower layer failure, the network releases the PS signalling connection, the MS performs inter-system change to S1 mode, or the MS initiates a GPRS suspension procedure (see </w:t>
      </w:r>
      <w:r w:rsidRPr="00D95AF2">
        <w:rPr>
          <w:lang w:eastAsia="fr-FR"/>
        </w:rPr>
        <w:t>3GPP TS 44.018 [84])</w:t>
      </w:r>
      <w:r w:rsidRPr="00D95AF2">
        <w:t>.</w:t>
      </w:r>
    </w:p>
    <w:p w14:paraId="7F8C6737" w14:textId="77777777" w:rsidR="006F3319" w:rsidRPr="00D95AF2" w:rsidRDefault="006F3319" w:rsidP="006F3319">
      <w:pPr>
        <w:pStyle w:val="B1"/>
      </w:pPr>
      <w:r w:rsidRPr="00D95AF2">
        <w:tab/>
        <w:t>When it has been deemed by the MS that the source of the authentication challenge is not genuine (authentication not accepted by the MS), the MS shall behave as described in subclause 4.7.7.6.1.</w:t>
      </w:r>
    </w:p>
    <w:p w14:paraId="4860B1E0" w14:textId="3407559C" w:rsidR="008831A2" w:rsidRPr="00D95AF2" w:rsidRDefault="00066454">
      <w:pPr>
        <w:pStyle w:val="TH"/>
      </w:pPr>
      <w:r>
        <w:rPr>
          <w:b w:val="0"/>
          <w:noProof/>
        </w:rPr>
        <w:drawing>
          <wp:inline distT="0" distB="0" distL="0" distR="0" wp14:anchorId="56ADC9BE" wp14:editId="40811B76">
            <wp:extent cx="5132705" cy="23463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32705" cy="2346325"/>
                    </a:xfrm>
                    <a:prstGeom prst="rect">
                      <a:avLst/>
                    </a:prstGeom>
                    <a:noFill/>
                    <a:ln>
                      <a:noFill/>
                    </a:ln>
                  </pic:spPr>
                </pic:pic>
              </a:graphicData>
            </a:graphic>
          </wp:inline>
        </w:drawing>
      </w:r>
    </w:p>
    <w:p w14:paraId="4094B2D2" w14:textId="77777777" w:rsidR="00322138" w:rsidRPr="00D95AF2" w:rsidRDefault="008831A2" w:rsidP="00322138">
      <w:pPr>
        <w:pStyle w:val="TF"/>
      </w:pPr>
      <w:bookmarkStart w:id="718" w:name="_CRFigure4_7_7b13GPPTS24_008"/>
      <w:r w:rsidRPr="00D95AF2">
        <w:t xml:space="preserve">Figure </w:t>
      </w:r>
      <w:bookmarkEnd w:id="718"/>
      <w:r w:rsidRPr="00D95AF2">
        <w:t xml:space="preserve">4.7.7b/1 3GPP TS 24.008: Authentication failure cause </w:t>
      </w:r>
      <w:r w:rsidR="00605FC7" w:rsidRPr="00D95AF2">
        <w:t>'</w:t>
      </w:r>
      <w:r w:rsidRPr="00D95AF2">
        <w:t>Synch failure’</w:t>
      </w:r>
    </w:p>
    <w:p w14:paraId="239CF0F7" w14:textId="77777777" w:rsidR="006F3319" w:rsidRPr="00D95AF2" w:rsidRDefault="006F3319" w:rsidP="006F3319">
      <w:pPr>
        <w:pStyle w:val="B1"/>
      </w:pPr>
      <w:r w:rsidRPr="00D95AF2">
        <w:tab/>
        <w:t>Upon receipt of an AUTHENTICATION AND CIPHERING REJECT message, the UE shall perform the actions as specified in subclause 4.7.7.5.</w:t>
      </w:r>
    </w:p>
    <w:p w14:paraId="56D502EE" w14:textId="77777777" w:rsidR="00322138" w:rsidRPr="00D95AF2" w:rsidRDefault="00322138" w:rsidP="00322138">
      <w:r w:rsidRPr="00D95AF2">
        <w:t>For items f and g:</w:t>
      </w:r>
    </w:p>
    <w:p w14:paraId="44DE3E13" w14:textId="77777777" w:rsidR="00322138" w:rsidRPr="00D95AF2" w:rsidRDefault="00322138" w:rsidP="00322138">
      <w:pPr>
        <w:pStyle w:val="B1"/>
      </w:pPr>
      <w:r w:rsidRPr="00D95AF2">
        <w:tab/>
        <w:t xml:space="preserve">Depending on local requirements or operator preference for emergency bearer services, if the MS has a PDN connection </w:t>
      </w:r>
      <w:r w:rsidRPr="00D95AF2">
        <w:rPr>
          <w:rFonts w:hint="eastAsia"/>
        </w:rPr>
        <w:t>for emergency bearer services</w:t>
      </w:r>
      <w:r w:rsidRPr="00D95AF2">
        <w:t xml:space="preserve"> established or is establishing such a PDN connection, the SGSN need not follow the procedures specified for the authentication failure specified in the present subclause and shall continue using the current security context, if any. The SGSN shall deactivate all non-emergency PDP contexts, if any, by initiating a PDP context deactivation procedure. </w:t>
      </w:r>
      <w:r w:rsidR="00AF4D79" w:rsidRPr="00D95AF2">
        <w:rPr>
          <w:rFonts w:hint="eastAsia"/>
        </w:rPr>
        <w:t>If there is an ongoing s</w:t>
      </w:r>
      <w:r w:rsidR="00AF4D79" w:rsidRPr="00D95AF2">
        <w:t>ession management procedure</w:t>
      </w:r>
      <w:r w:rsidR="00AF4D79" w:rsidRPr="00D95AF2">
        <w:rPr>
          <w:rFonts w:hint="eastAsia"/>
        </w:rPr>
        <w:t xml:space="preserve">, the SGSN shall </w:t>
      </w:r>
      <w:r w:rsidR="00AF4D79" w:rsidRPr="00D95AF2">
        <w:t>deactivate all non-emergency PDP contexts</w:t>
      </w:r>
      <w:r w:rsidR="00AF4D79" w:rsidRPr="00D95AF2">
        <w:rPr>
          <w:rFonts w:hint="eastAsia"/>
        </w:rPr>
        <w:t xml:space="preserve"> u</w:t>
      </w:r>
      <w:r w:rsidR="00AF4D79" w:rsidRPr="00D95AF2">
        <w:t xml:space="preserve">pon completion of </w:t>
      </w:r>
      <w:r w:rsidR="00AF4D79" w:rsidRPr="00D95AF2">
        <w:rPr>
          <w:rFonts w:hint="eastAsia"/>
        </w:rPr>
        <w:t>the s</w:t>
      </w:r>
      <w:r w:rsidR="00AF4D79" w:rsidRPr="00D95AF2">
        <w:t>ession management procedure</w:t>
      </w:r>
      <w:r w:rsidR="00AF4D79" w:rsidRPr="00D95AF2">
        <w:rPr>
          <w:rFonts w:hint="eastAsia"/>
        </w:rPr>
        <w:t xml:space="preserve">. </w:t>
      </w:r>
      <w:r w:rsidRPr="00D95AF2">
        <w:t>The network shall consider the MS to be attached for emergency bearer services only.</w:t>
      </w:r>
    </w:p>
    <w:p w14:paraId="1D004209" w14:textId="77777777" w:rsidR="001B26DE" w:rsidRPr="00D95AF2" w:rsidRDefault="00322138" w:rsidP="00322138">
      <w:pPr>
        <w:pStyle w:val="B1"/>
      </w:pPr>
      <w:r w:rsidRPr="00D95AF2">
        <w:tab/>
        <w:t xml:space="preserve">If an MS has a PDN connection </w:t>
      </w:r>
      <w:r w:rsidRPr="00D95AF2">
        <w:rPr>
          <w:rFonts w:hint="eastAsia"/>
        </w:rPr>
        <w:t>for emergency bearer services</w:t>
      </w:r>
      <w:r w:rsidRPr="00D95AF2">
        <w:t xml:space="preserve"> established </w:t>
      </w:r>
      <w:r w:rsidR="00AF4D79" w:rsidRPr="00D95AF2">
        <w:t xml:space="preserve">or is establishing such a PDN connection </w:t>
      </w:r>
      <w:r w:rsidRPr="00D95AF2">
        <w:t xml:space="preserve">when timer T3318 or T3320 expires, the MS shall not deem that the network has failed the authentication check and not behave as described in subclause 4.7.7.6.1. Instead the MS shall continue using the current security context, if any. </w:t>
      </w:r>
      <w:r w:rsidR="00AF4D79" w:rsidRPr="00D95AF2">
        <w:rPr>
          <w:rFonts w:hint="eastAsia"/>
        </w:rPr>
        <w:t xml:space="preserve">The </w:t>
      </w:r>
      <w:r w:rsidRPr="00D95AF2">
        <w:t>MS shall deactivate all non-emergency PDP contexts, if any, by initiating a PDP context deactivation procedure</w:t>
      </w:r>
      <w:r w:rsidR="00AF4D79" w:rsidRPr="00D95AF2">
        <w:rPr>
          <w:rFonts w:hint="eastAsia"/>
        </w:rPr>
        <w:t>. If there is an ongoing s</w:t>
      </w:r>
      <w:r w:rsidR="00AF4D79" w:rsidRPr="00D95AF2">
        <w:t>ession management procedure</w:t>
      </w:r>
      <w:r w:rsidR="00AF4D79" w:rsidRPr="00D95AF2">
        <w:rPr>
          <w:rFonts w:hint="eastAsia"/>
        </w:rPr>
        <w:t xml:space="preserve">, the MS shall </w:t>
      </w:r>
      <w:r w:rsidR="00AF4D79" w:rsidRPr="00D95AF2">
        <w:t>deactivate all non-emergency PDP contexts</w:t>
      </w:r>
      <w:r w:rsidR="00AF4D79" w:rsidRPr="00D95AF2">
        <w:rPr>
          <w:rFonts w:hint="eastAsia"/>
        </w:rPr>
        <w:t xml:space="preserve"> u</w:t>
      </w:r>
      <w:r w:rsidR="00AF4D79" w:rsidRPr="00D95AF2">
        <w:t xml:space="preserve">pon completion of </w:t>
      </w:r>
      <w:r w:rsidR="00AF4D79" w:rsidRPr="00D95AF2">
        <w:rPr>
          <w:rFonts w:hint="eastAsia"/>
        </w:rPr>
        <w:t>the s</w:t>
      </w:r>
      <w:r w:rsidR="00AF4D79" w:rsidRPr="00D95AF2">
        <w:t>ession management procedure</w:t>
      </w:r>
      <w:r w:rsidR="00AF4D79" w:rsidRPr="00D95AF2">
        <w:rPr>
          <w:rFonts w:hint="eastAsia"/>
        </w:rPr>
        <w:t xml:space="preserve">. </w:t>
      </w:r>
      <w:r w:rsidR="001B26DE" w:rsidRPr="00D95AF2">
        <w:t>The MS shall start any retransmission timers (e.g. T3310, T3317, T3321 or T3330) if:</w:t>
      </w:r>
    </w:p>
    <w:p w14:paraId="2DF212A9" w14:textId="77777777" w:rsidR="001B26DE" w:rsidRPr="00D95AF2" w:rsidRDefault="001B26DE" w:rsidP="001B26DE">
      <w:pPr>
        <w:pStyle w:val="B2"/>
      </w:pPr>
      <w:r w:rsidRPr="00D95AF2">
        <w:t>-</w:t>
      </w:r>
      <w:r w:rsidRPr="00D95AF2">
        <w:tab/>
        <w:t>they were running and stopped when the MS received the AUTHENTICATION AND CIPHERING REJECT message and detected an authentication failure; and</w:t>
      </w:r>
    </w:p>
    <w:p w14:paraId="3AC2AA7F" w14:textId="77777777" w:rsidR="001B26DE" w:rsidRPr="00D95AF2" w:rsidRDefault="001B26DE" w:rsidP="001B26DE">
      <w:pPr>
        <w:pStyle w:val="B2"/>
      </w:pPr>
      <w:r w:rsidRPr="00D95AF2">
        <w:t>-</w:t>
      </w:r>
      <w:r w:rsidRPr="00D95AF2">
        <w:tab/>
        <w:t>the procedures associated with these timers have not yet been completed.</w:t>
      </w:r>
    </w:p>
    <w:p w14:paraId="5913A074" w14:textId="77777777" w:rsidR="008831A2" w:rsidRPr="00D95AF2" w:rsidRDefault="002002ED" w:rsidP="002002ED">
      <w:pPr>
        <w:pStyle w:val="B1"/>
      </w:pPr>
      <w:r w:rsidRPr="00D95AF2">
        <w:tab/>
      </w:r>
      <w:r w:rsidR="00AF4D79" w:rsidRPr="00D95AF2">
        <w:rPr>
          <w:rFonts w:hint="eastAsia"/>
        </w:rPr>
        <w:t>The MS shall</w:t>
      </w:r>
      <w:r w:rsidR="00322138" w:rsidRPr="00D95AF2">
        <w:t xml:space="preserve"> consider itself to be attached for emergency bearer services only.</w:t>
      </w:r>
    </w:p>
    <w:p w14:paraId="60FF6592" w14:textId="77777777" w:rsidR="008831A2" w:rsidRPr="00D95AF2" w:rsidRDefault="008831A2" w:rsidP="009D7072">
      <w:pPr>
        <w:pStyle w:val="Heading5"/>
      </w:pPr>
      <w:bookmarkStart w:id="719" w:name="_Toc193382562"/>
      <w:bookmarkStart w:id="720" w:name="_CR4_7_7_6_1"/>
      <w:bookmarkEnd w:id="720"/>
      <w:r w:rsidRPr="00D95AF2">
        <w:t>4.7.7.6.1</w:t>
      </w:r>
      <w:r w:rsidRPr="00D95AF2">
        <w:tab/>
        <w:t>MS behaviour towards a network that has failed the authentication procedure</w:t>
      </w:r>
      <w:bookmarkEnd w:id="719"/>
    </w:p>
    <w:p w14:paraId="40E86D4D" w14:textId="77777777" w:rsidR="008831A2" w:rsidRPr="00D95AF2" w:rsidRDefault="008831A2">
      <w:r w:rsidRPr="00D95AF2">
        <w:t xml:space="preserve">If the MS deems that the network has failed the authentication check, then it shall </w:t>
      </w:r>
      <w:r w:rsidRPr="00D95AF2">
        <w:rPr>
          <w:lang w:eastAsia="fr-FR"/>
        </w:rPr>
        <w:t>request RR or RRC to release the RR connection and the PS signalling connection, if any, and bar the active cell or cells (see 3GPP</w:t>
      </w:r>
      <w:r w:rsidR="003222FD" w:rsidRPr="00D95AF2">
        <w:rPr>
          <w:lang w:eastAsia="fr-FR"/>
        </w:rPr>
        <w:t> </w:t>
      </w:r>
      <w:r w:rsidRPr="00D95AF2">
        <w:rPr>
          <w:lang w:eastAsia="fr-FR"/>
        </w:rPr>
        <w:t>TS</w:t>
      </w:r>
      <w:r w:rsidR="003222FD" w:rsidRPr="00D95AF2">
        <w:rPr>
          <w:lang w:eastAsia="fr-FR"/>
        </w:rPr>
        <w:t> </w:t>
      </w:r>
      <w:r w:rsidRPr="00D95AF2">
        <w:rPr>
          <w:lang w:eastAsia="fr-FR"/>
        </w:rPr>
        <w:t>25.331</w:t>
      </w:r>
      <w:r w:rsidR="00242878" w:rsidRPr="00D95AF2">
        <w:rPr>
          <w:lang w:eastAsia="fr-FR"/>
        </w:rPr>
        <w:t xml:space="preserve"> [23c] </w:t>
      </w:r>
      <w:r w:rsidRPr="00D95AF2">
        <w:rPr>
          <w:lang w:eastAsia="fr-FR"/>
        </w:rPr>
        <w:t>and 3GPP TS 44.018</w:t>
      </w:r>
      <w:r w:rsidR="00242878" w:rsidRPr="00D95AF2">
        <w:rPr>
          <w:lang w:eastAsia="fr-FR"/>
        </w:rPr>
        <w:t> [84]</w:t>
      </w:r>
      <w:r w:rsidRPr="00D95AF2">
        <w:rPr>
          <w:lang w:eastAsia="fr-FR"/>
        </w:rPr>
        <w:t>).</w:t>
      </w:r>
      <w:r w:rsidRPr="00D95AF2">
        <w:t xml:space="preserve"> The MS shall start any retransmission timers (i.e. T3310, T3321, T3330 or T3317), if they were </w:t>
      </w:r>
      <w:r w:rsidRPr="00D95AF2">
        <w:lastRenderedPageBreak/>
        <w:t>running and stopped when the MS received the first AUTHENTICATION AND CIPHERING REQUEST message containing an invalid MAC or invalid SQN, or no AUTN when a UMTS authentication challenge was expected.</w:t>
      </w:r>
    </w:p>
    <w:p w14:paraId="2FB605F4" w14:textId="77777777" w:rsidR="008831A2" w:rsidRPr="00D95AF2" w:rsidRDefault="008831A2">
      <w:pPr>
        <w:pStyle w:val="Heading4"/>
      </w:pPr>
      <w:bookmarkStart w:id="721" w:name="_Toc193382563"/>
      <w:bookmarkStart w:id="722" w:name="_CR4_7_7_7"/>
      <w:bookmarkEnd w:id="722"/>
      <w:r w:rsidRPr="00D95AF2">
        <w:t>4.7.7.7</w:t>
      </w:r>
      <w:r w:rsidRPr="00D95AF2">
        <w:tab/>
        <w:t>Use of established security contexts</w:t>
      </w:r>
      <w:bookmarkEnd w:id="721"/>
    </w:p>
    <w:p w14:paraId="750F3974" w14:textId="77777777" w:rsidR="008831A2" w:rsidRPr="00D95AF2" w:rsidRDefault="008831A2">
      <w:r w:rsidRPr="00D95AF2">
        <w:t xml:space="preserve">In </w:t>
      </w:r>
      <w:r w:rsidR="00E039FB" w:rsidRPr="00D95AF2">
        <w:t>A/Gb mode</w:t>
      </w:r>
      <w:r w:rsidRPr="00D95AF2">
        <w:t xml:space="preserve">, in the case of an established GSM security context, the GPRS GSM ciphering key shall be taken into use by the MS before the AUTHENTICATION AND CIPHERING RESPONSE message is transmitted. </w:t>
      </w:r>
    </w:p>
    <w:p w14:paraId="641C12D8" w14:textId="77777777" w:rsidR="008831A2" w:rsidRPr="00D95AF2" w:rsidRDefault="008831A2">
      <w:r w:rsidRPr="00D95AF2">
        <w:t xml:space="preserve">In </w:t>
      </w:r>
      <w:r w:rsidR="00E039FB" w:rsidRPr="00D95AF2">
        <w:t>A/Gb mode</w:t>
      </w:r>
      <w:r w:rsidRPr="00D95AF2">
        <w:t xml:space="preserve">, in the case of an established UMTS security context, </w:t>
      </w:r>
      <w:r w:rsidR="005E4254" w:rsidRPr="00D95AF2">
        <w:t xml:space="preserve">and if the network indicates in </w:t>
      </w:r>
      <w:r w:rsidR="006F63D0" w:rsidRPr="00D95AF2">
        <w:t xml:space="preserve">the </w:t>
      </w:r>
      <w:r w:rsidR="005E4254" w:rsidRPr="00D95AF2">
        <w:t xml:space="preserve">AUTHENTICATION AND CIPHERING REQUEST </w:t>
      </w:r>
      <w:r w:rsidR="006F63D0" w:rsidRPr="00D95AF2">
        <w:t xml:space="preserve">message </w:t>
      </w:r>
      <w:r w:rsidR="005E4254" w:rsidRPr="00D95AF2">
        <w:t xml:space="preserve">to the MS that a GEA ciphering algorithm that requires a 64-bit ciphering key shall be taken into use, then </w:t>
      </w:r>
      <w:r w:rsidRPr="00D95AF2">
        <w:t>the GPRS GSM ciphering key shall be taken into use by the MS before the AUTHENTICATION AND CIPHERING RESPONSE message is transmitted. The network shall derive a GPRS GSM ciphering key from the GPRS UMTS ciphering key and the GPRS UMTS integrity key, by using the conversion function named "c3" defined in 3GPP</w:t>
      </w:r>
      <w:r w:rsidR="0042459C" w:rsidRPr="00D95AF2">
        <w:t> </w:t>
      </w:r>
      <w:r w:rsidRPr="00D95AF2">
        <w:t>TS</w:t>
      </w:r>
      <w:r w:rsidR="0042459C" w:rsidRPr="00D95AF2">
        <w:t> </w:t>
      </w:r>
      <w:r w:rsidRPr="00D95AF2">
        <w:t>33.102</w:t>
      </w:r>
      <w:r w:rsidR="0042459C" w:rsidRPr="00D95AF2">
        <w:t> </w:t>
      </w:r>
      <w:r w:rsidRPr="00D95AF2">
        <w:t>[5a].</w:t>
      </w:r>
    </w:p>
    <w:p w14:paraId="240BE47A" w14:textId="77777777" w:rsidR="006F63D0" w:rsidRPr="00D95AF2" w:rsidRDefault="005E4254" w:rsidP="006F63D0">
      <w:r w:rsidRPr="00D95AF2">
        <w:t xml:space="preserve">In A/Gb mode, in the case of an established UMTS security context, and if the network indicates in </w:t>
      </w:r>
      <w:r w:rsidR="006F63D0" w:rsidRPr="00D95AF2">
        <w:t xml:space="preserve">the </w:t>
      </w:r>
      <w:r w:rsidRPr="00D95AF2">
        <w:t xml:space="preserve">AUTHENTICATION AND CIPHERING REQUEST </w:t>
      </w:r>
      <w:r w:rsidR="006F63D0" w:rsidRPr="00D95AF2">
        <w:t xml:space="preserve">message </w:t>
      </w:r>
      <w:r w:rsidRPr="00D95AF2">
        <w:t xml:space="preserve">to the MS that a GEA ciphering algorithm that requires a 128-bit ciphering key shall be taken into use, then </w:t>
      </w:r>
      <w:r w:rsidR="006F63D0" w:rsidRPr="00D95AF2">
        <w:t>the MS shall take the following actions:</w:t>
      </w:r>
    </w:p>
    <w:p w14:paraId="7748E765" w14:textId="77777777" w:rsidR="006F63D0" w:rsidRPr="00D95AF2" w:rsidRDefault="006F63D0" w:rsidP="006F63D0">
      <w:pPr>
        <w:pStyle w:val="B1"/>
      </w:pPr>
      <w:r w:rsidRPr="00D95AF2">
        <w:t>-</w:t>
      </w:r>
      <w:r w:rsidRPr="00D95AF2">
        <w:tab/>
        <w:t>if authentication is not requested and a GEA ciphering algorithm that requires 64-bit ciphering key is in use, the MS shall take into use the GPRS GSM Kc</w:t>
      </w:r>
      <w:r w:rsidRPr="00D95AF2">
        <w:rPr>
          <w:vertAlign w:val="subscript"/>
        </w:rPr>
        <w:t>128</w:t>
      </w:r>
      <w:r w:rsidRPr="00D95AF2">
        <w:t xml:space="preserve"> derived by the ME from </w:t>
      </w:r>
      <w:r w:rsidR="005E4254" w:rsidRPr="00D95AF2">
        <w:t xml:space="preserve">the GPRS UMTS ciphering key and GPRS UMTS integrity key </w:t>
      </w:r>
      <w:r w:rsidRPr="00D95AF2">
        <w:t xml:space="preserve">of the established UMTS security context in use </w:t>
      </w:r>
      <w:r w:rsidR="005E4254" w:rsidRPr="00D95AF2">
        <w:t>(see 3GPP TS 33.102 [5a]) before the AUTHENTICATION AND CIPHERING RESPONSE message is transmitted</w:t>
      </w:r>
      <w:r w:rsidRPr="00D95AF2">
        <w:t>;</w:t>
      </w:r>
      <w:r w:rsidR="005E4254" w:rsidRPr="00D95AF2">
        <w:t>.</w:t>
      </w:r>
    </w:p>
    <w:p w14:paraId="42E20E0B" w14:textId="77777777" w:rsidR="006F63D0" w:rsidRPr="00D95AF2" w:rsidRDefault="006F63D0" w:rsidP="006F63D0">
      <w:pPr>
        <w:pStyle w:val="B1"/>
      </w:pPr>
      <w:r w:rsidRPr="00D95AF2">
        <w:t>-</w:t>
      </w:r>
      <w:r w:rsidRPr="00D95AF2">
        <w:tab/>
        <w:t>if authentication is not requested and a GEA ciphering algorithm that requires 128-bit ciphering key is in use, the GPRS GSM Kc</w:t>
      </w:r>
      <w:r w:rsidRPr="00D95AF2">
        <w:rPr>
          <w:vertAlign w:val="subscript"/>
        </w:rPr>
        <w:t>128</w:t>
      </w:r>
      <w:r w:rsidRPr="00D95AF2">
        <w:t xml:space="preserve"> of the established UMTS security context in use still applies</w:t>
      </w:r>
      <w:r w:rsidR="0058386C" w:rsidRPr="00D95AF2">
        <w:t>;</w:t>
      </w:r>
    </w:p>
    <w:p w14:paraId="75419BAD" w14:textId="77777777" w:rsidR="006F63D0" w:rsidRPr="00D95AF2" w:rsidRDefault="006F63D0" w:rsidP="006F63D0">
      <w:pPr>
        <w:pStyle w:val="B1"/>
      </w:pPr>
      <w:r w:rsidRPr="00D95AF2">
        <w:tab/>
        <w:t>otherwise, the MS shall take into use the GPRS GSM Kc</w:t>
      </w:r>
      <w:r w:rsidRPr="00D95AF2">
        <w:rPr>
          <w:vertAlign w:val="subscript"/>
        </w:rPr>
        <w:t>128</w:t>
      </w:r>
      <w:r w:rsidRPr="00D95AF2">
        <w:t xml:space="preserve"> derived by the ME from the GPRS UMTS ciphering key and the GPRS UMTS integrity key provided by the USIM during the latest successful authentication procedure (see subclause 4.7.7.3a) before the AUTHENTICATION AND CIPHERING RESPONSE message is transmitted.</w:t>
      </w:r>
    </w:p>
    <w:p w14:paraId="70FE3A53" w14:textId="77777777" w:rsidR="005E4254" w:rsidRPr="00D95AF2" w:rsidRDefault="006F63D0" w:rsidP="006F63D0">
      <w:r w:rsidRPr="00D95AF2">
        <w:t>In A/Gb mode, in the case of an established UMTS security context, and if the network indicates in the AUTHENTICATION AND CIPHERING REQUEST message to the MS that a GEA ciphering algorithm that requires a 128-bit ciphering key shall be taken into use, then t</w:t>
      </w:r>
      <w:r w:rsidR="005E4254" w:rsidRPr="00D95AF2">
        <w:t>he network shall derive a GPRS GSM Kc</w:t>
      </w:r>
      <w:r w:rsidR="005E4254" w:rsidRPr="00D95AF2">
        <w:rPr>
          <w:vertAlign w:val="subscript"/>
        </w:rPr>
        <w:t>128</w:t>
      </w:r>
      <w:r w:rsidR="005E4254" w:rsidRPr="00D95AF2">
        <w:t xml:space="preserve"> </w:t>
      </w:r>
      <w:r w:rsidRPr="00D95AF2">
        <w:t>(see subclause 4.7.7.3a)</w:t>
      </w:r>
      <w:r w:rsidR="005E4254" w:rsidRPr="00D95AF2">
        <w:t>.</w:t>
      </w:r>
    </w:p>
    <w:p w14:paraId="6410735E" w14:textId="77777777" w:rsidR="0095351E" w:rsidRPr="00D95AF2" w:rsidRDefault="0095351E" w:rsidP="0095351E">
      <w:r w:rsidRPr="00D95AF2">
        <w:t>In A/Gb mode, if an established UMTS security context context is available in the network, if the MS indicates support of integrity protection to the network and the network supports integrity protection, if the network indicates in the AUTHENTICATION AND CIPHERING REQUEST message to the MS that a new GPRS GSM integrity algorithm shall be taken into use but no authentication is requested, then the GPRS GSM Kint of the established UMTS security context in use still applies in the MS and network.</w:t>
      </w:r>
    </w:p>
    <w:p w14:paraId="6626C8AB" w14:textId="77777777" w:rsidR="00B00D4E" w:rsidRPr="00D95AF2" w:rsidRDefault="00B00D4E" w:rsidP="00B00D4E">
      <w:r w:rsidRPr="00D95AF2">
        <w:t>In A/Gb mode, in the case of an established UMTS security context, and if the network indicates in the AUTHENTICATION AND CIPHERING REQUEST message to the MS that a GIA integrity protection algorithm that requires a 128-bit integrity key shall be taken into use but no authentication is requested, then the GPRS GSM Kint of the established UMTS security context in use still applies in the MS.</w:t>
      </w:r>
    </w:p>
    <w:p w14:paraId="78ED3B0F" w14:textId="77777777" w:rsidR="008831A2" w:rsidRPr="00D95AF2" w:rsidRDefault="008831A2" w:rsidP="00B00D4E">
      <w:r w:rsidRPr="00D95AF2">
        <w:t xml:space="preserve">In </w:t>
      </w:r>
      <w:r w:rsidR="00E039FB" w:rsidRPr="00D95AF2">
        <w:t>A/Gb mode</w:t>
      </w:r>
      <w:r w:rsidRPr="00D95AF2">
        <w:t xml:space="preserve">, if during an ongoing, already ciphering protected RR connection, the network initiates a new Authentication and ciphering procedure, the new GPRS GSM ciphering key </w:t>
      </w:r>
      <w:r w:rsidR="005E4254" w:rsidRPr="00D95AF2">
        <w:t>or GPRS GSM Kc</w:t>
      </w:r>
      <w:r w:rsidR="005E4254" w:rsidRPr="00D95AF2">
        <w:rPr>
          <w:vertAlign w:val="subscript"/>
        </w:rPr>
        <w:t>128</w:t>
      </w:r>
      <w:r w:rsidR="005E4254" w:rsidRPr="00D95AF2">
        <w:t xml:space="preserve"> </w:t>
      </w:r>
      <w:r w:rsidRPr="00D95AF2">
        <w:t xml:space="preserve">shall be taken into use by the MS before the AUTHENTICATION AND CIPHERING RESPONSE message is transmitted. In case of inter-system change to </w:t>
      </w:r>
      <w:r w:rsidR="00E039FB" w:rsidRPr="00D95AF2">
        <w:t>Iu mode</w:t>
      </w:r>
      <w:r w:rsidRPr="00D95AF2">
        <w:t xml:space="preserve"> after receipt of the AUTHENTICATION AND CIPHERING REQUEST message, the MS and the network shall take the new keys into use immediately after the inter-system change.</w:t>
      </w:r>
    </w:p>
    <w:p w14:paraId="3FFFA0B7" w14:textId="77777777" w:rsidR="008831A2" w:rsidRPr="00D95AF2" w:rsidRDefault="008831A2">
      <w:r w:rsidRPr="00D95AF2">
        <w:t xml:space="preserve">In </w:t>
      </w:r>
      <w:r w:rsidR="00E039FB" w:rsidRPr="00D95AF2">
        <w:t>Iu mode</w:t>
      </w:r>
      <w:r w:rsidRPr="00D95AF2">
        <w:t>, in the case of an established GSM security context, the ME shall derive a GPRS UMTS ciphering key and a GPRS UMTS integrity key from the GPRS GSM ciphering key by using the conversion functions named "c4" and "c5" defined in 3GPP</w:t>
      </w:r>
      <w:r w:rsidR="0042459C" w:rsidRPr="00D95AF2">
        <w:t> </w:t>
      </w:r>
      <w:r w:rsidRPr="00D95AF2">
        <w:t>TS</w:t>
      </w:r>
      <w:r w:rsidR="0042459C" w:rsidRPr="00D95AF2">
        <w:t> </w:t>
      </w:r>
      <w:r w:rsidRPr="00D95AF2">
        <w:t>33.102</w:t>
      </w:r>
      <w:r w:rsidR="0042459C" w:rsidRPr="00D95AF2">
        <w:t> </w:t>
      </w:r>
      <w:r w:rsidRPr="00D95AF2">
        <w:t xml:space="preserve">[5a]. The derived GPRS UMTS ciphering key and GPRS UMTS integrity key shall be taken into use by the MS when a valid SECURITY MODE COMMAND </w:t>
      </w:r>
      <w:r w:rsidR="006F63D0" w:rsidRPr="00D95AF2">
        <w:t xml:space="preserve">message </w:t>
      </w:r>
      <w:r w:rsidRPr="00D95AF2">
        <w:t>indicating PS domain is received during an RR connection (the definition of a valid SECURITY MODE COMMAND message is given in 3GPP</w:t>
      </w:r>
      <w:r w:rsidR="003222FD" w:rsidRPr="00D95AF2">
        <w:t> </w:t>
      </w:r>
      <w:r w:rsidRPr="00D95AF2">
        <w:t>TS</w:t>
      </w:r>
      <w:r w:rsidR="003222FD" w:rsidRPr="00D95AF2">
        <w:t> </w:t>
      </w:r>
      <w:r w:rsidRPr="00D95AF2">
        <w:t>25.331</w:t>
      </w:r>
      <w:r w:rsidR="003222FD" w:rsidRPr="00D95AF2">
        <w:t> </w:t>
      </w:r>
      <w:r w:rsidRPr="00D95AF2">
        <w:t>[23c]). The network shall derive a GPRS UMTS ciphering key and a GPRS UMTS integrity key from the GPRS GSM ciphering key by using the conversion functions named "c4" and "c5" defined in 3GPP</w:t>
      </w:r>
      <w:r w:rsidR="003222FD" w:rsidRPr="00D95AF2">
        <w:t> </w:t>
      </w:r>
      <w:r w:rsidRPr="00D95AF2">
        <w:t>TS</w:t>
      </w:r>
      <w:r w:rsidR="003222FD" w:rsidRPr="00D95AF2">
        <w:t> </w:t>
      </w:r>
      <w:r w:rsidRPr="00D95AF2">
        <w:t>33.102</w:t>
      </w:r>
      <w:r w:rsidR="003222FD" w:rsidRPr="00D95AF2">
        <w:t> </w:t>
      </w:r>
      <w:r w:rsidRPr="00D95AF2">
        <w:t>[5a].</w:t>
      </w:r>
    </w:p>
    <w:p w14:paraId="4CC56678" w14:textId="77777777" w:rsidR="008831A2" w:rsidRPr="00D95AF2" w:rsidRDefault="008831A2">
      <w:r w:rsidRPr="00D95AF2">
        <w:t xml:space="preserve">In </w:t>
      </w:r>
      <w:r w:rsidR="00E039FB" w:rsidRPr="00D95AF2">
        <w:t>Iu mode</w:t>
      </w:r>
      <w:r w:rsidRPr="00D95AF2">
        <w:t xml:space="preserve">, in the case of an established UMTS security context, the GPRS UMTS ciphering key and the GPRS UMTS integrity key shall be taken into use by the MS when a valid SECURITY MODE COMMAND </w:t>
      </w:r>
      <w:r w:rsidR="006F63D0" w:rsidRPr="00D95AF2">
        <w:t xml:space="preserve">message </w:t>
      </w:r>
      <w:r w:rsidRPr="00D95AF2">
        <w:t xml:space="preserve">indicating PS </w:t>
      </w:r>
      <w:r w:rsidRPr="00D95AF2">
        <w:lastRenderedPageBreak/>
        <w:t>domain is received during a PS signalling connection (the definition of a valid SECURITY MODE COMMAND message is given in 3GPP</w:t>
      </w:r>
      <w:r w:rsidR="003222FD" w:rsidRPr="00D95AF2">
        <w:t> </w:t>
      </w:r>
      <w:r w:rsidRPr="00D95AF2">
        <w:t>TS</w:t>
      </w:r>
      <w:r w:rsidR="003222FD" w:rsidRPr="00D95AF2">
        <w:t> </w:t>
      </w:r>
      <w:r w:rsidRPr="00D95AF2">
        <w:t>25.331</w:t>
      </w:r>
      <w:r w:rsidR="003222FD" w:rsidRPr="00D95AF2">
        <w:t> </w:t>
      </w:r>
      <w:r w:rsidRPr="00D95AF2">
        <w:t>[23c]).</w:t>
      </w:r>
    </w:p>
    <w:p w14:paraId="4BF8E934" w14:textId="77777777" w:rsidR="008831A2" w:rsidRPr="00D95AF2" w:rsidRDefault="008831A2">
      <w:r w:rsidRPr="00D95AF2">
        <w:t xml:space="preserve">In </w:t>
      </w:r>
      <w:r w:rsidR="00E039FB" w:rsidRPr="00D95AF2">
        <w:t>Iu mode</w:t>
      </w:r>
      <w:r w:rsidRPr="00D95AF2">
        <w:t xml:space="preserve">, if the MS received a valid SECURITY MODE COMMAND </w:t>
      </w:r>
      <w:r w:rsidR="006F63D0" w:rsidRPr="00D95AF2">
        <w:t xml:space="preserve">message </w:t>
      </w:r>
      <w:r w:rsidRPr="00D95AF2">
        <w:t xml:space="preserve">indicating PS domain in </w:t>
      </w:r>
      <w:r w:rsidR="00E039FB" w:rsidRPr="00D95AF2">
        <w:t>Iu mode</w:t>
      </w:r>
      <w:r w:rsidRPr="00D95AF2">
        <w:t xml:space="preserve"> or a valid AUTHENTICATION AND CIPHERING REQUEST </w:t>
      </w:r>
      <w:r w:rsidR="006F63D0" w:rsidRPr="00D95AF2">
        <w:t xml:space="preserve">message </w:t>
      </w:r>
      <w:r w:rsidRPr="00D95AF2">
        <w:t xml:space="preserve">in </w:t>
      </w:r>
      <w:r w:rsidR="00E039FB" w:rsidRPr="00D95AF2">
        <w:t>A/Gb mode</w:t>
      </w:r>
      <w:r w:rsidRPr="00D95AF2">
        <w:t xml:space="preserve"> before the network initiates a new </w:t>
      </w:r>
      <w:r w:rsidR="0042459C" w:rsidRPr="00D95AF2">
        <w:t>a</w:t>
      </w:r>
      <w:r w:rsidRPr="00D95AF2">
        <w:t xml:space="preserve">uthentication and ciphering procedure and establishes a new GSM/UMTS security context, the new GPRS UMTS ciphering key and GPRS UMTS integrity key are taken into use by the MS, when a new valid SECURITY MODE COMMAND </w:t>
      </w:r>
      <w:r w:rsidR="006F63D0" w:rsidRPr="00D95AF2">
        <w:t xml:space="preserve">message </w:t>
      </w:r>
      <w:r w:rsidRPr="00D95AF2">
        <w:t xml:space="preserve">indicating PS domain is received during the PS signalling connection. In case of inter-system change to </w:t>
      </w:r>
      <w:r w:rsidR="00E039FB" w:rsidRPr="00D95AF2">
        <w:t>A/Gb mode</w:t>
      </w:r>
      <w:r w:rsidRPr="00D95AF2">
        <w:t>, the MS and the network shall take the new keys into use immediately after the inter-system change.</w:t>
      </w:r>
    </w:p>
    <w:p w14:paraId="2717410A" w14:textId="77777777" w:rsidR="008831A2" w:rsidRPr="00D95AF2" w:rsidRDefault="008831A2">
      <w:pPr>
        <w:pStyle w:val="Heading4"/>
      </w:pPr>
      <w:bookmarkStart w:id="723" w:name="_Toc193382564"/>
      <w:bookmarkStart w:id="724" w:name="_CR4_7_7_8"/>
      <w:bookmarkEnd w:id="724"/>
      <w:r w:rsidRPr="00D95AF2">
        <w:t>4.7.7.8</w:t>
      </w:r>
      <w:r w:rsidRPr="00D95AF2">
        <w:tab/>
        <w:t xml:space="preserve">Handling of keys at intersystem change from </w:t>
      </w:r>
      <w:r w:rsidR="00E039FB" w:rsidRPr="00D95AF2">
        <w:t>Iu mode</w:t>
      </w:r>
      <w:r w:rsidRPr="00D95AF2">
        <w:t xml:space="preserve"> to </w:t>
      </w:r>
      <w:r w:rsidR="00E039FB" w:rsidRPr="00D95AF2">
        <w:t>A/Gb mode</w:t>
      </w:r>
      <w:bookmarkEnd w:id="723"/>
    </w:p>
    <w:p w14:paraId="4226EB9C" w14:textId="77777777" w:rsidR="008831A2" w:rsidRPr="00D95AF2" w:rsidRDefault="008831A2">
      <w:r w:rsidRPr="00D95AF2">
        <w:t xml:space="preserve">At an inter-system change from </w:t>
      </w:r>
      <w:r w:rsidR="00E039FB" w:rsidRPr="00D95AF2">
        <w:t>Iu mode</w:t>
      </w:r>
      <w:r w:rsidRPr="00D95AF2">
        <w:t xml:space="preserve"> to </w:t>
      </w:r>
      <w:r w:rsidR="00E039FB" w:rsidRPr="00D95AF2">
        <w:t>A/Gb mode</w:t>
      </w:r>
      <w:r w:rsidRPr="00D95AF2">
        <w:t>, ciphering may be started (see 3GPP</w:t>
      </w:r>
      <w:r w:rsidR="003222FD" w:rsidRPr="00D95AF2">
        <w:t> </w:t>
      </w:r>
      <w:r w:rsidRPr="00D95AF2">
        <w:t>TS</w:t>
      </w:r>
      <w:r w:rsidR="003222FD" w:rsidRPr="00D95AF2">
        <w:t> </w:t>
      </w:r>
      <w:r w:rsidRPr="00D95AF2">
        <w:t>44.064</w:t>
      </w:r>
      <w:r w:rsidR="003222FD" w:rsidRPr="00D95AF2">
        <w:t> </w:t>
      </w:r>
      <w:r w:rsidRPr="00D95AF2">
        <w:t xml:space="preserve">[78a]) without any new authentication and ciphering procedure. Deduction of the appropriate security key for ciphering in </w:t>
      </w:r>
      <w:r w:rsidR="00E039FB" w:rsidRPr="00D95AF2">
        <w:t>A/Gb mode</w:t>
      </w:r>
      <w:r w:rsidRPr="00D95AF2">
        <w:t>, depends on the current GSM/UMTS security context stored in the MS and the network.</w:t>
      </w:r>
    </w:p>
    <w:p w14:paraId="6A298461" w14:textId="77777777" w:rsidR="008831A2" w:rsidRPr="00D95AF2" w:rsidRDefault="008831A2">
      <w:r w:rsidRPr="00D95AF2">
        <w:t xml:space="preserve">The ME shall handle the GPRS GSM ciphering key </w:t>
      </w:r>
      <w:r w:rsidR="005E4254" w:rsidRPr="00D95AF2">
        <w:t>and a potential GPRS GSM Kc</w:t>
      </w:r>
      <w:r w:rsidR="005E4254" w:rsidRPr="00D95AF2">
        <w:rPr>
          <w:vertAlign w:val="subscript"/>
        </w:rPr>
        <w:t>128</w:t>
      </w:r>
      <w:r w:rsidR="005E4254" w:rsidRPr="00D95AF2">
        <w:t xml:space="preserve"> </w:t>
      </w:r>
      <w:r w:rsidRPr="00D95AF2">
        <w:t>according to table 4.7.7.8.1.</w:t>
      </w:r>
    </w:p>
    <w:p w14:paraId="55C86CBB" w14:textId="77777777" w:rsidR="008831A2" w:rsidRPr="00D95AF2" w:rsidRDefault="005E4254">
      <w:r w:rsidRPr="00D95AF2">
        <w:t>In the case of an established GSM security context, b</w:t>
      </w:r>
      <w:r w:rsidR="008831A2" w:rsidRPr="00D95AF2">
        <w:t xml:space="preserve">efore any initial GMM message is sent in the new cell in </w:t>
      </w:r>
      <w:r w:rsidR="00E039FB" w:rsidRPr="00D95AF2">
        <w:t>A/Gb mode</w:t>
      </w:r>
      <w:r w:rsidR="008831A2" w:rsidRPr="00D95AF2">
        <w:t xml:space="preserve">, the GMM layer in the MS shall notify the LLC layer if ciphering shall be used or not. If </w:t>
      </w:r>
      <w:r w:rsidRPr="00D95AF2">
        <w:t>ciphering shall be used</w:t>
      </w:r>
      <w:r w:rsidR="008831A2" w:rsidRPr="00D95AF2">
        <w:t xml:space="preserve">, </w:t>
      </w:r>
      <w:r w:rsidRPr="00D95AF2">
        <w:t xml:space="preserve">then </w:t>
      </w:r>
      <w:r w:rsidR="008831A2" w:rsidRPr="00D95AF2">
        <w:t xml:space="preserve">the GPRS GSM ciphering key and the applicable </w:t>
      </w:r>
      <w:r w:rsidRPr="00D95AF2">
        <w:t xml:space="preserve">GEA </w:t>
      </w:r>
      <w:r w:rsidR="008831A2" w:rsidRPr="00D95AF2">
        <w:t xml:space="preserve">ciphering algorithm according to the stored </w:t>
      </w:r>
      <w:r w:rsidR="008831A2" w:rsidRPr="00D95AF2">
        <w:rPr>
          <w:i/>
        </w:rPr>
        <w:t>Ciphering Algorithm IE</w:t>
      </w:r>
      <w:r w:rsidR="008831A2" w:rsidRPr="00D95AF2">
        <w:t xml:space="preserve"> in the MS shall also be indicated to the LLC layer (see 3GPP TS 44.064 [78a]).</w:t>
      </w:r>
    </w:p>
    <w:p w14:paraId="05002691" w14:textId="77777777" w:rsidR="005E4254" w:rsidRPr="00D95AF2" w:rsidRDefault="005E4254" w:rsidP="005E4254">
      <w:r w:rsidRPr="00D95AF2">
        <w:t>In the case of an established UMTS security context, before any initial GMM message is sent in the new cell in A/Gb mode, the GMM layer in the MS shall notify the LLC layer if ciphering shall be used or not. If ciphering shall be used, then the GPRS GSM ciphering key or GPRS GSM Kc</w:t>
      </w:r>
      <w:r w:rsidRPr="00D95AF2">
        <w:rPr>
          <w:vertAlign w:val="subscript"/>
        </w:rPr>
        <w:t>128</w:t>
      </w:r>
      <w:r w:rsidRPr="00D95AF2">
        <w:t xml:space="preserve"> and the applicable GEA ciphering algorithm according to the stored </w:t>
      </w:r>
      <w:r w:rsidRPr="00D95AF2">
        <w:rPr>
          <w:i/>
        </w:rPr>
        <w:t>Ciphering Algorithm IE</w:t>
      </w:r>
      <w:r w:rsidRPr="00D95AF2">
        <w:t xml:space="preserve"> in the MS shall also be indicated to the LLC layer (see 3GPP TS 44.064 [78a]). If the network has selected a GEA-algorithm that requires a 128-bit ciphering key, then the ME shall </w:t>
      </w:r>
      <w:r w:rsidR="006F63D0" w:rsidRPr="00D95AF2">
        <w:t xml:space="preserve">apply </w:t>
      </w:r>
      <w:r w:rsidRPr="00D95AF2">
        <w:t>a GPRS GSM Kc</w:t>
      </w:r>
      <w:r w:rsidRPr="00D95AF2">
        <w:rPr>
          <w:vertAlign w:val="subscript"/>
        </w:rPr>
        <w:t>128</w:t>
      </w:r>
      <w:r w:rsidRPr="00D95AF2">
        <w:t xml:space="preserve"> </w:t>
      </w:r>
      <w:r w:rsidR="006F63D0" w:rsidRPr="00D95AF2">
        <w:t xml:space="preserve">derived </w:t>
      </w:r>
      <w:r w:rsidRPr="00D95AF2">
        <w:t xml:space="preserve">from the GPRS UMTS ciphering key and the GPRS UMTS integrity key </w:t>
      </w:r>
      <w:r w:rsidR="006F63D0" w:rsidRPr="00D95AF2">
        <w:t xml:space="preserve">of the established UTMS security context </w:t>
      </w:r>
      <w:r w:rsidRPr="00D95AF2">
        <w:t>as specified in 3GPP TS 33.102 [5a].</w:t>
      </w:r>
    </w:p>
    <w:p w14:paraId="71D439FA" w14:textId="77777777" w:rsidR="008831A2" w:rsidRPr="00D95AF2" w:rsidRDefault="008831A2">
      <w:pPr>
        <w:pStyle w:val="TH"/>
      </w:pPr>
      <w:bookmarkStart w:id="725" w:name="_CRTable4_7_7_8_13GPPTS24_008"/>
      <w:r w:rsidRPr="00D95AF2">
        <w:t xml:space="preserve">Table </w:t>
      </w:r>
      <w:bookmarkEnd w:id="725"/>
      <w:r w:rsidRPr="00D95AF2">
        <w:t xml:space="preserve">4.7.7.8.1/3GPP TS 24.008: Inter-system change from </w:t>
      </w:r>
      <w:r w:rsidR="00E039FB" w:rsidRPr="00D95AF2">
        <w:t>Iu mode</w:t>
      </w:r>
      <w:r w:rsidRPr="00D95AF2">
        <w:t xml:space="preserve"> to </w:t>
      </w:r>
      <w:r w:rsidR="00E039FB"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613DFF99" w14:textId="77777777">
        <w:trPr>
          <w:cantSplit/>
          <w:jc w:val="center"/>
        </w:trPr>
        <w:tc>
          <w:tcPr>
            <w:tcW w:w="3652" w:type="dxa"/>
          </w:tcPr>
          <w:p w14:paraId="75C11996" w14:textId="77777777" w:rsidR="008831A2" w:rsidRPr="00D95AF2" w:rsidRDefault="008831A2">
            <w:pPr>
              <w:pStyle w:val="TAL"/>
            </w:pPr>
            <w:r w:rsidRPr="00D95AF2">
              <w:t xml:space="preserve">Security context established in MS and network in </w:t>
            </w:r>
            <w:r w:rsidR="00E039FB" w:rsidRPr="00D95AF2">
              <w:t>Iu mode</w:t>
            </w:r>
            <w:r w:rsidRPr="00D95AF2">
              <w:t xml:space="preserve"> </w:t>
            </w:r>
          </w:p>
          <w:p w14:paraId="0BFF93BE" w14:textId="77777777" w:rsidR="008831A2" w:rsidRPr="00D95AF2" w:rsidRDefault="008831A2">
            <w:pPr>
              <w:pStyle w:val="TAL"/>
            </w:pPr>
          </w:p>
        </w:tc>
        <w:tc>
          <w:tcPr>
            <w:tcW w:w="5352" w:type="dxa"/>
          </w:tcPr>
          <w:p w14:paraId="66D3AA6D" w14:textId="77777777" w:rsidR="008831A2" w:rsidRPr="00D95AF2" w:rsidRDefault="008831A2">
            <w:pPr>
              <w:pStyle w:val="TAL"/>
            </w:pPr>
            <w:r w:rsidRPr="00D95AF2">
              <w:t xml:space="preserve">At inter-system change to </w:t>
            </w:r>
            <w:r w:rsidR="00E039FB" w:rsidRPr="00D95AF2">
              <w:t>A/Gb mode</w:t>
            </w:r>
            <w:r w:rsidRPr="00D95AF2">
              <w:t>:</w:t>
            </w:r>
          </w:p>
        </w:tc>
      </w:tr>
      <w:tr w:rsidR="008831A2" w:rsidRPr="00D95AF2" w14:paraId="5EA21F02" w14:textId="77777777">
        <w:trPr>
          <w:cantSplit/>
          <w:jc w:val="center"/>
        </w:trPr>
        <w:tc>
          <w:tcPr>
            <w:tcW w:w="3652" w:type="dxa"/>
          </w:tcPr>
          <w:p w14:paraId="22836EEB" w14:textId="77777777" w:rsidR="008831A2" w:rsidRPr="00D95AF2" w:rsidRDefault="008831A2">
            <w:pPr>
              <w:pStyle w:val="TAL"/>
            </w:pPr>
            <w:r w:rsidRPr="00D95AF2">
              <w:t>GSM security context</w:t>
            </w:r>
          </w:p>
          <w:p w14:paraId="2742FB26" w14:textId="77777777" w:rsidR="008831A2" w:rsidRPr="00D95AF2" w:rsidRDefault="008831A2">
            <w:pPr>
              <w:pStyle w:val="TAL"/>
            </w:pPr>
          </w:p>
        </w:tc>
        <w:tc>
          <w:tcPr>
            <w:tcW w:w="5352" w:type="dxa"/>
          </w:tcPr>
          <w:p w14:paraId="4FA9A91C" w14:textId="77777777" w:rsidR="008831A2" w:rsidRPr="00D95AF2" w:rsidRDefault="008831A2">
            <w:pPr>
              <w:pStyle w:val="TAL"/>
            </w:pPr>
            <w:r w:rsidRPr="00D95AF2">
              <w:t>An ME shall apply the GPRS GSM cipher</w:t>
            </w:r>
            <w:r w:rsidR="005E4254" w:rsidRPr="00D95AF2">
              <w:t>ing</w:t>
            </w:r>
            <w:r w:rsidRPr="00D95AF2">
              <w:t xml:space="preserve"> key that was received from the GSM security context created in the SIM/USIM during the latest successful authentication procedure.</w:t>
            </w:r>
          </w:p>
          <w:p w14:paraId="3AC97BE0" w14:textId="77777777" w:rsidR="008831A2" w:rsidRPr="00D95AF2" w:rsidRDefault="008831A2">
            <w:pPr>
              <w:pStyle w:val="TAL"/>
            </w:pPr>
          </w:p>
        </w:tc>
      </w:tr>
      <w:tr w:rsidR="008831A2" w:rsidRPr="00D95AF2" w14:paraId="66A157EF" w14:textId="77777777">
        <w:trPr>
          <w:cantSplit/>
          <w:jc w:val="center"/>
        </w:trPr>
        <w:tc>
          <w:tcPr>
            <w:tcW w:w="3652" w:type="dxa"/>
          </w:tcPr>
          <w:p w14:paraId="0C8C7961" w14:textId="77777777" w:rsidR="008831A2" w:rsidRPr="00D95AF2" w:rsidRDefault="008831A2">
            <w:pPr>
              <w:pStyle w:val="TAL"/>
            </w:pPr>
            <w:r w:rsidRPr="00D95AF2">
              <w:t>UMTS security context</w:t>
            </w:r>
          </w:p>
          <w:p w14:paraId="04193610" w14:textId="77777777" w:rsidR="008831A2" w:rsidRPr="00D95AF2" w:rsidRDefault="008831A2">
            <w:pPr>
              <w:pStyle w:val="TAL"/>
            </w:pPr>
          </w:p>
        </w:tc>
        <w:tc>
          <w:tcPr>
            <w:tcW w:w="5352" w:type="dxa"/>
          </w:tcPr>
          <w:p w14:paraId="563BC3A6" w14:textId="77777777" w:rsidR="008831A2" w:rsidRPr="00D95AF2" w:rsidRDefault="005E4254">
            <w:pPr>
              <w:pStyle w:val="TAL"/>
            </w:pPr>
            <w:r w:rsidRPr="00D95AF2">
              <w:t>If a GEA algorithm is taken into use that requires a 64-bit long ciphering key, then a</w:t>
            </w:r>
            <w:r w:rsidR="008831A2" w:rsidRPr="00D95AF2">
              <w:t>n ME shall apply the GPRS GSM cipher</w:t>
            </w:r>
            <w:r w:rsidRPr="00D95AF2">
              <w:t>ing</w:t>
            </w:r>
            <w:r w:rsidR="008831A2" w:rsidRPr="00D95AF2">
              <w:t xml:space="preserve"> key that was derived by the USIM from the GPRS UMTS cipher</w:t>
            </w:r>
            <w:r w:rsidRPr="00D95AF2">
              <w:t>ing</w:t>
            </w:r>
            <w:r w:rsidR="008831A2" w:rsidRPr="00D95AF2">
              <w:t xml:space="preserve"> key and the GPRS UMTS integrity key during the latest successful authentication procedure.</w:t>
            </w:r>
          </w:p>
          <w:p w14:paraId="4DCDAE37" w14:textId="77777777" w:rsidR="005E4254" w:rsidRPr="00D95AF2" w:rsidRDefault="005E4254">
            <w:pPr>
              <w:pStyle w:val="TAL"/>
            </w:pPr>
            <w:r w:rsidRPr="00D95AF2">
              <w:t>If a GEA algorithm is taken into use that requires a 128-bit ciphering key, then an ME shall apply the GPRS GSM Kc</w:t>
            </w:r>
            <w:r w:rsidRPr="00D95AF2">
              <w:rPr>
                <w:vertAlign w:val="subscript"/>
              </w:rPr>
              <w:t>128</w:t>
            </w:r>
            <w:r w:rsidRPr="00D95AF2">
              <w:t xml:space="preserve"> derived by the ME from the GPRS UMTS ciphering key and the GPRS UMTS integrity key (see 3GPP TS 33.102 [5a]) </w:t>
            </w:r>
            <w:r w:rsidR="006F63D0" w:rsidRPr="00D95AF2">
              <w:t xml:space="preserve">provided by the USIM </w:t>
            </w:r>
            <w:r w:rsidRPr="00D95AF2">
              <w:t>during the lastest successful authentication procedure</w:t>
            </w:r>
            <w:r w:rsidR="006F63D0" w:rsidRPr="00D95AF2">
              <w:t xml:space="preserve"> (see subclause 4.7.7.3a)</w:t>
            </w:r>
            <w:r w:rsidRPr="00D95AF2">
              <w:t>.</w:t>
            </w:r>
          </w:p>
        </w:tc>
      </w:tr>
    </w:tbl>
    <w:p w14:paraId="56B75180" w14:textId="77777777" w:rsidR="008831A2" w:rsidRPr="00D95AF2" w:rsidRDefault="008831A2">
      <w:pPr>
        <w:pStyle w:val="TAN"/>
      </w:pPr>
    </w:p>
    <w:p w14:paraId="51BE87FF" w14:textId="77777777" w:rsidR="008831A2" w:rsidRPr="00D95AF2" w:rsidRDefault="008831A2">
      <w:pPr>
        <w:pStyle w:val="NO"/>
      </w:pPr>
      <w:r w:rsidRPr="00D95AF2">
        <w:t>NOTE:</w:t>
      </w:r>
      <w:r w:rsidRPr="00D95AF2">
        <w:tab/>
        <w:t xml:space="preserve">A USIM with UMTS security context, passes the GPRS UMTS ciphering key, the GPRS UMTS integrity key and the derived GPRS GSM ciphering key to the ME independent on the current radio access being </w:t>
      </w:r>
      <w:r w:rsidR="00E039FB" w:rsidRPr="00D95AF2">
        <w:t>UTRAN</w:t>
      </w:r>
      <w:r w:rsidRPr="00D95AF2">
        <w:t xml:space="preserve"> or </w:t>
      </w:r>
      <w:r w:rsidR="00E039FB" w:rsidRPr="00D95AF2">
        <w:t>GERAN</w:t>
      </w:r>
      <w:r w:rsidRPr="00D95AF2">
        <w:t>.</w:t>
      </w:r>
    </w:p>
    <w:p w14:paraId="15741C14" w14:textId="77777777" w:rsidR="008831A2" w:rsidRPr="00D95AF2" w:rsidRDefault="008831A2">
      <w:pPr>
        <w:pStyle w:val="Heading4"/>
      </w:pPr>
      <w:bookmarkStart w:id="726" w:name="_Toc193382565"/>
      <w:bookmarkStart w:id="727" w:name="_CR4_7_7_9"/>
      <w:bookmarkEnd w:id="727"/>
      <w:r w:rsidRPr="00D95AF2">
        <w:t>4.7.7.9</w:t>
      </w:r>
      <w:r w:rsidRPr="00D95AF2">
        <w:tab/>
        <w:t xml:space="preserve">Handling of keys at intersystem change from </w:t>
      </w:r>
      <w:r w:rsidR="00E039FB" w:rsidRPr="00D95AF2">
        <w:t>A/Gb mode</w:t>
      </w:r>
      <w:r w:rsidRPr="00D95AF2">
        <w:t xml:space="preserve"> to </w:t>
      </w:r>
      <w:r w:rsidR="00E039FB" w:rsidRPr="00D95AF2">
        <w:t>Iu mode</w:t>
      </w:r>
      <w:bookmarkEnd w:id="726"/>
    </w:p>
    <w:p w14:paraId="2265E7F6" w14:textId="77777777" w:rsidR="008831A2" w:rsidRPr="00D95AF2" w:rsidRDefault="008831A2">
      <w:r w:rsidRPr="00D95AF2">
        <w:t xml:space="preserve">At an inter-system change from </w:t>
      </w:r>
      <w:r w:rsidR="00E039FB" w:rsidRPr="00D95AF2">
        <w:t>A/Gb mode</w:t>
      </w:r>
      <w:r w:rsidRPr="00D95AF2">
        <w:t xml:space="preserve"> to </w:t>
      </w:r>
      <w:r w:rsidR="00E039FB" w:rsidRPr="00D95AF2">
        <w:t>Iu mode</w:t>
      </w:r>
      <w:r w:rsidRPr="00D95AF2">
        <w:t>, ciphering and integrity may be started (see 3GPP</w:t>
      </w:r>
      <w:r w:rsidR="003222FD" w:rsidRPr="00D95AF2">
        <w:t> </w:t>
      </w:r>
      <w:r w:rsidRPr="00D95AF2">
        <w:t>TS</w:t>
      </w:r>
      <w:r w:rsidR="003222FD" w:rsidRPr="00D95AF2">
        <w:t> </w:t>
      </w:r>
      <w:r w:rsidRPr="00D95AF2">
        <w:t>25.331</w:t>
      </w:r>
      <w:r w:rsidR="00242878" w:rsidRPr="00D95AF2">
        <w:t> [23c]</w:t>
      </w:r>
      <w:r w:rsidRPr="00D95AF2">
        <w:t xml:space="preserve">) without any new authentication and ciphering procedure. Deduction of the appropriate security keys for ciphering and integrity check in </w:t>
      </w:r>
      <w:r w:rsidR="00E039FB" w:rsidRPr="00D95AF2">
        <w:t>Iu mode</w:t>
      </w:r>
      <w:r w:rsidRPr="00D95AF2">
        <w:t>, depend</w:t>
      </w:r>
      <w:r w:rsidR="0042459C" w:rsidRPr="00D95AF2">
        <w:t>s</w:t>
      </w:r>
      <w:r w:rsidRPr="00D95AF2">
        <w:t xml:space="preserve"> on the current GSM/UMTS security context stored in the MS and the network. </w:t>
      </w:r>
    </w:p>
    <w:p w14:paraId="3A8080CA" w14:textId="77777777" w:rsidR="008831A2" w:rsidRPr="00D95AF2" w:rsidRDefault="008831A2">
      <w:r w:rsidRPr="00D95AF2">
        <w:lastRenderedPageBreak/>
        <w:t>The ME shall handle the GPRS UMTS cipher</w:t>
      </w:r>
      <w:r w:rsidR="005E4254" w:rsidRPr="00D95AF2">
        <w:t>ing</w:t>
      </w:r>
      <w:r w:rsidRPr="00D95AF2">
        <w:t xml:space="preserve"> key and the GPRS UMTS integrity key according to table 4.7.7.9.1.</w:t>
      </w:r>
    </w:p>
    <w:p w14:paraId="6ED9969A" w14:textId="77777777" w:rsidR="008831A2" w:rsidRPr="00D95AF2" w:rsidRDefault="008831A2">
      <w:pPr>
        <w:pStyle w:val="TH"/>
      </w:pPr>
      <w:bookmarkStart w:id="728" w:name="_CRTable4_7_7_9_13GPPTS24_008"/>
      <w:r w:rsidRPr="00D95AF2">
        <w:t xml:space="preserve">Table </w:t>
      </w:r>
      <w:bookmarkEnd w:id="728"/>
      <w:r w:rsidRPr="00D95AF2">
        <w:t xml:space="preserve">4.7.7.9.1/3GPP TS 24.008: Inter-system change from </w:t>
      </w:r>
      <w:r w:rsidR="00E039FB" w:rsidRPr="00D95AF2">
        <w:t>A/Gb mode</w:t>
      </w:r>
      <w:r w:rsidRPr="00D95AF2">
        <w:t xml:space="preserve"> to </w:t>
      </w:r>
      <w:r w:rsidR="00E039FB"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7EB4E5B0" w14:textId="77777777">
        <w:trPr>
          <w:cantSplit/>
          <w:jc w:val="center"/>
        </w:trPr>
        <w:tc>
          <w:tcPr>
            <w:tcW w:w="3652" w:type="dxa"/>
          </w:tcPr>
          <w:p w14:paraId="2C738E41" w14:textId="77777777" w:rsidR="008831A2" w:rsidRPr="00D95AF2" w:rsidRDefault="008831A2">
            <w:pPr>
              <w:pStyle w:val="TAL"/>
            </w:pPr>
            <w:r w:rsidRPr="00D95AF2">
              <w:t xml:space="preserve">Security context established in MS and network in </w:t>
            </w:r>
            <w:r w:rsidR="00E039FB" w:rsidRPr="00D95AF2">
              <w:t>A/Gb mode</w:t>
            </w:r>
          </w:p>
          <w:p w14:paraId="68251446" w14:textId="77777777" w:rsidR="008831A2" w:rsidRPr="00D95AF2" w:rsidRDefault="008831A2">
            <w:pPr>
              <w:pStyle w:val="TAL"/>
            </w:pPr>
          </w:p>
        </w:tc>
        <w:tc>
          <w:tcPr>
            <w:tcW w:w="5352" w:type="dxa"/>
          </w:tcPr>
          <w:p w14:paraId="7187B843" w14:textId="77777777" w:rsidR="008831A2" w:rsidRPr="00D95AF2" w:rsidRDefault="008831A2">
            <w:pPr>
              <w:pStyle w:val="TAL"/>
            </w:pPr>
            <w:r w:rsidRPr="00D95AF2">
              <w:t xml:space="preserve">At inter-system change to </w:t>
            </w:r>
            <w:r w:rsidR="00E039FB" w:rsidRPr="00D95AF2">
              <w:t>Iu mode</w:t>
            </w:r>
            <w:r w:rsidRPr="00D95AF2">
              <w:t>:</w:t>
            </w:r>
          </w:p>
        </w:tc>
      </w:tr>
      <w:tr w:rsidR="008831A2" w:rsidRPr="00D95AF2" w14:paraId="7D8008C8" w14:textId="77777777">
        <w:trPr>
          <w:cantSplit/>
          <w:jc w:val="center"/>
        </w:trPr>
        <w:tc>
          <w:tcPr>
            <w:tcW w:w="3652" w:type="dxa"/>
          </w:tcPr>
          <w:p w14:paraId="7CDC7ACF" w14:textId="77777777" w:rsidR="008831A2" w:rsidRPr="00D95AF2" w:rsidRDefault="008831A2">
            <w:pPr>
              <w:pStyle w:val="TAL"/>
            </w:pPr>
            <w:r w:rsidRPr="00D95AF2">
              <w:t>GSM security context</w:t>
            </w:r>
          </w:p>
          <w:p w14:paraId="31604A5D" w14:textId="77777777" w:rsidR="008831A2" w:rsidRPr="00D95AF2" w:rsidRDefault="008831A2">
            <w:pPr>
              <w:pStyle w:val="TAL"/>
            </w:pPr>
          </w:p>
          <w:p w14:paraId="5611B2AB" w14:textId="77777777" w:rsidR="008831A2" w:rsidRPr="00D95AF2" w:rsidRDefault="008831A2">
            <w:pPr>
              <w:pStyle w:val="TAL"/>
            </w:pPr>
          </w:p>
        </w:tc>
        <w:tc>
          <w:tcPr>
            <w:tcW w:w="5352" w:type="dxa"/>
          </w:tcPr>
          <w:p w14:paraId="00001EA5" w14:textId="77777777" w:rsidR="008831A2" w:rsidRPr="00D95AF2" w:rsidRDefault="008831A2">
            <w:pPr>
              <w:pStyle w:val="TAL"/>
            </w:pPr>
            <w:r w:rsidRPr="00D95AF2">
              <w:t>An ME shall derive the GPRS UMTS cipher</w:t>
            </w:r>
            <w:r w:rsidR="005E4254" w:rsidRPr="00D95AF2">
              <w:t>ing</w:t>
            </w:r>
            <w:r w:rsidRPr="00D95AF2">
              <w:t xml:space="preserve"> key and the GPRS UMTS integrity key from the GPRS GSM cipher</w:t>
            </w:r>
            <w:r w:rsidR="005E4254" w:rsidRPr="00D95AF2">
              <w:t>ing</w:t>
            </w:r>
            <w:r w:rsidRPr="00D95AF2">
              <w:t xml:space="preserve"> key that was provided by the SIM/USIM during the latest successful authentication procedure. The conversion functions named "c4" and "c5" in 3GPP TS 33.102 [5a] are used for this purpose.</w:t>
            </w:r>
          </w:p>
          <w:p w14:paraId="1FA44F39" w14:textId="77777777" w:rsidR="008831A2" w:rsidRPr="00D95AF2" w:rsidRDefault="008831A2">
            <w:pPr>
              <w:pStyle w:val="TAL"/>
            </w:pPr>
          </w:p>
        </w:tc>
      </w:tr>
      <w:tr w:rsidR="008831A2" w:rsidRPr="00D95AF2" w14:paraId="2A3B2F81" w14:textId="77777777">
        <w:trPr>
          <w:cantSplit/>
          <w:jc w:val="center"/>
        </w:trPr>
        <w:tc>
          <w:tcPr>
            <w:tcW w:w="3652" w:type="dxa"/>
          </w:tcPr>
          <w:p w14:paraId="33DDEECC" w14:textId="77777777" w:rsidR="008831A2" w:rsidRPr="00D95AF2" w:rsidRDefault="008831A2">
            <w:pPr>
              <w:pStyle w:val="TAL"/>
            </w:pPr>
            <w:r w:rsidRPr="00D95AF2">
              <w:t>UMTS security context</w:t>
            </w:r>
          </w:p>
          <w:p w14:paraId="641ED19D" w14:textId="77777777" w:rsidR="008831A2" w:rsidRPr="00D95AF2" w:rsidRDefault="008831A2">
            <w:pPr>
              <w:pStyle w:val="TAL"/>
            </w:pPr>
          </w:p>
        </w:tc>
        <w:tc>
          <w:tcPr>
            <w:tcW w:w="5352" w:type="dxa"/>
          </w:tcPr>
          <w:p w14:paraId="0D5C5525" w14:textId="77777777" w:rsidR="008831A2" w:rsidRPr="00D95AF2" w:rsidRDefault="008831A2">
            <w:pPr>
              <w:pStyle w:val="TAL"/>
            </w:pPr>
            <w:r w:rsidRPr="00D95AF2">
              <w:t>An ME shall apply the GPRS UMTS ciphering key and the GPRS UMTS integrity key that were received from the UMTS security context created in the USIM during the latest successful authentication procedure.</w:t>
            </w:r>
          </w:p>
        </w:tc>
      </w:tr>
    </w:tbl>
    <w:p w14:paraId="3B9A3125" w14:textId="77777777" w:rsidR="008831A2" w:rsidRPr="00D95AF2" w:rsidRDefault="008831A2">
      <w:pPr>
        <w:pStyle w:val="TAN"/>
      </w:pPr>
    </w:p>
    <w:p w14:paraId="255C24A5" w14:textId="77777777" w:rsidR="008831A2" w:rsidRPr="00D95AF2" w:rsidRDefault="008831A2">
      <w:pPr>
        <w:pStyle w:val="NO"/>
      </w:pPr>
      <w:r w:rsidRPr="00D95AF2">
        <w:t>NOTE:</w:t>
      </w:r>
      <w:r w:rsidRPr="00D95AF2">
        <w:tab/>
        <w:t xml:space="preserve">A USIM with UMTS security context, passes the GPRS UMTS ciphering key, the GPRS UMTS integrity key and the derived GPRS GSM ciphering key to the ME independent on the current radio access being </w:t>
      </w:r>
      <w:r w:rsidR="00E039FB" w:rsidRPr="00D95AF2">
        <w:t>UTRAN</w:t>
      </w:r>
      <w:r w:rsidRPr="00D95AF2">
        <w:t xml:space="preserve"> or </w:t>
      </w:r>
      <w:r w:rsidR="00E039FB" w:rsidRPr="00D95AF2">
        <w:t>GERAN</w:t>
      </w:r>
      <w:r w:rsidRPr="00D95AF2">
        <w:t>.</w:t>
      </w:r>
    </w:p>
    <w:p w14:paraId="5AF69D5D" w14:textId="77777777" w:rsidR="0042459C" w:rsidRPr="00D95AF2" w:rsidRDefault="0042459C" w:rsidP="0042459C">
      <w:pPr>
        <w:pStyle w:val="Heading4"/>
      </w:pPr>
      <w:bookmarkStart w:id="729" w:name="_Toc193382566"/>
      <w:bookmarkStart w:id="730" w:name="_CR4_7_7_10"/>
      <w:bookmarkEnd w:id="730"/>
      <w:r w:rsidRPr="00D95AF2">
        <w:t>4.7.7.10</w:t>
      </w:r>
      <w:r w:rsidRPr="00D95AF2">
        <w:tab/>
        <w:t>Handling of keys at intersystem change from S1 mode to Iu mode or A/Gb mode</w:t>
      </w:r>
      <w:bookmarkEnd w:id="729"/>
    </w:p>
    <w:p w14:paraId="41FFE74E" w14:textId="77777777" w:rsidR="0042459C" w:rsidRPr="00D95AF2" w:rsidRDefault="0042459C" w:rsidP="0042459C">
      <w:r w:rsidRPr="00D95AF2">
        <w:t xml:space="preserve">At an inter-system change from S1 mode to Iu mode, ciphering and integrity may be started (see 3GPP TS 25.331 [23c]) without any new authentication and ciphering procedure. At an inter-system change from S1 mode to A/Gb mode, ciphering may be started (see 3GPP TS 44.064 [78a]) without any new authentication and ciphering procedure. Deduction of the appropriate security keys for ciphering and integrity check in Iu mode or for ciphering in A/Gb mode, depends on </w:t>
      </w:r>
      <w:r w:rsidR="00322138" w:rsidRPr="00D95AF2">
        <w:rPr>
          <w:rFonts w:hint="eastAsia"/>
        </w:rPr>
        <w:t xml:space="preserve">the current </w:t>
      </w:r>
      <w:r w:rsidR="00322138" w:rsidRPr="00D95AF2">
        <w:t>EPS security context</w:t>
      </w:r>
      <w:r w:rsidR="00322138" w:rsidRPr="00D95AF2">
        <w:rPr>
          <w:rFonts w:hint="eastAsia"/>
        </w:rPr>
        <w:t xml:space="preserve"> or </w:t>
      </w:r>
      <w:r w:rsidRPr="00D95AF2">
        <w:t>the UMTS security context for the PS domain stored in the MS and the network.</w:t>
      </w:r>
    </w:p>
    <w:p w14:paraId="1159721B" w14:textId="77777777" w:rsidR="0042459C" w:rsidRPr="00D95AF2" w:rsidRDefault="0042459C" w:rsidP="0042459C">
      <w:r w:rsidRPr="00D95AF2">
        <w:t>The ME shall handle the GPRS UMTS ciphering key, the GPRS UMTS integrity key</w:t>
      </w:r>
      <w:r w:rsidR="00322138" w:rsidRPr="00D95AF2">
        <w:rPr>
          <w:rFonts w:hint="eastAsia"/>
        </w:rPr>
        <w:t xml:space="preserve">, the </w:t>
      </w:r>
      <w:r w:rsidRPr="00D95AF2">
        <w:t>GPRS GSM ciphering key</w:t>
      </w:r>
      <w:r w:rsidR="00322138" w:rsidRPr="00D95AF2">
        <w:t xml:space="preserve"> and a potential GPRS GSM Kc</w:t>
      </w:r>
      <w:r w:rsidR="00322138" w:rsidRPr="00D95AF2">
        <w:rPr>
          <w:vertAlign w:val="subscript"/>
        </w:rPr>
        <w:t>128</w:t>
      </w:r>
      <w:r w:rsidRPr="00D95AF2">
        <w:t xml:space="preserve"> according to table 4.7.7.10.1, table 4.7.7.10.2 and table 4.7.7.10.3.</w:t>
      </w:r>
    </w:p>
    <w:p w14:paraId="2F7B3653" w14:textId="77777777" w:rsidR="0042459C" w:rsidRPr="00D95AF2" w:rsidRDefault="0042459C" w:rsidP="0042459C">
      <w:pPr>
        <w:pStyle w:val="TH"/>
      </w:pPr>
      <w:bookmarkStart w:id="731" w:name="_CRTable4_7_7_10_13GPPTS24_008"/>
      <w:r w:rsidRPr="00D95AF2">
        <w:t>Table </w:t>
      </w:r>
      <w:bookmarkEnd w:id="731"/>
      <w:r w:rsidRPr="00D95AF2">
        <w:t>4.7.7.10.1/3GPP TS 24.008: Inter-system change from S1 mode to Iu mode or A/Gb mode in 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186FC481" w14:textId="77777777" w:rsidTr="0042459C">
        <w:trPr>
          <w:cantSplit/>
          <w:jc w:val="center"/>
        </w:trPr>
        <w:tc>
          <w:tcPr>
            <w:tcW w:w="3652" w:type="dxa"/>
          </w:tcPr>
          <w:p w14:paraId="24DFD0B1" w14:textId="77777777" w:rsidR="0042459C" w:rsidRPr="00D95AF2" w:rsidRDefault="0042459C" w:rsidP="0042459C">
            <w:pPr>
              <w:pStyle w:val="TAL"/>
            </w:pPr>
            <w:r w:rsidRPr="00D95AF2">
              <w:t>Security context established in MS and network</w:t>
            </w:r>
          </w:p>
          <w:p w14:paraId="3955D52B" w14:textId="77777777" w:rsidR="0042459C" w:rsidRPr="00D95AF2" w:rsidRDefault="0042459C" w:rsidP="0042459C">
            <w:pPr>
              <w:pStyle w:val="TAL"/>
            </w:pPr>
          </w:p>
        </w:tc>
        <w:tc>
          <w:tcPr>
            <w:tcW w:w="5352" w:type="dxa"/>
          </w:tcPr>
          <w:p w14:paraId="2CDF954F" w14:textId="77777777" w:rsidR="0042459C" w:rsidRPr="00D95AF2" w:rsidRDefault="0042459C" w:rsidP="0042459C">
            <w:pPr>
              <w:pStyle w:val="TAL"/>
            </w:pPr>
            <w:r w:rsidRPr="00D95AF2">
              <w:t>At inter-system change to Iu mode or A/Gb mode in connected mode</w:t>
            </w:r>
          </w:p>
        </w:tc>
      </w:tr>
      <w:tr w:rsidR="0042459C" w:rsidRPr="00D95AF2" w14:paraId="042A9A57" w14:textId="77777777" w:rsidTr="0042459C">
        <w:trPr>
          <w:cantSplit/>
          <w:jc w:val="center"/>
        </w:trPr>
        <w:tc>
          <w:tcPr>
            <w:tcW w:w="3652" w:type="dxa"/>
          </w:tcPr>
          <w:p w14:paraId="12D2434F" w14:textId="77777777" w:rsidR="0042459C" w:rsidRPr="00D95AF2" w:rsidRDefault="0042459C" w:rsidP="0042459C">
            <w:pPr>
              <w:pStyle w:val="TAL"/>
            </w:pPr>
            <w:r w:rsidRPr="00D95AF2">
              <w:t>EPS security context</w:t>
            </w:r>
          </w:p>
          <w:p w14:paraId="276CFB40" w14:textId="77777777" w:rsidR="0042459C" w:rsidRPr="00D95AF2" w:rsidRDefault="0042459C" w:rsidP="0042459C">
            <w:pPr>
              <w:pStyle w:val="TAL"/>
            </w:pPr>
          </w:p>
        </w:tc>
        <w:tc>
          <w:tcPr>
            <w:tcW w:w="5352" w:type="dxa"/>
          </w:tcPr>
          <w:p w14:paraId="1AEFA004" w14:textId="77777777" w:rsidR="006F63D0" w:rsidRPr="00D95AF2" w:rsidRDefault="0042459C" w:rsidP="006F63D0">
            <w:pPr>
              <w:pStyle w:val="TAL"/>
            </w:pPr>
            <w:r w:rsidRPr="00D95AF2">
              <w:t xml:space="preserve">An ME shall derive the UMTS security keys GPRS UMTS </w:t>
            </w:r>
            <w:r w:rsidR="006F63D0" w:rsidRPr="00D95AF2">
              <w:t>ciphering</w:t>
            </w:r>
            <w:r w:rsidRPr="00D95AF2">
              <w:t xml:space="preserve"> key (CK') and GPRS UMTS </w:t>
            </w:r>
            <w:r w:rsidR="006F63D0" w:rsidRPr="00D95AF2">
              <w:t xml:space="preserve">integrity </w:t>
            </w:r>
            <w:r w:rsidRPr="00D95AF2">
              <w:t>key (IK') from K</w:t>
            </w:r>
            <w:r w:rsidRPr="00D95AF2">
              <w:rPr>
                <w:vertAlign w:val="subscript"/>
              </w:rPr>
              <w:t>ASME</w:t>
            </w:r>
            <w:r w:rsidRPr="00D95AF2">
              <w:t xml:space="preserve"> and the NAS downlink COUNT value as specified in 3GPP TS 33.401 [1</w:t>
            </w:r>
            <w:r w:rsidR="00AB1A0F" w:rsidRPr="00D95AF2">
              <w:t>23</w:t>
            </w:r>
            <w:r w:rsidRPr="00D95AF2">
              <w:t>]. The ME shall use the derived UMTS security keys to derive the GPRS GSM ciphering key using the "c3" conversion function as specified in 3GPP TS 33.</w:t>
            </w:r>
            <w:r w:rsidR="006F63D0" w:rsidRPr="00D95AF2">
              <w:t>1</w:t>
            </w:r>
            <w:r w:rsidRPr="00D95AF2">
              <w:t>0</w:t>
            </w:r>
            <w:r w:rsidR="006F63D0" w:rsidRPr="00D95AF2">
              <w:t>2</w:t>
            </w:r>
            <w:r w:rsidRPr="00D95AF2">
              <w:t> [</w:t>
            </w:r>
            <w:r w:rsidR="00AB1A0F" w:rsidRPr="00D95AF2">
              <w:t>5a</w:t>
            </w:r>
            <w:r w:rsidRPr="00D95AF2">
              <w:t xml:space="preserve">]. </w:t>
            </w:r>
          </w:p>
          <w:p w14:paraId="75DA8427" w14:textId="77777777" w:rsidR="006F63D0" w:rsidRPr="00D95AF2" w:rsidRDefault="006F63D0" w:rsidP="006F63D0">
            <w:pPr>
              <w:pStyle w:val="TAL"/>
            </w:pPr>
            <w:r w:rsidRPr="00D95AF2">
              <w:t>At inter-system change from S1 mode to Iu mode, t</w:t>
            </w:r>
            <w:r w:rsidR="0042459C" w:rsidRPr="00D95AF2">
              <w:t xml:space="preserve">he ME shall apply the new derived </w:t>
            </w:r>
            <w:r w:rsidRPr="00D95AF2">
              <w:t>GPRS UMTS integrity key and GPRS UMTS ciphering key.</w:t>
            </w:r>
          </w:p>
          <w:p w14:paraId="5B0CD00A" w14:textId="77777777" w:rsidR="006F63D0" w:rsidRPr="00D95AF2" w:rsidRDefault="006F63D0" w:rsidP="006F63D0">
            <w:pPr>
              <w:pStyle w:val="TAL"/>
            </w:pPr>
            <w:r w:rsidRPr="00D95AF2">
              <w:t>At inter-system change from S1 mode to A/Gb mode, the ME shall apply the new derived GPRS GSM ciphering key.</w:t>
            </w:r>
          </w:p>
          <w:p w14:paraId="159603D9" w14:textId="77777777" w:rsidR="00322138" w:rsidRPr="00D95AF2" w:rsidRDefault="006F63D0" w:rsidP="00BA17A9">
            <w:pPr>
              <w:pStyle w:val="TAL"/>
            </w:pPr>
            <w:r w:rsidRPr="00D95AF2">
              <w:t>Furthermore, the ME shall</w:t>
            </w:r>
            <w:r w:rsidR="0042459C" w:rsidRPr="00D95AF2">
              <w:t xml:space="preserve"> replace an already established UMTS security context for the PS domain, if any, in the USIM. </w:t>
            </w:r>
            <w:r w:rsidRPr="00D95AF2">
              <w:t>T</w:t>
            </w:r>
            <w:r w:rsidR="0042459C" w:rsidRPr="00D95AF2">
              <w:t xml:space="preserve">he MS shall </w:t>
            </w:r>
            <w:r w:rsidRPr="00D95AF2">
              <w:t xml:space="preserve">in addition </w:t>
            </w:r>
            <w:r w:rsidR="0042459C" w:rsidRPr="00D95AF2">
              <w:t>handle the START</w:t>
            </w:r>
            <w:r w:rsidR="0042459C" w:rsidRPr="00D95AF2">
              <w:rPr>
                <w:vertAlign w:val="subscript"/>
              </w:rPr>
              <w:t>PS</w:t>
            </w:r>
            <w:r w:rsidR="0042459C" w:rsidRPr="00D95AF2">
              <w:t xml:space="preserve"> value as specified in 3GPP TS 25.331 [23c].</w:t>
            </w:r>
          </w:p>
          <w:p w14:paraId="371E6B1B" w14:textId="77777777" w:rsidR="006F63D0" w:rsidRPr="00D95AF2" w:rsidRDefault="006F63D0" w:rsidP="006F63D0">
            <w:pPr>
              <w:pStyle w:val="TAL"/>
            </w:pPr>
            <w:r w:rsidRPr="00D95AF2">
              <w:t>At inter-system change from S1 mode to A/Gb mode, if a GEA algorithm is taken into use that requires a 64-bit long ciphering key, then an ME shall apply the derived GPRS GSM ciphering key.</w:t>
            </w:r>
          </w:p>
          <w:p w14:paraId="24FFCB65" w14:textId="77777777" w:rsidR="0042459C" w:rsidRPr="00D95AF2" w:rsidRDefault="006F63D0" w:rsidP="006F63D0">
            <w:pPr>
              <w:pStyle w:val="TAL"/>
            </w:pPr>
            <w:r w:rsidRPr="00D95AF2">
              <w:t>At inter-system change from S1 mode to A/Gb mode, if a GEA algorithm is taken into use that requires a 128-bit long ciphering key, then an ME shall apply the derived GPRS GSM Kc</w:t>
            </w:r>
            <w:r w:rsidRPr="00D95AF2">
              <w:rPr>
                <w:vertAlign w:val="subscript"/>
              </w:rPr>
              <w:t>128</w:t>
            </w:r>
            <w:r w:rsidRPr="00D95AF2">
              <w:t xml:space="preserve"> that was derived by the ME from the derived UMTS security keys (see subclause 4.7.7.3a).</w:t>
            </w:r>
          </w:p>
        </w:tc>
      </w:tr>
    </w:tbl>
    <w:p w14:paraId="716FBB5E" w14:textId="77777777" w:rsidR="0042459C" w:rsidRPr="00D95AF2" w:rsidRDefault="0042459C" w:rsidP="0042459C"/>
    <w:p w14:paraId="6673F517" w14:textId="77777777" w:rsidR="0042459C" w:rsidRPr="00D95AF2" w:rsidRDefault="0042459C" w:rsidP="0042459C">
      <w:pPr>
        <w:pStyle w:val="NO"/>
      </w:pPr>
      <w:r w:rsidRPr="00D95AF2">
        <w:lastRenderedPageBreak/>
        <w:t>NOTE</w:t>
      </w:r>
      <w:r w:rsidR="006F63D0" w:rsidRPr="00D95AF2">
        <w:t> 1</w:t>
      </w:r>
      <w:r w:rsidRPr="00D95AF2">
        <w:t>:</w:t>
      </w:r>
      <w:r w:rsidRPr="00D95AF2">
        <w:tab/>
        <w:t>For the case in table 4.7.7.10.1, because of deriving a new UMTS security context for the PS domain, a new GPRS GSM ciphering key needs to be derived from the new derived UMTS security keys (i.e. CK' and IK'). Note that the new GPRS GSM ciphering key is also part of the new UMTS security context for the PS domain, and therefore any old GPRS GSM ciphering key stored in the USIM and in the ME belongs to an old UMTS security context for the PS domain and can no longer be taken into use.</w:t>
      </w:r>
    </w:p>
    <w:p w14:paraId="098E5B96" w14:textId="77777777" w:rsidR="0042459C" w:rsidRPr="00D95AF2" w:rsidRDefault="0042459C" w:rsidP="0042459C">
      <w:pPr>
        <w:pStyle w:val="TH"/>
      </w:pPr>
      <w:bookmarkStart w:id="732" w:name="_CRTable4_7_7_10_23GPPTS24_008"/>
      <w:r w:rsidRPr="00D95AF2">
        <w:t>Table </w:t>
      </w:r>
      <w:bookmarkEnd w:id="732"/>
      <w:r w:rsidRPr="00D95AF2">
        <w:t>4.7.7.10.2/3GPP TS 24.008: Inter-system change from S1 mode to Iu mode or A/Gb mode in idle mode when the TIN indicates "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1671F95E" w14:textId="77777777" w:rsidTr="0042459C">
        <w:trPr>
          <w:cantSplit/>
          <w:jc w:val="center"/>
        </w:trPr>
        <w:tc>
          <w:tcPr>
            <w:tcW w:w="3652" w:type="dxa"/>
          </w:tcPr>
          <w:p w14:paraId="355C3002" w14:textId="77777777" w:rsidR="0042459C" w:rsidRPr="00D95AF2" w:rsidRDefault="0042459C" w:rsidP="0042459C">
            <w:pPr>
              <w:pStyle w:val="TAL"/>
            </w:pPr>
            <w:r w:rsidRPr="00D95AF2">
              <w:t>Security context established in MS and network</w:t>
            </w:r>
          </w:p>
          <w:p w14:paraId="2CAA7E24" w14:textId="77777777" w:rsidR="0042459C" w:rsidRPr="00D95AF2" w:rsidRDefault="0042459C" w:rsidP="0042459C">
            <w:pPr>
              <w:pStyle w:val="TAL"/>
            </w:pPr>
          </w:p>
        </w:tc>
        <w:tc>
          <w:tcPr>
            <w:tcW w:w="5352" w:type="dxa"/>
          </w:tcPr>
          <w:p w14:paraId="23B5F483" w14:textId="77777777" w:rsidR="0042459C" w:rsidRPr="00D95AF2" w:rsidRDefault="0042459C" w:rsidP="0042459C">
            <w:pPr>
              <w:pStyle w:val="TAL"/>
            </w:pPr>
            <w:r w:rsidRPr="00D95AF2">
              <w:t>At inter-system change to Iu mode or A/Gb mode in idle mode when the TIN indicates "GUTI"</w:t>
            </w:r>
          </w:p>
        </w:tc>
      </w:tr>
      <w:tr w:rsidR="0042459C" w:rsidRPr="00D95AF2" w14:paraId="2F321340" w14:textId="77777777" w:rsidTr="0042459C">
        <w:trPr>
          <w:cantSplit/>
          <w:jc w:val="center"/>
        </w:trPr>
        <w:tc>
          <w:tcPr>
            <w:tcW w:w="3652" w:type="dxa"/>
          </w:tcPr>
          <w:p w14:paraId="2D785255" w14:textId="77777777" w:rsidR="0042459C" w:rsidRPr="00D95AF2" w:rsidRDefault="0042459C" w:rsidP="0042459C">
            <w:pPr>
              <w:pStyle w:val="TAL"/>
            </w:pPr>
            <w:r w:rsidRPr="00D95AF2">
              <w:t>EPS security context</w:t>
            </w:r>
          </w:p>
          <w:p w14:paraId="7BFB4FC8" w14:textId="77777777" w:rsidR="0042459C" w:rsidRPr="00D95AF2" w:rsidRDefault="0042459C" w:rsidP="0042459C">
            <w:pPr>
              <w:pStyle w:val="TAL"/>
            </w:pPr>
          </w:p>
        </w:tc>
        <w:tc>
          <w:tcPr>
            <w:tcW w:w="5352" w:type="dxa"/>
          </w:tcPr>
          <w:p w14:paraId="7330A1BE" w14:textId="77777777" w:rsidR="006F63D0" w:rsidRPr="00D95AF2" w:rsidRDefault="0042459C" w:rsidP="006F63D0">
            <w:pPr>
              <w:pStyle w:val="TAL"/>
            </w:pPr>
            <w:r w:rsidRPr="00D95AF2">
              <w:t xml:space="preserve">An ME shall derive the UMTS security keys GPRS UMTS </w:t>
            </w:r>
            <w:r w:rsidR="006F63D0" w:rsidRPr="00D95AF2">
              <w:t>ciphering</w:t>
            </w:r>
            <w:r w:rsidRPr="00D95AF2">
              <w:t xml:space="preserve"> key (CK') and GPRS UMTS </w:t>
            </w:r>
            <w:r w:rsidR="006F63D0" w:rsidRPr="00D95AF2">
              <w:t>integrity</w:t>
            </w:r>
            <w:r w:rsidRPr="00D95AF2">
              <w:t xml:space="preserve"> key (IK') from K</w:t>
            </w:r>
            <w:r w:rsidRPr="00D95AF2">
              <w:rPr>
                <w:vertAlign w:val="subscript"/>
              </w:rPr>
              <w:t>ASME</w:t>
            </w:r>
            <w:r w:rsidRPr="00D95AF2">
              <w:t xml:space="preserve"> and the NAS uplink COUNT value as specified in 3GPP TS 33.401 [1</w:t>
            </w:r>
            <w:r w:rsidR="00AB1A0F" w:rsidRPr="00D95AF2">
              <w:t>23</w:t>
            </w:r>
            <w:r w:rsidRPr="00D95AF2">
              <w:t xml:space="preserve">]. The ME shall use the derived UMTS security keys to derive the GPRS GSM ciphering key using the "c3" conversion function as specified in 3GPP TS 33.102 [5a]. </w:t>
            </w:r>
          </w:p>
          <w:p w14:paraId="2BB9DA0E" w14:textId="77777777" w:rsidR="006F63D0" w:rsidRPr="00D95AF2" w:rsidRDefault="006F63D0" w:rsidP="006F63D0">
            <w:pPr>
              <w:pStyle w:val="TAL"/>
            </w:pPr>
            <w:r w:rsidRPr="00D95AF2">
              <w:t>At inter-system change from S1 mode to Iu mode, t</w:t>
            </w:r>
            <w:r w:rsidR="0042459C" w:rsidRPr="00D95AF2">
              <w:t xml:space="preserve">he ME shall apply the new derived </w:t>
            </w:r>
            <w:r w:rsidRPr="00D95AF2">
              <w:t>GPRS UMTS integrity key and GPRS UMTS ciphering key.</w:t>
            </w:r>
          </w:p>
          <w:p w14:paraId="13EF1172" w14:textId="77777777" w:rsidR="006F63D0" w:rsidRPr="00D95AF2" w:rsidRDefault="006F63D0" w:rsidP="006F63D0">
            <w:pPr>
              <w:pStyle w:val="TAL"/>
            </w:pPr>
            <w:r w:rsidRPr="00D95AF2">
              <w:t>At inter-system change from S1 mode to A/Gb mode, the ME shall apply the new derived GPRS GSM ciphering key.</w:t>
            </w:r>
          </w:p>
          <w:p w14:paraId="557D0B65" w14:textId="77777777" w:rsidR="006F63D0" w:rsidRPr="00D95AF2" w:rsidRDefault="006F63D0" w:rsidP="006F63D0">
            <w:pPr>
              <w:pStyle w:val="TAL"/>
            </w:pPr>
            <w:r w:rsidRPr="00D95AF2">
              <w:t>Furthermore, the ME shall</w:t>
            </w:r>
            <w:r w:rsidR="0042459C" w:rsidRPr="00D95AF2">
              <w:t xml:space="preserve"> replace an already established UMTS security context for the PS domain, if any, in the USIM. </w:t>
            </w:r>
            <w:r w:rsidRPr="00D95AF2">
              <w:t>T</w:t>
            </w:r>
            <w:r w:rsidR="0042459C" w:rsidRPr="00D95AF2">
              <w:t xml:space="preserve">he MS shall </w:t>
            </w:r>
            <w:r w:rsidRPr="00D95AF2">
              <w:t xml:space="preserve">in addition </w:t>
            </w:r>
            <w:r w:rsidR="0042459C" w:rsidRPr="00D95AF2">
              <w:t>handle the START</w:t>
            </w:r>
            <w:r w:rsidR="0042459C" w:rsidRPr="00D95AF2">
              <w:rPr>
                <w:vertAlign w:val="subscript"/>
              </w:rPr>
              <w:t>PS</w:t>
            </w:r>
            <w:r w:rsidR="0042459C" w:rsidRPr="00D95AF2">
              <w:t xml:space="preserve"> value as specified in 3GPP TS 25.331 [23c].</w:t>
            </w:r>
          </w:p>
          <w:p w14:paraId="392AF862" w14:textId="77777777" w:rsidR="006F63D0" w:rsidRPr="00D95AF2" w:rsidRDefault="006F63D0" w:rsidP="006F63D0">
            <w:pPr>
              <w:pStyle w:val="TAL"/>
            </w:pPr>
            <w:r w:rsidRPr="00D95AF2">
              <w:t>At inter-system change from S1 mode to A/Gb mode, if a GEA algorithm is taken into use that requires a 64-bit long ciphering key, then an ME shall apply the derived GPRS GSM ciphering key.</w:t>
            </w:r>
          </w:p>
          <w:p w14:paraId="4087A783" w14:textId="77777777" w:rsidR="0042459C" w:rsidRPr="00D95AF2" w:rsidRDefault="006F63D0" w:rsidP="006F63D0">
            <w:pPr>
              <w:pStyle w:val="TAL"/>
            </w:pPr>
            <w:r w:rsidRPr="00D95AF2">
              <w:t>At inter-system change from S1 mode to A/Gb mode, if a GEA algorithm is taken into use that requires a 128-bit long ciphering key, then an ME shall apply the derived GPRS GSM Kc</w:t>
            </w:r>
            <w:r w:rsidRPr="00D95AF2">
              <w:rPr>
                <w:vertAlign w:val="subscript"/>
              </w:rPr>
              <w:t>128</w:t>
            </w:r>
            <w:r w:rsidRPr="00D95AF2">
              <w:t xml:space="preserve"> that was derived by the ME from the derived UMTS security keys (see subclause 4.7.7.3a).</w:t>
            </w:r>
          </w:p>
        </w:tc>
      </w:tr>
    </w:tbl>
    <w:p w14:paraId="2F193CBE" w14:textId="77777777" w:rsidR="0042459C" w:rsidRPr="00D95AF2" w:rsidRDefault="0042459C" w:rsidP="0042459C"/>
    <w:p w14:paraId="763C0B3A" w14:textId="77777777" w:rsidR="0042459C" w:rsidRPr="00D95AF2" w:rsidRDefault="0042459C" w:rsidP="0042459C">
      <w:pPr>
        <w:pStyle w:val="NO"/>
      </w:pPr>
      <w:r w:rsidRPr="00D95AF2">
        <w:t>NOTE</w:t>
      </w:r>
      <w:r w:rsidR="006F63D0" w:rsidRPr="00D95AF2">
        <w:t> 2</w:t>
      </w:r>
      <w:r w:rsidRPr="00D95AF2">
        <w:t>:</w:t>
      </w:r>
      <w:r w:rsidRPr="00D95AF2">
        <w:tab/>
        <w:t>For the case in table 4.7.7.10.2, because of deriving a new UMTS security context for the PS domain, a new GPRS GSM ciphering key needs to be derived from the new derived UMTS security keys (i.e. CK' and IK'). The new GPRS GSM ciphering key is also part of the new UMTS security context for the PS domain, and therefore any old GPRS GSM ciphering key stored in the USIM and in the ME belongs to an old UMTS security context for the PS domain and can no longer be taken into use.</w:t>
      </w:r>
    </w:p>
    <w:p w14:paraId="7887B7D6" w14:textId="77777777" w:rsidR="0042459C" w:rsidRPr="00D95AF2" w:rsidRDefault="0042459C" w:rsidP="0042459C">
      <w:pPr>
        <w:pStyle w:val="TH"/>
      </w:pPr>
      <w:bookmarkStart w:id="733" w:name="_CRTable4_7_7_10_33GPPTS24_008"/>
      <w:r w:rsidRPr="00D95AF2">
        <w:lastRenderedPageBreak/>
        <w:t>Table </w:t>
      </w:r>
      <w:bookmarkEnd w:id="733"/>
      <w:r w:rsidRPr="00D95AF2">
        <w:t>4.7.7.10.3/3GPP TS 24.008: Inter-system change from S1 mode to Iu mode or A/Gb mode in idle mode when the TIN indicates "RAT</w:t>
      </w:r>
      <w:r w:rsidRPr="00D95AF2">
        <w:noBreakHyphen/>
        <w:t>related 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6682C401" w14:textId="77777777" w:rsidTr="0042459C">
        <w:trPr>
          <w:cantSplit/>
          <w:jc w:val="center"/>
        </w:trPr>
        <w:tc>
          <w:tcPr>
            <w:tcW w:w="3652" w:type="dxa"/>
          </w:tcPr>
          <w:p w14:paraId="09A4920B" w14:textId="77777777" w:rsidR="0042459C" w:rsidRPr="00D95AF2" w:rsidRDefault="0042459C" w:rsidP="0042459C">
            <w:pPr>
              <w:pStyle w:val="TAL"/>
            </w:pPr>
            <w:r w:rsidRPr="00D95AF2">
              <w:t>Security context established in MS and network</w:t>
            </w:r>
          </w:p>
          <w:p w14:paraId="098368DF" w14:textId="77777777" w:rsidR="0042459C" w:rsidRPr="00D95AF2" w:rsidRDefault="0042459C" w:rsidP="0042459C">
            <w:pPr>
              <w:pStyle w:val="TAL"/>
            </w:pPr>
          </w:p>
        </w:tc>
        <w:tc>
          <w:tcPr>
            <w:tcW w:w="5352" w:type="dxa"/>
          </w:tcPr>
          <w:p w14:paraId="115AE152" w14:textId="77777777" w:rsidR="0042459C" w:rsidRPr="00D95AF2" w:rsidRDefault="0042459C" w:rsidP="0042459C">
            <w:pPr>
              <w:pStyle w:val="TAL"/>
            </w:pPr>
            <w:r w:rsidRPr="00D95AF2">
              <w:t>At inter-system change to Iu mode or A/Gb mode in idle mode when the TIN indicates "RAT</w:t>
            </w:r>
            <w:r w:rsidRPr="00D95AF2">
              <w:noBreakHyphen/>
              <w:t>related TMSI"</w:t>
            </w:r>
          </w:p>
        </w:tc>
      </w:tr>
      <w:tr w:rsidR="0042459C" w:rsidRPr="00D95AF2" w14:paraId="5BCC0CF7" w14:textId="77777777" w:rsidTr="0042459C">
        <w:trPr>
          <w:cantSplit/>
          <w:jc w:val="center"/>
        </w:trPr>
        <w:tc>
          <w:tcPr>
            <w:tcW w:w="3652" w:type="dxa"/>
          </w:tcPr>
          <w:p w14:paraId="41A64390" w14:textId="77777777" w:rsidR="0042459C" w:rsidRPr="00D95AF2" w:rsidRDefault="0042459C" w:rsidP="0042459C">
            <w:pPr>
              <w:pStyle w:val="TAL"/>
            </w:pPr>
            <w:r w:rsidRPr="00D95AF2">
              <w:t>UMTS security context</w:t>
            </w:r>
          </w:p>
          <w:p w14:paraId="227AC60E" w14:textId="77777777" w:rsidR="0042459C" w:rsidRPr="00D95AF2" w:rsidRDefault="0042459C" w:rsidP="0042459C">
            <w:pPr>
              <w:pStyle w:val="TAL"/>
            </w:pPr>
          </w:p>
        </w:tc>
        <w:tc>
          <w:tcPr>
            <w:tcW w:w="5352" w:type="dxa"/>
          </w:tcPr>
          <w:p w14:paraId="5B0CB949" w14:textId="77777777" w:rsidR="0042459C" w:rsidRPr="00D95AF2" w:rsidRDefault="0042459C" w:rsidP="00893277">
            <w:pPr>
              <w:pStyle w:val="TAL"/>
            </w:pPr>
            <w:r w:rsidRPr="00D95AF2">
              <w:t xml:space="preserve">At inter-system change from S1 mode to Iu mode, </w:t>
            </w:r>
            <w:r w:rsidR="006F63D0" w:rsidRPr="00D95AF2">
              <w:t>the</w:t>
            </w:r>
            <w:r w:rsidRPr="00D95AF2">
              <w:t xml:space="preserve"> ME shall apply the GPRS </w:t>
            </w:r>
            <w:r w:rsidR="006F63D0" w:rsidRPr="00D95AF2">
              <w:t>UMTS</w:t>
            </w:r>
            <w:r w:rsidRPr="00D95AF2">
              <w:t xml:space="preserve"> ciphering key </w:t>
            </w:r>
            <w:r w:rsidR="006F63D0" w:rsidRPr="00D95AF2">
              <w:t>and the GPRS UMTS integrity key</w:t>
            </w:r>
            <w:r w:rsidR="006F63D0" w:rsidRPr="00D95AF2">
              <w:rPr>
                <w:b/>
              </w:rPr>
              <w:t xml:space="preserve"> </w:t>
            </w:r>
            <w:r w:rsidRPr="00D95AF2">
              <w:t>that w</w:t>
            </w:r>
            <w:r w:rsidR="006F63D0" w:rsidRPr="00D95AF2">
              <w:t>ere</w:t>
            </w:r>
            <w:r w:rsidR="00893277" w:rsidRPr="00D95AF2">
              <w:t xml:space="preserve"> </w:t>
            </w:r>
            <w:r w:rsidR="006F63D0" w:rsidRPr="00D95AF2">
              <w:t>received</w:t>
            </w:r>
            <w:r w:rsidRPr="00D95AF2">
              <w:t xml:space="preserve"> </w:t>
            </w:r>
            <w:r w:rsidR="006F63D0" w:rsidRPr="00D95AF2">
              <w:t>from the UMTS security context for the PS domain created in</w:t>
            </w:r>
            <w:r w:rsidRPr="00D95AF2">
              <w:t xml:space="preserve"> the USIM during the latest successful authentication procedure.</w:t>
            </w:r>
          </w:p>
          <w:p w14:paraId="122D1A30" w14:textId="77777777" w:rsidR="0042459C" w:rsidRPr="00D95AF2" w:rsidRDefault="0042459C" w:rsidP="0042459C">
            <w:pPr>
              <w:pStyle w:val="TAL"/>
            </w:pPr>
            <w:r w:rsidRPr="00D95AF2">
              <w:t>At inter-system change from S1 mode to A/Gb mode, if a GEA algorithm is taken into use that requires a 64-bit long ciphering key, then an ME shall apply the GPRS GSM ciphering key that was received from the GSM security context created in the SIM/USIM during the latest successful authentication procedure.</w:t>
            </w:r>
          </w:p>
          <w:p w14:paraId="67524FCB" w14:textId="77777777" w:rsidR="0042459C" w:rsidRPr="00D95AF2" w:rsidRDefault="0042459C" w:rsidP="0042459C">
            <w:pPr>
              <w:pStyle w:val="TAL"/>
            </w:pPr>
            <w:r w:rsidRPr="00D95AF2">
              <w:t>At inter-system change from S1 mode to A/Gb mode, if a GEA algorithm is taken into use that requires a 128-bit long ciphering key, then an ME shall apply the GPRS GSM Kc</w:t>
            </w:r>
            <w:r w:rsidRPr="00D95AF2">
              <w:rPr>
                <w:vertAlign w:val="subscript"/>
              </w:rPr>
              <w:t>128</w:t>
            </w:r>
            <w:r w:rsidRPr="00D95AF2">
              <w:t xml:space="preserve"> derived by the ME from the GPRS UMTS ciphering key and the GPRS UMTS integrity key (see 3GPP TS 33.102 [5a]) </w:t>
            </w:r>
            <w:r w:rsidR="006F63D0" w:rsidRPr="00D95AF2">
              <w:t xml:space="preserve">provided by the USIM </w:t>
            </w:r>
            <w:r w:rsidRPr="00D95AF2">
              <w:t>during the lastest successful authentication procedure</w:t>
            </w:r>
            <w:r w:rsidR="006F63D0" w:rsidRPr="00D95AF2">
              <w:t xml:space="preserve"> (see subclause 4.7.7.3a)</w:t>
            </w:r>
            <w:r w:rsidRPr="00D95AF2">
              <w:t>.</w:t>
            </w:r>
          </w:p>
        </w:tc>
      </w:tr>
    </w:tbl>
    <w:p w14:paraId="3E1A40FD" w14:textId="77777777" w:rsidR="0042459C" w:rsidRPr="00D95AF2" w:rsidRDefault="0042459C"/>
    <w:p w14:paraId="103BFAE9" w14:textId="77777777" w:rsidR="00322138" w:rsidRPr="00D95AF2" w:rsidRDefault="00322138" w:rsidP="00322138">
      <w:r w:rsidRPr="00D95AF2">
        <w:t>The network shall replace an already established UMTS security context for the PS domain, if any, when a handover from S1mode to Iu mode or from S1mode to A/Gb mode has been completed successfully.</w:t>
      </w:r>
    </w:p>
    <w:p w14:paraId="68157DAE" w14:textId="77777777" w:rsidR="00322138" w:rsidRPr="00D95AF2" w:rsidRDefault="00322138" w:rsidP="00322138">
      <w:r w:rsidRPr="00D95AF2">
        <w:t>If the handover from S1mode to Iu mode or S1mode to A/Gb mode has not been completed successfully, the ME and the network shall delete the new derived UMTS security context for the PS domain. Additionally, the network shall delete the already established UMTS security context for the PS domain, if the CKSN of the already established UMTS security context is equal to the CKSN of the new derived security context for the PS domain.</w:t>
      </w:r>
    </w:p>
    <w:p w14:paraId="1B836F87" w14:textId="77777777" w:rsidR="008831A2" w:rsidRPr="00D95AF2" w:rsidRDefault="008831A2">
      <w:pPr>
        <w:pStyle w:val="Heading3"/>
      </w:pPr>
      <w:bookmarkStart w:id="734" w:name="_Toc193382567"/>
      <w:bookmarkStart w:id="735" w:name="_CR4_7_8"/>
      <w:bookmarkEnd w:id="735"/>
      <w:r w:rsidRPr="00D95AF2">
        <w:t>4.7.8</w:t>
      </w:r>
      <w:r w:rsidRPr="00D95AF2">
        <w:tab/>
        <w:t>Identification procedure</w:t>
      </w:r>
      <w:bookmarkEnd w:id="734"/>
    </w:p>
    <w:p w14:paraId="1C5A566D" w14:textId="77777777" w:rsidR="008831A2" w:rsidRPr="00D95AF2" w:rsidRDefault="008831A2">
      <w:r w:rsidRPr="00D95AF2">
        <w:t>The identification procedure is used by the network to request an MS to provide specific identification parameters to the network e.g. International Mobile Subscriber Identity, International Mobile Equipment Identity (see 3GPP TS 23.003 [10]). For the presentation of the IMEI, the requirements of 3GPP</w:t>
      </w:r>
      <w:r w:rsidR="003222FD" w:rsidRPr="00D95AF2">
        <w:t> </w:t>
      </w:r>
      <w:r w:rsidRPr="00D95AF2">
        <w:t>TS</w:t>
      </w:r>
      <w:r w:rsidR="003222FD" w:rsidRPr="00D95AF2">
        <w:t> </w:t>
      </w:r>
      <w:r w:rsidRPr="00D95AF2">
        <w:t>42.009</w:t>
      </w:r>
      <w:r w:rsidR="003222FD" w:rsidRPr="00D95AF2">
        <w:t> </w:t>
      </w:r>
      <w:r w:rsidRPr="00D95AF2">
        <w:t>[5] apply.</w:t>
      </w:r>
    </w:p>
    <w:p w14:paraId="50B258E8" w14:textId="77777777" w:rsidR="008831A2" w:rsidRPr="00D95AF2" w:rsidRDefault="008831A2">
      <w:pPr>
        <w:pStyle w:val="Heading4"/>
      </w:pPr>
      <w:bookmarkStart w:id="736" w:name="_Toc193382568"/>
      <w:bookmarkStart w:id="737" w:name="_CR4_7_8_1"/>
      <w:bookmarkEnd w:id="737"/>
      <w:r w:rsidRPr="00D95AF2">
        <w:t>4.7.8.1</w:t>
      </w:r>
      <w:r w:rsidRPr="00D95AF2">
        <w:tab/>
        <w:t>Identification initiation by the network</w:t>
      </w:r>
      <w:bookmarkEnd w:id="736"/>
    </w:p>
    <w:p w14:paraId="650996CB" w14:textId="77777777" w:rsidR="008831A2" w:rsidRPr="00D95AF2" w:rsidRDefault="008831A2">
      <w:r w:rsidRPr="00D95AF2">
        <w:t>The network initiates the identification procedure by transferring an IDENTITY REQUEST message to the MS and starts the timer T3370. The IDENTITY REQUEST message specifies the requested identification parameters in the identity type information element.</w:t>
      </w:r>
    </w:p>
    <w:p w14:paraId="3BEAD3C5" w14:textId="77777777" w:rsidR="008831A2" w:rsidRPr="00D95AF2" w:rsidRDefault="008831A2">
      <w:pPr>
        <w:pStyle w:val="Heading4"/>
      </w:pPr>
      <w:bookmarkStart w:id="738" w:name="_Toc193382569"/>
      <w:bookmarkStart w:id="739" w:name="_CR4_7_8_2"/>
      <w:bookmarkEnd w:id="739"/>
      <w:r w:rsidRPr="00D95AF2">
        <w:t>4.7.8.2</w:t>
      </w:r>
      <w:r w:rsidRPr="00D95AF2">
        <w:tab/>
        <w:t>Identification response by the MS</w:t>
      </w:r>
      <w:bookmarkEnd w:id="738"/>
    </w:p>
    <w:p w14:paraId="3ACB073B" w14:textId="77777777" w:rsidR="008831A2" w:rsidRPr="00D95AF2" w:rsidRDefault="008831A2">
      <w:pPr>
        <w:keepNext/>
      </w:pPr>
      <w:r w:rsidRPr="00D95AF2">
        <w:t>An MS shall be ready to respond to an IDENTITY REQUEST message at any time.</w:t>
      </w:r>
    </w:p>
    <w:p w14:paraId="19E13408" w14:textId="77777777" w:rsidR="008831A2" w:rsidRPr="00D95AF2" w:rsidRDefault="008831A2">
      <w:pPr>
        <w:keepNext/>
      </w:pPr>
      <w:r w:rsidRPr="00D95AF2">
        <w:t xml:space="preserve">Upon receipt of the IDENTITY REQUEST message the MS sends back an IDENTITY RESPONSE message. The IDENTITY RESPONSE message shall contain the identification parameters as requested by the network. </w:t>
      </w:r>
    </w:p>
    <w:p w14:paraId="6F95E953" w14:textId="77777777" w:rsidR="008831A2" w:rsidRPr="00D95AF2" w:rsidRDefault="008831A2">
      <w:pPr>
        <w:pStyle w:val="Heading4"/>
      </w:pPr>
      <w:bookmarkStart w:id="740" w:name="_Toc193382570"/>
      <w:bookmarkStart w:id="741" w:name="_CR4_7_8_3"/>
      <w:bookmarkEnd w:id="741"/>
      <w:r w:rsidRPr="00D95AF2">
        <w:t>4.7.8.3</w:t>
      </w:r>
      <w:r w:rsidRPr="00D95AF2">
        <w:tab/>
        <w:t>Identification completion by the network</w:t>
      </w:r>
      <w:bookmarkEnd w:id="740"/>
    </w:p>
    <w:p w14:paraId="65250DDC" w14:textId="77777777" w:rsidR="008831A2" w:rsidRPr="00D95AF2" w:rsidRDefault="008831A2">
      <w:r w:rsidRPr="00D95AF2">
        <w:t>Upon receipt of the IDENTITY RESPONSE the network shall stop timer T3370.</w:t>
      </w:r>
    </w:p>
    <w:p w14:paraId="5991A2BD" w14:textId="77777777" w:rsidR="008831A2" w:rsidRPr="00D95AF2" w:rsidRDefault="008831A2">
      <w:pPr>
        <w:pStyle w:val="Heading4"/>
      </w:pPr>
      <w:bookmarkStart w:id="742" w:name="_Toc193382571"/>
      <w:bookmarkStart w:id="743" w:name="_CR4_7_8_3a"/>
      <w:bookmarkEnd w:id="743"/>
      <w:r w:rsidRPr="00D95AF2">
        <w:t>4.7.8.3a</w:t>
      </w:r>
      <w:r w:rsidRPr="00D95AF2">
        <w:tab/>
        <w:t>Abnormal cases in the MS</w:t>
      </w:r>
      <w:bookmarkEnd w:id="742"/>
    </w:p>
    <w:p w14:paraId="431D0321" w14:textId="77777777" w:rsidR="008831A2" w:rsidRPr="00D95AF2" w:rsidRDefault="008831A2">
      <w:pPr>
        <w:pStyle w:val="B1"/>
      </w:pPr>
      <w:r w:rsidRPr="00D95AF2">
        <w:t>(a)</w:t>
      </w:r>
      <w:r w:rsidRPr="00D95AF2">
        <w:tab/>
        <w:t>Requested identity is not available:</w:t>
      </w:r>
    </w:p>
    <w:p w14:paraId="4B0DD3FE" w14:textId="77777777" w:rsidR="008831A2" w:rsidRPr="00D95AF2" w:rsidRDefault="008831A2">
      <w:pPr>
        <w:pStyle w:val="B1"/>
      </w:pPr>
      <w:r w:rsidRPr="00D95AF2">
        <w:tab/>
        <w:t>If the MS cannot encode the requested identity in the IDENTITY RESPONSE message, e.g. because no valid SIM is available, then it shall encode the identity type as "No identity".</w:t>
      </w:r>
    </w:p>
    <w:p w14:paraId="6C8A8A4B" w14:textId="77777777" w:rsidR="008831A2" w:rsidRPr="00D95AF2" w:rsidRDefault="008831A2">
      <w:pPr>
        <w:pStyle w:val="Heading4"/>
      </w:pPr>
      <w:bookmarkStart w:id="744" w:name="_Toc193382572"/>
      <w:bookmarkStart w:id="745" w:name="_CR4_7_8_4"/>
      <w:bookmarkEnd w:id="745"/>
      <w:r w:rsidRPr="00D95AF2">
        <w:lastRenderedPageBreak/>
        <w:t>4.7.8.4</w:t>
      </w:r>
      <w:r w:rsidRPr="00D95AF2">
        <w:tab/>
        <w:t>Abnormal cases on the network side</w:t>
      </w:r>
      <w:bookmarkEnd w:id="744"/>
    </w:p>
    <w:p w14:paraId="19E842FA" w14:textId="77777777" w:rsidR="008831A2" w:rsidRPr="00D95AF2" w:rsidRDefault="008831A2">
      <w:r w:rsidRPr="00D95AF2">
        <w:t>The following abnormal cases can be identified:</w:t>
      </w:r>
    </w:p>
    <w:p w14:paraId="7E5E41AA" w14:textId="77777777" w:rsidR="008831A2" w:rsidRPr="00D95AF2" w:rsidRDefault="008831A2">
      <w:pPr>
        <w:pStyle w:val="B1"/>
      </w:pPr>
      <w:r w:rsidRPr="00D95AF2">
        <w:t>a)</w:t>
      </w:r>
      <w:r w:rsidRPr="00D95AF2">
        <w:tab/>
        <w:t>Lower layer failure</w:t>
      </w:r>
    </w:p>
    <w:p w14:paraId="010A1697" w14:textId="77777777" w:rsidR="008831A2" w:rsidRPr="00D95AF2" w:rsidRDefault="008831A2">
      <w:pPr>
        <w:pStyle w:val="B1"/>
      </w:pPr>
      <w:r w:rsidRPr="00D95AF2">
        <w:tab/>
        <w:t>Upon detection of a lower layer failure before the IDENTITY RESPONSE is received, the network shall abort any ongoing GMM procedure.</w:t>
      </w:r>
    </w:p>
    <w:p w14:paraId="7B114DD5" w14:textId="77777777" w:rsidR="008831A2" w:rsidRPr="00D95AF2" w:rsidRDefault="008831A2">
      <w:pPr>
        <w:pStyle w:val="B1"/>
      </w:pPr>
      <w:r w:rsidRPr="00D95AF2">
        <w:t>b)</w:t>
      </w:r>
      <w:r w:rsidRPr="00D95AF2">
        <w:tab/>
        <w:t>Expiry of timer T3370</w:t>
      </w:r>
    </w:p>
    <w:p w14:paraId="61E3E04F" w14:textId="77777777" w:rsidR="008831A2" w:rsidRPr="00D95AF2" w:rsidRDefault="008831A2">
      <w:pPr>
        <w:pStyle w:val="B1"/>
      </w:pPr>
      <w:r w:rsidRPr="00D95AF2">
        <w:tab/>
        <w:t>The identification procedure is supervised by the network by the timer T3370. The network shall, on the first expiry of the timer T3370, retransmit the IDENTITY REQUEST message and reset and restart the timer T3370. This retransmission is repeated four times, i.e. on the fifth expiry of timer T3370, the network shall abort the identification procedure and any ongoing GMM procedure.</w:t>
      </w:r>
    </w:p>
    <w:p w14:paraId="7E212CB5" w14:textId="77777777" w:rsidR="008831A2" w:rsidRPr="00D95AF2" w:rsidRDefault="008831A2">
      <w:pPr>
        <w:pStyle w:val="B1"/>
      </w:pPr>
      <w:r w:rsidRPr="00D95AF2">
        <w:t>c)</w:t>
      </w:r>
      <w:r w:rsidRPr="00D95AF2">
        <w:tab/>
        <w:t>Collision of an identification procedure with a GPRS attach procedure</w:t>
      </w:r>
    </w:p>
    <w:p w14:paraId="59BD1F2D" w14:textId="77777777" w:rsidR="008831A2" w:rsidRPr="00D95AF2" w:rsidRDefault="008831A2">
      <w:pPr>
        <w:pStyle w:val="B1"/>
      </w:pPr>
      <w:r w:rsidRPr="00D95AF2">
        <w:tab/>
        <w:t xml:space="preserve">If the network receives an ATTACH REQUEST message before the ongoing identification procedure has been completed and no GPRS attach procedure is pending on the network (i.e. no ATTACH ACCEPT/REJECT message has still to be sent as an answer to an ATTACH REQUEST message), the network shall proceed with the GPRS attach procedure. </w:t>
      </w:r>
    </w:p>
    <w:p w14:paraId="4761F244" w14:textId="77777777" w:rsidR="008831A2" w:rsidRPr="00D95AF2" w:rsidRDefault="008831A2">
      <w:pPr>
        <w:pStyle w:val="B1"/>
      </w:pPr>
      <w:r w:rsidRPr="00D95AF2">
        <w:t>d)</w:t>
      </w:r>
      <w:r w:rsidRPr="00D95AF2">
        <w:tab/>
        <w:t>Collision of an identification procedure with a GPRS attach procedure when the identification procedure has been caused by a GPRS attach procedure</w:t>
      </w:r>
    </w:p>
    <w:p w14:paraId="1397EA48" w14:textId="77777777" w:rsidR="008831A2" w:rsidRPr="00D95AF2" w:rsidRDefault="008831A2">
      <w:pPr>
        <w:pStyle w:val="B1"/>
      </w:pPr>
      <w:r w:rsidRPr="00D95AF2">
        <w:tab/>
        <w:t>If the network receives an ATTACH REQUEST message before the ongoing identification procedure has been completed and a GPRS attach procedure is pending (i.e. an ATTACH ACCEPT/REJECT message has to be sent as an answer to an earlier ATTACH REQUEST message), then:</w:t>
      </w:r>
    </w:p>
    <w:p w14:paraId="46037BE3" w14:textId="77777777" w:rsidR="008831A2" w:rsidRPr="00D95AF2" w:rsidRDefault="008831A2">
      <w:pPr>
        <w:pStyle w:val="B2"/>
      </w:pPr>
      <w:r w:rsidRPr="00D95AF2">
        <w:t>-</w:t>
      </w:r>
      <w:r w:rsidRPr="00D95AF2">
        <w:tab/>
        <w:t>If one or more of the information elements in the ATTACH REQUEST message differs from the ones received within the previous ATTACH REQUEST message, the network shall proceed with the GPRS attach procedure; or</w:t>
      </w:r>
    </w:p>
    <w:p w14:paraId="0EB481FE" w14:textId="77777777" w:rsidR="008831A2" w:rsidRPr="00D95AF2" w:rsidRDefault="008831A2">
      <w:pPr>
        <w:pStyle w:val="B2"/>
      </w:pPr>
      <w:r w:rsidRPr="00D95AF2">
        <w:t>-</w:t>
      </w:r>
      <w:r w:rsidRPr="00D95AF2">
        <w:tab/>
        <w:t>If the information elements do not differ, then the network shall not treat any further this new ATTACH REQUEST.</w:t>
      </w:r>
    </w:p>
    <w:p w14:paraId="3DEBAE89" w14:textId="77777777" w:rsidR="008831A2" w:rsidRPr="00D95AF2" w:rsidRDefault="001F4005">
      <w:pPr>
        <w:pStyle w:val="B1"/>
      </w:pPr>
      <w:r w:rsidRPr="00D95AF2">
        <w:rPr>
          <w:lang w:eastAsia="zh-CN"/>
        </w:rPr>
        <w:t>d1</w:t>
      </w:r>
      <w:r w:rsidR="0041665A" w:rsidRPr="00D95AF2">
        <w:t>)</w:t>
      </w:r>
      <w:r w:rsidR="008831A2" w:rsidRPr="00D95AF2">
        <w:tab/>
        <w:t>Collision of an identification procedure with an MS initiated GPRS detach procedure</w:t>
      </w:r>
    </w:p>
    <w:p w14:paraId="15939FA1" w14:textId="77777777" w:rsidR="008831A2" w:rsidRPr="00D95AF2" w:rsidRDefault="008831A2">
      <w:pPr>
        <w:pStyle w:val="B1"/>
      </w:pPr>
      <w:r w:rsidRPr="00D95AF2">
        <w:tab/>
        <w:t>GPRS detach containing cause "power off":</w:t>
      </w:r>
    </w:p>
    <w:p w14:paraId="5B5F9F81" w14:textId="77777777" w:rsidR="008831A2" w:rsidRPr="00D95AF2" w:rsidRDefault="008831A2">
      <w:pPr>
        <w:pStyle w:val="B2"/>
      </w:pPr>
      <w:r w:rsidRPr="00D95AF2">
        <w:tab/>
        <w:t>If the network receives a DETACH REQUEST message before the ongoing identification procedure has been completed, the network shall abort the identification procedure and shall progress the GPRS detach procedure.</w:t>
      </w:r>
    </w:p>
    <w:p w14:paraId="7E7704A8" w14:textId="77777777" w:rsidR="008831A2" w:rsidRPr="00D95AF2" w:rsidRDefault="008831A2">
      <w:pPr>
        <w:pStyle w:val="B1"/>
      </w:pPr>
      <w:r w:rsidRPr="00D95AF2">
        <w:tab/>
        <w:t>GPRS detach containing other causes than "power off":</w:t>
      </w:r>
    </w:p>
    <w:p w14:paraId="36FA9758" w14:textId="77777777" w:rsidR="008831A2" w:rsidRPr="00D95AF2" w:rsidRDefault="008831A2" w:rsidP="0041665A">
      <w:pPr>
        <w:pStyle w:val="B2"/>
      </w:pPr>
      <w:r w:rsidRPr="00D95AF2">
        <w:tab/>
        <w:t xml:space="preserve">If the network receives a DETACH REQUEST message before the ongoing identification procedure has been completed, the network shall complete the identification procedure and shall respond to the GPRS detach procedure as described in </w:t>
      </w:r>
      <w:r w:rsidR="009D2EE9" w:rsidRPr="00D95AF2">
        <w:t>subclause </w:t>
      </w:r>
      <w:r w:rsidRPr="00D95AF2">
        <w:t>4.7.4.</w:t>
      </w:r>
    </w:p>
    <w:p w14:paraId="468CDD9D" w14:textId="77777777" w:rsidR="008831A2" w:rsidRPr="00D95AF2" w:rsidRDefault="008831A2">
      <w:pPr>
        <w:pStyle w:val="B1"/>
        <w:keepNext/>
      </w:pPr>
      <w:r w:rsidRPr="00D95AF2">
        <w:t>e)</w:t>
      </w:r>
      <w:r w:rsidRPr="00D95AF2">
        <w:tab/>
        <w:t>Collision of an identification procedure with a routing area updating procedure</w:t>
      </w:r>
    </w:p>
    <w:p w14:paraId="251EB74A" w14:textId="77777777" w:rsidR="008831A2" w:rsidRPr="00D95AF2" w:rsidRDefault="008831A2">
      <w:pPr>
        <w:pStyle w:val="B1"/>
        <w:keepNext/>
      </w:pPr>
      <w:r w:rsidRPr="00D95AF2">
        <w:tab/>
        <w:t xml:space="preserve">If the network receives a ROUTING AREA UPDATE REQUEST message before the ongoing identification procedure has been completed, the network shall progress both procedures. </w:t>
      </w:r>
    </w:p>
    <w:p w14:paraId="266A50E6" w14:textId="77777777" w:rsidR="008831A2" w:rsidRPr="00D95AF2" w:rsidRDefault="008831A2">
      <w:pPr>
        <w:pStyle w:val="B1"/>
      </w:pPr>
      <w:r w:rsidRPr="00D95AF2">
        <w:t>f)</w:t>
      </w:r>
      <w:r w:rsidRPr="00D95AF2">
        <w:tab/>
        <w:t>Collision of an identification procedure with a service request procedure</w:t>
      </w:r>
    </w:p>
    <w:p w14:paraId="57AE582D" w14:textId="77777777" w:rsidR="008831A2" w:rsidRPr="00D95AF2" w:rsidRDefault="008831A2">
      <w:pPr>
        <w:pStyle w:val="B1"/>
      </w:pPr>
      <w:r w:rsidRPr="00D95AF2">
        <w:tab/>
        <w:t xml:space="preserve">If the network receives a SERVICE REQUEST message before the ongoing identification procedure has been completed, the network shall progress both procedures. </w:t>
      </w:r>
    </w:p>
    <w:p w14:paraId="5679A145" w14:textId="1F06C62E" w:rsidR="008831A2" w:rsidRPr="00D95AF2" w:rsidRDefault="00066454">
      <w:pPr>
        <w:pStyle w:val="TH"/>
      </w:pPr>
      <w:r>
        <w:rPr>
          <w:noProof/>
        </w:rPr>
        <w:lastRenderedPageBreak/>
        <w:drawing>
          <wp:inline distT="0" distB="0" distL="0" distR="0" wp14:anchorId="64216798" wp14:editId="62317949">
            <wp:extent cx="5132705" cy="12077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32705" cy="1207770"/>
                    </a:xfrm>
                    <a:prstGeom prst="rect">
                      <a:avLst/>
                    </a:prstGeom>
                    <a:noFill/>
                    <a:ln>
                      <a:noFill/>
                    </a:ln>
                  </pic:spPr>
                </pic:pic>
              </a:graphicData>
            </a:graphic>
          </wp:inline>
        </w:drawing>
      </w:r>
    </w:p>
    <w:p w14:paraId="132CB5A0" w14:textId="77777777" w:rsidR="008831A2" w:rsidRPr="00D95AF2" w:rsidRDefault="008831A2">
      <w:pPr>
        <w:pStyle w:val="TF"/>
      </w:pPr>
      <w:bookmarkStart w:id="746" w:name="_CRFigure4_7_813GPPTS24_008"/>
      <w:r w:rsidRPr="00D95AF2">
        <w:t xml:space="preserve">Figure </w:t>
      </w:r>
      <w:bookmarkEnd w:id="746"/>
      <w:r w:rsidRPr="00D95AF2">
        <w:t>4.7.8/1 3GPP TS 24.008: Identification procedure</w:t>
      </w:r>
    </w:p>
    <w:p w14:paraId="354081A2" w14:textId="77777777" w:rsidR="008831A2" w:rsidRPr="00D95AF2" w:rsidRDefault="008831A2">
      <w:pPr>
        <w:pStyle w:val="Heading3"/>
      </w:pPr>
      <w:bookmarkStart w:id="747" w:name="_Toc193382573"/>
      <w:bookmarkStart w:id="748" w:name="_CR4_7_9"/>
      <w:bookmarkEnd w:id="748"/>
      <w:r w:rsidRPr="00D95AF2">
        <w:t>4.7.9</w:t>
      </w:r>
      <w:r w:rsidRPr="00D95AF2">
        <w:tab/>
        <w:t>Paging procedure</w:t>
      </w:r>
      <w:bookmarkEnd w:id="747"/>
    </w:p>
    <w:p w14:paraId="06B9FAC6" w14:textId="77777777" w:rsidR="008831A2" w:rsidRPr="00D95AF2" w:rsidRDefault="008831A2">
      <w:pPr>
        <w:pStyle w:val="Heading4"/>
      </w:pPr>
      <w:bookmarkStart w:id="749" w:name="_Toc193382574"/>
      <w:bookmarkStart w:id="750" w:name="_CR4_7_9_1"/>
      <w:bookmarkEnd w:id="750"/>
      <w:r w:rsidRPr="00D95AF2">
        <w:t>4.7.9.1</w:t>
      </w:r>
      <w:r w:rsidRPr="00D95AF2">
        <w:tab/>
        <w:t>Paging for GPRS services</w:t>
      </w:r>
      <w:bookmarkEnd w:id="749"/>
    </w:p>
    <w:p w14:paraId="27D62605" w14:textId="77777777" w:rsidR="008831A2" w:rsidRPr="00D95AF2" w:rsidRDefault="008831A2">
      <w:r w:rsidRPr="00D95AF2">
        <w:t xml:space="preserve">In </w:t>
      </w:r>
      <w:r w:rsidR="002D757E" w:rsidRPr="00D95AF2">
        <w:t>A/Gb mode</w:t>
      </w:r>
      <w:r w:rsidRPr="00D95AF2">
        <w:t>, paging is used by the network to identify the cell the MS has currently selected, or to prompt the mobile to re-attach if necessary as a result of network failure. If the MS is not GPRS attached when it receives a paging for GPRS services, the MS shall ignore the paging.</w:t>
      </w:r>
    </w:p>
    <w:p w14:paraId="5D7D481C" w14:textId="77777777" w:rsidR="008831A2" w:rsidRPr="00D95AF2" w:rsidRDefault="008831A2">
      <w:r w:rsidRPr="00D95AF2">
        <w:t xml:space="preserve">In </w:t>
      </w:r>
      <w:r w:rsidR="002D757E" w:rsidRPr="00D95AF2">
        <w:t>Iu mode</w:t>
      </w:r>
      <w:r w:rsidRPr="00D95AF2">
        <w:t>, paging is used by the network to request the establishment of PS signalling connection or to prompt the mobile to re-attach if necessary as a result of network failure. If the MS is not GPRS attached when it receives a paging for GPRS services, the MS shall ignore the paging.</w:t>
      </w:r>
    </w:p>
    <w:p w14:paraId="2A444027" w14:textId="77777777" w:rsidR="008831A2" w:rsidRPr="00D95AF2" w:rsidRDefault="008831A2">
      <w:pPr>
        <w:pStyle w:val="Heading5"/>
      </w:pPr>
      <w:bookmarkStart w:id="751" w:name="_Toc193382575"/>
      <w:bookmarkStart w:id="752" w:name="_CR4_7_9_1_1"/>
      <w:bookmarkEnd w:id="752"/>
      <w:r w:rsidRPr="00D95AF2">
        <w:t>4.7.9.1.1</w:t>
      </w:r>
      <w:r w:rsidRPr="00D95AF2">
        <w:tab/>
        <w:t>Paging for GPRS services using P-TMSI</w:t>
      </w:r>
      <w:bookmarkEnd w:id="751"/>
    </w:p>
    <w:p w14:paraId="175DD3D0" w14:textId="77777777" w:rsidR="008831A2" w:rsidRPr="00D95AF2" w:rsidRDefault="008831A2">
      <w:r w:rsidRPr="00D95AF2">
        <w:t xml:space="preserve">The network shall initiate the paging procedure for GPRS services using P-TMSI when GMM signalling messages or user data is pending to be sent to the MS while the </w:t>
      </w:r>
      <w:r w:rsidR="00CF3320" w:rsidRPr="00D95AF2">
        <w:t>mobile reachable</w:t>
      </w:r>
      <w:r w:rsidRPr="00D95AF2">
        <w:t xml:space="preserve"> timer is running. The network may page only GPRS MSs which are GMM-REGISTERED and identified by a local P-TMSI.</w:t>
      </w:r>
    </w:p>
    <w:p w14:paraId="05939C85" w14:textId="77777777" w:rsidR="00DA2223" w:rsidRPr="00D95AF2" w:rsidRDefault="00DA2223" w:rsidP="00DA2223">
      <w:pPr>
        <w:rPr>
          <w:lang w:eastAsia="zh-CN"/>
        </w:rPr>
      </w:pPr>
      <w:r w:rsidRPr="00D95AF2">
        <w:rPr>
          <w:rFonts w:hint="eastAsia"/>
          <w:lang w:eastAsia="zh-CN"/>
        </w:rPr>
        <w:t>In Iu mode, for the MS using eDRX, the network initiates the paging procedure when the paging trigger is received within the paging time window</w:t>
      </w:r>
      <w:r w:rsidRPr="00D95AF2">
        <w:rPr>
          <w:rFonts w:hint="eastAsia"/>
        </w:rPr>
        <w:t xml:space="preserve">. </w:t>
      </w:r>
      <w:r w:rsidRPr="00D95AF2">
        <w:t>I</w:t>
      </w:r>
      <w:r w:rsidRPr="00D95AF2">
        <w:rPr>
          <w:rFonts w:hint="eastAsia"/>
        </w:rPr>
        <w:t xml:space="preserve">f the </w:t>
      </w:r>
      <w:r w:rsidRPr="00D95AF2">
        <w:rPr>
          <w:rFonts w:hint="eastAsia"/>
          <w:lang w:eastAsia="zh-CN"/>
        </w:rPr>
        <w:t>paging trigger is received outside the paging time window</w:t>
      </w:r>
      <w:r w:rsidRPr="00D95AF2">
        <w:rPr>
          <w:rFonts w:hint="eastAsia"/>
        </w:rPr>
        <w:t xml:space="preserve">, the network initiates the paging procedure </w:t>
      </w:r>
      <w:r w:rsidRPr="00D95AF2">
        <w:t>at T time ahead of the beginning of</w:t>
      </w:r>
      <w:r w:rsidRPr="00D95AF2">
        <w:rPr>
          <w:rFonts w:hint="eastAsia"/>
        </w:rPr>
        <w:t xml:space="preserve"> the </w:t>
      </w:r>
      <w:r w:rsidRPr="00D95AF2">
        <w:rPr>
          <w:rFonts w:hint="eastAsia"/>
          <w:lang w:eastAsia="zh-CN"/>
        </w:rPr>
        <w:t xml:space="preserve">next </w:t>
      </w:r>
      <w:r w:rsidRPr="00D95AF2">
        <w:t xml:space="preserve">paging </w:t>
      </w:r>
      <w:r w:rsidRPr="00D95AF2">
        <w:rPr>
          <w:rFonts w:hint="eastAsia"/>
        </w:rPr>
        <w:t>time window</w:t>
      </w:r>
      <w:r w:rsidRPr="00D95AF2">
        <w:rPr>
          <w:rFonts w:hint="eastAsia"/>
          <w:lang w:eastAsia="zh-CN"/>
        </w:rPr>
        <w:t>.</w:t>
      </w:r>
    </w:p>
    <w:p w14:paraId="0AE85883" w14:textId="77777777" w:rsidR="00DA2223" w:rsidRPr="00D95AF2" w:rsidRDefault="00DA2223" w:rsidP="00DA2223">
      <w:pPr>
        <w:pStyle w:val="NO"/>
        <w:rPr>
          <w:lang w:eastAsia="zh-CN"/>
        </w:rPr>
      </w:pPr>
      <w:r w:rsidRPr="00D95AF2">
        <w:t>NOTE:</w:t>
      </w:r>
      <w:r w:rsidRPr="00D95AF2">
        <w:tab/>
        <w:t xml:space="preserve">T time is a short time period based on implementation. The operator </w:t>
      </w:r>
      <w:r w:rsidRPr="00D95AF2">
        <w:rPr>
          <w:rFonts w:hint="eastAsia"/>
        </w:rPr>
        <w:t>can</w:t>
      </w:r>
      <w:r w:rsidRPr="00D95AF2">
        <w:t xml:space="preserve"> take possible imperfections in the synchronization between the CN and the </w:t>
      </w:r>
      <w:r w:rsidR="00E971CC" w:rsidRPr="00D95AF2">
        <w:t xml:space="preserve">MS </w:t>
      </w:r>
      <w:r w:rsidRPr="00D95AF2">
        <w:t>into account when choosing T time.</w:t>
      </w:r>
    </w:p>
    <w:p w14:paraId="0E9843ED" w14:textId="77777777" w:rsidR="006C315E" w:rsidRPr="00D95AF2" w:rsidRDefault="008831A2" w:rsidP="006C315E">
      <w:r w:rsidRPr="00D95AF2">
        <w:t xml:space="preserve">In </w:t>
      </w:r>
      <w:r w:rsidR="002D757E" w:rsidRPr="00D95AF2">
        <w:t>Iu mode</w:t>
      </w:r>
      <w:r w:rsidRPr="00D95AF2">
        <w:t>, to initiate the procedure the GMM entity in the network requests the lower layer to start paging (see 3GPP TS 25.331 [23c] and 3GPP</w:t>
      </w:r>
      <w:r w:rsidR="00A963B4" w:rsidRPr="00D95AF2">
        <w:t> </w:t>
      </w:r>
      <w:r w:rsidRPr="00D95AF2">
        <w:t>TS</w:t>
      </w:r>
      <w:r w:rsidR="00A963B4" w:rsidRPr="00D95AF2">
        <w:t> </w:t>
      </w:r>
      <w:r w:rsidRPr="00D95AF2">
        <w:t>25.413</w:t>
      </w:r>
      <w:r w:rsidR="00242878" w:rsidRPr="00D95AF2">
        <w:t> [19c]</w:t>
      </w:r>
      <w:r w:rsidRPr="00D95AF2">
        <w:t xml:space="preserve">) and </w:t>
      </w:r>
      <w:r w:rsidR="006C315E" w:rsidRPr="00D95AF2">
        <w:t xml:space="preserve">shall </w:t>
      </w:r>
      <w:r w:rsidRPr="00D95AF2">
        <w:t xml:space="preserve">start </w:t>
      </w:r>
      <w:r w:rsidR="006C315E" w:rsidRPr="00D95AF2">
        <w:t xml:space="preserve">the </w:t>
      </w:r>
      <w:r w:rsidRPr="00D95AF2">
        <w:t>timer</w:t>
      </w:r>
      <w:r w:rsidR="006C315E" w:rsidRPr="00D95AF2">
        <w:t>:</w:t>
      </w:r>
    </w:p>
    <w:p w14:paraId="0272A6A1" w14:textId="77777777" w:rsidR="006C315E" w:rsidRPr="00D95AF2" w:rsidRDefault="006C315E" w:rsidP="006C315E">
      <w:pPr>
        <w:pStyle w:val="B1"/>
      </w:pPr>
      <w:r w:rsidRPr="00D95AF2">
        <w:t>-</w:t>
      </w:r>
      <w:r w:rsidRPr="00D95AF2">
        <w:tab/>
        <w:t>T3315 for this paging procedure, if the network accepted to use eDRX for the MS.</w:t>
      </w:r>
    </w:p>
    <w:p w14:paraId="036F2591" w14:textId="77777777" w:rsidR="006C315E" w:rsidRPr="00D95AF2" w:rsidRDefault="006C315E" w:rsidP="006C315E">
      <w:pPr>
        <w:pStyle w:val="B1"/>
      </w:pPr>
      <w:r w:rsidRPr="00D95AF2">
        <w:t>-</w:t>
      </w:r>
      <w:r w:rsidRPr="00D95AF2">
        <w:tab/>
        <w:t>Otherwise</w:t>
      </w:r>
      <w:r w:rsidR="008831A2" w:rsidRPr="00D95AF2">
        <w:t xml:space="preserve"> T3313</w:t>
      </w:r>
      <w:r w:rsidRPr="00D95AF2">
        <w:t xml:space="preserve"> for this paging procedure</w:t>
      </w:r>
      <w:r w:rsidR="008831A2" w:rsidRPr="00D95AF2">
        <w:t>.</w:t>
      </w:r>
    </w:p>
    <w:p w14:paraId="5A00CC32" w14:textId="77777777" w:rsidR="006C315E" w:rsidRPr="00D95AF2" w:rsidRDefault="006C315E" w:rsidP="006C315E">
      <w:r w:rsidRPr="00D95AF2">
        <w:t>In Iu mode, if the network starts the timer T3315, the network shall set the timer T3315 to a value smaller than the value of timer T3-RESPONSE (see 3GPP TS 29.</w:t>
      </w:r>
      <w:r w:rsidRPr="00D95AF2">
        <w:rPr>
          <w:lang w:eastAsia="zh-CN"/>
        </w:rPr>
        <w:t>274 [16D</w:t>
      </w:r>
      <w:r w:rsidRPr="00D95AF2">
        <w:rPr>
          <w:rFonts w:hint="eastAsia"/>
          <w:lang w:eastAsia="zh-CN"/>
        </w:rPr>
        <w:t>]</w:t>
      </w:r>
      <w:r w:rsidRPr="00D95AF2">
        <w:t xml:space="preserve"> for further details on timer T3-RESPONSE).</w:t>
      </w:r>
    </w:p>
    <w:p w14:paraId="6BA6848D" w14:textId="77777777" w:rsidR="00F75C82" w:rsidRPr="00D95AF2" w:rsidRDefault="006C315E" w:rsidP="006C315E">
      <w:r w:rsidRPr="00D95AF2">
        <w:t>In Iu mode, t</w:t>
      </w:r>
      <w:r w:rsidR="00D5510C" w:rsidRPr="00D95AF2">
        <w:rPr>
          <w:rFonts w:hint="eastAsia"/>
        </w:rPr>
        <w:t xml:space="preserve">he GMM entity in the network may provide the lower layer with a list of CSG IDs, including the CSG IDs of both the expired and the </w:t>
      </w:r>
      <w:r w:rsidR="00D5510C" w:rsidRPr="00D95AF2">
        <w:t>unexpired</w:t>
      </w:r>
      <w:r w:rsidR="00D5510C" w:rsidRPr="00D95AF2">
        <w:rPr>
          <w:rFonts w:hint="eastAsia"/>
        </w:rPr>
        <w:t xml:space="preserve"> subscriptions. If there is a PDN connection for emergency bearer services established, the GMM entity in the network shall not provide the list of CSG IDs to the lower layer.</w:t>
      </w:r>
    </w:p>
    <w:p w14:paraId="6E380371" w14:textId="77777777" w:rsidR="009245F6" w:rsidRPr="00D95AF2" w:rsidRDefault="008831A2" w:rsidP="009245F6">
      <w:pPr>
        <w:rPr>
          <w:lang w:eastAsia="zh-CN"/>
        </w:rPr>
      </w:pPr>
      <w:r w:rsidRPr="00D95AF2">
        <w:t xml:space="preserve">Upon reception of a paging indication, the MS shall </w:t>
      </w:r>
      <w:r w:rsidR="00F75C82" w:rsidRPr="00D95AF2">
        <w:t>stop the timer T3346, if running</w:t>
      </w:r>
      <w:r w:rsidR="00D15654" w:rsidRPr="00D95AF2">
        <w:t>,</w:t>
      </w:r>
      <w:r w:rsidR="00F75C82" w:rsidRPr="00D95AF2">
        <w:t xml:space="preserve"> and</w:t>
      </w:r>
      <w:r w:rsidR="009245F6" w:rsidRPr="00D95AF2">
        <w:rPr>
          <w:rFonts w:hint="eastAsia"/>
          <w:lang w:eastAsia="zh-CN"/>
        </w:rPr>
        <w:t>:</w:t>
      </w:r>
    </w:p>
    <w:p w14:paraId="75E8E761" w14:textId="77777777" w:rsidR="009245F6" w:rsidRPr="00D95AF2" w:rsidRDefault="009245F6" w:rsidP="009245F6">
      <w:pPr>
        <w:pStyle w:val="B1"/>
      </w:pPr>
      <w:r w:rsidRPr="00D95AF2">
        <w:t>-</w:t>
      </w:r>
      <w:r w:rsidRPr="00D95AF2">
        <w:tab/>
      </w:r>
      <w:r w:rsidR="00D15654" w:rsidRPr="00D95AF2">
        <w:t>initiate a service request procedure to respond to the paging, the MS shall set the</w:t>
      </w:r>
      <w:r w:rsidR="008831A2" w:rsidRPr="00D95AF2">
        <w:t xml:space="preserve"> service type</w:t>
      </w:r>
      <w:r w:rsidR="00D15654" w:rsidRPr="00D95AF2">
        <w:t xml:space="preserve"> to</w:t>
      </w:r>
      <w:r w:rsidR="008831A2" w:rsidRPr="00D95AF2">
        <w:t xml:space="preserve"> "paging response"</w:t>
      </w:r>
      <w:r w:rsidR="00D15654" w:rsidRPr="00D95AF2">
        <w:t xml:space="preserve"> in the SERVICE REQUEST message</w:t>
      </w:r>
      <w:r w:rsidR="008831A2" w:rsidRPr="00D95AF2">
        <w:t xml:space="preserve"> (see 3GPP TS 24.007</w:t>
      </w:r>
      <w:r w:rsidR="002345C6" w:rsidRPr="00D95AF2">
        <w:t> </w:t>
      </w:r>
      <w:r w:rsidR="008831A2" w:rsidRPr="00D95AF2">
        <w:t>[20], 3GPP</w:t>
      </w:r>
      <w:r w:rsidR="00A963B4" w:rsidRPr="00D95AF2">
        <w:t> </w:t>
      </w:r>
      <w:r w:rsidR="008831A2" w:rsidRPr="00D95AF2">
        <w:t>TS</w:t>
      </w:r>
      <w:r w:rsidR="00A963B4" w:rsidRPr="00D95AF2">
        <w:t> </w:t>
      </w:r>
      <w:r w:rsidR="008831A2" w:rsidRPr="00D95AF2">
        <w:t>23.060</w:t>
      </w:r>
      <w:r w:rsidR="00A963B4" w:rsidRPr="00D95AF2">
        <w:t> </w:t>
      </w:r>
      <w:r w:rsidR="008831A2" w:rsidRPr="00D95AF2">
        <w:t>[74], 3GPP</w:t>
      </w:r>
      <w:r w:rsidR="00A963B4" w:rsidRPr="00D95AF2">
        <w:t> </w:t>
      </w:r>
      <w:r w:rsidR="008831A2" w:rsidRPr="00D95AF2">
        <w:t>TS</w:t>
      </w:r>
      <w:r w:rsidR="00A963B4" w:rsidRPr="00D95AF2">
        <w:t> </w:t>
      </w:r>
      <w:r w:rsidR="008831A2" w:rsidRPr="00D95AF2">
        <w:t>25.331</w:t>
      </w:r>
      <w:r w:rsidR="00A963B4" w:rsidRPr="00D95AF2">
        <w:t> </w:t>
      </w:r>
      <w:r w:rsidR="008831A2" w:rsidRPr="00D95AF2">
        <w:t>[23c] and 3GPP</w:t>
      </w:r>
      <w:r w:rsidR="00A963B4" w:rsidRPr="00D95AF2">
        <w:t> </w:t>
      </w:r>
      <w:r w:rsidR="008831A2" w:rsidRPr="00D95AF2">
        <w:t>TS</w:t>
      </w:r>
      <w:r w:rsidR="00A963B4" w:rsidRPr="00D95AF2">
        <w:t> </w:t>
      </w:r>
      <w:r w:rsidR="008831A2" w:rsidRPr="00D95AF2">
        <w:t>25.413</w:t>
      </w:r>
      <w:r w:rsidR="00242878" w:rsidRPr="00D95AF2">
        <w:t> [19c]</w:t>
      </w:r>
      <w:r w:rsidR="008831A2" w:rsidRPr="00D95AF2">
        <w:t>)</w:t>
      </w:r>
      <w:r w:rsidRPr="00D95AF2">
        <w:t>; or</w:t>
      </w:r>
    </w:p>
    <w:p w14:paraId="030172A5" w14:textId="77777777" w:rsidR="009245F6" w:rsidRPr="00D95AF2" w:rsidRDefault="009245F6" w:rsidP="009245F6">
      <w:pPr>
        <w:pStyle w:val="B1"/>
      </w:pPr>
      <w:r w:rsidRPr="00D95AF2">
        <w:t>-</w:t>
      </w:r>
      <w:r w:rsidRPr="00D95AF2">
        <w:tab/>
      </w:r>
      <w:r w:rsidRPr="00D95AF2">
        <w:rPr>
          <w:rFonts w:hint="eastAsia"/>
        </w:rPr>
        <w:t xml:space="preserve">initiate a </w:t>
      </w:r>
      <w:r w:rsidRPr="00D95AF2">
        <w:t>routing area update procedure as specified in subclause</w:t>
      </w:r>
      <w:r w:rsidR="006C315E" w:rsidRPr="00D95AF2">
        <w:t>s</w:t>
      </w:r>
      <w:r w:rsidRPr="00D95AF2">
        <w:t> 4.7.5.1 and 4.7.5.2.1</w:t>
      </w:r>
      <w:r w:rsidR="008831A2" w:rsidRPr="00D95AF2">
        <w:t>.</w:t>
      </w:r>
    </w:p>
    <w:p w14:paraId="6997E7E6" w14:textId="77777777" w:rsidR="008831A2" w:rsidRPr="00D95AF2" w:rsidRDefault="008831A2" w:rsidP="009245F6">
      <w:pPr>
        <w:rPr>
          <w:lang w:eastAsia="zh-CN"/>
        </w:rPr>
      </w:pPr>
      <w:r w:rsidRPr="00D95AF2">
        <w:t>If the paging request for GPRS services was received during an ongoing MS initiated GMM specific procedure, then the MS shall progress the GMM specific procedure, and the network shall proceed with the GMM specific procedure.</w:t>
      </w:r>
    </w:p>
    <w:p w14:paraId="03A85919" w14:textId="77777777" w:rsidR="006C315E" w:rsidRPr="00D95AF2" w:rsidRDefault="008831A2" w:rsidP="006C315E">
      <w:r w:rsidRPr="00D95AF2">
        <w:t xml:space="preserve">In </w:t>
      </w:r>
      <w:r w:rsidR="002D757E" w:rsidRPr="00D95AF2">
        <w:t>A/Gb mode</w:t>
      </w:r>
      <w:r w:rsidRPr="00D95AF2">
        <w:t>, to initiate the procedure the GMM entity requests the RR sublayer to start paging (see 3GPP</w:t>
      </w:r>
      <w:r w:rsidR="00A963B4" w:rsidRPr="00D95AF2">
        <w:t> </w:t>
      </w:r>
      <w:r w:rsidRPr="00D95AF2">
        <w:t>TS</w:t>
      </w:r>
      <w:r w:rsidR="00A963B4" w:rsidRPr="00D95AF2">
        <w:t> </w:t>
      </w:r>
      <w:r w:rsidRPr="00D95AF2">
        <w:t>44.018</w:t>
      </w:r>
      <w:r w:rsidR="00A963B4" w:rsidRPr="00D95AF2">
        <w:t> </w:t>
      </w:r>
      <w:r w:rsidRPr="00D95AF2">
        <w:t>[84], 3GPP</w:t>
      </w:r>
      <w:r w:rsidR="00A963B4" w:rsidRPr="00D95AF2">
        <w:t> </w:t>
      </w:r>
      <w:r w:rsidRPr="00D95AF2">
        <w:t>TS</w:t>
      </w:r>
      <w:r w:rsidR="00A963B4" w:rsidRPr="00D95AF2">
        <w:t> </w:t>
      </w:r>
      <w:r w:rsidRPr="00D95AF2">
        <w:t>44.060</w:t>
      </w:r>
      <w:r w:rsidR="00A963B4" w:rsidRPr="00D95AF2">
        <w:t> </w:t>
      </w:r>
      <w:r w:rsidRPr="00D95AF2">
        <w:t>[76]</w:t>
      </w:r>
      <w:r w:rsidR="00242878" w:rsidRPr="00D95AF2">
        <w:t>)</w:t>
      </w:r>
      <w:r w:rsidRPr="00D95AF2">
        <w:t xml:space="preserve">, and </w:t>
      </w:r>
      <w:r w:rsidR="006C315E" w:rsidRPr="00D95AF2">
        <w:t xml:space="preserve">shall </w:t>
      </w:r>
      <w:r w:rsidRPr="00D95AF2">
        <w:t xml:space="preserve">start </w:t>
      </w:r>
      <w:r w:rsidR="006C315E" w:rsidRPr="00D95AF2">
        <w:t xml:space="preserve">the </w:t>
      </w:r>
      <w:r w:rsidRPr="00D95AF2">
        <w:t>timer</w:t>
      </w:r>
      <w:r w:rsidR="006C315E" w:rsidRPr="00D95AF2">
        <w:t>:</w:t>
      </w:r>
    </w:p>
    <w:p w14:paraId="6C6EC5D5" w14:textId="77777777" w:rsidR="006C315E" w:rsidRPr="00D95AF2" w:rsidRDefault="006C315E" w:rsidP="006C315E">
      <w:pPr>
        <w:pStyle w:val="B1"/>
      </w:pPr>
      <w:r w:rsidRPr="00D95AF2">
        <w:lastRenderedPageBreak/>
        <w:t>-</w:t>
      </w:r>
      <w:r w:rsidRPr="00D95AF2">
        <w:tab/>
        <w:t>T3315 for this paging procedure, if the network accepted to use eDRX for the MS.</w:t>
      </w:r>
    </w:p>
    <w:p w14:paraId="70A86D98" w14:textId="77777777" w:rsidR="006C315E" w:rsidRPr="00D95AF2" w:rsidRDefault="006C315E" w:rsidP="006C315E">
      <w:pPr>
        <w:pStyle w:val="B1"/>
      </w:pPr>
      <w:r w:rsidRPr="00D95AF2">
        <w:t>-</w:t>
      </w:r>
      <w:r w:rsidRPr="00D95AF2">
        <w:tab/>
        <w:t>Otherwise</w:t>
      </w:r>
      <w:r w:rsidR="008831A2" w:rsidRPr="00D95AF2">
        <w:t xml:space="preserve"> T3313</w:t>
      </w:r>
      <w:r w:rsidRPr="00D95AF2">
        <w:t xml:space="preserve"> for this paging procedure</w:t>
      </w:r>
      <w:r w:rsidR="008831A2" w:rsidRPr="00D95AF2">
        <w:t>.</w:t>
      </w:r>
    </w:p>
    <w:p w14:paraId="08814BBF" w14:textId="77777777" w:rsidR="006C315E" w:rsidRPr="00D95AF2" w:rsidRDefault="006C315E" w:rsidP="006C315E">
      <w:r w:rsidRPr="00D95AF2">
        <w:t>In A/Gb mode, if the network starts the timer T3315, the network shall set the timer T3315 to a value smaller than the value of timer T3-RESPONSE (see 3GPP TS 29.</w:t>
      </w:r>
      <w:r w:rsidRPr="00D95AF2">
        <w:rPr>
          <w:lang w:eastAsia="zh-CN"/>
        </w:rPr>
        <w:t>274 [16D</w:t>
      </w:r>
      <w:r w:rsidRPr="00D95AF2">
        <w:rPr>
          <w:rFonts w:hint="eastAsia"/>
          <w:lang w:eastAsia="zh-CN"/>
        </w:rPr>
        <w:t>]</w:t>
      </w:r>
      <w:r w:rsidRPr="00D95AF2">
        <w:t xml:space="preserve"> for further details on timer T3-RESPONSE).</w:t>
      </w:r>
    </w:p>
    <w:p w14:paraId="634384AC" w14:textId="77777777" w:rsidR="008831A2" w:rsidRPr="00D95AF2" w:rsidRDefault="006C315E" w:rsidP="006C315E">
      <w:r w:rsidRPr="00D95AF2">
        <w:t>In A/Gb mode, u</w:t>
      </w:r>
      <w:r w:rsidR="008831A2" w:rsidRPr="00D95AF2">
        <w:t xml:space="preserve">pon reception of a paging indication, the MS shall respond to the paging with any LLC frame (see </w:t>
      </w:r>
      <w:r w:rsidR="005509BF" w:rsidRPr="00D95AF2">
        <w:t>3GPP</w:t>
      </w:r>
      <w:r w:rsidR="00A963B4" w:rsidRPr="00D95AF2">
        <w:t> </w:t>
      </w:r>
      <w:r w:rsidR="005509BF" w:rsidRPr="00D95AF2">
        <w:t>TS</w:t>
      </w:r>
      <w:r w:rsidR="00A963B4" w:rsidRPr="00D95AF2">
        <w:t> </w:t>
      </w:r>
      <w:r w:rsidR="005509BF" w:rsidRPr="00D95AF2">
        <w:t>44.064</w:t>
      </w:r>
      <w:r w:rsidR="00A963B4" w:rsidRPr="00D95AF2">
        <w:t> </w:t>
      </w:r>
      <w:r w:rsidR="005509BF" w:rsidRPr="00D95AF2">
        <w:t xml:space="preserve">[78a], </w:t>
      </w:r>
      <w:r w:rsidR="002345C6" w:rsidRPr="00D95AF2">
        <w:t>3GPP </w:t>
      </w:r>
      <w:r w:rsidR="008831A2" w:rsidRPr="00D95AF2">
        <w:t>TS</w:t>
      </w:r>
      <w:r w:rsidR="002345C6" w:rsidRPr="00D95AF2">
        <w:t> </w:t>
      </w:r>
      <w:r w:rsidR="008831A2" w:rsidRPr="00D95AF2">
        <w:t>24.007</w:t>
      </w:r>
      <w:r w:rsidR="002345C6" w:rsidRPr="00D95AF2">
        <w:t> </w:t>
      </w:r>
      <w:r w:rsidR="008831A2" w:rsidRPr="00D95AF2">
        <w:t>[20], 3GPP</w:t>
      </w:r>
      <w:r w:rsidR="00A963B4" w:rsidRPr="00D95AF2">
        <w:t> </w:t>
      </w:r>
      <w:r w:rsidR="008831A2" w:rsidRPr="00D95AF2">
        <w:t>TS</w:t>
      </w:r>
      <w:r w:rsidR="00A963B4" w:rsidRPr="00D95AF2">
        <w:t> </w:t>
      </w:r>
      <w:r w:rsidR="008831A2" w:rsidRPr="00D95AF2">
        <w:t>23.060</w:t>
      </w:r>
      <w:r w:rsidR="00A963B4" w:rsidRPr="00D95AF2">
        <w:t> </w:t>
      </w:r>
      <w:r w:rsidR="008831A2" w:rsidRPr="00D95AF2">
        <w:t>[74]).</w:t>
      </w:r>
    </w:p>
    <w:p w14:paraId="3045B3B8" w14:textId="77777777" w:rsidR="008831A2" w:rsidRPr="00D95AF2" w:rsidRDefault="008831A2">
      <w:r w:rsidRPr="00D95AF2">
        <w:t xml:space="preserve">At intersystem change, an MS not having the READY timer running in </w:t>
      </w:r>
      <w:r w:rsidR="002D757E" w:rsidRPr="00D95AF2">
        <w:t>A/Gb mode</w:t>
      </w:r>
      <w:r w:rsidRPr="00D95AF2">
        <w:t xml:space="preserve"> or an MS in PMM-IDLE mode in </w:t>
      </w:r>
      <w:r w:rsidR="002D757E" w:rsidRPr="00D95AF2">
        <w:t>Iu mode</w:t>
      </w:r>
      <w:r w:rsidRPr="00D95AF2">
        <w:t xml:space="preserve">, being paged in a different access network as when it last sent user data or signalling message, uses </w:t>
      </w:r>
      <w:r w:rsidR="006C315E" w:rsidRPr="00D95AF2">
        <w:t xml:space="preserve">the </w:t>
      </w:r>
      <w:r w:rsidRPr="00D95AF2">
        <w:t xml:space="preserve">ROUTING AREA UPDATE REQUEST message as paging response, i.e. the </w:t>
      </w:r>
      <w:r w:rsidR="006C315E" w:rsidRPr="00D95AF2">
        <w:t>routing area</w:t>
      </w:r>
      <w:r w:rsidRPr="00D95AF2">
        <w:t xml:space="preserve"> updat</w:t>
      </w:r>
      <w:r w:rsidR="006C315E" w:rsidRPr="00D95AF2">
        <w:t>ing</w:t>
      </w:r>
      <w:r w:rsidRPr="00D95AF2">
        <w:t xml:space="preserve"> procedure shall be performed instead according to the selective routing area updat</w:t>
      </w:r>
      <w:r w:rsidR="006C315E" w:rsidRPr="00D95AF2">
        <w:t>ing</w:t>
      </w:r>
      <w:r w:rsidRPr="00D95AF2">
        <w:t xml:space="preserve"> procedure.</w:t>
      </w:r>
    </w:p>
    <w:p w14:paraId="7D0C6FA2" w14:textId="77777777" w:rsidR="006C315E" w:rsidRPr="00D95AF2" w:rsidRDefault="008831A2">
      <w:r w:rsidRPr="00D95AF2">
        <w:t xml:space="preserve">The network shall stop </w:t>
      </w:r>
      <w:r w:rsidR="006C315E" w:rsidRPr="00D95AF2">
        <w:t xml:space="preserve">the </w:t>
      </w:r>
      <w:r w:rsidRPr="00D95AF2">
        <w:t xml:space="preserve">timer </w:t>
      </w:r>
      <w:r w:rsidR="006C315E" w:rsidRPr="00D95AF2">
        <w:t xml:space="preserve">for the paging procedure (i.e. either timer </w:t>
      </w:r>
      <w:r w:rsidRPr="00D95AF2">
        <w:t xml:space="preserve">T3313 </w:t>
      </w:r>
      <w:r w:rsidR="006C315E" w:rsidRPr="00D95AF2">
        <w:t xml:space="preserve">or timer T3315) </w:t>
      </w:r>
      <w:r w:rsidRPr="00D95AF2">
        <w:t>when a response is received from the MS.</w:t>
      </w:r>
    </w:p>
    <w:p w14:paraId="6123993A" w14:textId="77777777" w:rsidR="008831A2" w:rsidRPr="00D95AF2" w:rsidRDefault="006C315E">
      <w:r w:rsidRPr="00D95AF2">
        <w:t>Upon expiry of</w:t>
      </w:r>
      <w:r w:rsidR="008831A2" w:rsidRPr="00D95AF2">
        <w:t>the timer T3313</w:t>
      </w:r>
      <w:r w:rsidRPr="00D95AF2">
        <w:t>,</w:t>
      </w:r>
      <w:r w:rsidR="008831A2" w:rsidRPr="00D95AF2">
        <w:t xml:space="preserve"> the network may re</w:t>
      </w:r>
      <w:r w:rsidRPr="00D95AF2">
        <w:t>-</w:t>
      </w:r>
      <w:r w:rsidR="008831A2" w:rsidRPr="00D95AF2">
        <w:t>initiate paging.</w:t>
      </w:r>
    </w:p>
    <w:p w14:paraId="2DBA3E2F" w14:textId="77777777" w:rsidR="006C315E" w:rsidRPr="00D95AF2" w:rsidRDefault="006C315E" w:rsidP="006C315E">
      <w:pPr>
        <w:rPr>
          <w:lang w:eastAsia="zh-CN"/>
        </w:rPr>
      </w:pPr>
      <w:r w:rsidRPr="00D95AF2">
        <w:t>Upon expiry of the timer T3315, the network shall abort the paging procedure and shall proceed as specified in 3GPP TS 23.</w:t>
      </w:r>
      <w:r w:rsidRPr="00D95AF2">
        <w:rPr>
          <w:rFonts w:hint="eastAsia"/>
          <w:lang w:eastAsia="zh-CN"/>
        </w:rPr>
        <w:t>0</w:t>
      </w:r>
      <w:r w:rsidRPr="00D95AF2">
        <w:rPr>
          <w:lang w:eastAsia="zh-CN"/>
        </w:rPr>
        <w:t>60 [74</w:t>
      </w:r>
      <w:r w:rsidRPr="00D95AF2">
        <w:rPr>
          <w:rFonts w:hint="eastAsia"/>
          <w:lang w:eastAsia="zh-CN"/>
        </w:rPr>
        <w:t>]</w:t>
      </w:r>
      <w:r w:rsidRPr="00D95AF2">
        <w:t>.</w:t>
      </w:r>
    </w:p>
    <w:p w14:paraId="5CF04B11" w14:textId="77777777" w:rsidR="008831A2" w:rsidRPr="00D95AF2" w:rsidRDefault="008831A2">
      <w:r w:rsidRPr="00D95AF2">
        <w:t xml:space="preserve">In </w:t>
      </w:r>
      <w:r w:rsidR="002D757E" w:rsidRPr="00D95AF2">
        <w:t>Iu mode</w:t>
      </w:r>
      <w:r w:rsidRPr="00D95AF2">
        <w:t>, when a response is received from the MS, the network shall change from PMM-IDLE mode to PMM-CONNECTED mode.</w:t>
      </w:r>
    </w:p>
    <w:p w14:paraId="097CBBA6" w14:textId="77777777" w:rsidR="008831A2" w:rsidRPr="00D95AF2" w:rsidRDefault="008831A2">
      <w:r w:rsidRPr="00D95AF2">
        <w:t xml:space="preserve">In </w:t>
      </w:r>
      <w:r w:rsidR="002D757E" w:rsidRPr="00D95AF2">
        <w:t>A/Gb mode</w:t>
      </w:r>
      <w:r w:rsidRPr="00D95AF2">
        <w:t xml:space="preserve">, when a response </w:t>
      </w:r>
      <w:r w:rsidR="005509BF" w:rsidRPr="00D95AF2">
        <w:t xml:space="preserve">different from an LLC NULL frame </w:t>
      </w:r>
      <w:r w:rsidRPr="00D95AF2">
        <w:t>is received from the MS, the network shall start the READY timer.</w:t>
      </w:r>
    </w:p>
    <w:p w14:paraId="11377512" w14:textId="77777777" w:rsidR="008831A2" w:rsidRPr="00D95AF2" w:rsidRDefault="008831A2">
      <w:pPr>
        <w:pStyle w:val="Heading5"/>
      </w:pPr>
      <w:bookmarkStart w:id="753" w:name="_Toc193382576"/>
      <w:bookmarkStart w:id="754" w:name="_CR4_7_9_1_2"/>
      <w:bookmarkEnd w:id="754"/>
      <w:r w:rsidRPr="00D95AF2">
        <w:t>4.7.9.1.2</w:t>
      </w:r>
      <w:r w:rsidRPr="00D95AF2">
        <w:tab/>
        <w:t>Paging for GPRS services using IMSI</w:t>
      </w:r>
      <w:bookmarkEnd w:id="753"/>
    </w:p>
    <w:p w14:paraId="1792FBFF" w14:textId="77777777" w:rsidR="008831A2" w:rsidRPr="00D95AF2" w:rsidRDefault="008831A2">
      <w:r w:rsidRPr="00D95AF2">
        <w:t xml:space="preserve">Paging for GPRS services using IMSI is an abnormal procedure used for error recovery in the network. </w:t>
      </w:r>
    </w:p>
    <w:p w14:paraId="7CDA31E9" w14:textId="77777777" w:rsidR="008831A2" w:rsidRPr="00D95AF2" w:rsidRDefault="008831A2">
      <w:r w:rsidRPr="00D95AF2">
        <w:t>The network may initiate paging using IMSI if the P-TMSI is not available due to a network failure.</w:t>
      </w:r>
    </w:p>
    <w:p w14:paraId="59B9B466" w14:textId="77777777" w:rsidR="008831A2" w:rsidRPr="00D95AF2" w:rsidRDefault="008831A2">
      <w:r w:rsidRPr="00D95AF2">
        <w:t xml:space="preserve">In </w:t>
      </w:r>
      <w:r w:rsidR="002D757E" w:rsidRPr="00D95AF2">
        <w:t>Iu mode</w:t>
      </w:r>
      <w:r w:rsidRPr="00D95AF2">
        <w:t>, to initiate the procedure the GMM entity in the network requests the lower layer to start paging (see 3GPP TS 25.331</w:t>
      </w:r>
      <w:r w:rsidR="00A963B4" w:rsidRPr="00D95AF2">
        <w:t> </w:t>
      </w:r>
      <w:r w:rsidRPr="00D95AF2">
        <w:t>[23c] and 3GPP</w:t>
      </w:r>
      <w:r w:rsidR="00A963B4" w:rsidRPr="00D95AF2">
        <w:t> </w:t>
      </w:r>
      <w:r w:rsidRPr="00D95AF2">
        <w:t>TS</w:t>
      </w:r>
      <w:r w:rsidR="00A963B4" w:rsidRPr="00D95AF2">
        <w:t> </w:t>
      </w:r>
      <w:r w:rsidRPr="00D95AF2">
        <w:t>25.413</w:t>
      </w:r>
      <w:r w:rsidR="00242878" w:rsidRPr="00D95AF2">
        <w:t> [19c]</w:t>
      </w:r>
      <w:r w:rsidRPr="00D95AF2">
        <w:t>).</w:t>
      </w:r>
    </w:p>
    <w:p w14:paraId="444A9787" w14:textId="77777777" w:rsidR="008831A2" w:rsidRPr="00D95AF2" w:rsidRDefault="008831A2">
      <w:r w:rsidRPr="00D95AF2">
        <w:t xml:space="preserve">In </w:t>
      </w:r>
      <w:r w:rsidR="002D757E" w:rsidRPr="00D95AF2">
        <w:t>A/Gb mode</w:t>
      </w:r>
      <w:r w:rsidRPr="00D95AF2">
        <w:t>, to initiate the procedure the GMM entity in the network requests the RR sublayer to start paging (see 3GPP TS 44.018 [84], 3GPP</w:t>
      </w:r>
      <w:r w:rsidR="00A963B4" w:rsidRPr="00D95AF2">
        <w:t> </w:t>
      </w:r>
      <w:r w:rsidRPr="00D95AF2">
        <w:t>TS</w:t>
      </w:r>
      <w:r w:rsidR="00A963B4" w:rsidRPr="00D95AF2">
        <w:t> </w:t>
      </w:r>
      <w:r w:rsidRPr="00D95AF2">
        <w:t>44.060</w:t>
      </w:r>
      <w:r w:rsidR="00A963B4" w:rsidRPr="00D95AF2">
        <w:t> </w:t>
      </w:r>
      <w:r w:rsidRPr="00D95AF2">
        <w:t>[76]).</w:t>
      </w:r>
    </w:p>
    <w:p w14:paraId="7CA3F426" w14:textId="77777777" w:rsidR="008831A2" w:rsidRPr="00D95AF2" w:rsidRDefault="008831A2">
      <w:r w:rsidRPr="00D95AF2">
        <w:t xml:space="preserve">Upon reception of a paging indication for GPRS services using IMSI, the MS shall </w:t>
      </w:r>
      <w:r w:rsidR="00F75C82" w:rsidRPr="00D95AF2">
        <w:t xml:space="preserve">stop the timer T3346, if it is running, </w:t>
      </w:r>
      <w:r w:rsidRPr="00D95AF2">
        <w:t>locally deactivate any active PDP context</w:t>
      </w:r>
      <w:r w:rsidR="008C6448" w:rsidRPr="00D95AF2">
        <w:t>(</w:t>
      </w:r>
      <w:r w:rsidRPr="00D95AF2">
        <w:t>s</w:t>
      </w:r>
      <w:r w:rsidR="008C6448" w:rsidRPr="00D95AF2">
        <w:t>), MBMS context(s)</w:t>
      </w:r>
      <w:r w:rsidRPr="00D95AF2">
        <w:t xml:space="preserve"> and locally detach from GPRS. The local detach includes deleting any RAI, P-TMSI, P-TMSI signature and GPRS ciphering key sequence number stored, setting the GPRS update status to GU2 NOT UPDATED and changing state to GMM-DEREGISTERED.</w:t>
      </w:r>
      <w:r w:rsidR="00141986" w:rsidRPr="00D95AF2">
        <w:rPr>
          <w:rFonts w:hint="eastAsia"/>
        </w:rPr>
        <w:t xml:space="preserve"> The MS shall stop all timers T3396 that are running.</w:t>
      </w:r>
    </w:p>
    <w:p w14:paraId="38DA5B67" w14:textId="77777777" w:rsidR="001B17FC" w:rsidRPr="00D95AF2" w:rsidRDefault="001B17FC" w:rsidP="001B17FC">
      <w:r w:rsidRPr="00D95AF2">
        <w:t>If S1 mode is supported by the MS, the MS shall in addition handle the EMM parameters EMM state, EPS update status, last visited registered TAI, TAI list, GUTI and KSI</w:t>
      </w:r>
      <w:r w:rsidRPr="00D95AF2">
        <w:rPr>
          <w:vertAlign w:val="subscript"/>
        </w:rPr>
        <w:t>ASME</w:t>
      </w:r>
      <w:r w:rsidRPr="00D95AF2">
        <w:t xml:space="preserve"> as specified in 3GPP TS 24.301 [120] for the case when a paging for EPS services using IMSI is received.</w:t>
      </w:r>
    </w:p>
    <w:p w14:paraId="2BF1532A" w14:textId="77777777" w:rsidR="008831A2" w:rsidRPr="00D95AF2" w:rsidRDefault="008831A2">
      <w:r w:rsidRPr="00D95AF2">
        <w:t xml:space="preserve">In </w:t>
      </w:r>
      <w:r w:rsidR="00192253" w:rsidRPr="00D95AF2">
        <w:t>Iu mode</w:t>
      </w:r>
      <w:r w:rsidRPr="00D95AF2">
        <w:t>, when an MS receives a paging request for GPRS services using the IMSI from the network before an MS initiated GMM specific procedure has been completed, then the MS shall abort the GMM specific procedure, and the MS shall proceed according to the description in this clause.</w:t>
      </w:r>
    </w:p>
    <w:p w14:paraId="64103671" w14:textId="77777777" w:rsidR="008831A2" w:rsidRPr="00D95AF2" w:rsidRDefault="008831A2">
      <w:r w:rsidRPr="00D95AF2">
        <w:t>After performing the local detach, the MS shall then perform a GPRS attach or combined GPRS attach procedure.</w:t>
      </w:r>
    </w:p>
    <w:p w14:paraId="5D057221" w14:textId="77777777" w:rsidR="008831A2" w:rsidRPr="00D95AF2" w:rsidRDefault="008831A2">
      <w:r w:rsidRPr="00D95AF2">
        <w:t xml:space="preserve">After performing the attach, </w:t>
      </w:r>
      <w:r w:rsidR="008C6448" w:rsidRPr="00D95AF2">
        <w:t>the</w:t>
      </w:r>
      <w:r w:rsidRPr="00D95AF2">
        <w:t xml:space="preserve"> MS should activate PDP context(s) to replace any previously active PDP context(s).</w:t>
      </w:r>
      <w:r w:rsidR="00D04E44" w:rsidRPr="00D95AF2">
        <w:t xml:space="preserve"> The MS should also perform the procedures needed in order to activate any previously active multicast service(s).</w:t>
      </w:r>
    </w:p>
    <w:p w14:paraId="34F8371A" w14:textId="77777777" w:rsidR="008831A2" w:rsidRPr="00D95AF2" w:rsidRDefault="008831A2">
      <w:pPr>
        <w:pStyle w:val="NO"/>
      </w:pPr>
      <w:r w:rsidRPr="00D95AF2">
        <w:t>NOTE</w:t>
      </w:r>
      <w:r w:rsidR="00A963B4" w:rsidRPr="00D95AF2">
        <w:t> </w:t>
      </w:r>
      <w:r w:rsidRPr="00D95AF2">
        <w:t>1:</w:t>
      </w:r>
      <w:r w:rsidRPr="00D95AF2">
        <w:tab/>
        <w:t>In some cases, user interaction may be required and then the MS cannot activate the PDP</w:t>
      </w:r>
      <w:r w:rsidR="009C4422" w:rsidRPr="00D95AF2">
        <w:t xml:space="preserve"> and MBMS</w:t>
      </w:r>
      <w:r w:rsidRPr="00D95AF2">
        <w:t xml:space="preserve"> context(s) automatically.</w:t>
      </w:r>
    </w:p>
    <w:p w14:paraId="3166B57D" w14:textId="77777777" w:rsidR="008831A2" w:rsidRPr="00D95AF2" w:rsidRDefault="008831A2">
      <w:pPr>
        <w:pStyle w:val="NO"/>
      </w:pPr>
      <w:r w:rsidRPr="00D95AF2">
        <w:t>NOTE</w:t>
      </w:r>
      <w:r w:rsidR="00A963B4" w:rsidRPr="00D95AF2">
        <w:t> </w:t>
      </w:r>
      <w:r w:rsidRPr="00D95AF2">
        <w:t>2:</w:t>
      </w:r>
      <w:r w:rsidRPr="00D95AF2">
        <w:tab/>
        <w:t>The MS does not respond to the paging except with the Attach Request. Hence timer</w:t>
      </w:r>
      <w:r w:rsidR="006C315E" w:rsidRPr="00D95AF2">
        <w:t>s</w:t>
      </w:r>
      <w:r w:rsidRPr="00D95AF2">
        <w:t xml:space="preserve"> T3313 </w:t>
      </w:r>
      <w:r w:rsidR="006C315E" w:rsidRPr="00D95AF2">
        <w:t xml:space="preserve">and T3315 </w:t>
      </w:r>
      <w:r w:rsidRPr="00D95AF2">
        <w:t xml:space="preserve">in the network </w:t>
      </w:r>
      <w:r w:rsidR="006C315E" w:rsidRPr="00D95AF2">
        <w:t>are</w:t>
      </w:r>
      <w:r w:rsidRPr="00D95AF2">
        <w:t xml:space="preserve"> not used when paging with IMSI.</w:t>
      </w:r>
    </w:p>
    <w:p w14:paraId="4C4D5C78" w14:textId="77777777" w:rsidR="008831A2" w:rsidRPr="00D95AF2" w:rsidRDefault="008831A2">
      <w:pPr>
        <w:pStyle w:val="NO"/>
      </w:pPr>
      <w:r w:rsidRPr="00D95AF2">
        <w:lastRenderedPageBreak/>
        <w:t>NOTE</w:t>
      </w:r>
      <w:r w:rsidR="00A963B4" w:rsidRPr="00D95AF2">
        <w:t> </w:t>
      </w:r>
      <w:r w:rsidRPr="00D95AF2">
        <w:t>3:</w:t>
      </w:r>
      <w:r w:rsidRPr="00D95AF2">
        <w:tab/>
        <w:t>Paging without DRX parameters may require a considerable extension of the paging duration.</w:t>
      </w:r>
    </w:p>
    <w:p w14:paraId="4EE13C30" w14:textId="77777777" w:rsidR="006C315E" w:rsidRPr="00D95AF2" w:rsidRDefault="006C315E" w:rsidP="006C315E">
      <w:pPr>
        <w:pStyle w:val="NO"/>
      </w:pPr>
      <w:r w:rsidRPr="00D95AF2">
        <w:t>NOTE 4:</w:t>
      </w:r>
      <w:r w:rsidRPr="00D95AF2">
        <w:tab/>
        <w:t>Paging without using eDRX parameters may result in the paging with IMSI not to be received by the MS for which eDRX has been negotiated or may require a considerable extension of the paging duration.</w:t>
      </w:r>
    </w:p>
    <w:p w14:paraId="31CEDA0D" w14:textId="77777777" w:rsidR="008831A2" w:rsidRPr="00D95AF2" w:rsidRDefault="008831A2">
      <w:pPr>
        <w:pStyle w:val="Heading4"/>
      </w:pPr>
      <w:bookmarkStart w:id="755" w:name="_Toc193382577"/>
      <w:bookmarkStart w:id="756" w:name="_CR4_7_9_2"/>
      <w:bookmarkEnd w:id="756"/>
      <w:r w:rsidRPr="00D95AF2">
        <w:t>4.7.9.2</w:t>
      </w:r>
      <w:r w:rsidRPr="00D95AF2">
        <w:tab/>
        <w:t>Paging for non-GPRS services</w:t>
      </w:r>
      <w:bookmarkEnd w:id="755"/>
    </w:p>
    <w:p w14:paraId="678FEBAD" w14:textId="77777777" w:rsidR="008831A2" w:rsidRPr="00D95AF2" w:rsidRDefault="008831A2">
      <w:r w:rsidRPr="00D95AF2">
        <w:t xml:space="preserve">The network may initiate the paging procedure for non-GPRS services when the MS is IMSI attached for non-GPRS services. </w:t>
      </w:r>
    </w:p>
    <w:p w14:paraId="17514C94" w14:textId="77777777" w:rsidR="008831A2" w:rsidRPr="00D95AF2" w:rsidRDefault="008831A2">
      <w:r w:rsidRPr="00D95AF2">
        <w:t xml:space="preserve">In </w:t>
      </w:r>
      <w:r w:rsidR="00192253" w:rsidRPr="00D95AF2">
        <w:t>Iu mode</w:t>
      </w:r>
      <w:r w:rsidRPr="00D95AF2">
        <w:t>, to initiate the procedure the GMM entity requests the lower layer to start paging (see 3GPP</w:t>
      </w:r>
      <w:r w:rsidR="00A963B4" w:rsidRPr="00D95AF2">
        <w:t> </w:t>
      </w:r>
      <w:r w:rsidRPr="00D95AF2">
        <w:t>TS</w:t>
      </w:r>
      <w:r w:rsidR="00A963B4" w:rsidRPr="00D95AF2">
        <w:t> </w:t>
      </w:r>
      <w:r w:rsidRPr="00D95AF2">
        <w:t>25.331 [23c] and 3GPP</w:t>
      </w:r>
      <w:r w:rsidR="00A963B4" w:rsidRPr="00D95AF2">
        <w:t> </w:t>
      </w:r>
      <w:r w:rsidRPr="00D95AF2">
        <w:t>TS</w:t>
      </w:r>
      <w:r w:rsidR="00A963B4" w:rsidRPr="00D95AF2">
        <w:t> </w:t>
      </w:r>
      <w:r w:rsidRPr="00D95AF2">
        <w:t>25.413</w:t>
      </w:r>
      <w:r w:rsidR="00242878" w:rsidRPr="00D95AF2">
        <w:t> [19c]</w:t>
      </w:r>
      <w:r w:rsidRPr="00D95AF2">
        <w:t>) for non-GPRS services.</w:t>
      </w:r>
    </w:p>
    <w:p w14:paraId="24F37F7E" w14:textId="77777777" w:rsidR="008831A2" w:rsidRPr="00D95AF2" w:rsidRDefault="008831A2">
      <w:r w:rsidRPr="00D95AF2">
        <w:t xml:space="preserve">In </w:t>
      </w:r>
      <w:r w:rsidR="00192253" w:rsidRPr="00D95AF2">
        <w:t>A/Gb mode</w:t>
      </w:r>
      <w:r w:rsidRPr="00D95AF2">
        <w:t>, to initiate the procedure the GMM entity requests the RR sublayer to start paging (see 3GPP</w:t>
      </w:r>
      <w:r w:rsidR="00A963B4" w:rsidRPr="00D95AF2">
        <w:t> </w:t>
      </w:r>
      <w:r w:rsidRPr="00D95AF2">
        <w:t>TS</w:t>
      </w:r>
      <w:r w:rsidR="00A963B4" w:rsidRPr="00D95AF2">
        <w:t> </w:t>
      </w:r>
      <w:r w:rsidRPr="00D95AF2">
        <w:t>44.018</w:t>
      </w:r>
      <w:r w:rsidR="00A963B4" w:rsidRPr="00D95AF2">
        <w:t> </w:t>
      </w:r>
      <w:r w:rsidRPr="00D95AF2">
        <w:t>[84] and 3GPP</w:t>
      </w:r>
      <w:r w:rsidR="00A963B4" w:rsidRPr="00D95AF2">
        <w:t> </w:t>
      </w:r>
      <w:r w:rsidRPr="00D95AF2">
        <w:t>TS</w:t>
      </w:r>
      <w:r w:rsidR="00A963B4" w:rsidRPr="00D95AF2">
        <w:t> </w:t>
      </w:r>
      <w:r w:rsidRPr="00D95AF2">
        <w:t>44.060</w:t>
      </w:r>
      <w:r w:rsidR="00A963B4" w:rsidRPr="00D95AF2">
        <w:t> </w:t>
      </w:r>
      <w:r w:rsidRPr="00D95AF2">
        <w:t>[76] for non-GPRS services).</w:t>
      </w:r>
    </w:p>
    <w:p w14:paraId="2C6EC151" w14:textId="77777777" w:rsidR="008831A2" w:rsidRPr="00D95AF2" w:rsidRDefault="008831A2">
      <w:r w:rsidRPr="00D95AF2">
        <w:t>The MS identity used for paging shall be the allocated TMSI if acknowledged by the MS, otherwise the IMSI.</w:t>
      </w:r>
    </w:p>
    <w:p w14:paraId="2FFB1146" w14:textId="77777777" w:rsidR="008831A2" w:rsidRPr="00D95AF2" w:rsidRDefault="008831A2">
      <w:pPr>
        <w:pStyle w:val="Heading3"/>
      </w:pPr>
      <w:bookmarkStart w:id="757" w:name="_Toc193382578"/>
      <w:bookmarkStart w:id="758" w:name="_CR4_7_10"/>
      <w:bookmarkEnd w:id="758"/>
      <w:r w:rsidRPr="00D95AF2">
        <w:t>4.7.10</w:t>
      </w:r>
      <w:r w:rsidRPr="00D95AF2">
        <w:tab/>
        <w:t>Receiving a GMM STATUS message by a GMM entity</w:t>
      </w:r>
      <w:bookmarkEnd w:id="757"/>
    </w:p>
    <w:p w14:paraId="4DD283E5" w14:textId="77777777" w:rsidR="008831A2" w:rsidRPr="00D95AF2" w:rsidRDefault="008831A2">
      <w:r w:rsidRPr="00D95AF2">
        <w:t>If the MS receives a GMM STATUS message no state transition and no specific action shall be taken as seen from the radio interface, i.e. local actions are possible. The actions to be taken on receiving a GMM STATUS message in the network are an implementation dependent option.</w:t>
      </w:r>
    </w:p>
    <w:p w14:paraId="201ABD63" w14:textId="77777777" w:rsidR="008831A2" w:rsidRPr="00D95AF2" w:rsidRDefault="008831A2">
      <w:pPr>
        <w:pStyle w:val="Heading3"/>
      </w:pPr>
      <w:bookmarkStart w:id="759" w:name="_Toc193382579"/>
      <w:bookmarkStart w:id="760" w:name="_CR4_7_11"/>
      <w:bookmarkEnd w:id="760"/>
      <w:r w:rsidRPr="00D95AF2">
        <w:t>4.7.11</w:t>
      </w:r>
      <w:r w:rsidRPr="00D95AF2">
        <w:tab/>
        <w:t>Void</w:t>
      </w:r>
      <w:bookmarkEnd w:id="759"/>
    </w:p>
    <w:p w14:paraId="3CE04699" w14:textId="77777777" w:rsidR="008831A2" w:rsidRPr="00D95AF2" w:rsidRDefault="008831A2">
      <w:pPr>
        <w:pStyle w:val="Heading3"/>
      </w:pPr>
      <w:bookmarkStart w:id="761" w:name="_Toc193382580"/>
      <w:bookmarkStart w:id="762" w:name="_CR4_7_12"/>
      <w:bookmarkEnd w:id="762"/>
      <w:r w:rsidRPr="00D95AF2">
        <w:t>4.7.12</w:t>
      </w:r>
      <w:r w:rsidRPr="00D95AF2">
        <w:tab/>
        <w:t>GMM Information procedure</w:t>
      </w:r>
      <w:bookmarkEnd w:id="761"/>
    </w:p>
    <w:p w14:paraId="030127F0" w14:textId="77777777" w:rsidR="008831A2" w:rsidRPr="00D95AF2" w:rsidRDefault="008831A2">
      <w:r w:rsidRPr="00D95AF2">
        <w:t>The GMM information message support is optional in the network. The MM information procedure may be invoked by the network at any time during an established GMM context.</w:t>
      </w:r>
    </w:p>
    <w:p w14:paraId="5E65D92F" w14:textId="77777777" w:rsidR="008831A2" w:rsidRPr="00D95AF2" w:rsidRDefault="008831A2">
      <w:pPr>
        <w:pStyle w:val="Heading4"/>
      </w:pPr>
      <w:bookmarkStart w:id="763" w:name="_Toc193382581"/>
      <w:bookmarkStart w:id="764" w:name="_CR4_7_12_1"/>
      <w:bookmarkEnd w:id="764"/>
      <w:r w:rsidRPr="00D95AF2">
        <w:t>4.7.12.1</w:t>
      </w:r>
      <w:r w:rsidRPr="00D95AF2">
        <w:tab/>
        <w:t>GMM information procedure initiation by the network</w:t>
      </w:r>
      <w:bookmarkEnd w:id="763"/>
    </w:p>
    <w:p w14:paraId="0449C65C" w14:textId="77777777" w:rsidR="008831A2" w:rsidRPr="00D95AF2" w:rsidRDefault="008831A2">
      <w:r w:rsidRPr="00D95AF2">
        <w:t>The GMM information procedure consists only of the GMM INFORMATION message sent from the network to the mobile station. During an established GMM context, the network may send none, one, or more GMM INFORMATION messages to the mobile station. If more than one GMM INFORMATION message is sent, the messages need not have the same content.</w:t>
      </w:r>
    </w:p>
    <w:p w14:paraId="1D4B5938" w14:textId="77777777" w:rsidR="008831A2" w:rsidRPr="00D95AF2" w:rsidRDefault="008831A2">
      <w:pPr>
        <w:pStyle w:val="Heading4"/>
      </w:pPr>
      <w:bookmarkStart w:id="765" w:name="_Toc193382582"/>
      <w:bookmarkStart w:id="766" w:name="_CR4_7_12_2"/>
      <w:bookmarkEnd w:id="766"/>
      <w:r w:rsidRPr="00D95AF2">
        <w:t>4.7.12.2</w:t>
      </w:r>
      <w:r w:rsidRPr="00D95AF2">
        <w:tab/>
        <w:t>GMM information procedure in the mobile station</w:t>
      </w:r>
      <w:bookmarkEnd w:id="765"/>
    </w:p>
    <w:p w14:paraId="6EAA69BF" w14:textId="77777777" w:rsidR="008831A2" w:rsidRPr="00D95AF2" w:rsidRDefault="008831A2">
      <w:r w:rsidRPr="00D95AF2">
        <w:t>When the mobile station (supporting the GMM information message) receives an GMM INFORMATION message, it shall accept the message and optionally use the contents to update appropriate information stored within the mobile station.</w:t>
      </w:r>
    </w:p>
    <w:p w14:paraId="1AA7AB44" w14:textId="77777777" w:rsidR="008831A2" w:rsidRPr="00D95AF2" w:rsidRDefault="008831A2">
      <w:r w:rsidRPr="00D95AF2">
        <w:t>If the mobile station does not support the GMM information message the mobile station shall ignore the contents of the message and return an GMM STATUS message with cause #97.</w:t>
      </w:r>
    </w:p>
    <w:p w14:paraId="2D621251" w14:textId="77777777" w:rsidR="008831A2" w:rsidRPr="00D95AF2" w:rsidRDefault="008831A2">
      <w:pPr>
        <w:pStyle w:val="Heading3"/>
      </w:pPr>
      <w:bookmarkStart w:id="767" w:name="_Toc193382583"/>
      <w:bookmarkStart w:id="768" w:name="_CR4_7_13"/>
      <w:bookmarkEnd w:id="768"/>
      <w:r w:rsidRPr="00D95AF2">
        <w:t>4.7.13</w:t>
      </w:r>
      <w:r w:rsidRPr="00D95AF2">
        <w:tab/>
        <w:t>Service Request procedure (</w:t>
      </w:r>
      <w:r w:rsidR="00192253" w:rsidRPr="00D95AF2">
        <w:t>Iu mode</w:t>
      </w:r>
      <w:r w:rsidRPr="00D95AF2">
        <w:t xml:space="preserve"> only)</w:t>
      </w:r>
      <w:bookmarkEnd w:id="767"/>
    </w:p>
    <w:p w14:paraId="26657343" w14:textId="77777777" w:rsidR="008831A2" w:rsidRPr="00D95AF2" w:rsidRDefault="008831A2">
      <w:r w:rsidRPr="00D95AF2">
        <w:t>The purpose of this procedure is to transfer the PMM mode from PMM-IDLE to PMM-CONNECTED mode, and/or to assign radio access bearer in case of PDP contexts are activated without radio access bearer assigned. In latter case, the PMM mode may be PMM-IDLE mode or may alternatively be the PMM-CONNECTED mode if the MS requires radio access bearer re-establishment. This procedure is used for;</w:t>
      </w:r>
    </w:p>
    <w:p w14:paraId="1D038FE8" w14:textId="77777777" w:rsidR="008831A2" w:rsidRPr="00D95AF2" w:rsidRDefault="008831A2">
      <w:pPr>
        <w:pStyle w:val="B1"/>
      </w:pPr>
      <w:r w:rsidRPr="00D95AF2">
        <w:t>-</w:t>
      </w:r>
      <w:r w:rsidRPr="00D95AF2">
        <w:tab/>
        <w:t>the initiation of CM layer service (e.g. SM or SMS) procedure from the MS in PMM-IDLE mode,</w:t>
      </w:r>
    </w:p>
    <w:p w14:paraId="2CB48475" w14:textId="77777777" w:rsidR="008831A2" w:rsidRPr="00D95AF2" w:rsidRDefault="008831A2">
      <w:pPr>
        <w:pStyle w:val="B1"/>
      </w:pPr>
      <w:r w:rsidRPr="00D95AF2">
        <w:t>-</w:t>
      </w:r>
      <w:r w:rsidRPr="00D95AF2">
        <w:tab/>
        <w:t>the network to transfer down link signalling,</w:t>
      </w:r>
    </w:p>
    <w:p w14:paraId="244A59CB" w14:textId="77777777" w:rsidR="008831A2" w:rsidRPr="00D95AF2" w:rsidRDefault="008831A2">
      <w:pPr>
        <w:pStyle w:val="B1"/>
      </w:pPr>
      <w:r w:rsidRPr="00D95AF2">
        <w:t>-</w:t>
      </w:r>
      <w:r w:rsidRPr="00D95AF2">
        <w:tab/>
        <w:t>uplink (in PMM-IDLE or PMM CONNECTED) and downlink (only in PMM-IDLE) user data</w:t>
      </w:r>
      <w:r w:rsidR="005A77D7" w:rsidRPr="00D95AF2">
        <w:t>,</w:t>
      </w:r>
    </w:p>
    <w:p w14:paraId="536379B1" w14:textId="77777777" w:rsidR="00BD6F4E" w:rsidRPr="00D95AF2" w:rsidRDefault="005A77D7" w:rsidP="00BD6F4E">
      <w:pPr>
        <w:pStyle w:val="B1"/>
      </w:pPr>
      <w:r w:rsidRPr="00D95AF2">
        <w:t>-</w:t>
      </w:r>
      <w:r w:rsidRPr="00D95AF2">
        <w:tab/>
        <w:t>counting the number of mobile stations in a cell which are interested in a specific MBMS service.</w:t>
      </w:r>
    </w:p>
    <w:p w14:paraId="2A4056F1" w14:textId="77777777" w:rsidR="005A77D7" w:rsidRPr="00D95AF2" w:rsidRDefault="00BD6F4E" w:rsidP="00BD6F4E">
      <w:pPr>
        <w:pStyle w:val="B1"/>
      </w:pPr>
      <w:r w:rsidRPr="00D95AF2">
        <w:lastRenderedPageBreak/>
        <w:t>-</w:t>
      </w:r>
      <w:r w:rsidRPr="00D95AF2">
        <w:tab/>
        <w:t>requesting the establishment of a point-to-point Radio Bearer for receiving a MBMS service.</w:t>
      </w:r>
    </w:p>
    <w:p w14:paraId="015414A6" w14:textId="77777777" w:rsidR="008831A2" w:rsidRPr="00D95AF2" w:rsidRDefault="008831A2">
      <w:r w:rsidRPr="00D95AF2">
        <w:t xml:space="preserve">For downlink transfer of signalling or user data in PMM-IDLE mode, the trigger is given from the network by the paging request procedure, which is out of scope of the present document. </w:t>
      </w:r>
    </w:p>
    <w:p w14:paraId="11A8E785" w14:textId="77777777" w:rsidR="008831A2" w:rsidRPr="00D95AF2" w:rsidRDefault="008831A2">
      <w:r w:rsidRPr="00D95AF2">
        <w:t>For pending downlink user data in PMM-CONNECTED mode, the re-establishment of radio access bearers for all active PDP contexts is done without paging.</w:t>
      </w:r>
    </w:p>
    <w:p w14:paraId="17C68A2C" w14:textId="77777777" w:rsidR="00BD6F4E" w:rsidRPr="00D95AF2" w:rsidRDefault="005A77D7" w:rsidP="00BD6F4E">
      <w:r w:rsidRPr="00D95AF2">
        <w:t>For counting the number of mobile stations in PMM-IDLE mode interested in a specific MBMS service, the trigger is given from the network by the MBMS notification procedure (see 3GPP</w:t>
      </w:r>
      <w:r w:rsidR="00A963B4" w:rsidRPr="00D95AF2">
        <w:t> </w:t>
      </w:r>
      <w:r w:rsidRPr="00D95AF2">
        <w:t>TS</w:t>
      </w:r>
      <w:r w:rsidR="00A963B4" w:rsidRPr="00D95AF2">
        <w:t> </w:t>
      </w:r>
      <w:r w:rsidRPr="00D95AF2">
        <w:t>25.331</w:t>
      </w:r>
      <w:r w:rsidR="00A963B4" w:rsidRPr="00D95AF2">
        <w:t> </w:t>
      </w:r>
      <w:r w:rsidRPr="00D95AF2">
        <w:t>[23c]).</w:t>
      </w:r>
      <w:r w:rsidR="00BD6F4E" w:rsidRPr="00D95AF2">
        <w:t xml:space="preserve"> </w:t>
      </w:r>
    </w:p>
    <w:p w14:paraId="36AF8972" w14:textId="77777777" w:rsidR="005A77D7" w:rsidRPr="00D95AF2" w:rsidRDefault="00BD6F4E" w:rsidP="00BD6F4E">
      <w:r w:rsidRPr="00D95AF2">
        <w:t>For establishing a point-to-point radio bearer to allow MBMS service, the trigger is given from the RRC determining this need from the MBMS control parameters broadcasted by the network (see 3GPP</w:t>
      </w:r>
      <w:r w:rsidR="00A963B4" w:rsidRPr="00D95AF2">
        <w:t> </w:t>
      </w:r>
      <w:r w:rsidRPr="00D95AF2">
        <w:t>TS</w:t>
      </w:r>
      <w:r w:rsidR="00A963B4" w:rsidRPr="00D95AF2">
        <w:t> </w:t>
      </w:r>
      <w:r w:rsidRPr="00D95AF2">
        <w:t>25.331</w:t>
      </w:r>
      <w:r w:rsidR="00A963B4" w:rsidRPr="00D95AF2">
        <w:t> </w:t>
      </w:r>
      <w:r w:rsidRPr="00D95AF2">
        <w:t>[23c]).</w:t>
      </w:r>
    </w:p>
    <w:p w14:paraId="0738B93D" w14:textId="77777777" w:rsidR="008831A2" w:rsidRPr="00D95AF2" w:rsidRDefault="008831A2">
      <w:r w:rsidRPr="00D95AF2">
        <w:t>Service type can take either of the following values</w:t>
      </w:r>
      <w:r w:rsidR="005A77D7" w:rsidRPr="00D95AF2">
        <w:t>;</w:t>
      </w:r>
      <w:r w:rsidRPr="00D95AF2">
        <w:t xml:space="preserve"> "signalling", "data"</w:t>
      </w:r>
      <w:r w:rsidR="005A77D7" w:rsidRPr="00D95AF2">
        <w:t>,</w:t>
      </w:r>
      <w:r w:rsidRPr="00D95AF2">
        <w:t xml:space="preserve"> "paging response"</w:t>
      </w:r>
      <w:r w:rsidR="008E7BD5" w:rsidRPr="00D95AF2">
        <w:t>,</w:t>
      </w:r>
      <w:r w:rsidR="005A77D7" w:rsidRPr="00D95AF2">
        <w:t xml:space="preserve"> "MBMS </w:t>
      </w:r>
      <w:r w:rsidR="008E7BD5" w:rsidRPr="00D95AF2">
        <w:t xml:space="preserve">multicast </w:t>
      </w:r>
      <w:r w:rsidR="00BD6F4E" w:rsidRPr="00D95AF2">
        <w:t>service reception</w:t>
      </w:r>
      <w:r w:rsidR="005A77D7" w:rsidRPr="00D95AF2">
        <w:t>"</w:t>
      </w:r>
      <w:r w:rsidR="008E7BD5" w:rsidRPr="00D95AF2">
        <w:t xml:space="preserve"> or "MBMS broadcast service reception"</w:t>
      </w:r>
      <w:r w:rsidRPr="00D95AF2">
        <w:t>. Each of the values shall be selected according to the criteria to initiate the Service request procedure.</w:t>
      </w:r>
    </w:p>
    <w:p w14:paraId="26271AA6" w14:textId="77777777" w:rsidR="008E7BD5" w:rsidRPr="00D95AF2" w:rsidRDefault="008E7BD5" w:rsidP="0000787C">
      <w:r w:rsidRPr="00D95AF2">
        <w:t xml:space="preserve">If the </w:t>
      </w:r>
      <w:r w:rsidR="007A7B73" w:rsidRPr="00D95AF2">
        <w:t>MS</w:t>
      </w:r>
      <w:r w:rsidRPr="00D95AF2">
        <w:t xml:space="preserve"> is triggered to send a Service Request message for both MBMS multicast service and MBMS broadcast service simultaneously, the </w:t>
      </w:r>
      <w:r w:rsidR="007A7B73" w:rsidRPr="00D95AF2">
        <w:t>MS</w:t>
      </w:r>
      <w:r w:rsidRPr="00D95AF2">
        <w:t xml:space="preserve"> shall include a Service Type indicating "MBMS multicast service reception".</w:t>
      </w:r>
    </w:p>
    <w:p w14:paraId="453622B4" w14:textId="77777777" w:rsidR="008831A2" w:rsidRPr="00D95AF2" w:rsidRDefault="008831A2">
      <w:r w:rsidRPr="00D95AF2">
        <w:t>The criteria to invoke the Service request procedure are when</w:t>
      </w:r>
      <w:r w:rsidR="008F7800" w:rsidRPr="00D95AF2">
        <w:t>:</w:t>
      </w:r>
    </w:p>
    <w:p w14:paraId="48DE2968" w14:textId="77777777" w:rsidR="008831A2" w:rsidRPr="00D95AF2" w:rsidRDefault="008831A2">
      <w:pPr>
        <w:pStyle w:val="B1"/>
      </w:pPr>
      <w:r w:rsidRPr="00D95AF2">
        <w:t>a)</w:t>
      </w:r>
      <w:r w:rsidRPr="00D95AF2">
        <w:tab/>
        <w:t>the MS has any signalling messages except GMM messages (e.g. for SM or SMS) to be sent to the network in PMM-IDLE mode (i.e., no secure PS signalling connection has been established). In this case, the service type shall be set to "signalling".</w:t>
      </w:r>
    </w:p>
    <w:p w14:paraId="0DE768B4" w14:textId="77777777" w:rsidR="008831A2" w:rsidRPr="00D95AF2" w:rsidRDefault="008831A2">
      <w:pPr>
        <w:pStyle w:val="B1"/>
      </w:pPr>
      <w:r w:rsidRPr="00D95AF2">
        <w:t>b)</w:t>
      </w:r>
      <w:r w:rsidRPr="00D95AF2">
        <w:tab/>
        <w:t>the MS, either in PMM-IDLE or PMM-CONNECTED mode, has pending user data to be sent</w:t>
      </w:r>
      <w:r w:rsidR="00E22177" w:rsidRPr="00D95AF2">
        <w:t>,</w:t>
      </w:r>
      <w:r w:rsidRPr="00D95AF2">
        <w:t xml:space="preserve"> no radio access bearer is established for the corresponding PDP context</w:t>
      </w:r>
      <w:r w:rsidR="00E22177" w:rsidRPr="00D95AF2">
        <w:t xml:space="preserve">, and timer T3319 (see </w:t>
      </w:r>
      <w:r w:rsidR="009D2EE9" w:rsidRPr="00D95AF2">
        <w:t>subclause </w:t>
      </w:r>
      <w:r w:rsidR="00E22177" w:rsidRPr="00D95AF2">
        <w:t>4.7.13.3) is not running</w:t>
      </w:r>
      <w:r w:rsidR="00F13F5B" w:rsidRPr="00D95AF2">
        <w:t xml:space="preserve"> or, optionally, if timer T3319 is running and the flag in the Uplink data status IE for this PDP context has not been set in the last Service Request</w:t>
      </w:r>
      <w:r w:rsidRPr="00D95AF2">
        <w:t>. The procedure is initiated by an indication from the lower layers (see 3GPP</w:t>
      </w:r>
      <w:r w:rsidR="002345C6" w:rsidRPr="00D95AF2">
        <w:t> </w:t>
      </w:r>
      <w:r w:rsidRPr="00D95AF2">
        <w:t>TS</w:t>
      </w:r>
      <w:r w:rsidR="002345C6" w:rsidRPr="00D95AF2">
        <w:t> </w:t>
      </w:r>
      <w:r w:rsidRPr="00D95AF2">
        <w:t>24.007</w:t>
      </w:r>
      <w:r w:rsidR="002345C6" w:rsidRPr="00D95AF2">
        <w:t> </w:t>
      </w:r>
      <w:r w:rsidRPr="00D95AF2">
        <w:t>[20]). In this case, the service type shall be set to "data".</w:t>
      </w:r>
    </w:p>
    <w:p w14:paraId="01A886C7" w14:textId="77777777" w:rsidR="008831A2" w:rsidRPr="00D95AF2" w:rsidRDefault="008831A2">
      <w:pPr>
        <w:pStyle w:val="B1"/>
      </w:pPr>
      <w:r w:rsidRPr="00D95AF2">
        <w:t>c)</w:t>
      </w:r>
      <w:r w:rsidRPr="00D95AF2">
        <w:tab/>
        <w:t>the MS receives a paging request</w:t>
      </w:r>
      <w:r w:rsidR="008F7800" w:rsidRPr="00D95AF2">
        <w:t xml:space="preserve"> using P-TMSI</w:t>
      </w:r>
      <w:r w:rsidRPr="00D95AF2">
        <w:t xml:space="preserve"> for PS domain from the network in PMM-IDLE mode. In this case, the service type shall be set to "paging response".</w:t>
      </w:r>
    </w:p>
    <w:p w14:paraId="39473B6A" w14:textId="77777777" w:rsidR="00B75B33" w:rsidRPr="00D95AF2" w:rsidRDefault="005A77D7" w:rsidP="00B75B33">
      <w:pPr>
        <w:pStyle w:val="B1"/>
      </w:pPr>
      <w:r w:rsidRPr="00D95AF2">
        <w:t>d)</w:t>
      </w:r>
      <w:r w:rsidRPr="00D95AF2">
        <w:tab/>
        <w:t>the MS is in PMM-IDLE</w:t>
      </w:r>
      <w:r w:rsidR="00B75B33" w:rsidRPr="00D95AF2">
        <w:t xml:space="preserve"> mode</w:t>
      </w:r>
      <w:r w:rsidR="00FF019E" w:rsidRPr="00D95AF2">
        <w:t xml:space="preserve"> or PMM-CONNECTED</w:t>
      </w:r>
      <w:r w:rsidRPr="00D95AF2">
        <w:t>, receives an MBMS notification for an MBMS multicast service for which the MS has activated an MBMS context</w:t>
      </w:r>
      <w:r w:rsidR="008E7BD5" w:rsidRPr="00D95AF2">
        <w:t xml:space="preserve"> or for an MBMS broadcast service which has been selected for reception locally by upper layers in the MS</w:t>
      </w:r>
      <w:r w:rsidRPr="00D95AF2">
        <w:t>, and is prompted by the contents of the notification to establish a PS signalling connection (see 3GPP</w:t>
      </w:r>
      <w:r w:rsidR="00A963B4" w:rsidRPr="00D95AF2">
        <w:t> </w:t>
      </w:r>
      <w:r w:rsidRPr="00D95AF2">
        <w:t>TS</w:t>
      </w:r>
      <w:r w:rsidR="00A963B4" w:rsidRPr="00D95AF2">
        <w:t> </w:t>
      </w:r>
      <w:r w:rsidRPr="00D95AF2">
        <w:t>25.</w:t>
      </w:r>
      <w:r w:rsidR="00DE0980" w:rsidRPr="00D95AF2">
        <w:t>346</w:t>
      </w:r>
      <w:r w:rsidR="00A963B4" w:rsidRPr="00D95AF2">
        <w:t> </w:t>
      </w:r>
      <w:r w:rsidRPr="00D95AF2">
        <w:t>[</w:t>
      </w:r>
      <w:r w:rsidR="00DE0980" w:rsidRPr="00D95AF2">
        <w:t>110</w:t>
      </w:r>
      <w:r w:rsidRPr="00D95AF2">
        <w:t xml:space="preserve">]). In this case, the service type shall be set to "MBMS </w:t>
      </w:r>
      <w:r w:rsidR="008E7BD5" w:rsidRPr="00D95AF2">
        <w:t xml:space="preserve">multicast </w:t>
      </w:r>
      <w:r w:rsidR="00B75B33" w:rsidRPr="00D95AF2">
        <w:t>service reception</w:t>
      </w:r>
      <w:r w:rsidRPr="00D95AF2">
        <w:t>"</w:t>
      </w:r>
      <w:r w:rsidR="008E7BD5" w:rsidRPr="00D95AF2">
        <w:t xml:space="preserve"> or "MBMS broadcast service reception", respectively</w:t>
      </w:r>
      <w:r w:rsidRPr="00D95AF2">
        <w:t>.</w:t>
      </w:r>
      <w:r w:rsidR="00B75B33" w:rsidRPr="00D95AF2">
        <w:t xml:space="preserve"> </w:t>
      </w:r>
    </w:p>
    <w:p w14:paraId="7CBF110B" w14:textId="77777777" w:rsidR="005A77D7" w:rsidRPr="00D95AF2" w:rsidRDefault="00B75B33" w:rsidP="00B75B33">
      <w:pPr>
        <w:pStyle w:val="B1"/>
      </w:pPr>
      <w:r w:rsidRPr="00D95AF2">
        <w:t>e)</w:t>
      </w:r>
      <w:r w:rsidRPr="00D95AF2">
        <w:tab/>
        <w:t>the MS in PMM-IDLE mode</w:t>
      </w:r>
      <w:r w:rsidR="00FF019E" w:rsidRPr="00D95AF2">
        <w:t xml:space="preserve"> or PMM-CONNECTED</w:t>
      </w:r>
      <w:r w:rsidRPr="00D95AF2">
        <w:t>, determines from the broadcast MBMS control parameters that there is a need to establish a point-to-point Radio Bearer to enable MBMS reception (see 3GPP</w:t>
      </w:r>
      <w:r w:rsidR="00A963B4" w:rsidRPr="00D95AF2">
        <w:t> </w:t>
      </w:r>
      <w:r w:rsidRPr="00D95AF2">
        <w:t>TS</w:t>
      </w:r>
      <w:r w:rsidR="00A963B4" w:rsidRPr="00D95AF2">
        <w:t> </w:t>
      </w:r>
      <w:r w:rsidRPr="00D95AF2">
        <w:t>25.346</w:t>
      </w:r>
      <w:r w:rsidR="00A963B4" w:rsidRPr="00D95AF2">
        <w:t> </w:t>
      </w:r>
      <w:r w:rsidRPr="00D95AF2">
        <w:t xml:space="preserve">[110]). In this case, the service type shall be set to "MBMS </w:t>
      </w:r>
      <w:r w:rsidR="008E7BD5" w:rsidRPr="00D95AF2">
        <w:t xml:space="preserve">multicast </w:t>
      </w:r>
      <w:r w:rsidRPr="00D95AF2">
        <w:t>service reception"</w:t>
      </w:r>
      <w:r w:rsidR="008E7BD5" w:rsidRPr="00D95AF2">
        <w:t xml:space="preserve"> or "MBMS broadcast service reception", respectively</w:t>
      </w:r>
      <w:r w:rsidRPr="00D95AF2">
        <w:t>.</w:t>
      </w:r>
    </w:p>
    <w:p w14:paraId="48FDDFDC" w14:textId="77777777" w:rsidR="00363B32" w:rsidRPr="00D95AF2" w:rsidRDefault="00363B32" w:rsidP="00363B32">
      <w:r w:rsidRPr="00D95AF2">
        <w:t>If one of the above criteria to invoke the Service request procedure is fulfilled, then the Service request procedure may only be initiated by the MS when the following conditions are fulfilled:</w:t>
      </w:r>
    </w:p>
    <w:p w14:paraId="4E81E758" w14:textId="77777777" w:rsidR="00363B32" w:rsidRPr="00D95AF2" w:rsidRDefault="00363B32" w:rsidP="00363B32">
      <w:pPr>
        <w:pStyle w:val="B1"/>
      </w:pPr>
      <w:r w:rsidRPr="00D95AF2">
        <w:t>-</w:t>
      </w:r>
      <w:r w:rsidRPr="00D95AF2">
        <w:tab/>
        <w:t>its GPRS update status is GU1 UPDATED</w:t>
      </w:r>
      <w:r w:rsidR="00D43BA2" w:rsidRPr="00D95AF2">
        <w:t xml:space="preserve"> and the stored RAI is equal to the RAI of the current serving cell</w:t>
      </w:r>
      <w:r w:rsidRPr="00D95AF2">
        <w:t>; and</w:t>
      </w:r>
    </w:p>
    <w:p w14:paraId="6894EE70" w14:textId="77777777" w:rsidR="00363B32" w:rsidRPr="00D95AF2" w:rsidRDefault="00363B32" w:rsidP="00363B32">
      <w:pPr>
        <w:pStyle w:val="B1"/>
      </w:pPr>
      <w:r w:rsidRPr="00D95AF2">
        <w:t>-</w:t>
      </w:r>
      <w:r w:rsidRPr="00D95AF2">
        <w:tab/>
        <w:t xml:space="preserve">no GMM specific procedure is ongoing (see </w:t>
      </w:r>
      <w:r w:rsidR="009D2EE9" w:rsidRPr="00D95AF2">
        <w:t>subclause </w:t>
      </w:r>
      <w:r w:rsidRPr="00D95AF2">
        <w:t>4.1.1.1).</w:t>
      </w:r>
    </w:p>
    <w:p w14:paraId="348C25DD" w14:textId="77777777" w:rsidR="00363B32" w:rsidRPr="00D95AF2" w:rsidRDefault="00363B32" w:rsidP="00363B32">
      <w:r w:rsidRPr="00D95AF2">
        <w:t>If a GMM specific procedure is ongoing at the time a request from CM sublayer, the RRC or the RABM (see 3GPP</w:t>
      </w:r>
      <w:r w:rsidR="002345C6" w:rsidRPr="00D95AF2">
        <w:t> </w:t>
      </w:r>
      <w:r w:rsidRPr="00D95AF2">
        <w:t>TS</w:t>
      </w:r>
      <w:r w:rsidR="002345C6" w:rsidRPr="00D95AF2">
        <w:t> </w:t>
      </w:r>
      <w:r w:rsidRPr="00D95AF2">
        <w:t>24.007</w:t>
      </w:r>
      <w:r w:rsidR="002345C6" w:rsidRPr="00D95AF2">
        <w:t> </w:t>
      </w:r>
      <w:r w:rsidRPr="00D95AF2">
        <w:t>[20]) is received and the ATTACH REQUEST or ROUTING AREA UPDATE REQUEST message has been sent, then, depending on implementation, the MS shall abort the received request or delay it until the GMM specific procedure is completed. If the ATTACH REQUEST or ROUTING AREA UPDATE REQUEST message has not been sent, the MS may indicate "follow-on request pending" in the message (i.e. the MS wishes to prolong the established PS signalling connection after the GMM specific procedure). Then, the MS shall delay the Service request procedure until the GMM specific procedure is completed.</w:t>
      </w:r>
    </w:p>
    <w:p w14:paraId="7F956DB1" w14:textId="77777777" w:rsidR="008831A2" w:rsidRPr="00D95AF2" w:rsidRDefault="008831A2" w:rsidP="008831A2">
      <w:r w:rsidRPr="00D95AF2">
        <w:t xml:space="preserve">If the network indicates "follow-on proceed" in the ATTACH ACCEPT or ROUTING AREA UPDATE ACCEPT message and the MS has a service request pending, the MS shall react depending on the service type. If the service type is: </w:t>
      </w:r>
    </w:p>
    <w:p w14:paraId="229E1A69" w14:textId="77777777" w:rsidR="008831A2" w:rsidRPr="00D95AF2" w:rsidRDefault="008831A2" w:rsidP="008831A2">
      <w:pPr>
        <w:pStyle w:val="B1"/>
      </w:pPr>
      <w:r w:rsidRPr="00D95AF2">
        <w:lastRenderedPageBreak/>
        <w:t>-</w:t>
      </w:r>
      <w:r w:rsidRPr="00D95AF2">
        <w:tab/>
        <w:t xml:space="preserve">"signalling": the MS shall abort </w:t>
      </w:r>
      <w:r w:rsidR="00363B32" w:rsidRPr="00D95AF2">
        <w:t xml:space="preserve">the </w:t>
      </w:r>
      <w:r w:rsidRPr="00D95AF2">
        <w:t>Service request procedure and send the pending signalling messages immediately;</w:t>
      </w:r>
    </w:p>
    <w:p w14:paraId="2667F268" w14:textId="77777777" w:rsidR="008831A2" w:rsidRPr="00D95AF2" w:rsidRDefault="008831A2" w:rsidP="008831A2">
      <w:pPr>
        <w:pStyle w:val="B1"/>
      </w:pPr>
      <w:r w:rsidRPr="00D95AF2">
        <w:t>-</w:t>
      </w:r>
      <w:r w:rsidRPr="00D95AF2">
        <w:tab/>
        <w:t>"data": the MS shall immediately perform the pending Service request procedure using the current PS signalling connection;</w:t>
      </w:r>
    </w:p>
    <w:p w14:paraId="7CCB4576" w14:textId="77777777" w:rsidR="008831A2" w:rsidRPr="00D95AF2" w:rsidRDefault="008831A2" w:rsidP="008831A2">
      <w:pPr>
        <w:pStyle w:val="B1"/>
      </w:pPr>
      <w:r w:rsidRPr="00D95AF2">
        <w:t>-</w:t>
      </w:r>
      <w:r w:rsidRPr="00D95AF2">
        <w:tab/>
        <w:t xml:space="preserve">"paging response": the MS shall abort </w:t>
      </w:r>
      <w:r w:rsidR="00F00CC9" w:rsidRPr="00D95AF2">
        <w:t xml:space="preserve">the </w:t>
      </w:r>
      <w:r w:rsidRPr="00D95AF2">
        <w:t>Service request procedure. No further specific action is required from the MS.</w:t>
      </w:r>
    </w:p>
    <w:p w14:paraId="1D34BD3A" w14:textId="77777777" w:rsidR="008831A2" w:rsidRPr="00D95AF2" w:rsidRDefault="008831A2" w:rsidP="00F31EFB">
      <w:r w:rsidRPr="00D95AF2">
        <w:t>If the network indicates "follow-on proceed" and the MS has no service request pending, then no specific action is required from the MS.</w:t>
      </w:r>
      <w:r w:rsidR="00C5220D" w:rsidRPr="00D95AF2">
        <w:t xml:space="preserve"> As an implementation option, the MS may start timer T3340 as described in subclause 4.7.1.9 if no user plane radio access bearers are set up.</w:t>
      </w:r>
    </w:p>
    <w:p w14:paraId="0B4C0934" w14:textId="77777777" w:rsidR="008831A2" w:rsidRPr="00D95AF2" w:rsidRDefault="008831A2" w:rsidP="008831A2">
      <w:r w:rsidRPr="00D95AF2">
        <w:t>If the network indicates "no follow-on proceed" in the ATTACH ACCEPT or ROUTING AREA UPDATE ACCEPT message, the MS shall not initiate the pending Service request procedure until the current PS signalling connection is released.</w:t>
      </w:r>
    </w:p>
    <w:p w14:paraId="7F09CD07" w14:textId="77777777" w:rsidR="008831A2" w:rsidRPr="00D95AF2" w:rsidRDefault="008831A2" w:rsidP="008831A2">
      <w:pPr>
        <w:pStyle w:val="NO"/>
      </w:pPr>
      <w:r w:rsidRPr="00D95AF2">
        <w:t>NOTE:</w:t>
      </w:r>
      <w:r w:rsidRPr="00D95AF2">
        <w:tab/>
        <w:t>The "follow-on proceed" indication was not defined in earlier versions of the protocol. A network that is compliant with the earlier versions of the protocol will always encode the respective bit as zero, i.e. as "follow-on proceed", even if it does not prolong the PS signalling connection.</w:t>
      </w:r>
    </w:p>
    <w:p w14:paraId="360B8E23" w14:textId="77777777" w:rsidR="008831A2" w:rsidRPr="00D95AF2" w:rsidRDefault="008831A2">
      <w:r w:rsidRPr="00D95AF2">
        <w:t>After completion of a Service request procedure but before re-establishment of radio access bearer, if the PDP</w:t>
      </w:r>
      <w:r w:rsidR="009C4422" w:rsidRPr="00D95AF2">
        <w:t xml:space="preserve"> and</w:t>
      </w:r>
      <w:r w:rsidRPr="00D95AF2">
        <w:t xml:space="preserve"> </w:t>
      </w:r>
      <w:r w:rsidR="009C4422" w:rsidRPr="00D95AF2">
        <w:t xml:space="preserve">MBMS </w:t>
      </w:r>
      <w:r w:rsidRPr="00D95AF2">
        <w:t>context status information element</w:t>
      </w:r>
      <w:r w:rsidR="009C4422" w:rsidRPr="00D95AF2">
        <w:t>s</w:t>
      </w:r>
      <w:r w:rsidRPr="00D95AF2">
        <w:t xml:space="preserve"> </w:t>
      </w:r>
      <w:r w:rsidR="009C4422" w:rsidRPr="00D95AF2">
        <w:t xml:space="preserve">are </w:t>
      </w:r>
      <w:r w:rsidRPr="00D95AF2">
        <w:t xml:space="preserve">included, then the network shall deactivate all those PDP </w:t>
      </w:r>
      <w:r w:rsidR="009C4422" w:rsidRPr="00D95AF2">
        <w:t xml:space="preserve">and MBMS </w:t>
      </w:r>
      <w:r w:rsidRPr="00D95AF2">
        <w:t>contexts locally (without peer to peer signalling between the MS and the network), which are not in SM state PDP-INACTIVE on network side but are indicated by the MS as being in state PDP-INACTIVE.</w:t>
      </w:r>
    </w:p>
    <w:p w14:paraId="7458B3A5" w14:textId="77777777" w:rsidR="0064641F" w:rsidRPr="00D95AF2" w:rsidRDefault="008831A2" w:rsidP="0064641F">
      <w:r w:rsidRPr="00D95AF2">
        <w:t>After completion of a Service request procedure, the pending service is resumed and uses then the connection established by the procedure. If the service type is indicating "data", then the radio access bearers for all activated PDP contexts are re-established by the network, except for those activated PDP contexts having maximum bit rate value set to 0 kbit/s for both uplink and downlink</w:t>
      </w:r>
      <w:r w:rsidR="00F13F5B" w:rsidRPr="00D95AF2">
        <w:t xml:space="preserve"> and as an option those which have no pending user data</w:t>
      </w:r>
      <w:r w:rsidRPr="00D95AF2">
        <w:t xml:space="preserve">. The re-establishment of radio access bearers for those PDP contexts is specified in </w:t>
      </w:r>
      <w:r w:rsidR="009D2EE9" w:rsidRPr="00D95AF2">
        <w:t>subclause </w:t>
      </w:r>
      <w:r w:rsidRPr="00D95AF2">
        <w:t>6.1.3.3.</w:t>
      </w:r>
    </w:p>
    <w:p w14:paraId="09F0C678" w14:textId="77777777" w:rsidR="0064641F" w:rsidRPr="00D95AF2" w:rsidRDefault="0064641F" w:rsidP="0064641F">
      <w:r w:rsidRPr="00D95AF2">
        <w:t>A service request attempt counter is used to limit the number of service request attempts and no response from the network. The service request attempt counter shall be incremented as specified in subclause 4.7.13.5.</w:t>
      </w:r>
    </w:p>
    <w:p w14:paraId="74FA9114" w14:textId="77777777" w:rsidR="0064641F" w:rsidRPr="00D95AF2" w:rsidRDefault="0064641F" w:rsidP="0064641F">
      <w:r w:rsidRPr="00D95AF2">
        <w:t>The service request attempt counter shall be reset when:</w:t>
      </w:r>
    </w:p>
    <w:p w14:paraId="4B9CA1E7" w14:textId="77777777" w:rsidR="0064641F" w:rsidRPr="00D95AF2" w:rsidRDefault="0064641F" w:rsidP="0064641F">
      <w:pPr>
        <w:pStyle w:val="B1"/>
      </w:pPr>
      <w:r w:rsidRPr="00D95AF2">
        <w:t>-</w:t>
      </w:r>
      <w:r w:rsidRPr="00D95AF2">
        <w:tab/>
        <w:t>an attach or combined attach procedure is successfully completed;</w:t>
      </w:r>
    </w:p>
    <w:p w14:paraId="52FBFBA6" w14:textId="77777777" w:rsidR="0064641F" w:rsidRPr="00D95AF2" w:rsidRDefault="0064641F" w:rsidP="0064641F">
      <w:pPr>
        <w:pStyle w:val="B1"/>
      </w:pPr>
      <w:r w:rsidRPr="00D95AF2">
        <w:t>-</w:t>
      </w:r>
      <w:r w:rsidRPr="00D95AF2">
        <w:tab/>
        <w:t>a normal or periodic routing area updating or a combined routing area updating procedure is successfully completed;</w:t>
      </w:r>
    </w:p>
    <w:p w14:paraId="27F1FC41" w14:textId="77777777" w:rsidR="004503F0" w:rsidRPr="00D95AF2" w:rsidRDefault="0064641F" w:rsidP="004503F0">
      <w:pPr>
        <w:pStyle w:val="B1"/>
      </w:pPr>
      <w:r w:rsidRPr="00D95AF2">
        <w:t>-</w:t>
      </w:r>
      <w:r w:rsidRPr="00D95AF2">
        <w:tab/>
        <w:t>a service request procedure is successfully completed</w:t>
      </w:r>
      <w:r w:rsidR="004503F0" w:rsidRPr="00D95AF2">
        <w:t xml:space="preserve"> ; or</w:t>
      </w:r>
    </w:p>
    <w:p w14:paraId="09670124" w14:textId="77777777" w:rsidR="008831A2" w:rsidRPr="00D95AF2" w:rsidRDefault="004503F0" w:rsidP="004503F0">
      <w:pPr>
        <w:pStyle w:val="B1"/>
      </w:pPr>
      <w:r w:rsidRPr="00D95AF2">
        <w:t>-</w:t>
      </w:r>
      <w:r w:rsidRPr="00D95AF2">
        <w:tab/>
        <w:t>the UE moves to GMM-DEREGISTERED state.</w:t>
      </w:r>
    </w:p>
    <w:p w14:paraId="4FA3660B" w14:textId="77777777" w:rsidR="008831A2" w:rsidRPr="00D95AF2" w:rsidRDefault="008831A2" w:rsidP="00F17A1C">
      <w:pPr>
        <w:pStyle w:val="Heading4"/>
      </w:pPr>
      <w:bookmarkStart w:id="769" w:name="_Toc193382584"/>
      <w:bookmarkStart w:id="770" w:name="_CR4_7_13_1"/>
      <w:bookmarkEnd w:id="770"/>
      <w:r w:rsidRPr="00D95AF2">
        <w:t>4.7.13.1</w:t>
      </w:r>
      <w:r w:rsidRPr="00D95AF2">
        <w:tab/>
        <w:t>Service Request procedure initiation</w:t>
      </w:r>
      <w:bookmarkEnd w:id="769"/>
    </w:p>
    <w:p w14:paraId="4A8E9507" w14:textId="77777777" w:rsidR="008831A2" w:rsidRPr="00D95AF2" w:rsidRDefault="008831A2">
      <w:r w:rsidRPr="00D95AF2">
        <w:t xml:space="preserve">The MS initiates the Service request procedure by sending a SERVICE REQUEST message. The timer T3317 shall be started after the SERVICE REQUEST message has been sent and state GMM-SERVICE-REQUEST-INITIATED is entered. The message SERVICE REQUEST shall contain the P-TMSI and the Service type shall indicate either </w:t>
      </w:r>
      <w:r w:rsidR="005A77D7" w:rsidRPr="00D95AF2">
        <w:t>"</w:t>
      </w:r>
      <w:r w:rsidRPr="00D95AF2">
        <w:t>data</w:t>
      </w:r>
      <w:r w:rsidR="005A77D7" w:rsidRPr="00D95AF2">
        <w:t>"</w:t>
      </w:r>
      <w:r w:rsidRPr="00D95AF2">
        <w:t xml:space="preserve">, </w:t>
      </w:r>
      <w:r w:rsidR="005A77D7" w:rsidRPr="00D95AF2">
        <w:t>"</w:t>
      </w:r>
      <w:r w:rsidRPr="00D95AF2">
        <w:t>signalling</w:t>
      </w:r>
      <w:r w:rsidR="005A77D7" w:rsidRPr="00D95AF2">
        <w:t>",</w:t>
      </w:r>
      <w:r w:rsidRPr="00D95AF2">
        <w:t xml:space="preserve"> </w:t>
      </w:r>
      <w:r w:rsidR="005A77D7" w:rsidRPr="00D95AF2">
        <w:t>"</w:t>
      </w:r>
      <w:r w:rsidRPr="00D95AF2">
        <w:t>paging response</w:t>
      </w:r>
      <w:r w:rsidR="005A77D7" w:rsidRPr="00D95AF2">
        <w:t>"</w:t>
      </w:r>
      <w:r w:rsidR="008E7BD5" w:rsidRPr="00D95AF2">
        <w:t>, "MBMS multicast service reception"</w:t>
      </w:r>
      <w:r w:rsidR="005A77D7" w:rsidRPr="00D95AF2">
        <w:t xml:space="preserve"> or "MBMS </w:t>
      </w:r>
      <w:r w:rsidR="008E7BD5" w:rsidRPr="00D95AF2">
        <w:t xml:space="preserve">broadcast </w:t>
      </w:r>
      <w:r w:rsidR="00D51864" w:rsidRPr="00D95AF2">
        <w:t>service reception</w:t>
      </w:r>
      <w:r w:rsidR="005A77D7" w:rsidRPr="00D95AF2">
        <w:t>"</w:t>
      </w:r>
      <w:r w:rsidRPr="00D95AF2">
        <w:t>.</w:t>
      </w:r>
      <w:r w:rsidR="00F13F5B" w:rsidRPr="00D95AF2">
        <w:t xml:space="preserve"> The MS shall not issue another Service request when the MS is in state GMM-SERVICE-REQUEST-INITIATED</w:t>
      </w:r>
    </w:p>
    <w:p w14:paraId="5AF80FFF" w14:textId="77777777" w:rsidR="00C31AF8" w:rsidRPr="00D95AF2" w:rsidRDefault="00C31AF8" w:rsidP="00C31AF8">
      <w:r w:rsidRPr="00D95AF2">
        <w:t>If the PDP context status information element is included in the SERVICE REQUEST message, then the network shall deactivate all those PDP contexts locally (without peer to peer signalling between the MS and the network) which are not in SM state PDP-INACTIVE on the network side, but are indicated by the MS as being in state PDP-INACTIVE.</w:t>
      </w:r>
    </w:p>
    <w:p w14:paraId="798A9D66" w14:textId="77777777" w:rsidR="00C31AF8" w:rsidRPr="00D95AF2" w:rsidRDefault="00C31AF8">
      <w:r w:rsidRPr="00D95AF2">
        <w:t>If the MBMS context status information element is included in the SERVICE REQUEST message, then the network shall deactivate all those MBMS contexts locally (without peer to peer signalling between the MS and network) which are not in SM state PDP-INACTIVE on the network side, but are indicated by the MS as being in state PDP-INACTIVE. If no MBMS context status information element is included, then the network shall deactivate all MBMS contexts locally which are not in SM state PDP-INACTIVE on the network side.</w:t>
      </w:r>
    </w:p>
    <w:p w14:paraId="55C5443F" w14:textId="77777777" w:rsidR="00F13F5B" w:rsidRPr="00D95AF2" w:rsidRDefault="00F13F5B">
      <w:r w:rsidRPr="00D95AF2">
        <w:lastRenderedPageBreak/>
        <w:t>For a Service Request of type "data", the MS may include the Uplink data status information element in the SERVICE REQUEST message. The Uplink data status information indicates which preserved PDP contexts have pending uplink data to be sent. If the Uplink data status information element is included in the SERVICE REQUEST message with service type "data", the network may use this information to determine which of the RABs for the preserved PDP contexts to re-establish.</w:t>
      </w:r>
    </w:p>
    <w:p w14:paraId="0BD7F7D6" w14:textId="77777777" w:rsidR="008831A2" w:rsidRPr="00D95AF2" w:rsidRDefault="008831A2" w:rsidP="00F17A1C">
      <w:pPr>
        <w:pStyle w:val="Heading4"/>
      </w:pPr>
      <w:bookmarkStart w:id="771" w:name="_Toc193382585"/>
      <w:bookmarkStart w:id="772" w:name="_CR4_7_13_2"/>
      <w:bookmarkEnd w:id="772"/>
      <w:r w:rsidRPr="00D95AF2">
        <w:t>4.7.13.2</w:t>
      </w:r>
      <w:r w:rsidRPr="00D95AF2">
        <w:tab/>
        <w:t>GMM common procedure initiation</w:t>
      </w:r>
      <w:bookmarkEnd w:id="771"/>
    </w:p>
    <w:p w14:paraId="774B8323" w14:textId="77777777" w:rsidR="008831A2" w:rsidRPr="00D95AF2" w:rsidRDefault="008831A2">
      <w:r w:rsidRPr="00D95AF2">
        <w:t>The network may initiate GMM common procedures, e.g. the GMM identification or the GMM authentication and ciphering procedure, depending on the received information such as GPRS ciphering key sequence number and P-TMSI.</w:t>
      </w:r>
    </w:p>
    <w:p w14:paraId="26F2D0F9" w14:textId="77777777" w:rsidR="008831A2" w:rsidRPr="00D95AF2" w:rsidRDefault="008831A2" w:rsidP="00F17A1C">
      <w:pPr>
        <w:pStyle w:val="Heading4"/>
      </w:pPr>
      <w:bookmarkStart w:id="773" w:name="_Toc193382586"/>
      <w:bookmarkStart w:id="774" w:name="_CR4_7_13_3"/>
      <w:bookmarkEnd w:id="774"/>
      <w:r w:rsidRPr="00D95AF2">
        <w:t>4.7.13.3</w:t>
      </w:r>
      <w:r w:rsidRPr="00D95AF2">
        <w:tab/>
        <w:t>Service request procedure accepted by the network</w:t>
      </w:r>
      <w:bookmarkEnd w:id="773"/>
    </w:p>
    <w:p w14:paraId="4C47B2A7" w14:textId="77777777" w:rsidR="008831A2" w:rsidRPr="00D95AF2" w:rsidRDefault="008831A2">
      <w:r w:rsidRPr="00D95AF2">
        <w:t xml:space="preserve">If the SERVICE REQUEST message was sent in PMM-IDLE mode, the indication from the lower layers that the security mode control procedure is completed shall be treated as a successful completion of the procedure. The </w:t>
      </w:r>
      <w:r w:rsidR="0064641F" w:rsidRPr="00D95AF2">
        <w:t xml:space="preserve">service request attempt counter shall be reset, </w:t>
      </w:r>
      <w:r w:rsidRPr="00D95AF2">
        <w:t xml:space="preserve">timer T3317 shall be stopped, and the MS enters GMM-REGISTERED state and PMM-CONNECTED mode. </w:t>
      </w:r>
    </w:p>
    <w:p w14:paraId="759D9478" w14:textId="77777777" w:rsidR="00E22177" w:rsidRPr="00D95AF2" w:rsidRDefault="008831A2">
      <w:r w:rsidRPr="00D95AF2">
        <w:t>If the SERVICE REQUEST message was sent in PMM-CONNECTED mode, then the reception of the SERVICE ACCEPT message shall be treated as a successful completion of the procedure. The timer T3317 shall be stopped and the MS remains in PMM-CONNECTED mode.</w:t>
      </w:r>
    </w:p>
    <w:p w14:paraId="3955BDB3" w14:textId="77777777" w:rsidR="00AF5895" w:rsidRPr="00D95AF2" w:rsidRDefault="00AF5895" w:rsidP="00AF5895">
      <w:r w:rsidRPr="00D95AF2">
        <w:t xml:space="preserve">Upon reception of the </w:t>
      </w:r>
      <w:r w:rsidRPr="00D95AF2">
        <w:rPr>
          <w:rFonts w:hint="eastAsia"/>
        </w:rPr>
        <w:t>SERVICE REQUEST message</w:t>
      </w:r>
      <w:r w:rsidRPr="00D95AF2">
        <w:t xml:space="preserve">, if the EMM Combined UE Waiting Flag is 'true', the SGSN shall </w:t>
      </w:r>
      <w:r w:rsidRPr="00D95AF2">
        <w:rPr>
          <w:rFonts w:hint="eastAsia"/>
        </w:rPr>
        <w:t xml:space="preserve">complete the procedure and </w:t>
      </w:r>
      <w:r w:rsidRPr="00D95AF2">
        <w:t>perform</w:t>
      </w:r>
      <w:r w:rsidRPr="00D95AF2">
        <w:rPr>
          <w:rFonts w:hint="eastAsia"/>
        </w:rPr>
        <w:t xml:space="preserve"> a detach procedure for non-GPRS services only as </w:t>
      </w:r>
      <w:r w:rsidRPr="00D95AF2">
        <w:t>described</w:t>
      </w:r>
      <w:r w:rsidRPr="00D95AF2">
        <w:rPr>
          <w:rFonts w:hint="eastAsia"/>
        </w:rPr>
        <w:t xml:space="preserve"> in subclause</w:t>
      </w:r>
      <w:r w:rsidRPr="00D95AF2">
        <w:t> 4</w:t>
      </w:r>
      <w:r w:rsidRPr="00D95AF2">
        <w:rPr>
          <w:rFonts w:hint="eastAsia"/>
        </w:rPr>
        <w:t>.7.4.2</w:t>
      </w:r>
      <w:r w:rsidRPr="00D95AF2">
        <w:t>.</w:t>
      </w:r>
    </w:p>
    <w:p w14:paraId="295B4A7B" w14:textId="77777777" w:rsidR="00DB6CCE" w:rsidRPr="00D95AF2" w:rsidRDefault="00DB6CCE" w:rsidP="00DB6CCE">
      <w:r w:rsidRPr="00D95AF2">
        <w:t xml:space="preserve">If the SERVICE REQUEST message </w:t>
      </w:r>
      <w:r w:rsidRPr="00D95AF2">
        <w:rPr>
          <w:rFonts w:hint="eastAsia"/>
        </w:rPr>
        <w:t>was</w:t>
      </w:r>
      <w:r w:rsidRPr="00D95AF2">
        <w:t xml:space="preserve"> sent in a CSG cell and the CSG </w:t>
      </w:r>
      <w:r w:rsidRPr="00D95AF2">
        <w:rPr>
          <w:rFonts w:hint="eastAsia"/>
        </w:rPr>
        <w:t>subscription has expired or was removed for a MS</w:t>
      </w:r>
      <w:r w:rsidRPr="00D95AF2">
        <w:t>, but the MS has a PDN connection for emergency bearer services established, the network shall accept the SERVICE REQUEST message and deactivate all non-emergency PDP contexts by initiating PDP context deactivation procedure. The PDP contexts for emergency services shall not be deactivated.</w:t>
      </w:r>
    </w:p>
    <w:p w14:paraId="2E450AFB" w14:textId="77777777" w:rsidR="00E22177" w:rsidRPr="00D95AF2" w:rsidRDefault="00E22177" w:rsidP="00E22177">
      <w:r w:rsidRPr="00D95AF2">
        <w:t>At successful completion of a service request procedure with Service type "data", the MS shall start timer T3319. The timer T3319 shall be stopped when the MS returns to PMM-IDLE mode or when the network releases the radio access bearer of any active PDP context. The MS shall not issue another Service Request with service type "data" while timer T3319 is running</w:t>
      </w:r>
      <w:r w:rsidR="00F13F5B" w:rsidRPr="00D95AF2">
        <w:t xml:space="preserve"> unless the Service request is being generated from a PDP context for which the flag in the Uplink data status IE has not been set in the last Service Request</w:t>
      </w:r>
      <w:r w:rsidRPr="00D95AF2">
        <w:t xml:space="preserve">. </w:t>
      </w:r>
    </w:p>
    <w:p w14:paraId="29C2FECD" w14:textId="77777777" w:rsidR="008831A2" w:rsidRPr="00D95AF2" w:rsidRDefault="00E22177">
      <w:r w:rsidRPr="00D95AF2">
        <w:t>The network may indicate a value for timer T3319 in the ATTACH ACCEPT or ROUTING AREA UPDATE ACCEPT messages. The last provided value of T3319 shall be used by the MS. If the information element T3319 value is not included in the ATTACH ACCEPT or ROUTING AREA UPDATE ACCEPT messages, the default value shall be used. If the T3319 value received by the MS contains an indication that the timer is deactivated or the timer value is zero, then the MS shall use the default value.</w:t>
      </w:r>
    </w:p>
    <w:p w14:paraId="38B5BA1E" w14:textId="77777777" w:rsidR="008831A2" w:rsidRPr="00D95AF2" w:rsidRDefault="008831A2">
      <w:r w:rsidRPr="00D95AF2">
        <w:t xml:space="preserve">If the PDP context status information element is included in the Service Accept, then the MS shall deactivate locally (without peer to peer signalling between the MS and the network) all that PDP contexts which are not in SM state PDP-INACTIVE on MS side but are indicated by the Network as being in state PDP-INACTIVE. </w:t>
      </w:r>
      <w:r w:rsidR="00F52019" w:rsidRPr="00D95AF2">
        <w:t>If there is a default PDP context among the PDP contexts to be deactivated, an MS supporting S1 mode shall locally deactivate all PDP contexts associated to the same PDP address and APN as the default PDP context without peer-to-peer SM signalling to the network; an MS not supporting S1 mode may apply the same behaviour.</w:t>
      </w:r>
    </w:p>
    <w:p w14:paraId="2EB1DADB" w14:textId="77777777" w:rsidR="00735A12" w:rsidRPr="00D95AF2" w:rsidRDefault="00C31AF8" w:rsidP="00735A12">
      <w:r w:rsidRPr="00D95AF2">
        <w:t>If the MBMS context status information element is included in the SERVICE ACCEPT message, then the MS shall deactivate all those MBMS contexts locally (without peer to peer signalling between the MS and network) which are not in SM state PDP-INACTIVE in the MS, but are indicated by the network as being in state PDP-INACTIVE. If no MBMS context status information element is included, then the MS shall deactivate all those MBMS contexts locally which are not in SM state PDP-INACTIVE in the MS.</w:t>
      </w:r>
    </w:p>
    <w:p w14:paraId="7825C1BF" w14:textId="77777777" w:rsidR="001A769F" w:rsidRPr="00D95AF2" w:rsidRDefault="00735A12" w:rsidP="001A769F">
      <w:r w:rsidRPr="00D95AF2">
        <w:t>If a service request is received f</w:t>
      </w:r>
      <w:r w:rsidRPr="00D95AF2">
        <w:rPr>
          <w:rFonts w:hint="eastAsia"/>
        </w:rPr>
        <w:t>r</w:t>
      </w:r>
      <w:r w:rsidRPr="00D95AF2">
        <w:t>o</w:t>
      </w:r>
      <w:r w:rsidRPr="00D95AF2">
        <w:rPr>
          <w:rFonts w:hint="eastAsia"/>
        </w:rPr>
        <w:t>m</w:t>
      </w:r>
      <w:r w:rsidRPr="00D95AF2">
        <w:t xml:space="preserve"> a</w:t>
      </w:r>
      <w:r w:rsidR="00665791" w:rsidRPr="00D95AF2">
        <w:t>n</w:t>
      </w:r>
      <w:r w:rsidRPr="00D95AF2">
        <w:t xml:space="preserve"> MS with a LIPA PDN connection, and if</w:t>
      </w:r>
      <w:r w:rsidR="001A769F" w:rsidRPr="00D95AF2">
        <w:t>:</w:t>
      </w:r>
    </w:p>
    <w:p w14:paraId="5B86B372" w14:textId="77777777" w:rsidR="001A769F" w:rsidRPr="00D95AF2" w:rsidRDefault="001A769F" w:rsidP="001A769F">
      <w:pPr>
        <w:pStyle w:val="B1"/>
      </w:pPr>
      <w:r w:rsidRPr="00D95AF2">
        <w:t>-</w:t>
      </w:r>
      <w:r w:rsidRPr="00D95AF2">
        <w:tab/>
        <w:t>a 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service request, and the GGSN address associated with the PDP context of the LIPA PDN connection is different from the provided 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599F0E61" w14:textId="77777777" w:rsidR="001A769F" w:rsidRPr="00D95AF2" w:rsidRDefault="001A769F" w:rsidP="001A769F">
      <w:pPr>
        <w:pStyle w:val="B1"/>
      </w:pPr>
      <w:r w:rsidRPr="00D95AF2">
        <w:t>-</w:t>
      </w:r>
      <w:r w:rsidRPr="00D95AF2">
        <w:tab/>
        <w:t>no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service request by the lower layer,</w:t>
      </w:r>
    </w:p>
    <w:p w14:paraId="45F783A4" w14:textId="77777777" w:rsidR="00C31AF8" w:rsidRPr="00D95AF2" w:rsidRDefault="00735A12">
      <w:r w:rsidRPr="00D95AF2">
        <w:rPr>
          <w:rFonts w:hint="eastAsia"/>
        </w:rPr>
        <w:lastRenderedPageBreak/>
        <w:t>the</w:t>
      </w:r>
      <w:r w:rsidRPr="00D95AF2">
        <w:t>n the</w:t>
      </w:r>
      <w:r w:rsidRPr="00D95AF2">
        <w:rPr>
          <w:rFonts w:hint="eastAsia"/>
        </w:rPr>
        <w:t xml:space="preserve"> </w:t>
      </w:r>
      <w:r w:rsidRPr="00D95AF2">
        <w:t>SGSN</w:t>
      </w:r>
      <w:r w:rsidRPr="00D95AF2">
        <w:rPr>
          <w:rFonts w:hint="eastAsia"/>
        </w:rPr>
        <w:t xml:space="preserve"> </w:t>
      </w:r>
      <w:r w:rsidRPr="00D95AF2">
        <w:t>explicitly</w:t>
      </w:r>
      <w:r w:rsidRPr="00D95AF2">
        <w:rPr>
          <w:rFonts w:hint="eastAsia"/>
        </w:rPr>
        <w:t xml:space="preserve"> </w:t>
      </w:r>
      <w:r w:rsidRPr="00D95AF2">
        <w:t xml:space="preserve">deactivates all PDP contexts associated with the </w:t>
      </w:r>
      <w:r w:rsidRPr="00D95AF2">
        <w:rPr>
          <w:rFonts w:hint="eastAsia"/>
        </w:rPr>
        <w:t xml:space="preserve">LIPA </w:t>
      </w:r>
      <w:r w:rsidRPr="00D95AF2">
        <w:t>PDN</w:t>
      </w:r>
      <w:r w:rsidRPr="00D95AF2">
        <w:rPr>
          <w:rFonts w:hint="eastAsia"/>
        </w:rPr>
        <w:t xml:space="preserve"> connection</w:t>
      </w:r>
      <w:r w:rsidRPr="00D95AF2">
        <w:t xml:space="preserve"> by initiating the PDP context deactivation procedure</w:t>
      </w:r>
      <w:r w:rsidR="00665791" w:rsidRPr="00D95AF2">
        <w:t xml:space="preserve"> (see subclause 6.1.3.4.2)</w:t>
      </w:r>
      <w:r w:rsidRPr="00D95AF2">
        <w:t>.</w:t>
      </w:r>
    </w:p>
    <w:p w14:paraId="438213B4" w14:textId="77777777" w:rsidR="0033442E" w:rsidRPr="00D95AF2" w:rsidRDefault="00665791" w:rsidP="0033442E">
      <w:r w:rsidRPr="00D95AF2">
        <w:t>If a service request is received f</w:t>
      </w:r>
      <w:r w:rsidRPr="00D95AF2">
        <w:rPr>
          <w:rFonts w:hint="eastAsia"/>
        </w:rPr>
        <w:t>r</w:t>
      </w:r>
      <w:r w:rsidRPr="00D95AF2">
        <w:t>o</w:t>
      </w:r>
      <w:r w:rsidRPr="00D95AF2">
        <w:rPr>
          <w:rFonts w:hint="eastAsia"/>
        </w:rPr>
        <w:t>m</w:t>
      </w:r>
      <w:r w:rsidRPr="00D95AF2">
        <w:t xml:space="preserve"> an MS with a SIPTO at the local network PDN connection,</w:t>
      </w:r>
      <w:r w:rsidR="0033442E" w:rsidRPr="00D95AF2">
        <w:rPr>
          <w:rFonts w:hint="eastAsia"/>
        </w:rPr>
        <w:t xml:space="preserve"> </w:t>
      </w:r>
      <w:r w:rsidR="0033442E" w:rsidRPr="00D95AF2">
        <w:t>the following different cases can be distinguished</w:t>
      </w:r>
      <w:r w:rsidRPr="00D95AF2">
        <w:t>:</w:t>
      </w:r>
    </w:p>
    <w:p w14:paraId="703AB428" w14:textId="77777777" w:rsidR="00665791" w:rsidRPr="00D95AF2" w:rsidRDefault="0033442E" w:rsidP="006C1B80">
      <w:pPr>
        <w:pStyle w:val="B1"/>
      </w:pPr>
      <w:r w:rsidRPr="00D95AF2">
        <w:t>1)</w:t>
      </w:r>
      <w:r w:rsidRPr="00D95AF2">
        <w:tab/>
      </w:r>
      <w:r w:rsidRPr="00D95AF2">
        <w:rPr>
          <w:rFonts w:hint="eastAsia"/>
        </w:rPr>
        <w:t>i</w:t>
      </w:r>
      <w:r w:rsidRPr="00D95AF2">
        <w:t>f the PDN connection is a SIPTO at the local network PDN connection with collocated L-GW and if:</w:t>
      </w:r>
    </w:p>
    <w:p w14:paraId="171E6595" w14:textId="77777777" w:rsidR="00665791" w:rsidRPr="00D95AF2" w:rsidRDefault="00665791" w:rsidP="006C1B80">
      <w:pPr>
        <w:pStyle w:val="B2"/>
      </w:pPr>
      <w:r w:rsidRPr="00D95AF2">
        <w:t>-</w:t>
      </w:r>
      <w:r w:rsidRPr="00D95AF2">
        <w:tab/>
        <w:t xml:space="preserve">a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 xml:space="preserve">service request, and the GGSN address associated with the PDP context of the SIPTO at the local network PDN connection is different from the provided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042BD322" w14:textId="77777777" w:rsidR="00665791" w:rsidRPr="00D95AF2" w:rsidRDefault="00665791" w:rsidP="006C1B80">
      <w:pPr>
        <w:pStyle w:val="B2"/>
      </w:pPr>
      <w:r w:rsidRPr="00D95AF2">
        <w:t>-</w:t>
      </w:r>
      <w:r w:rsidRPr="00D95AF2">
        <w:tab/>
        <w:t xml:space="preserve">no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service request by the lower layer,</w:t>
      </w:r>
    </w:p>
    <w:p w14:paraId="204F7634" w14:textId="77777777" w:rsidR="0033442E" w:rsidRPr="00D95AF2" w:rsidRDefault="0033442E" w:rsidP="0033442E">
      <w:pPr>
        <w:pStyle w:val="B1"/>
      </w:pPr>
      <w:r w:rsidRPr="00D95AF2">
        <w:t>2)</w:t>
      </w:r>
      <w:r w:rsidRPr="00D95AF2">
        <w:tab/>
      </w:r>
      <w:r w:rsidRPr="00D95AF2">
        <w:rPr>
          <w:rFonts w:hint="eastAsia"/>
        </w:rPr>
        <w:t>i</w:t>
      </w:r>
      <w:r w:rsidRPr="00D95AF2">
        <w:t>f the PDN connection is a SIPTO at the local network PDN connection with stand-alone GW and if:</w:t>
      </w:r>
    </w:p>
    <w:p w14:paraId="23765ADF" w14:textId="77777777" w:rsidR="0033442E" w:rsidRPr="00D95AF2" w:rsidRDefault="0033442E" w:rsidP="0033442E">
      <w:pPr>
        <w:pStyle w:val="B2"/>
        <w:rPr>
          <w:lang w:eastAsia="zh-CN"/>
        </w:rPr>
      </w:pPr>
      <w:r w:rsidRPr="00D95AF2">
        <w:rPr>
          <w:lang w:eastAsia="zh-CN"/>
        </w:rPr>
        <w:t>-</w:t>
      </w:r>
      <w:r w:rsidRPr="00D95AF2">
        <w:rPr>
          <w:lang w:eastAsia="zh-CN"/>
        </w:rPr>
        <w:tab/>
        <w:t>a LHN-ID value is provided by the</w:t>
      </w:r>
      <w:r w:rsidRPr="00D95AF2">
        <w:rPr>
          <w:rFonts w:hint="eastAsia"/>
          <w:lang w:eastAsia="zh-CN"/>
        </w:rPr>
        <w:t xml:space="preserve"> </w:t>
      </w:r>
      <w:r w:rsidRPr="00D95AF2">
        <w:rPr>
          <w:lang w:eastAsia="zh-CN"/>
        </w:rPr>
        <w:t>lower layer together with</w:t>
      </w:r>
      <w:r w:rsidRPr="00D95AF2">
        <w:rPr>
          <w:rFonts w:hint="eastAsia"/>
          <w:lang w:eastAsia="zh-CN"/>
        </w:rPr>
        <w:t xml:space="preserve"> the </w:t>
      </w:r>
      <w:r w:rsidRPr="00D95AF2">
        <w:rPr>
          <w:rFonts w:hint="eastAsia"/>
        </w:rPr>
        <w:t>service request</w:t>
      </w:r>
      <w:r w:rsidRPr="00D95AF2">
        <w:rPr>
          <w:lang w:eastAsia="zh-CN"/>
        </w:rPr>
        <w:t>, and the LHN-ID stored in the PDP context of the SIPTO at the local network PDN connection is different from the provided LHN-ID value (</w:t>
      </w:r>
      <w:r w:rsidRPr="00D95AF2">
        <w:t>see 3GPP TS 25.413 [19c]</w:t>
      </w:r>
      <w:r w:rsidRPr="00D95AF2">
        <w:rPr>
          <w:lang w:eastAsia="zh-CN"/>
        </w:rPr>
        <w:t>); or</w:t>
      </w:r>
    </w:p>
    <w:p w14:paraId="0E88D669" w14:textId="77777777" w:rsidR="0033442E" w:rsidRPr="00D95AF2" w:rsidRDefault="0033442E" w:rsidP="0033442E">
      <w:pPr>
        <w:pStyle w:val="B2"/>
        <w:rPr>
          <w:lang w:eastAsia="zh-CN"/>
        </w:rPr>
      </w:pPr>
      <w:r w:rsidRPr="00D95AF2">
        <w:rPr>
          <w:lang w:eastAsia="zh-CN"/>
        </w:rPr>
        <w:t>-</w:t>
      </w:r>
      <w:r w:rsidRPr="00D95AF2">
        <w:rPr>
          <w:lang w:eastAsia="zh-CN"/>
        </w:rPr>
        <w:tab/>
        <w:t>no LHN-ID value is provided together with</w:t>
      </w:r>
      <w:r w:rsidRPr="00D95AF2">
        <w:rPr>
          <w:rFonts w:hint="eastAsia"/>
          <w:lang w:eastAsia="zh-CN"/>
        </w:rPr>
        <w:t xml:space="preserve"> the </w:t>
      </w:r>
      <w:r w:rsidRPr="00D95AF2">
        <w:rPr>
          <w:rFonts w:hint="eastAsia"/>
        </w:rPr>
        <w:t>service request</w:t>
      </w:r>
      <w:r w:rsidRPr="00D95AF2">
        <w:t xml:space="preserve"> </w:t>
      </w:r>
      <w:r w:rsidRPr="00D95AF2">
        <w:rPr>
          <w:lang w:eastAsia="zh-CN"/>
        </w:rPr>
        <w:t>by the lower layer,</w:t>
      </w:r>
    </w:p>
    <w:p w14:paraId="329632DE" w14:textId="77777777" w:rsidR="00665791" w:rsidRPr="00D95AF2" w:rsidRDefault="00665791" w:rsidP="00665791">
      <w:r w:rsidRPr="00D95AF2">
        <w:rPr>
          <w:rFonts w:hint="eastAsia"/>
        </w:rPr>
        <w:t>the</w:t>
      </w:r>
      <w:r w:rsidRPr="00D95AF2">
        <w:t>n the</w:t>
      </w:r>
      <w:r w:rsidRPr="00D95AF2">
        <w:rPr>
          <w:rFonts w:hint="eastAsia"/>
        </w:rPr>
        <w:t xml:space="preserve"> </w:t>
      </w:r>
      <w:r w:rsidRPr="00D95AF2">
        <w:t>SGSN</w:t>
      </w:r>
      <w:r w:rsidRPr="00D95AF2">
        <w:rPr>
          <w:rFonts w:hint="eastAsia"/>
        </w:rPr>
        <w:t xml:space="preserve"> </w:t>
      </w:r>
      <w:r w:rsidRPr="00D95AF2">
        <w:t>explicitly</w:t>
      </w:r>
      <w:r w:rsidRPr="00D95AF2">
        <w:rPr>
          <w:rFonts w:hint="eastAsia"/>
        </w:rPr>
        <w:t xml:space="preserve"> </w:t>
      </w:r>
      <w:r w:rsidRPr="00D95AF2">
        <w:t>deactivates all PDP contexts associated with the SIPTO</w:t>
      </w:r>
      <w:r w:rsidRPr="00D95AF2">
        <w:rPr>
          <w:rFonts w:hint="eastAsia"/>
        </w:rPr>
        <w:t xml:space="preserve"> </w:t>
      </w:r>
      <w:r w:rsidRPr="00D95AF2">
        <w:t>at the local network PDN</w:t>
      </w:r>
      <w:r w:rsidRPr="00D95AF2">
        <w:rPr>
          <w:rFonts w:hint="eastAsia"/>
        </w:rPr>
        <w:t xml:space="preserve"> connection</w:t>
      </w:r>
      <w:r w:rsidRPr="00D95AF2">
        <w:t xml:space="preserve"> by initiating the PDP context deactivation procedure (see subclause 6.1.3.4.2).</w:t>
      </w:r>
    </w:p>
    <w:p w14:paraId="472A3561" w14:textId="77777777" w:rsidR="008831A2" w:rsidRPr="00D95AF2" w:rsidRDefault="008831A2" w:rsidP="00665791">
      <w:pPr>
        <w:pStyle w:val="Heading4"/>
      </w:pPr>
      <w:bookmarkStart w:id="775" w:name="_Toc193382587"/>
      <w:bookmarkStart w:id="776" w:name="_CR4_7_13_4"/>
      <w:bookmarkEnd w:id="776"/>
      <w:r w:rsidRPr="00D95AF2">
        <w:t>4.7.13.4</w:t>
      </w:r>
      <w:r w:rsidRPr="00D95AF2">
        <w:tab/>
        <w:t>Service request procedure not accepted by the network</w:t>
      </w:r>
      <w:bookmarkEnd w:id="775"/>
    </w:p>
    <w:p w14:paraId="394EB610" w14:textId="77777777" w:rsidR="00735A12" w:rsidRPr="00D95AF2" w:rsidRDefault="008831A2" w:rsidP="00735A12">
      <w:r w:rsidRPr="00D95AF2">
        <w:t>If the Service request cannot be accepted, the network returns a SERVICE REJECT message to the mobile station.</w:t>
      </w:r>
    </w:p>
    <w:p w14:paraId="1BAB45E7" w14:textId="77777777" w:rsidR="009159B0" w:rsidRPr="00D95AF2" w:rsidRDefault="009159B0" w:rsidP="009159B0">
      <w:pPr>
        <w:rPr>
          <w:lang w:eastAsia="zh-CN"/>
        </w:rPr>
      </w:pPr>
      <w:r w:rsidRPr="00D95AF2">
        <w:rPr>
          <w:lang w:eastAsia="zh-CN"/>
        </w:rPr>
        <w:t>Based on local policies or configurations in the network, if the network determines to change the periodic routing area update timer (T3312), or if the network determines to change the PSM usage or the value of the timer T3324 in the MS for which PSM is allowed by the network, the network may return a SERVICE REJECT with the cause #10 "implicitly detached" to the MS.</w:t>
      </w:r>
    </w:p>
    <w:p w14:paraId="14A56A57" w14:textId="77777777" w:rsidR="00F51E5C" w:rsidRPr="00D95AF2" w:rsidRDefault="00F51E5C" w:rsidP="00F51E5C">
      <w:r w:rsidRPr="00D95AF2">
        <w:t xml:space="preserve">If the service request </w:t>
      </w:r>
      <w:r w:rsidR="000A7F58" w:rsidRPr="00D95AF2">
        <w:t xml:space="preserve">for mobile originated services </w:t>
      </w:r>
      <w:r w:rsidRPr="00D95AF2">
        <w:t xml:space="preserve">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28ED40A8" w14:textId="77777777" w:rsidR="00E24764" w:rsidRPr="00D95AF2" w:rsidRDefault="008831A2" w:rsidP="00735A12">
      <w:r w:rsidRPr="00D95AF2">
        <w:t xml:space="preserve">An MS that receives a SERVICE REJECT message </w:t>
      </w:r>
      <w:r w:rsidR="00052EC2" w:rsidRPr="00D95AF2">
        <w:t xml:space="preserve">containing a reject cause other than </w:t>
      </w:r>
      <w:r w:rsidR="00E24764" w:rsidRPr="00D95AF2">
        <w:t>G</w:t>
      </w:r>
      <w:r w:rsidR="00052EC2" w:rsidRPr="00D95AF2">
        <w:t>MM cause value #25</w:t>
      </w:r>
      <w:r w:rsidR="00E24764" w:rsidRPr="00D95AF2">
        <w:t xml:space="preserve"> or the message is integrity protected</w:t>
      </w:r>
      <w:r w:rsidR="00052EC2" w:rsidRPr="00D95AF2">
        <w:t xml:space="preserve">, </w:t>
      </w:r>
      <w:r w:rsidR="0064641F" w:rsidRPr="00D95AF2">
        <w:t xml:space="preserve">shall reset the service request attempt counter, </w:t>
      </w:r>
      <w:r w:rsidR="00052EC2" w:rsidRPr="00D95AF2">
        <w:t xml:space="preserve">shall </w:t>
      </w:r>
      <w:r w:rsidRPr="00D95AF2">
        <w:t>stop</w:t>
      </w:r>
      <w:r w:rsidR="00052EC2" w:rsidRPr="00D95AF2">
        <w:t xml:space="preserve"> the</w:t>
      </w:r>
      <w:r w:rsidRPr="00D95AF2">
        <w:t xml:space="preserve"> timer T3317.</w:t>
      </w:r>
    </w:p>
    <w:p w14:paraId="30D63796" w14:textId="77777777" w:rsidR="00E24764" w:rsidRPr="00D95AF2" w:rsidRDefault="00E24764" w:rsidP="00E24764">
      <w:r w:rsidRPr="00D95AF2">
        <w:t>If the SERVICE REJECT message containing GMM cause value #25 was received without integrity protection, then the MS shall discard the message.</w:t>
      </w:r>
    </w:p>
    <w:p w14:paraId="251F4511" w14:textId="77777777" w:rsidR="008831A2" w:rsidRPr="00D95AF2" w:rsidRDefault="008831A2" w:rsidP="00735A12">
      <w:r w:rsidRPr="00D95AF2">
        <w:t>The MS shall then take different actions depending on the received reject cause value:</w:t>
      </w:r>
    </w:p>
    <w:p w14:paraId="3BA97345" w14:textId="77777777" w:rsidR="008831A2" w:rsidRPr="00D95AF2" w:rsidRDefault="008831A2">
      <w:pPr>
        <w:pStyle w:val="B1"/>
      </w:pPr>
      <w:r w:rsidRPr="00D95AF2">
        <w:t># 3</w:t>
      </w:r>
      <w:r w:rsidRPr="00D95AF2">
        <w:tab/>
      </w:r>
      <w:r w:rsidRPr="00D95AF2">
        <w:tab/>
      </w:r>
      <w:r w:rsidRPr="00D95AF2">
        <w:tab/>
        <w:t>(Illegal MS); or</w:t>
      </w:r>
    </w:p>
    <w:p w14:paraId="6EB7EC97" w14:textId="77777777" w:rsidR="008831A2" w:rsidRPr="00D95AF2" w:rsidRDefault="008831A2">
      <w:pPr>
        <w:pStyle w:val="B1"/>
      </w:pPr>
      <w:r w:rsidRPr="00D95AF2">
        <w:t># 6</w:t>
      </w:r>
      <w:r w:rsidRPr="00D95AF2">
        <w:tab/>
      </w:r>
      <w:r w:rsidRPr="00D95AF2">
        <w:tab/>
      </w:r>
      <w:r w:rsidRPr="00D95AF2">
        <w:tab/>
        <w:t>(Illegal ME);</w:t>
      </w:r>
    </w:p>
    <w:p w14:paraId="20FC447C" w14:textId="77777777" w:rsidR="008831A2" w:rsidRPr="00D95AF2" w:rsidRDefault="008831A2">
      <w:pPr>
        <w:pStyle w:val="B1"/>
      </w:pPr>
      <w:r w:rsidRPr="00D95AF2">
        <w:t>-</w:t>
      </w:r>
      <w:r w:rsidRPr="00D95AF2">
        <w:tab/>
        <w:t xml:space="preserve">The MS shall set the GPRS update status to GU3 ROAMING NOT ALLOWED (and shall store it according to </w:t>
      </w:r>
      <w:r w:rsidR="009D2EE9" w:rsidRPr="00D95AF2">
        <w:t>subclause </w:t>
      </w:r>
      <w:r w:rsidRPr="00D95AF2">
        <w:t>4.1.3.2)</w:t>
      </w:r>
      <w:r w:rsidR="0063487B" w:rsidRPr="00D95AF2">
        <w:t>, shall delete the list of equivalent PLMNs</w:t>
      </w:r>
      <w:r w:rsidRPr="00D95AF2">
        <w:t xml:space="preserve"> and enter the state GMM-DEREGISTERED</w:t>
      </w:r>
      <w:r w:rsidR="00F70393" w:rsidRPr="00D95AF2">
        <w:t>.NO-IMSI</w:t>
      </w:r>
      <w:r w:rsidRPr="00D95AF2">
        <w:t>. Furthermore, it shall delete any P-TMSI, P-TMSI signature, RAI and GPRS ciphering key sequence number and shall consider the SIM/USIM as invalid for 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8DC049E" w14:textId="77777777" w:rsidR="008831A2" w:rsidRPr="00D95AF2" w:rsidRDefault="008831A2">
      <w:pPr>
        <w:pStyle w:val="B1"/>
      </w:pPr>
      <w:r w:rsidRPr="00D95AF2">
        <w:t>-</w:t>
      </w:r>
      <w:r w:rsidRPr="00D95AF2">
        <w:tab/>
        <w:t xml:space="preserve">A GPRS MS operating in MS operation mode A </w:t>
      </w:r>
      <w:r w:rsidR="003C71AA" w:rsidRPr="00D95AF2">
        <w:t xml:space="preserve">or B </w:t>
      </w:r>
      <w:r w:rsidRPr="00D95AF2">
        <w:t>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2D1C05" w:rsidRPr="00D95AF2">
        <w:t xml:space="preserve"> or the timer T3245 expires as described in subclause 4.1.1.6</w:t>
      </w:r>
      <w:r w:rsidRPr="00D95AF2">
        <w:t>.</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7BA9E462" w14:textId="77777777" w:rsidR="00340705" w:rsidRPr="00D95AF2" w:rsidRDefault="00340705" w:rsidP="00340705">
      <w:pPr>
        <w:pStyle w:val="B1"/>
      </w:pPr>
      <w:r w:rsidRPr="00D95AF2">
        <w:lastRenderedPageBreak/>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3FAB6C47" w14:textId="77777777" w:rsidR="008831A2" w:rsidRPr="00D95AF2" w:rsidRDefault="008831A2">
      <w:pPr>
        <w:pStyle w:val="B1"/>
      </w:pPr>
      <w:r w:rsidRPr="00D95AF2">
        <w:t># 7</w:t>
      </w:r>
      <w:r w:rsidRPr="00D95AF2">
        <w:tab/>
      </w:r>
      <w:r w:rsidRPr="00D95AF2">
        <w:tab/>
      </w:r>
      <w:r w:rsidRPr="00D95AF2">
        <w:tab/>
        <w:t>(GPRS services not allowed);</w:t>
      </w:r>
    </w:p>
    <w:p w14:paraId="2E65B031" w14:textId="77777777" w:rsidR="008831A2" w:rsidRPr="00D95AF2" w:rsidRDefault="008831A2">
      <w:pPr>
        <w:pStyle w:val="B1"/>
      </w:pPr>
      <w:r w:rsidRPr="00D95AF2">
        <w:t>-</w:t>
      </w:r>
      <w:r w:rsidRPr="00D95AF2">
        <w:tab/>
        <w:t xml:space="preserve">The MS shall set the GPRS update status to GU3 ROAMING NOT ALLOWED (and shall store it according to </w:t>
      </w:r>
      <w:r w:rsidR="009D2EE9" w:rsidRPr="00D95AF2">
        <w:t>subclause </w:t>
      </w:r>
      <w:r w:rsidRPr="00D95AF2">
        <w:t xml:space="preserve">4.1.3.2.9) and shall delete any P-TMSI, P-TMSI signature, RAI and GPRS ciphering key sequence number. The SIM/USIM shall be considered as invalid for GPRS services until switching off or the SIM/USIM is removed. The new state is GMM-DEREGISTERED.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E251DD2" w14:textId="77777777" w:rsidR="009A7096" w:rsidRPr="00D95AF2" w:rsidRDefault="001B5B80" w:rsidP="009A7096">
      <w:pPr>
        <w:pStyle w:val="B1"/>
      </w:pPr>
      <w:r w:rsidRPr="00D95AF2">
        <w:tab/>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p>
    <w:p w14:paraId="40F5C8D9" w14:textId="77777777" w:rsidR="001B5B80" w:rsidRPr="00D95AF2" w:rsidRDefault="009A7096" w:rsidP="009A7096">
      <w:pPr>
        <w:pStyle w:val="B1"/>
      </w:pPr>
      <w:r w:rsidRPr="00D95AF2">
        <w:tab/>
        <w:t xml:space="preserve">A GPRS MS operating in MS operation mode A or B in network operation mode I </w:t>
      </w:r>
      <w:r w:rsidR="001B5B80" w:rsidRPr="00D95AF2">
        <w:t xml:space="preserve">shall </w:t>
      </w:r>
      <w:r w:rsidR="003C71AA" w:rsidRPr="00D95AF2">
        <w:t xml:space="preserve">then </w:t>
      </w:r>
      <w:r w:rsidR="001B5B80" w:rsidRPr="00D95AF2">
        <w:t>proceed with the appropriate MM specific procedure.</w:t>
      </w:r>
    </w:p>
    <w:p w14:paraId="3026F238" w14:textId="77777777" w:rsidR="00E07CC0" w:rsidRPr="00D95AF2" w:rsidRDefault="00E07CC0" w:rsidP="00E07CC0">
      <w:pPr>
        <w:pStyle w:val="NO"/>
      </w:pPr>
      <w:r w:rsidRPr="00D95AF2">
        <w:t>NOTE 1:</w:t>
      </w:r>
      <w:r w:rsidRPr="00D95AF2">
        <w:tab/>
        <w:t>Optionally the MS starts the timer T3340 as described in subclause 4.7.1.9.</w:t>
      </w:r>
    </w:p>
    <w:p w14:paraId="6127097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31A2D9C5" w14:textId="77777777" w:rsidR="007A0CD6" w:rsidRPr="00D95AF2" w:rsidRDefault="007A0CD6" w:rsidP="007A0CD6">
      <w:pPr>
        <w:pStyle w:val="B1"/>
      </w:pPr>
      <w:r w:rsidRPr="00D95AF2">
        <w:t># 8</w:t>
      </w:r>
      <w:r w:rsidRPr="00D95AF2">
        <w:tab/>
      </w:r>
      <w:r w:rsidRPr="00D95AF2">
        <w:tab/>
        <w:t>(GPRS services and non-GPRS services not allowed);</w:t>
      </w:r>
    </w:p>
    <w:p w14:paraId="4F89359B" w14:textId="77777777" w:rsidR="007A0CD6" w:rsidRPr="00D95AF2" w:rsidRDefault="007A0CD6" w:rsidP="007A0CD6">
      <w:pPr>
        <w:pStyle w:val="B1"/>
      </w:pPr>
      <w:r w:rsidRPr="00D95AF2">
        <w:tab/>
        <w:t>The MS shall set the GPRS update status to GU3 ROAMING NOT ALLOWED (and shall store it according to subclause </w:t>
      </w:r>
      <w:smartTag w:uri="urn:schemas-microsoft-com:office:smarttags" w:element="chsdate">
        <w:smartTagPr>
          <w:attr w:name="Year" w:val="1899"/>
          <w:attr w:name="Month" w:val="12"/>
          <w:attr w:name="Day" w:val="30"/>
          <w:attr w:name="IsLunarDate" w:val="False"/>
          <w:attr w:name="IsROCDate" w:val="False"/>
        </w:smartTagPr>
        <w:r w:rsidRPr="00D95AF2">
          <w:t>4.1.3</w:t>
        </w:r>
      </w:smartTag>
      <w:r w:rsidRPr="00D95AF2">
        <w:t>.2) and shall delete any P-TMSI, P-TMSI signature, RAI and GPRS ciphering key sequence number. The new GMM state is GMM-DEREGISTERED</w:t>
      </w:r>
      <w:r w:rsidR="00F70393" w:rsidRPr="00D95AF2">
        <w:t>.NO-IMSI</w:t>
      </w:r>
      <w:r w:rsidRPr="00D95AF2">
        <w:t>.</w:t>
      </w:r>
    </w:p>
    <w:p w14:paraId="5DDA4962" w14:textId="77777777" w:rsidR="007A0CD6" w:rsidRPr="00D95AF2" w:rsidRDefault="007A0CD6" w:rsidP="007A0CD6">
      <w:pPr>
        <w:pStyle w:val="B1"/>
      </w:pPr>
      <w:r w:rsidRPr="00D95AF2">
        <w:tab/>
        <w:t xml:space="preserve">The MS shall set the update status to U3 ROAMING NOT ALLOWED, shall delete any TMSI, LAI and ciphering key sequence number. </w:t>
      </w:r>
      <w:r w:rsidR="0063487B" w:rsidRPr="00D95AF2">
        <w:t xml:space="preserve">The MS shall delete the list of equivalent PLMNs. </w:t>
      </w:r>
      <w:r w:rsidRPr="00D95AF2">
        <w:t>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A3E18C9" w14:textId="77777777" w:rsidR="00E07CC0" w:rsidRPr="00D95AF2" w:rsidRDefault="00E07CC0" w:rsidP="00E07CC0">
      <w:pPr>
        <w:pStyle w:val="NO"/>
      </w:pPr>
      <w:r w:rsidRPr="00D95AF2">
        <w:t>NOTE 2:</w:t>
      </w:r>
      <w:r w:rsidRPr="00D95AF2">
        <w:tab/>
        <w:t>Optionally the MS starts the timer T3340 as described in subclause 4.7.1.9.</w:t>
      </w:r>
    </w:p>
    <w:p w14:paraId="5B4984E0" w14:textId="77777777" w:rsidR="007A0CD6" w:rsidRPr="00D95AF2" w:rsidRDefault="007A0CD6" w:rsidP="007A0CD6">
      <w:pPr>
        <w:pStyle w:val="B1"/>
      </w:pPr>
      <w:r w:rsidRPr="00D95AF2">
        <w:tab/>
        <w:t xml:space="preserve">If S1 mode is supported in the MS, the MS shall handle the EMM parameters EMM state, EPS update status, GUTI, last visited registered TAI, TAI list and KSI as specified in 3GPP TS 24.301 [120] for the case when the </w:t>
      </w:r>
      <w:r w:rsidR="00E53D99" w:rsidRPr="00D95AF2">
        <w:t xml:space="preserve">service request </w:t>
      </w:r>
      <w:r w:rsidRPr="00D95AF2">
        <w:t>procedure is rejected with the EMM cause with the same value.</w:t>
      </w:r>
    </w:p>
    <w:p w14:paraId="2E7B6582" w14:textId="77777777" w:rsidR="008831A2" w:rsidRPr="00D95AF2" w:rsidRDefault="008831A2">
      <w:pPr>
        <w:pStyle w:val="B1"/>
      </w:pPr>
      <w:r w:rsidRPr="00D95AF2">
        <w:t># 9</w:t>
      </w:r>
      <w:r w:rsidRPr="00D95AF2">
        <w:tab/>
      </w:r>
      <w:r w:rsidRPr="00D95AF2">
        <w:tab/>
      </w:r>
      <w:r w:rsidRPr="00D95AF2">
        <w:tab/>
        <w:t>(MS identity cannot be derived by the network);</w:t>
      </w:r>
    </w:p>
    <w:p w14:paraId="4EF207CA" w14:textId="77777777" w:rsidR="008831A2" w:rsidRPr="00D95AF2" w:rsidRDefault="008831A2">
      <w:pPr>
        <w:pStyle w:val="B1"/>
      </w:pPr>
      <w:r w:rsidRPr="00D95AF2">
        <w:t>-</w:t>
      </w:r>
      <w:r w:rsidRPr="00D95AF2">
        <w:tab/>
        <w:t xml:space="preserve">The MS shall set the GPRS update status to GU2 NOT UPDATED (and shall store it according to </w:t>
      </w:r>
      <w:r w:rsidR="009D2EE9" w:rsidRPr="00D95AF2">
        <w:t>subclause </w:t>
      </w:r>
      <w:r w:rsidRPr="00D95AF2">
        <w:t>4.1.3.2), enter the state GMM-DEREGISTERED</w:t>
      </w:r>
      <w:r w:rsidR="00F70393" w:rsidRPr="00D95AF2">
        <w:t>.NORMAL-SERVICE</w:t>
      </w:r>
      <w:r w:rsidRPr="00D95AF2">
        <w:t>, and shall delete any P-TMSI, P-TMSI signature, RAI and GPRS ciphering key sequence number.</w:t>
      </w:r>
      <w:r w:rsidR="00A318AD" w:rsidRPr="00D95AF2">
        <w:t xml:space="preserve"> If the rejected request was not for initiating a PDN connection for emergency bearer services,</w:t>
      </w:r>
      <w:r w:rsidRPr="00D95AF2">
        <w:t xml:space="preserve"> the MS may</w:t>
      </w:r>
      <w:r w:rsidR="00A318AD" w:rsidRPr="00D95AF2">
        <w:t xml:space="preserve"> </w:t>
      </w:r>
      <w:r w:rsidR="00A318AD" w:rsidRPr="00D95AF2">
        <w:rPr>
          <w:rFonts w:hint="eastAsia"/>
        </w:rPr>
        <w:t>s</w:t>
      </w:r>
      <w:r w:rsidR="00A318AD" w:rsidRPr="00D95AF2">
        <w:t>ubsequently,</w:t>
      </w:r>
      <w:r w:rsidRPr="00D95AF2">
        <w:t xml:space="preserve"> automatically initiate the GPRS attach procedure. </w:t>
      </w:r>
    </w:p>
    <w:p w14:paraId="3621A8E0" w14:textId="77777777" w:rsidR="00A165F1" w:rsidRPr="00D95AF2" w:rsidRDefault="00A165F1" w:rsidP="00735A12">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w:t>
      </w:r>
      <w:r w:rsidR="001B17FC" w:rsidRPr="00D95AF2">
        <w:t xml:space="preserve">service request </w:t>
      </w:r>
      <w:r w:rsidRPr="00D95AF2">
        <w:t xml:space="preserve">procedure is rejected </w:t>
      </w:r>
      <w:r w:rsidR="001B17FC" w:rsidRPr="00D95AF2">
        <w:t xml:space="preserve">with the EMM cause </w:t>
      </w:r>
      <w:r w:rsidRPr="00D95AF2">
        <w:t xml:space="preserve">with </w:t>
      </w:r>
      <w:r w:rsidR="001B17FC" w:rsidRPr="00D95AF2">
        <w:t>the same</w:t>
      </w:r>
      <w:r w:rsidRPr="00D95AF2">
        <w:t xml:space="preserve"> value.</w:t>
      </w:r>
    </w:p>
    <w:p w14:paraId="445860B5" w14:textId="77777777" w:rsidR="008831A2" w:rsidRPr="00D95AF2" w:rsidRDefault="008831A2">
      <w:pPr>
        <w:pStyle w:val="B1"/>
        <w:keepNext/>
      </w:pPr>
      <w:r w:rsidRPr="00D95AF2">
        <w:t># 10</w:t>
      </w:r>
      <w:r w:rsidRPr="00D95AF2">
        <w:tab/>
        <w:t>(Implicitly detached);</w:t>
      </w:r>
    </w:p>
    <w:p w14:paraId="0D82D699" w14:textId="77777777" w:rsidR="00CB5B0E" w:rsidRPr="00D95AF2" w:rsidRDefault="003C71AA" w:rsidP="00CB5B0E">
      <w:pPr>
        <w:pStyle w:val="B1"/>
      </w:pPr>
      <w:r w:rsidRPr="00D95AF2">
        <w:t>-</w:t>
      </w:r>
      <w:r w:rsidRPr="00D95AF2">
        <w:tab/>
        <w:t>A GPRS MS operating in MS operation mode B in network operation mode I is IMSI detached for both GPRS and CS services.</w:t>
      </w:r>
    </w:p>
    <w:p w14:paraId="6F6F7310" w14:textId="3DF88E5D" w:rsidR="003C71AA" w:rsidRPr="00D95AF2" w:rsidRDefault="00CB5B0E" w:rsidP="00CB5B0E">
      <w:pPr>
        <w:pStyle w:val="B1"/>
      </w:pPr>
      <w:r w:rsidRPr="00D95AF2">
        <w:lastRenderedPageBreak/>
        <w:tab/>
        <w:t>A GPRS MS operating in MS operation mode A in network operation mode I is detached for GPRS services.</w:t>
      </w:r>
      <w:r w:rsidR="00027A6E">
        <w:t xml:space="preserve"> </w:t>
      </w:r>
      <w:r w:rsidRPr="00D95AF2">
        <w:t>If no RR connection exists then the MS is also IMSI detached for the CS services.</w:t>
      </w:r>
    </w:p>
    <w:p w14:paraId="219E1198" w14:textId="77777777" w:rsidR="008831A2" w:rsidRPr="00D95AF2" w:rsidRDefault="008831A2" w:rsidP="00735A12">
      <w:pPr>
        <w:pStyle w:val="B1"/>
      </w:pPr>
      <w:r w:rsidRPr="00D95AF2">
        <w:t>-</w:t>
      </w:r>
      <w:r w:rsidRPr="00D95AF2">
        <w:tab/>
        <w:t xml:space="preserve">The MS shall change to state GMM-DEREGISTERED.NORMAL-SERVICE. </w:t>
      </w:r>
      <w:r w:rsidR="00A318AD" w:rsidRPr="00D95AF2">
        <w:t>If the rejected request was not for initiating a PDN connection for emergency bearer services, t</w:t>
      </w:r>
      <w:r w:rsidRPr="00D95AF2">
        <w:t xml:space="preserve">he MS shall then perform a new attach procedure. The MS should also activate PDP context(s) </w:t>
      </w:r>
      <w:r w:rsidR="00BA685E" w:rsidRPr="00D95AF2">
        <w:rPr>
          <w:rFonts w:hint="eastAsia"/>
          <w:lang w:eastAsia="zh-TW"/>
        </w:rPr>
        <w:t>that were originally activated by the MS</w:t>
      </w:r>
      <w:r w:rsidR="00BA685E" w:rsidRPr="00D95AF2">
        <w:t xml:space="preserve">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BA685E" w:rsidRPr="00D95AF2">
        <w:rPr>
          <w:rFonts w:hint="eastAsia"/>
          <w:lang w:eastAsia="zh-TW"/>
        </w:rPr>
        <w:t>(</w:t>
      </w:r>
      <w:r w:rsidRPr="00D95AF2">
        <w:t>s</w:t>
      </w:r>
      <w:r w:rsidR="00BA685E" w:rsidRPr="00D95AF2">
        <w:rPr>
          <w:rFonts w:hint="eastAsia"/>
          <w:lang w:eastAsia="zh-TW"/>
        </w:rPr>
        <w:t>)</w:t>
      </w:r>
      <w:r w:rsidRPr="00D95AF2">
        <w:t>.</w:t>
      </w:r>
      <w:r w:rsidR="009C4422" w:rsidRPr="00D95AF2">
        <w:t xml:space="preserve"> The MS should also perform the procedures needed in order to activate any previously active multicast service(s).</w:t>
      </w:r>
    </w:p>
    <w:p w14:paraId="4815B388" w14:textId="4D63DEAC" w:rsidR="00134393" w:rsidRPr="00D95AF2" w:rsidRDefault="00134393" w:rsidP="00735A12">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w:t>
      </w:r>
      <w:r w:rsidRPr="00D95AF2">
        <w:rPr>
          <w:rFonts w:hint="eastAsia"/>
        </w:rPr>
        <w:t>service request</w:t>
      </w:r>
      <w:r w:rsidRPr="00D95AF2">
        <w:t xml:space="preserve"> procedure is rejected </w:t>
      </w:r>
      <w:r w:rsidR="001B17FC" w:rsidRPr="00D95AF2">
        <w:t xml:space="preserve">with the EMM cause </w:t>
      </w:r>
      <w:r w:rsidRPr="00D95AF2">
        <w:t xml:space="preserve">with </w:t>
      </w:r>
      <w:r w:rsidR="001B17FC" w:rsidRPr="00D95AF2">
        <w:t>the same</w:t>
      </w:r>
      <w:r w:rsidRPr="00D95AF2">
        <w:t xml:space="preserve"> value.</w:t>
      </w:r>
    </w:p>
    <w:p w14:paraId="039554E8" w14:textId="77777777" w:rsidR="008831A2" w:rsidRPr="00D95AF2" w:rsidRDefault="008831A2">
      <w:pPr>
        <w:pStyle w:val="NO"/>
      </w:pPr>
      <w:r w:rsidRPr="00D95AF2">
        <w:t>NOTE</w:t>
      </w:r>
      <w:r w:rsidR="00735A12" w:rsidRPr="00D95AF2">
        <w:t> </w:t>
      </w:r>
      <w:r w:rsidR="00E07CC0" w:rsidRPr="00D95AF2">
        <w:t>3</w:t>
      </w:r>
      <w:r w:rsidRPr="00D95AF2">
        <w:t>:</w:t>
      </w:r>
      <w:r w:rsidRPr="00D95AF2">
        <w:tab/>
        <w:t>In some cases, user interaction may be required and then the MS cannot activate the PDP</w:t>
      </w:r>
      <w:r w:rsidR="009C4422" w:rsidRPr="00D95AF2">
        <w:t xml:space="preserve"> and MBMS</w:t>
      </w:r>
      <w:r w:rsidRPr="00D95AF2">
        <w:t xml:space="preserve"> context(s) automatically.</w:t>
      </w:r>
    </w:p>
    <w:p w14:paraId="12E6FC5C" w14:textId="77777777" w:rsidR="008831A2" w:rsidRPr="00D95AF2" w:rsidRDefault="008831A2">
      <w:pPr>
        <w:pStyle w:val="B1"/>
      </w:pPr>
      <w:r w:rsidRPr="00D95AF2">
        <w:t># 11</w:t>
      </w:r>
      <w:r w:rsidRPr="00D95AF2">
        <w:tab/>
        <w:t>(PLMN not allowed);</w:t>
      </w:r>
    </w:p>
    <w:p w14:paraId="426C121D" w14:textId="77777777" w:rsidR="008831A2" w:rsidRPr="00D95AF2" w:rsidRDefault="008831A2">
      <w:pPr>
        <w:pStyle w:val="B1"/>
      </w:pPr>
      <w:r w:rsidRPr="00D95AF2">
        <w:t>-</w:t>
      </w:r>
      <w:r w:rsidRPr="00D95AF2">
        <w:tab/>
        <w:t>The MS shall delete any RAI, P-TMSI, P-TMSI signature and GPRS ciphering key sequence number, shall set the GPRS update status to GU3 ROAMING NOT ALLOWED (and shall store it according to subclause 4.1.3.2) and enter the state GMM-DEREGISTERED.</w:t>
      </w:r>
      <w:r w:rsidR="0063487B" w:rsidRPr="00D95AF2">
        <w:t xml:space="preserve"> The MS shall delete the list of equivalent PLMNs.</w:t>
      </w:r>
    </w:p>
    <w:p w14:paraId="46FFC152" w14:textId="77777777" w:rsidR="00C459DB" w:rsidRPr="00D95AF2" w:rsidRDefault="00C459DB">
      <w:pPr>
        <w:pStyle w:val="B1"/>
      </w:pPr>
      <w:r w:rsidRPr="00D95AF2">
        <w:t>-</w:t>
      </w: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5CA83803"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C79A108"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212396DC" w14:textId="77777777" w:rsidR="008831A2" w:rsidRPr="00D95AF2" w:rsidRDefault="008831A2">
      <w:pPr>
        <w:pStyle w:val="B2"/>
      </w:pPr>
      <w:r w:rsidRPr="00D95AF2">
        <w:t>-</w:t>
      </w:r>
      <w:r w:rsidRPr="00D95AF2">
        <w:tab/>
        <w:t>A GPRS MS operating in MS operation mode A shall set the update status to U3 ROAMING NOT ALLOWED and shall delete any TMSI, LAI and ciphering key sequence number. The new MM state is MM IDLE.</w:t>
      </w:r>
    </w:p>
    <w:p w14:paraId="6D5F3F6D" w14:textId="77777777" w:rsidR="008831A2" w:rsidRPr="00D95AF2" w:rsidRDefault="008831A2">
      <w:pPr>
        <w:pStyle w:val="B2"/>
      </w:pPr>
      <w:r w:rsidRPr="00D95AF2">
        <w:t>-</w:t>
      </w:r>
      <w:r w:rsidRPr="00D95AF2">
        <w:tab/>
        <w:t>The MS shall perform a PLMN selection according to 3GPP</w:t>
      </w:r>
      <w:r w:rsidR="00A963B4" w:rsidRPr="00D95AF2">
        <w:t> </w:t>
      </w:r>
      <w:r w:rsidRPr="00D95AF2">
        <w:t>TS 23.122 [14].</w:t>
      </w:r>
    </w:p>
    <w:p w14:paraId="7A1119B4" w14:textId="77777777" w:rsidR="0068478F" w:rsidRPr="00D95AF2" w:rsidRDefault="0068478F" w:rsidP="0068478F">
      <w:pPr>
        <w:pStyle w:val="B2"/>
      </w:pPr>
      <w:r w:rsidRPr="00D95AF2">
        <w:tab/>
        <w:t>An MS in GAN mode shall request a PLMN list in GAN (see 3GPP</w:t>
      </w:r>
      <w:r w:rsidR="00A963B4" w:rsidRPr="00D95AF2">
        <w:t> </w:t>
      </w:r>
      <w:r w:rsidRPr="00D95AF2">
        <w:t>TS 44.318</w:t>
      </w:r>
      <w:r w:rsidR="00A963B4" w:rsidRPr="00D95AF2">
        <w:t> </w:t>
      </w:r>
      <w:r w:rsidRPr="00D95AF2">
        <w:t>[76b]) prior to perform a PLMN selection from this list according to 3GPP</w:t>
      </w:r>
      <w:r w:rsidR="00A963B4" w:rsidRPr="00D95AF2">
        <w:t> </w:t>
      </w:r>
      <w:r w:rsidRPr="00D95AF2">
        <w:t>TS 23.122</w:t>
      </w:r>
      <w:r w:rsidR="00A963B4" w:rsidRPr="00D95AF2">
        <w:t> </w:t>
      </w:r>
      <w:r w:rsidRPr="00D95AF2">
        <w:t>[14].</w:t>
      </w:r>
    </w:p>
    <w:p w14:paraId="7D13F7D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0216D649" w14:textId="77777777" w:rsidR="008831A2" w:rsidRPr="00D95AF2" w:rsidRDefault="008831A2">
      <w:pPr>
        <w:pStyle w:val="B1"/>
      </w:pPr>
      <w:r w:rsidRPr="00D95AF2">
        <w:t># 12</w:t>
      </w:r>
      <w:r w:rsidRPr="00D95AF2">
        <w:tab/>
        <w:t>(Location area not allowed);</w:t>
      </w:r>
    </w:p>
    <w:p w14:paraId="41275B67" w14:textId="77777777" w:rsidR="008831A2" w:rsidRPr="00D95AF2" w:rsidRDefault="008831A2">
      <w:pPr>
        <w:pStyle w:val="B1"/>
      </w:pPr>
      <w:r w:rsidRPr="00D95AF2">
        <w:t>-</w:t>
      </w:r>
      <w:r w:rsidRPr="00D95AF2">
        <w:tab/>
        <w:t xml:space="preserve">The MS shall delete any RAI, P-TMSI, P-TMSI signature and GPRS ciphering key sequence number, shall set the GPRS update status to GU3 ROAMING NOT ALLOWED (and shall store it according to </w:t>
      </w:r>
      <w:r w:rsidR="009D2EE9" w:rsidRPr="00D95AF2">
        <w:t>subclause </w:t>
      </w:r>
      <w:r w:rsidRPr="00D95AF2">
        <w:t>4.1.3.2) and shall change to state GMM-DEREGISTERED.LIMITED-SERVICE.</w:t>
      </w:r>
    </w:p>
    <w:p w14:paraId="1DEA50B2" w14:textId="77777777" w:rsidR="008831A2" w:rsidRPr="00D95AF2" w:rsidRDefault="008831A2">
      <w:pPr>
        <w:pStyle w:val="B1"/>
      </w:pPr>
      <w:r w:rsidRPr="00D95AF2">
        <w:t>-</w:t>
      </w:r>
      <w:r w:rsidRPr="00D95AF2">
        <w:tab/>
        <w:t>The mobile station shall store the LAI in the list of "forbidden location areas for regional provision of service".</w:t>
      </w:r>
    </w:p>
    <w:p w14:paraId="412671B7"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7AE54408"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486FDCD8"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067820B7" w14:textId="77777777" w:rsidR="008831A2" w:rsidRPr="00D95AF2" w:rsidRDefault="008831A2">
      <w:pPr>
        <w:pStyle w:val="B2"/>
      </w:pPr>
      <w:r w:rsidRPr="00D95AF2">
        <w:t>-</w:t>
      </w:r>
      <w:r w:rsidRPr="00D95AF2">
        <w:tab/>
        <w:t>The MS shall perform a cell selection according to 3GPP</w:t>
      </w:r>
      <w:r w:rsidR="00A963B4" w:rsidRPr="00D95AF2">
        <w:t> </w:t>
      </w:r>
      <w:r w:rsidRPr="00D95AF2">
        <w:t>TS 43.022</w:t>
      </w:r>
      <w:r w:rsidR="00A963B4" w:rsidRPr="00D95AF2">
        <w:t> </w:t>
      </w:r>
      <w:r w:rsidRPr="00D95AF2">
        <w:t>[82] and 3GPP</w:t>
      </w:r>
      <w:r w:rsidR="00A963B4" w:rsidRPr="00D95AF2">
        <w:t> </w:t>
      </w:r>
      <w:r w:rsidRPr="00D95AF2">
        <w:t>TS 25.304</w:t>
      </w:r>
      <w:r w:rsidR="00A963B4" w:rsidRPr="00D95AF2">
        <w:t> </w:t>
      </w:r>
      <w:r w:rsidR="0068478F" w:rsidRPr="00D95AF2">
        <w:t>[98]</w:t>
      </w:r>
      <w:r w:rsidRPr="00D95AF2">
        <w:t>.</w:t>
      </w:r>
    </w:p>
    <w:p w14:paraId="498BC294" w14:textId="77777777" w:rsidR="0068478F" w:rsidRPr="00D95AF2" w:rsidRDefault="0068478F" w:rsidP="0068478F">
      <w:pPr>
        <w:pStyle w:val="NO"/>
      </w:pPr>
      <w:r w:rsidRPr="00D95AF2">
        <w:lastRenderedPageBreak/>
        <w:t>NOTE</w:t>
      </w:r>
      <w:r w:rsidR="00A963B4" w:rsidRPr="00D95AF2">
        <w:t> </w:t>
      </w:r>
      <w:r w:rsidR="00E07CC0" w:rsidRPr="00D95AF2">
        <w:t>4</w:t>
      </w:r>
      <w:r w:rsidRPr="00D95AF2">
        <w:t>:</w:t>
      </w:r>
      <w:r w:rsidRPr="00D95AF2">
        <w:tab/>
        <w:t>The cell selection procedure is not applicable for an MS in GAN mode.</w:t>
      </w:r>
    </w:p>
    <w:p w14:paraId="11B48727"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55B19F69" w14:textId="77777777" w:rsidR="008831A2" w:rsidRPr="00D95AF2" w:rsidRDefault="008831A2">
      <w:pPr>
        <w:pStyle w:val="B1"/>
      </w:pPr>
      <w:r w:rsidRPr="00D95AF2">
        <w:t># 13</w:t>
      </w:r>
      <w:r w:rsidRPr="00D95AF2">
        <w:tab/>
        <w:t>(Roaming not allowed in this location area);</w:t>
      </w:r>
    </w:p>
    <w:p w14:paraId="1A3D5A7C" w14:textId="77777777" w:rsidR="008831A2" w:rsidRPr="00D95AF2" w:rsidRDefault="008831A2">
      <w:pPr>
        <w:pStyle w:val="B1"/>
      </w:pPr>
      <w:r w:rsidRPr="00D95AF2">
        <w:t>-</w:t>
      </w:r>
      <w:r w:rsidRPr="00D95AF2">
        <w:tab/>
        <w:t>The MS shall set the GPRS update status to GU3 ROAMING NOT ALLOWED (and shall store it according to subclause</w:t>
      </w:r>
      <w:r w:rsidR="00A963B4" w:rsidRPr="00D95AF2">
        <w:t> </w:t>
      </w:r>
      <w:r w:rsidRPr="00D95AF2">
        <w:t>4.1.3.2) and shall change to state GMM-REGISTERED.LIMITED-SERVICE.</w:t>
      </w:r>
    </w:p>
    <w:p w14:paraId="3EC50AA2" w14:textId="77777777" w:rsidR="008831A2" w:rsidRPr="00D95AF2" w:rsidRDefault="008831A2">
      <w:pPr>
        <w:pStyle w:val="B1"/>
      </w:pPr>
      <w:r w:rsidRPr="00D95AF2">
        <w:t>-</w:t>
      </w:r>
      <w:r w:rsidRPr="00D95AF2">
        <w:tab/>
        <w:t>The MS shall store the LAI in the list of "forbidden location areas for roaming".</w:t>
      </w:r>
    </w:p>
    <w:p w14:paraId="2835BC8C"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08F1C94"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7D482BCF"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54C5A06E" w14:textId="77777777" w:rsidR="008831A2" w:rsidRPr="00D95AF2" w:rsidRDefault="008831A2">
      <w:pPr>
        <w:pStyle w:val="B2"/>
      </w:pPr>
      <w:r w:rsidRPr="00D95AF2">
        <w:t>-</w:t>
      </w:r>
      <w:r w:rsidRPr="00D95AF2">
        <w:tab/>
        <w:t>The MS shall perform a PLMN selection according to 3GPP TS 23.122 [14].</w:t>
      </w:r>
    </w:p>
    <w:p w14:paraId="3CA87C18" w14:textId="77777777" w:rsidR="0068478F" w:rsidRPr="00D95AF2" w:rsidRDefault="0068478F" w:rsidP="0068478F">
      <w:pPr>
        <w:pStyle w:val="B2"/>
      </w:pPr>
      <w:r w:rsidRPr="00D95AF2">
        <w:tab/>
        <w:t>An MS in GAN mode shall request a PLMN list in GAN (see 3GPP</w:t>
      </w:r>
      <w:r w:rsidR="00A963B4" w:rsidRPr="00D95AF2">
        <w:t> </w:t>
      </w:r>
      <w:r w:rsidRPr="00D95AF2">
        <w:t>TS 44.318</w:t>
      </w:r>
      <w:r w:rsidR="00A963B4" w:rsidRPr="00D95AF2">
        <w:t> </w:t>
      </w:r>
      <w:r w:rsidRPr="00D95AF2">
        <w:t>[76b]) prior to perform a PLMN selection from this list according to 3GPP TS 23.122 [14].</w:t>
      </w:r>
    </w:p>
    <w:p w14:paraId="26AD804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and EPS update status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691F22A5" w14:textId="77777777" w:rsidR="008831A2" w:rsidRPr="00D95AF2" w:rsidRDefault="008831A2">
      <w:pPr>
        <w:pStyle w:val="B1"/>
      </w:pPr>
      <w:r w:rsidRPr="00D95AF2">
        <w:t># 15</w:t>
      </w:r>
      <w:r w:rsidRPr="00D95AF2">
        <w:tab/>
        <w:t>(No Suitable Cells In Location Area);</w:t>
      </w:r>
    </w:p>
    <w:p w14:paraId="6A8101A2" w14:textId="77777777" w:rsidR="008831A2" w:rsidRPr="00D95AF2" w:rsidRDefault="008831A2">
      <w:pPr>
        <w:pStyle w:val="B1"/>
      </w:pPr>
      <w:r w:rsidRPr="00D95AF2">
        <w:t>-</w:t>
      </w:r>
      <w:r w:rsidRPr="00D95AF2">
        <w:tab/>
        <w:t>The MS shall set the GPRS update status to GU3 ROAMING NOT ALLOWED (and shall store it according to subclause 4.1.3.2) and shall change to state GMM-REGISTERED.LIMITED-SERVICE.</w:t>
      </w:r>
    </w:p>
    <w:p w14:paraId="7228A10E" w14:textId="77777777" w:rsidR="008831A2" w:rsidRPr="00D95AF2" w:rsidRDefault="008831A2" w:rsidP="005B0C37">
      <w:pPr>
        <w:pStyle w:val="B1"/>
      </w:pPr>
      <w:r w:rsidRPr="00D95AF2">
        <w:t>-</w:t>
      </w:r>
      <w:r w:rsidRPr="00D95AF2">
        <w:tab/>
        <w:t>The MS shall store the LAI in the list of "forbidden location areas for roaming".</w:t>
      </w:r>
    </w:p>
    <w:p w14:paraId="1BB783EF"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6A4D2663"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2CC69781"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59AF0D26"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 TS 43.022</w:t>
      </w:r>
      <w:r w:rsidR="00A963B4" w:rsidRPr="00D95AF2">
        <w:t> </w:t>
      </w:r>
      <w:r w:rsidRPr="00D95AF2">
        <w:t>[82] and 3GPP TS 25.304</w:t>
      </w:r>
      <w:r w:rsidR="00A963B4" w:rsidRPr="00D95AF2">
        <w:t> </w:t>
      </w:r>
      <w:r w:rsidR="0068478F" w:rsidRPr="00D95AF2">
        <w:t>[98]</w:t>
      </w:r>
      <w:r w:rsidR="00794522" w:rsidRPr="00D95AF2">
        <w:t xml:space="preserve"> or 3GPP TS 36.304 [121]</w:t>
      </w:r>
      <w:r w:rsidRPr="00D95AF2">
        <w:t>.</w:t>
      </w:r>
    </w:p>
    <w:p w14:paraId="2B984A1D" w14:textId="77777777" w:rsidR="0068478F" w:rsidRPr="00D95AF2" w:rsidRDefault="0068478F" w:rsidP="0068478F">
      <w:pPr>
        <w:pStyle w:val="NO"/>
      </w:pPr>
      <w:r w:rsidRPr="00D95AF2">
        <w:t>NOTE</w:t>
      </w:r>
      <w:r w:rsidR="00A963B4" w:rsidRPr="00D95AF2">
        <w:t> </w:t>
      </w:r>
      <w:r w:rsidR="00E07CC0" w:rsidRPr="00D95AF2">
        <w:t>5</w:t>
      </w:r>
      <w:r w:rsidRPr="00D95AF2">
        <w:t>:</w:t>
      </w:r>
      <w:r w:rsidRPr="00D95AF2">
        <w:tab/>
        <w:t>The cell selection procedure is not applicable for an MS in GAN mode.</w:t>
      </w:r>
    </w:p>
    <w:p w14:paraId="0C60162D"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and EPS update status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5D3F7571" w14:textId="77777777" w:rsidR="00F51E5C" w:rsidRPr="00D95AF2" w:rsidRDefault="00F51E5C" w:rsidP="00F51E5C">
      <w:pPr>
        <w:pStyle w:val="B1"/>
      </w:pPr>
      <w:r w:rsidRPr="00D95AF2">
        <w:t>#22</w:t>
      </w:r>
      <w:r w:rsidRPr="00D95AF2">
        <w:tab/>
        <w:t>(Congestion);</w:t>
      </w:r>
    </w:p>
    <w:p w14:paraId="6689599F" w14:textId="77777777" w:rsidR="00F51E5C" w:rsidRPr="00D95AF2" w:rsidRDefault="00F51E5C" w:rsidP="00F51E5C">
      <w:pPr>
        <w:pStyle w:val="B1"/>
      </w:pPr>
      <w:r w:rsidRPr="00D95AF2">
        <w:tab/>
        <w:t>If the T33</w:t>
      </w:r>
      <w:r w:rsidR="00AB5530" w:rsidRPr="00D95AF2">
        <w:t>46</w:t>
      </w:r>
      <w:r w:rsidRPr="00D95AF2">
        <w:t xml:space="preserve"> value IE is present in the SERVIC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13.5.</w:t>
      </w:r>
    </w:p>
    <w:p w14:paraId="3E402658" w14:textId="77777777" w:rsidR="00F51E5C" w:rsidRPr="00D95AF2" w:rsidRDefault="00F51E5C" w:rsidP="00F51E5C">
      <w:pPr>
        <w:pStyle w:val="B1"/>
      </w:pPr>
      <w:r w:rsidRPr="00D95AF2">
        <w:tab/>
      </w:r>
      <w:r w:rsidR="00A318AD" w:rsidRPr="00D95AF2">
        <w:t>If the rejected request was not for initiating a PDN connection for emergency bearer services, t</w:t>
      </w:r>
      <w:r w:rsidRPr="00D95AF2">
        <w:t xml:space="preserve">he MS shall abort the service request procedure and enter state GMM-REGISTERED, and stop timer </w:t>
      </w:r>
      <w:r w:rsidR="005139D4" w:rsidRPr="00D95AF2">
        <w:t xml:space="preserve">T3317 </w:t>
      </w:r>
      <w:r w:rsidRPr="00D95AF2">
        <w:t>if still running.</w:t>
      </w:r>
    </w:p>
    <w:p w14:paraId="3E0BC1EE" w14:textId="77777777" w:rsidR="00214F18" w:rsidRPr="00D95AF2" w:rsidRDefault="00214F18" w:rsidP="00214F18">
      <w:pPr>
        <w:pStyle w:val="B1"/>
      </w:pPr>
      <w:r w:rsidRPr="00D95AF2">
        <w:tab/>
        <w:t>The MS shall stop timer T3346 if it is running.</w:t>
      </w:r>
    </w:p>
    <w:p w14:paraId="641B97A2" w14:textId="77777777" w:rsidR="00F51E5C" w:rsidRPr="00D95AF2" w:rsidRDefault="00F51E5C" w:rsidP="00F51E5C">
      <w:pPr>
        <w:pStyle w:val="B1"/>
      </w:pPr>
      <w:r w:rsidRPr="00D95AF2">
        <w:lastRenderedPageBreak/>
        <w:tab/>
        <w:t xml:space="preserve">If the SERVICE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11950955" w14:textId="77777777" w:rsidR="00F51E5C" w:rsidRPr="00D95AF2" w:rsidRDefault="00F51E5C" w:rsidP="00F51E5C">
      <w:pPr>
        <w:pStyle w:val="B1"/>
      </w:pPr>
      <w:r w:rsidRPr="00D95AF2">
        <w:rPr>
          <w:rFonts w:hint="eastAsia"/>
        </w:rPr>
        <w:tab/>
      </w:r>
      <w:r w:rsidRPr="00D95AF2">
        <w:t xml:space="preserve">If the SERVICE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 xml:space="preserve">a random value from the </w:t>
      </w:r>
      <w:r w:rsidRPr="00D95AF2">
        <w:rPr>
          <w:rFonts w:hint="eastAsia"/>
        </w:rPr>
        <w:t xml:space="preserve">default </w:t>
      </w:r>
      <w:r w:rsidRPr="00D95AF2">
        <w:t>range specified in table 11.3a.</w:t>
      </w:r>
    </w:p>
    <w:p w14:paraId="1D93AF70" w14:textId="77777777" w:rsidR="006C5815" w:rsidRPr="00D95AF2" w:rsidRDefault="00F51E5C" w:rsidP="006C5815">
      <w:pPr>
        <w:pStyle w:val="B1"/>
      </w:pPr>
      <w:r w:rsidRPr="00D95AF2">
        <w:tab/>
        <w:t>The MS stays in the current serving cell and applies normal cell reselection process. The service request procedure may be started by CM layer, if it is still necessary, when timer T33</w:t>
      </w:r>
      <w:r w:rsidR="00AB5530" w:rsidRPr="00D95AF2">
        <w:t>46</w:t>
      </w:r>
      <w:r w:rsidRPr="00D95AF2">
        <w:t xml:space="preserve"> expires or is stopped.</w:t>
      </w:r>
    </w:p>
    <w:p w14:paraId="45BE1FF2" w14:textId="77777777" w:rsidR="006F2082" w:rsidRPr="00D95AF2" w:rsidRDefault="006C5815" w:rsidP="006F2082">
      <w:pPr>
        <w:pStyle w:val="B1"/>
        <w:rPr>
          <w:lang w:eastAsia="zh-CN"/>
        </w:rPr>
      </w:pPr>
      <w:r w:rsidRPr="00D95AF2">
        <w:tab/>
        <w:t>A GPRS MS operating in MS operation mode A or B which is already IMSI attached for CS services in the network is still IMSI attached for CS services in the network</w:t>
      </w:r>
      <w:r w:rsidRPr="00D95AF2">
        <w:rPr>
          <w:rFonts w:hint="eastAsia"/>
          <w:lang w:eastAsia="zh-CN"/>
        </w:rPr>
        <w:t>.</w:t>
      </w:r>
    </w:p>
    <w:p w14:paraId="29DC72F6" w14:textId="77777777" w:rsidR="00340705" w:rsidRPr="00D95AF2" w:rsidRDefault="006F2082" w:rsidP="006C5815">
      <w:pPr>
        <w:pStyle w:val="B1"/>
      </w:pPr>
      <w:r w:rsidRPr="00D95AF2">
        <w:tab/>
        <w:t>If S1 mode is supported in the MS, the MS shall handle the EMM parameters EMM state and EPS update status as specified in 3GPP TS 24.301 [120] for the case when the service request procedure is rejected with the EMM cause with the same value.</w:t>
      </w:r>
    </w:p>
    <w:p w14:paraId="09331E5D" w14:textId="77777777" w:rsidR="00C014F5" w:rsidRPr="00D95AF2" w:rsidRDefault="00AC07E2" w:rsidP="00C014F5">
      <w:pPr>
        <w:pStyle w:val="B1"/>
      </w:pPr>
      <w:r w:rsidRPr="00D95AF2">
        <w:t># 25</w:t>
      </w:r>
      <w:r w:rsidRPr="00D95AF2">
        <w:tab/>
        <w:t>(Not authorized for this CSG)</w:t>
      </w:r>
    </w:p>
    <w:p w14:paraId="092084D8" w14:textId="77777777" w:rsidR="00C014F5" w:rsidRPr="00D95AF2" w:rsidRDefault="00C014F5" w:rsidP="00C014F5">
      <w:pPr>
        <w:pStyle w:val="B1"/>
      </w:pPr>
      <w:r w:rsidRPr="00D95AF2">
        <w:t>-</w:t>
      </w:r>
      <w:r w:rsidRPr="00D95AF2">
        <w:tab/>
        <w:t xml:space="preserve">Cause #25 is only applicable in UTRAN Iu mode and when received from a CSG cell. Other cases are considered as abnormal cases and the specification of the mobile station behaviour is given in </w:t>
      </w:r>
      <w:r w:rsidRPr="00D95AF2">
        <w:rPr>
          <w:rFonts w:hint="eastAsia"/>
        </w:rPr>
        <w:t>s</w:t>
      </w:r>
      <w:r w:rsidRPr="00D95AF2">
        <w:t>ubclause 4.7.13.5.</w:t>
      </w:r>
    </w:p>
    <w:p w14:paraId="3F9508A4" w14:textId="77777777" w:rsidR="00AC07E2" w:rsidRPr="00D95AF2" w:rsidRDefault="00AC07E2" w:rsidP="00AC07E2">
      <w:pPr>
        <w:pStyle w:val="B1"/>
      </w:pPr>
      <w:r w:rsidRPr="00D95AF2">
        <w:t>-</w:t>
      </w:r>
      <w:r w:rsidRPr="00D95AF2">
        <w:tab/>
        <w:t>The MS shall set the GPRS update status to GU3 ROAMING NOT ALLOWED (and shall store it according to subclause 4.1.3.2) and shall change to state GMM-REGISTERED.LIMITED-SERVICE.</w:t>
      </w:r>
    </w:p>
    <w:p w14:paraId="537961EE" w14:textId="77777777" w:rsidR="00EC02B7" w:rsidRPr="00D95AF2" w:rsidRDefault="00AC07E2" w:rsidP="00EC02B7">
      <w:pPr>
        <w:pStyle w:val="B1"/>
      </w:pPr>
      <w:r w:rsidRPr="00D95AF2">
        <w:t>-</w:t>
      </w:r>
      <w:r w:rsidR="00605FC7" w:rsidRPr="00D95AF2">
        <w:tab/>
      </w:r>
      <w:r w:rsidR="00EC02B7" w:rsidRPr="00D95AF2">
        <w:t xml:space="preserve">If the CSG ID </w:t>
      </w:r>
      <w:r w:rsidR="005139D4"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SERVICE REQUEST message </w:t>
      </w:r>
      <w:r w:rsidR="005139D4"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 xml:space="preserve">CSG ID </w:t>
      </w:r>
      <w:r w:rsidR="005139D4" w:rsidRPr="00D95AF2">
        <w:t xml:space="preserve">and associated PLMN identity </w:t>
      </w:r>
      <w:r w:rsidR="00EC02B7" w:rsidRPr="00D95AF2">
        <w:t>from the Allowed CSG list.</w:t>
      </w:r>
    </w:p>
    <w:p w14:paraId="72AEC5F1" w14:textId="77777777" w:rsidR="00AC07E2" w:rsidRPr="00D95AF2" w:rsidRDefault="00EC02B7" w:rsidP="00EC02B7">
      <w:pPr>
        <w:pStyle w:val="B1"/>
      </w:pPr>
      <w:r w:rsidRPr="00D95AF2">
        <w:t>-</w:t>
      </w: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SERVIC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35ECB0A1" w14:textId="77777777" w:rsidR="00AC07E2" w:rsidRPr="00D95AF2" w:rsidRDefault="00AC07E2" w:rsidP="000007D4">
      <w:pPr>
        <w:pStyle w:val="B1"/>
        <w:ind w:firstLine="0"/>
      </w:pPr>
      <w:r w:rsidRPr="00D95AF2">
        <w:t>The MS shall start timer T3340 as described in subclause 4.7.1.9.</w:t>
      </w:r>
    </w:p>
    <w:p w14:paraId="5440D08D"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558D96AD" w14:textId="77777777" w:rsidR="00AC07E2" w:rsidRPr="00D95AF2" w:rsidRDefault="00AC07E2" w:rsidP="00AC07E2">
      <w:pPr>
        <w:pStyle w:val="B1"/>
      </w:pPr>
      <w:r w:rsidRPr="00D95AF2">
        <w:t>-</w:t>
      </w:r>
      <w:r w:rsidRPr="00D95AF2">
        <w:tab/>
        <w:t>The MS shall search for a suitable cell according to 3GPP TS 43.022 [82] and 3GPP TS 25.304 [98].</w:t>
      </w:r>
    </w:p>
    <w:p w14:paraId="33DA4271" w14:textId="77777777" w:rsidR="00AC07E2" w:rsidRPr="00D95AF2" w:rsidRDefault="00242878" w:rsidP="00AC07E2">
      <w:pPr>
        <w:pStyle w:val="B1"/>
      </w:pPr>
      <w:r w:rsidRPr="00D95AF2">
        <w:t>-</w:t>
      </w:r>
      <w:r w:rsidR="00AC07E2" w:rsidRPr="00D95AF2">
        <w:tab/>
        <w:t>If S1 mode is supported in the MS, the MS shall handle the EMM parameters EMM state and EPS update status as specified in 3GPP TS 24.301 </w:t>
      </w:r>
      <w:r w:rsidR="00331E13" w:rsidRPr="00D95AF2">
        <w:t>[120</w:t>
      </w:r>
      <w:r w:rsidR="00AC07E2" w:rsidRPr="00D95AF2">
        <w:t xml:space="preserve">] for the case when the service request procedure is rejected </w:t>
      </w:r>
      <w:r w:rsidR="001B17FC" w:rsidRPr="00D95AF2">
        <w:t xml:space="preserve">with the EMM cause </w:t>
      </w:r>
      <w:r w:rsidR="00AC07E2" w:rsidRPr="00D95AF2">
        <w:t xml:space="preserve">with </w:t>
      </w:r>
      <w:r w:rsidR="001B17FC" w:rsidRPr="00D95AF2">
        <w:t>the same</w:t>
      </w:r>
      <w:r w:rsidR="00AC07E2" w:rsidRPr="00D95AF2">
        <w:t xml:space="preserve"> value.</w:t>
      </w:r>
    </w:p>
    <w:p w14:paraId="5733A97D" w14:textId="77777777" w:rsidR="008831A2" w:rsidRPr="00D95AF2" w:rsidRDefault="008831A2">
      <w:pPr>
        <w:pStyle w:val="B1"/>
      </w:pPr>
      <w:r w:rsidRPr="00D95AF2">
        <w:t># 40</w:t>
      </w:r>
      <w:r w:rsidRPr="00D95AF2">
        <w:tab/>
        <w:t>(</w:t>
      </w:r>
      <w:r w:rsidRPr="00D95AF2">
        <w:rPr>
          <w:snapToGrid w:val="0"/>
        </w:rPr>
        <w:t>No PDP context activated</w:t>
      </w:r>
      <w:r w:rsidRPr="00D95AF2">
        <w:t>)</w:t>
      </w:r>
    </w:p>
    <w:p w14:paraId="73FA0257" w14:textId="77777777" w:rsidR="00C459DB" w:rsidRPr="00D95AF2" w:rsidRDefault="00C459DB">
      <w:pPr>
        <w:pStyle w:val="B1"/>
      </w:pPr>
      <w:r w:rsidRPr="00D95AF2">
        <w:t>-</w:t>
      </w:r>
      <w:r w:rsidRPr="00D95AF2">
        <w:tab/>
      </w:r>
      <w:r w:rsidRPr="00D95AF2">
        <w:rPr>
          <w:snapToGrid w:val="0"/>
        </w:rPr>
        <w:t>The MS shall deactivate locally all active PDP and MBMS contexts and t</w:t>
      </w:r>
      <w:r w:rsidRPr="00D95AF2">
        <w:t xml:space="preserve">he MS shall enter the state GMM-REGISTERED.NORMAL-SERVICE. </w:t>
      </w:r>
      <w:r w:rsidR="00A318AD" w:rsidRPr="00D95AF2">
        <w:t>If the rejected request was not for initiating a PDN connection for emergency bearer services, t</w:t>
      </w:r>
      <w:r w:rsidRPr="00D95AF2">
        <w:t xml:space="preserve">he MS may also activate PDP context(s) </w:t>
      </w:r>
      <w:r w:rsidR="00BA685E" w:rsidRPr="00D95AF2">
        <w:rPr>
          <w:rFonts w:hint="eastAsia"/>
          <w:lang w:eastAsia="zh-TW"/>
        </w:rPr>
        <w:t>that were originally activated by the MS</w:t>
      </w:r>
      <w:r w:rsidR="00BA685E" w:rsidRPr="00D95AF2">
        <w:rPr>
          <w:lang w:eastAsia="zh-TW"/>
        </w:rPr>
        <w:t xml:space="preserve">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BA685E" w:rsidRPr="00D95AF2">
        <w:rPr>
          <w:rFonts w:hint="eastAsia"/>
          <w:lang w:eastAsia="zh-TW"/>
        </w:rPr>
        <w:t>(</w:t>
      </w:r>
      <w:r w:rsidRPr="00D95AF2">
        <w:t>s</w:t>
      </w:r>
      <w:r w:rsidR="00BA685E" w:rsidRPr="00D95AF2">
        <w:rPr>
          <w:rFonts w:hint="eastAsia"/>
          <w:lang w:eastAsia="zh-TW"/>
        </w:rPr>
        <w:t>)</w:t>
      </w:r>
      <w:r w:rsidRPr="00D95AF2">
        <w:t>. The MS may also perform the procedures needed in order to activate any previously active multicast service(s).</w:t>
      </w:r>
    </w:p>
    <w:p w14:paraId="5938ACF4" w14:textId="77777777" w:rsidR="008831A2" w:rsidRPr="00D95AF2" w:rsidRDefault="008831A2">
      <w:pPr>
        <w:pStyle w:val="NO"/>
      </w:pPr>
      <w:r w:rsidRPr="00D95AF2">
        <w:t>NOTE</w:t>
      </w:r>
      <w:r w:rsidR="00F51E5C" w:rsidRPr="00D95AF2">
        <w:t> </w:t>
      </w:r>
      <w:r w:rsidR="00E07CC0" w:rsidRPr="00D95AF2">
        <w:t>6</w:t>
      </w:r>
      <w:r w:rsidRPr="00D95AF2">
        <w:t>:</w:t>
      </w:r>
      <w:r w:rsidRPr="00D95AF2">
        <w:tab/>
        <w:t>In some cases, user interaction may be required and then the MS cannot activate the PDP</w:t>
      </w:r>
      <w:r w:rsidR="009C4422" w:rsidRPr="00D95AF2">
        <w:rPr>
          <w:snapToGrid w:val="0"/>
        </w:rPr>
        <w:t xml:space="preserve"> and MBMS</w:t>
      </w:r>
      <w:r w:rsidRPr="00D95AF2">
        <w:t xml:space="preserve"> context(s) automatically.</w:t>
      </w:r>
    </w:p>
    <w:p w14:paraId="6E4FF576" w14:textId="77777777" w:rsidR="008831A2" w:rsidRPr="00D95AF2" w:rsidRDefault="008831A2">
      <w:r w:rsidRPr="00D95AF2">
        <w:t>Other values are considered as abnormal cases. The specification of the MS behaviour in those cases is described in subclause 4.7.13.5.</w:t>
      </w:r>
    </w:p>
    <w:p w14:paraId="0C88B47E" w14:textId="77777777" w:rsidR="00B35A30" w:rsidRPr="00D95AF2" w:rsidDel="00E7177C" w:rsidRDefault="00B35A30" w:rsidP="00F75167">
      <w:pPr>
        <w:pStyle w:val="Heading4"/>
      </w:pPr>
      <w:bookmarkStart w:id="777" w:name="_Toc193382588"/>
      <w:bookmarkStart w:id="778" w:name="_CR4_7_13_4a"/>
      <w:bookmarkEnd w:id="778"/>
      <w:r w:rsidRPr="00D95AF2">
        <w:t>4.7.</w:t>
      </w:r>
      <w:r w:rsidRPr="00D95AF2">
        <w:rPr>
          <w:rFonts w:hint="eastAsia"/>
        </w:rPr>
        <w:t>13</w:t>
      </w:r>
      <w:r w:rsidRPr="00D95AF2">
        <w:t>.4</w:t>
      </w:r>
      <w:r w:rsidRPr="00D95AF2">
        <w:rPr>
          <w:rFonts w:hint="eastAsia"/>
        </w:rPr>
        <w:t>a</w:t>
      </w:r>
      <w:r w:rsidRPr="00D95AF2">
        <w:tab/>
      </w:r>
      <w:r w:rsidRPr="00D95AF2">
        <w:rPr>
          <w:rFonts w:hint="eastAsia"/>
        </w:rPr>
        <w:t>Service request</w:t>
      </w:r>
      <w:r w:rsidRPr="00D95AF2">
        <w:t xml:space="preserve"> procedure</w:t>
      </w:r>
      <w:r w:rsidRPr="00D95AF2">
        <w:rPr>
          <w:rFonts w:hint="eastAsia"/>
        </w:rPr>
        <w:t xml:space="preserve"> </w:t>
      </w:r>
      <w:r w:rsidRPr="00D95AF2">
        <w:t>for initiating a PDN connection for emergency bearer services not accepted by the network</w:t>
      </w:r>
      <w:r w:rsidR="006F5F1D" w:rsidRPr="00D95AF2">
        <w:t xml:space="preserve"> (UTRAN Iu mode only)</w:t>
      </w:r>
      <w:bookmarkEnd w:id="777"/>
    </w:p>
    <w:p w14:paraId="73810CBA" w14:textId="77777777" w:rsidR="00B35A30" w:rsidRPr="00D95AF2" w:rsidRDefault="00B35A30" w:rsidP="0000787C">
      <w:r w:rsidRPr="00D95AF2">
        <w:t>If the</w:t>
      </w:r>
      <w:r w:rsidRPr="00D95AF2">
        <w:rPr>
          <w:rFonts w:hint="eastAsia"/>
        </w:rPr>
        <w:t xml:space="preserve"> service</w:t>
      </w:r>
      <w:r w:rsidRPr="00D95AF2">
        <w:t xml:space="preserve"> request for initiating a PDN connection for emergency bearer services cannot be accepted by the network</w:t>
      </w:r>
      <w:r w:rsidRPr="00D95AF2">
        <w:rPr>
          <w:rFonts w:hint="eastAsia"/>
        </w:rPr>
        <w:t>,</w:t>
      </w:r>
      <w:r w:rsidRPr="00D95AF2">
        <w:t xml:space="preserve"> the MS shall perform the </w:t>
      </w:r>
      <w:r w:rsidRPr="00D95AF2">
        <w:rPr>
          <w:rFonts w:hint="eastAsia"/>
        </w:rPr>
        <w:t>procedures</w:t>
      </w:r>
      <w:r w:rsidRPr="00D95AF2">
        <w:t xml:space="preserve"> as described in</w:t>
      </w:r>
      <w:r w:rsidRPr="00D95AF2">
        <w:rPr>
          <w:rFonts w:hint="eastAsia"/>
        </w:rPr>
        <w:t xml:space="preserve"> </w:t>
      </w:r>
      <w:r w:rsidRPr="00D95AF2">
        <w:t>subclause 4.7.</w:t>
      </w:r>
      <w:r w:rsidRPr="00D95AF2">
        <w:rPr>
          <w:rFonts w:hint="eastAsia"/>
        </w:rPr>
        <w:t>13</w:t>
      </w:r>
      <w:r w:rsidRPr="00D95AF2">
        <w:t>.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service request</w:t>
      </w:r>
      <w:r w:rsidRPr="00D95AF2">
        <w:t xml:space="preserve"> was attempted</w:t>
      </w:r>
      <w:r w:rsidRPr="00D95AF2">
        <w:rPr>
          <w:rFonts w:hint="eastAsia"/>
        </w:rPr>
        <w:t>, the MS shall</w:t>
      </w:r>
      <w:r w:rsidRPr="00D95AF2">
        <w:t xml:space="preserve">: </w:t>
      </w:r>
    </w:p>
    <w:p w14:paraId="38D23C4C" w14:textId="77777777" w:rsidR="003D2A7B" w:rsidRPr="00D95AF2" w:rsidRDefault="00B35A30" w:rsidP="00B35A30">
      <w:pPr>
        <w:pStyle w:val="B1"/>
      </w:pPr>
      <w:r w:rsidRPr="00D95AF2">
        <w:rPr>
          <w:rFonts w:hint="eastAsia"/>
        </w:rPr>
        <w:lastRenderedPageBreak/>
        <w:t>a</w:t>
      </w:r>
      <w:r w:rsidRPr="00D95AF2">
        <w:t>)</w:t>
      </w:r>
      <w:r w:rsidRPr="00D95AF2">
        <w:tab/>
        <w:t>inform the upper layers</w:t>
      </w:r>
      <w:r w:rsidR="003D2A7B" w:rsidRPr="00D95AF2">
        <w:t xml:space="preserve"> of the failure of the procedure; or</w:t>
      </w:r>
    </w:p>
    <w:p w14:paraId="74600BD8" w14:textId="77777777" w:rsidR="00B35A30" w:rsidRPr="00D95AF2" w:rsidRDefault="003D2A7B" w:rsidP="00F75167">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 of</w:t>
      </w:r>
      <w:r w:rsidR="00B35A30" w:rsidRPr="00D95AF2">
        <w:t xml:space="preserve"> 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23B34E50"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30D01BD2" w14:textId="77777777" w:rsidR="00F75167" w:rsidRPr="00D95AF2" w:rsidRDefault="00F75167" w:rsidP="00F75167">
      <w:r w:rsidRPr="00D95AF2">
        <w:t>If the service request for initiating a PDN connection for emergency bearer services fails due to abnormal case a) in subclause 4.7.13.5, the MS shall perform the procedures as described in subclause 4.7.13.5 and inform the upper layers of the failure to access the network.</w:t>
      </w:r>
    </w:p>
    <w:p w14:paraId="3AC80914" w14:textId="77777777" w:rsidR="00F75167" w:rsidRPr="00D95AF2" w:rsidRDefault="00F75167" w:rsidP="00F75167">
      <w:pPr>
        <w:pStyle w:val="NO"/>
      </w:pPr>
      <w:r w:rsidRPr="00D95AF2">
        <w:t>NOTE 2:</w:t>
      </w:r>
      <w:r w:rsidRPr="00D95AF2">
        <w:tab/>
        <w:t>This can result in the upper layers establishment of a CS emergency call (if not already attempted in the CS domain) or other implementation specific mechanisms, e.g. procedures specified in 3GPP TS 24.229 [</w:t>
      </w:r>
      <w:r w:rsidRPr="00D95AF2">
        <w:rPr>
          <w:rFonts w:hint="eastAsia"/>
        </w:rPr>
        <w:t>95</w:t>
      </w:r>
      <w:r w:rsidRPr="00D95AF2">
        <w:t>] that can result in the emergency call being attempted to another IP-CAN.</w:t>
      </w:r>
    </w:p>
    <w:p w14:paraId="27110A2D" w14:textId="77777777" w:rsidR="00492F00" w:rsidRPr="00D95AF2" w:rsidRDefault="00492F00" w:rsidP="0000787C">
      <w:pPr>
        <w:keepNext/>
      </w:pPr>
      <w:r w:rsidRPr="00D95AF2">
        <w:t>If the</w:t>
      </w:r>
      <w:r w:rsidRPr="00D95AF2">
        <w:rPr>
          <w:rFonts w:hint="eastAsia"/>
        </w:rPr>
        <w:t xml:space="preserve"> service</w:t>
      </w:r>
      <w:r w:rsidRPr="00D95AF2">
        <w:t xml:space="preserve"> request for initiating a PDN connection for emergency bearer services </w:t>
      </w:r>
      <w:r w:rsidRPr="00D95AF2">
        <w:rPr>
          <w:rFonts w:hint="eastAsia"/>
        </w:rPr>
        <w:t>fails due to abnormal cases b), c) or</w:t>
      </w:r>
      <w:r w:rsidR="0000787C" w:rsidRPr="00D95AF2">
        <w:t> </w:t>
      </w:r>
      <w:r w:rsidRPr="00D95AF2">
        <w:rPr>
          <w:rFonts w:hint="eastAsia"/>
        </w:rPr>
        <w:t xml:space="preserve">d) </w:t>
      </w:r>
      <w:r w:rsidRPr="00D95AF2">
        <w:t>in subclause 4.7.</w:t>
      </w:r>
      <w:r w:rsidRPr="00D95AF2">
        <w:rPr>
          <w:rFonts w:hint="eastAsia"/>
        </w:rPr>
        <w:t>13</w:t>
      </w:r>
      <w:r w:rsidRPr="00D95AF2">
        <w:t>.</w:t>
      </w:r>
      <w:r w:rsidRPr="00D95AF2">
        <w:rPr>
          <w:rFonts w:hint="eastAsia"/>
        </w:rPr>
        <w:t>5,</w:t>
      </w:r>
      <w:r w:rsidRPr="00D95AF2">
        <w:t xml:space="preserve"> the MS shall perform the </w:t>
      </w:r>
      <w:r w:rsidRPr="00D95AF2">
        <w:rPr>
          <w:rFonts w:hint="eastAsia"/>
        </w:rPr>
        <w:t>procedures</w:t>
      </w:r>
      <w:r w:rsidRPr="00D95AF2">
        <w:t xml:space="preserve"> as described in</w:t>
      </w:r>
      <w:r w:rsidRPr="00D95AF2">
        <w:rPr>
          <w:rFonts w:hint="eastAsia"/>
        </w:rPr>
        <w:t xml:space="preserve"> </w:t>
      </w:r>
      <w:r w:rsidRPr="00D95AF2">
        <w:t>subclause 4.7.</w:t>
      </w:r>
      <w:r w:rsidRPr="00D95AF2">
        <w:rPr>
          <w:rFonts w:hint="eastAsia"/>
        </w:rPr>
        <w:t>13</w:t>
      </w:r>
      <w:r w:rsidRPr="00D95AF2">
        <w:t>.</w:t>
      </w:r>
      <w:r w:rsidRPr="00D95AF2">
        <w:rPr>
          <w:rFonts w:hint="eastAsia"/>
        </w:rPr>
        <w:t xml:space="preserve">5. Then if the MS is in </w:t>
      </w:r>
      <w:r w:rsidRPr="00D95AF2">
        <w:t xml:space="preserve">the same selected </w:t>
      </w:r>
      <w:r w:rsidRPr="00D95AF2">
        <w:rPr>
          <w:rFonts w:hint="eastAsia"/>
        </w:rPr>
        <w:t>PLMN</w:t>
      </w:r>
      <w:r w:rsidRPr="00D95AF2">
        <w:t xml:space="preserve"> where the last </w:t>
      </w:r>
      <w:r w:rsidRPr="00D95AF2">
        <w:rPr>
          <w:rFonts w:hint="eastAsia"/>
        </w:rPr>
        <w:t>service request</w:t>
      </w:r>
      <w:r w:rsidRPr="00D95AF2">
        <w:t xml:space="preserve"> was attempted</w:t>
      </w:r>
      <w:r w:rsidRPr="00D95AF2">
        <w:rPr>
          <w:rFonts w:hint="eastAsia"/>
        </w:rPr>
        <w:t>, the MS shall</w:t>
      </w:r>
      <w:r w:rsidRPr="00D95AF2">
        <w:t xml:space="preserve">: </w:t>
      </w:r>
    </w:p>
    <w:p w14:paraId="53C025E1" w14:textId="77777777" w:rsidR="003D2A7B" w:rsidRPr="00D95AF2" w:rsidRDefault="00492F00" w:rsidP="00492F0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D7A1829" w14:textId="77777777" w:rsidR="00492F00" w:rsidRPr="00D95AF2" w:rsidRDefault="003D2A7B" w:rsidP="00A31A6F">
      <w:pPr>
        <w:pStyle w:val="NO"/>
      </w:pPr>
      <w:r w:rsidRPr="00D95AF2">
        <w:t>NOTE </w:t>
      </w:r>
      <w:r w:rsidR="00F75167" w:rsidRPr="00D95AF2">
        <w:t>3</w:t>
      </w:r>
      <w:r w:rsidRPr="00D95AF2">
        <w:t>:</w:t>
      </w:r>
      <w:r w:rsidR="00A31A6F" w:rsidRPr="00D95AF2">
        <w:tab/>
      </w:r>
      <w:r w:rsidR="00492F00" w:rsidRPr="00D95AF2">
        <w:t xml:space="preserve">This </w:t>
      </w:r>
      <w:r w:rsidRPr="00D95AF2">
        <w:t xml:space="preserve">can </w:t>
      </w:r>
      <w:r w:rsidR="00492F00" w:rsidRPr="00D95AF2">
        <w:t xml:space="preserve">result in the </w:t>
      </w:r>
      <w:r w:rsidRPr="00D95AF2">
        <w:t>upper layers establishment of</w:t>
      </w:r>
      <w:r w:rsidR="00492F00" w:rsidRPr="00D95AF2">
        <w:t xml:space="preserve">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1FFD9432" w14:textId="77777777" w:rsidR="00B35A30" w:rsidRPr="00D95AF2" w:rsidRDefault="00492F00" w:rsidP="00492F00">
      <w:pPr>
        <w:pStyle w:val="B1"/>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5E2AF796" w14:textId="77777777" w:rsidR="008831A2" w:rsidRPr="00D95AF2" w:rsidRDefault="008831A2" w:rsidP="00F17A1C">
      <w:pPr>
        <w:pStyle w:val="Heading4"/>
      </w:pPr>
      <w:bookmarkStart w:id="779" w:name="_Toc193382589"/>
      <w:bookmarkStart w:id="780" w:name="_CR4_7_13_5"/>
      <w:bookmarkEnd w:id="780"/>
      <w:r w:rsidRPr="00D95AF2">
        <w:t>4.7.13.5</w:t>
      </w:r>
      <w:r w:rsidRPr="00D95AF2">
        <w:tab/>
        <w:t>Abnormal cases in the MS</w:t>
      </w:r>
      <w:bookmarkEnd w:id="779"/>
    </w:p>
    <w:p w14:paraId="316922E4" w14:textId="77777777" w:rsidR="008831A2" w:rsidRPr="00D95AF2" w:rsidRDefault="008831A2">
      <w:pPr>
        <w:keepNext/>
      </w:pPr>
      <w:r w:rsidRPr="00D95AF2">
        <w:t>The following abnormal cases can be identified:</w:t>
      </w:r>
    </w:p>
    <w:p w14:paraId="296C3FCC" w14:textId="77777777" w:rsidR="008831A2" w:rsidRPr="00D95AF2" w:rsidRDefault="008831A2">
      <w:pPr>
        <w:pStyle w:val="B1"/>
        <w:keepNext/>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38D84D13" w14:textId="77777777" w:rsidR="001A10A7" w:rsidRPr="00D95AF2" w:rsidRDefault="001A10A7" w:rsidP="001A10A7">
      <w:pPr>
        <w:pStyle w:val="B1"/>
        <w:rPr>
          <w:lang w:eastAsia="ko-KR"/>
        </w:rPr>
      </w:pPr>
      <w:r w:rsidRPr="00D95AF2">
        <w:tab/>
        <w:t>If the service request procedure is started in response to a paging request from the network, access class barring, EAB</w:t>
      </w:r>
      <w:r w:rsidRPr="00D95AF2">
        <w:rPr>
          <w:rFonts w:hint="eastAsia"/>
          <w:lang w:eastAsia="ko-KR"/>
        </w:rPr>
        <w:t xml:space="preserve"> or ACDC</w:t>
      </w:r>
      <w:r w:rsidRPr="00D95AF2">
        <w:t xml:space="preserve"> is not applicable.</w:t>
      </w:r>
    </w:p>
    <w:p w14:paraId="5D11B52E" w14:textId="77777777" w:rsidR="004912E9" w:rsidRPr="00D95AF2" w:rsidRDefault="008831A2" w:rsidP="004912E9">
      <w:pPr>
        <w:pStyle w:val="B1"/>
        <w:rPr>
          <w:lang w:eastAsia="ko-KR"/>
        </w:rPr>
      </w:pPr>
      <w:r w:rsidRPr="00D95AF2">
        <w:tab/>
        <w:t xml:space="preserve">The </w:t>
      </w:r>
      <w:r w:rsidR="001A10A7" w:rsidRPr="00D95AF2">
        <w:t>s</w:t>
      </w:r>
      <w:r w:rsidRPr="00D95AF2">
        <w:t xml:space="preserve">ervice request procedure shall not be started. The MS stays in the current serving cell and applies normal cell reselection process. The </w:t>
      </w:r>
      <w:r w:rsidR="001A10A7" w:rsidRPr="00D95AF2">
        <w:t>s</w:t>
      </w:r>
      <w:r w:rsidRPr="00D95AF2">
        <w:t>ervice request procedure may be started by CM layer if it is still necessary, i.e. when access is granted or because of a cell change.</w:t>
      </w:r>
    </w:p>
    <w:p w14:paraId="0B609967" w14:textId="77777777" w:rsidR="004912E9" w:rsidRPr="00D95AF2" w:rsidRDefault="004912E9" w:rsidP="004912E9">
      <w:pPr>
        <w:pStyle w:val="B1"/>
        <w:rPr>
          <w:lang w:eastAsia="ko-KR"/>
        </w:rPr>
      </w:pPr>
      <w:r w:rsidRPr="00D95AF2">
        <w:rPr>
          <w:rFonts w:hint="eastAsia"/>
          <w:lang w:eastAsia="ko-KR"/>
        </w:rPr>
        <w:tab/>
        <w:t>If access is barred because of access class control, the service request is initiated due to a request from upper layers for PS signalling connection, ACDC is applicable to the request and the MS supports ACDC, then the service request procedure shall be started.</w:t>
      </w:r>
    </w:p>
    <w:p w14:paraId="13E9C948" w14:textId="77777777" w:rsidR="008831A2" w:rsidRPr="00D95AF2" w:rsidRDefault="004912E9" w:rsidP="004912E9">
      <w:pPr>
        <w:pStyle w:val="B1"/>
      </w:pPr>
      <w:r w:rsidRPr="00D95AF2">
        <w:rPr>
          <w:rFonts w:hint="eastAsia"/>
          <w:lang w:eastAsia="ko-KR"/>
        </w:rPr>
        <w:tab/>
      </w:r>
      <w:r w:rsidRPr="00D95AF2">
        <w:t>If access is barred</w:t>
      </w:r>
      <w:r w:rsidRPr="00D95AF2">
        <w:rPr>
          <w:rFonts w:hint="eastAsia"/>
          <w:lang w:eastAsia="ko-KR"/>
        </w:rPr>
        <w:t xml:space="preserve"> for a certain ACDC category</w:t>
      </w:r>
      <w:r w:rsidRPr="00D95AF2">
        <w:t>, and if</w:t>
      </w:r>
      <w:r w:rsidRPr="00D95AF2">
        <w:rPr>
          <w:rFonts w:hint="eastAsia"/>
          <w:lang w:eastAsia="ko-KR"/>
        </w:rPr>
        <w:t xml:space="preserve"> the service request is initiated due to a request from upper layers for PS signalling connection for a higher ACDC category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service request</w:t>
      </w:r>
      <w:r w:rsidRPr="00D95AF2">
        <w:rPr>
          <w:rFonts w:hint="eastAsia"/>
          <w:lang w:eastAsia="zh-CN"/>
        </w:rPr>
        <w:t xml:space="preserve"> </w:t>
      </w:r>
      <w:r w:rsidRPr="00D95AF2">
        <w:t>procedure shall be started</w:t>
      </w:r>
      <w:r w:rsidRPr="00D95AF2">
        <w:rPr>
          <w:rFonts w:hint="eastAsia"/>
          <w:lang w:eastAsia="ko-KR"/>
        </w:rPr>
        <w:t>.</w:t>
      </w:r>
    </w:p>
    <w:p w14:paraId="0ADB7FDD" w14:textId="77777777" w:rsidR="007B3E93" w:rsidRPr="00D95AF2" w:rsidRDefault="007B3E93" w:rsidP="007B3E93">
      <w:pPr>
        <w:pStyle w:val="B1"/>
      </w:pPr>
      <w:r w:rsidRPr="00D95AF2">
        <w:rPr>
          <w:rFonts w:hint="eastAsia"/>
          <w:lang w:eastAsia="ko-KR"/>
        </w:rPr>
        <w:tab/>
      </w:r>
      <w:r w:rsidRPr="00D95AF2">
        <w:t>If an access request for an uncategorized application is barred due to ACDC , and if</w:t>
      </w:r>
      <w:r w:rsidRPr="00D95AF2">
        <w:rPr>
          <w:rFonts w:hint="eastAsia"/>
          <w:lang w:eastAsia="ko-KR"/>
        </w:rPr>
        <w:t xml:space="preserve"> the service request is initiated due to a request from upper layers for PS signalling connection for </w:t>
      </w:r>
      <w:r w:rsidRPr="00D95AF2">
        <w:rPr>
          <w:lang w:eastAsia="ko-KR"/>
        </w:rPr>
        <w:t>a certain ACDC category</w:t>
      </w:r>
      <w:r w:rsidRPr="00D95AF2">
        <w:rPr>
          <w:rFonts w:hint="eastAsia"/>
          <w:lang w:eastAsia="ko-KR"/>
        </w:rPr>
        <w:t xml:space="preserve">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service request</w:t>
      </w:r>
      <w:r w:rsidRPr="00D95AF2">
        <w:rPr>
          <w:rFonts w:hint="eastAsia"/>
          <w:lang w:eastAsia="zh-CN"/>
        </w:rPr>
        <w:t xml:space="preserve"> </w:t>
      </w:r>
      <w:r w:rsidRPr="00D95AF2">
        <w:t>procedure shall be started</w:t>
      </w:r>
      <w:r w:rsidRPr="00D95AF2">
        <w:rPr>
          <w:rFonts w:hint="eastAsia"/>
          <w:lang w:eastAsia="ko-KR"/>
        </w:rPr>
        <w:t>.</w:t>
      </w:r>
    </w:p>
    <w:p w14:paraId="21C4F750"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security mode control procedure is completed, SERVICE ACCEPT or SERVICE REJECT message is received</w:t>
      </w:r>
    </w:p>
    <w:p w14:paraId="1C506A1E" w14:textId="77777777" w:rsidR="008831A2" w:rsidRPr="00D95AF2" w:rsidRDefault="008831A2">
      <w:pPr>
        <w:pStyle w:val="B1"/>
      </w:pPr>
      <w:r w:rsidRPr="00D95AF2">
        <w:tab/>
        <w:t>The procedure shall be aborted</w:t>
      </w:r>
      <w:r w:rsidR="00523B6C" w:rsidRPr="00D95AF2">
        <w:t xml:space="preserve"> except in the following implementation option cases b.1, b.2 and b.3</w:t>
      </w:r>
      <w:r w:rsidRPr="00D95AF2">
        <w:t>.</w:t>
      </w:r>
    </w:p>
    <w:p w14:paraId="5403C143" w14:textId="77777777" w:rsidR="00523B6C" w:rsidRPr="00D95AF2" w:rsidRDefault="00523B6C" w:rsidP="00523B6C">
      <w:pPr>
        <w:pStyle w:val="B1"/>
      </w:pPr>
      <w:r w:rsidRPr="00D95AF2">
        <w:t>b.1)</w:t>
      </w:r>
      <w:r w:rsidRPr="00D95AF2">
        <w:tab/>
        <w:t xml:space="preserve">Release of PS signalling connection in Iu mode (i.e. RRC </w:t>
      </w:r>
      <w:r w:rsidRPr="00D95AF2" w:rsidDel="00B83A90">
        <w:t>c</w:t>
      </w:r>
      <w:r w:rsidRPr="00D95AF2">
        <w:t xml:space="preserve">onnection </w:t>
      </w:r>
      <w:r w:rsidRPr="00D95AF2" w:rsidDel="00B83A90">
        <w:t>r</w:t>
      </w:r>
      <w:r w:rsidRPr="00D95AF2">
        <w:t>elease) before the completion of the service request procedure</w:t>
      </w:r>
    </w:p>
    <w:p w14:paraId="2F1A024E" w14:textId="77777777" w:rsidR="00523B6C" w:rsidRPr="00D95AF2" w:rsidRDefault="00523B6C" w:rsidP="00523B6C">
      <w:pPr>
        <w:pStyle w:val="B1"/>
      </w:pPr>
      <w:r w:rsidRPr="00D95AF2">
        <w:tab/>
        <w:t>The service request procedure shall be initiated again, if the following conditions apply:</w:t>
      </w:r>
    </w:p>
    <w:p w14:paraId="13D73172" w14:textId="77777777" w:rsidR="00523B6C" w:rsidRPr="00D95AF2" w:rsidRDefault="00523B6C" w:rsidP="00523B6C">
      <w:pPr>
        <w:pStyle w:val="B2"/>
      </w:pPr>
      <w:r w:rsidRPr="00D95AF2">
        <w:tab/>
        <w:t>i)</w:t>
      </w:r>
      <w:r w:rsidRPr="00D95AF2">
        <w:tab/>
        <w:t>The original service request procedure was initiated over an existing PS signalling connection; and</w:t>
      </w:r>
    </w:p>
    <w:p w14:paraId="4190A45A" w14:textId="77777777" w:rsidR="00523B6C" w:rsidRPr="00D95AF2" w:rsidRDefault="00523B6C" w:rsidP="00523B6C">
      <w:pPr>
        <w:pStyle w:val="B2"/>
      </w:pPr>
      <w:r w:rsidRPr="00D95AF2">
        <w:lastRenderedPageBreak/>
        <w:tab/>
        <w:t>ii)</w:t>
      </w:r>
      <w:r w:rsidRPr="00D95AF2">
        <w:tab/>
        <w:t>No SECURITY MODE COMMAND message and no Non-Access Stratum (NAS) messages relating to the PS signalling connection were received after the SERVICE REQUEST message was transmitted.</w:t>
      </w:r>
    </w:p>
    <w:p w14:paraId="64FDE48A"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cause different than "Directed signalling connection re-establishment", for example, "Normal", or "User inactivity" (see 3GPP</w:t>
      </w:r>
      <w:r w:rsidR="003E0BED" w:rsidRPr="00D95AF2">
        <w:t> </w:t>
      </w:r>
      <w:r w:rsidRPr="00D95AF2">
        <w:t>TS 25.331</w:t>
      </w:r>
      <w:r w:rsidR="003E0BED" w:rsidRPr="00D95AF2">
        <w:t> </w:t>
      </w:r>
      <w:r w:rsidR="0033287C" w:rsidRPr="00D95AF2">
        <w:rPr>
          <w:rFonts w:hint="eastAsia"/>
        </w:rPr>
        <w:t xml:space="preserve">[23c] </w:t>
      </w:r>
      <w:r w:rsidRPr="00D95AF2">
        <w:t>and 3GPP</w:t>
      </w:r>
      <w:r w:rsidR="003E0BED" w:rsidRPr="00D95AF2">
        <w:t> </w:t>
      </w:r>
      <w:r w:rsidRPr="00D95AF2">
        <w:t>TS 44.118</w:t>
      </w:r>
      <w:r w:rsidR="003E0BED" w:rsidRPr="00D95AF2">
        <w:t> </w:t>
      </w:r>
      <w:r w:rsidRPr="00D95AF2">
        <w:t>[111])</w:t>
      </w:r>
    </w:p>
    <w:p w14:paraId="7B3565C9" w14:textId="77777777" w:rsidR="00523B6C" w:rsidRPr="00D95AF2" w:rsidRDefault="00523B6C" w:rsidP="00523B6C">
      <w:pPr>
        <w:pStyle w:val="B1"/>
      </w:pPr>
      <w:r w:rsidRPr="00D95AF2">
        <w:tab/>
        <w:t>The service request procedure shall be initiated again, if the following conditions apply:</w:t>
      </w:r>
    </w:p>
    <w:p w14:paraId="4A8EC030" w14:textId="77777777" w:rsidR="00523B6C" w:rsidRPr="00D95AF2" w:rsidRDefault="00523B6C" w:rsidP="00523B6C">
      <w:pPr>
        <w:pStyle w:val="B2"/>
      </w:pPr>
      <w:r w:rsidRPr="00D95AF2">
        <w:tab/>
        <w:t>i)</w:t>
      </w:r>
      <w:r w:rsidRPr="00D95AF2">
        <w:tab/>
        <w:t>The original service request procedure was initiated over an existing RRC connection and,</w:t>
      </w:r>
    </w:p>
    <w:p w14:paraId="616FC821" w14:textId="77777777" w:rsidR="00523B6C" w:rsidRPr="00D95AF2" w:rsidRDefault="00523B6C" w:rsidP="00523B6C">
      <w:pPr>
        <w:pStyle w:val="B2"/>
      </w:pPr>
      <w:r w:rsidRPr="00D95AF2">
        <w:tab/>
        <w:t>ii)</w:t>
      </w:r>
      <w:r w:rsidRPr="00D95AF2">
        <w:tab/>
        <w:t>No SECURITY MODE COMMAND message and no Non-Access Stratum (NAS) messages relating to the PS signalling connection were received after the SERVICE REQUEST messge was transmitted.</w:t>
      </w:r>
    </w:p>
    <w:p w14:paraId="185D79E6" w14:textId="77777777" w:rsidR="00523B6C" w:rsidRPr="00D95AF2" w:rsidRDefault="00523B6C" w:rsidP="00523B6C">
      <w:pPr>
        <w:pStyle w:val="NO"/>
      </w:pPr>
      <w:r w:rsidRPr="00D95AF2">
        <w:t>NOTE:</w:t>
      </w:r>
      <w:r w:rsidR="001539F0" w:rsidRPr="00D95AF2">
        <w:tab/>
      </w:r>
      <w:r w:rsidRPr="00D95AF2">
        <w:t xml:space="preserve">The RRC connection release cause different than "Directed signalling connection re-establishment" that triggers the re-initiation of the service request procedure is implementation specific. </w:t>
      </w:r>
    </w:p>
    <w:p w14:paraId="551A3336" w14:textId="77777777" w:rsidR="00523B6C" w:rsidRPr="00D95AF2" w:rsidRDefault="00523B6C" w:rsidP="00523B6C">
      <w:pPr>
        <w:pStyle w:val="B1"/>
      </w:pPr>
      <w:r w:rsidRPr="00D95AF2">
        <w:t>b.3)</w:t>
      </w:r>
      <w:r w:rsidRPr="00D95AF2">
        <w:tab/>
        <w:t xml:space="preserve">RR release in Iu mode (i.e. RRC </w:t>
      </w:r>
      <w:r w:rsidRPr="00D95AF2" w:rsidDel="00B83A90">
        <w:t>c</w:t>
      </w:r>
      <w:r w:rsidRPr="00D95AF2">
        <w:t xml:space="preserve">onnection </w:t>
      </w:r>
      <w:r w:rsidRPr="00D95AF2" w:rsidDel="00B83A90">
        <w:t>r</w:t>
      </w:r>
      <w:r w:rsidRPr="00D95AF2">
        <w:t>elease) with cause "Directed signalling connection re-establishment" (see 3GPP</w:t>
      </w:r>
      <w:r w:rsidR="003E0BED" w:rsidRPr="00D95AF2">
        <w:t> </w:t>
      </w:r>
      <w:r w:rsidRPr="00D95AF2">
        <w:t>TS 25.331</w:t>
      </w:r>
      <w:r w:rsidR="003E0BED" w:rsidRPr="00D95AF2">
        <w:t> </w:t>
      </w:r>
      <w:r w:rsidR="0033287C" w:rsidRPr="00D95AF2">
        <w:rPr>
          <w:rFonts w:hint="eastAsia"/>
        </w:rPr>
        <w:t xml:space="preserve">[23c] </w:t>
      </w:r>
      <w:r w:rsidRPr="00D95AF2">
        <w:t>and 3GPP</w:t>
      </w:r>
      <w:r w:rsidR="003E0BED" w:rsidRPr="00D95AF2">
        <w:t> </w:t>
      </w:r>
      <w:r w:rsidRPr="00D95AF2">
        <w:t>TS 44.118</w:t>
      </w:r>
      <w:r w:rsidR="003E0BED" w:rsidRPr="00D95AF2">
        <w:t> </w:t>
      </w:r>
      <w:r w:rsidRPr="00D95AF2">
        <w:t>[111])</w:t>
      </w:r>
    </w:p>
    <w:p w14:paraId="692B8378" w14:textId="77777777" w:rsidR="00523B6C" w:rsidRPr="00D95AF2" w:rsidRDefault="00523B6C" w:rsidP="00523B6C">
      <w:pPr>
        <w:pStyle w:val="B1"/>
      </w:pPr>
      <w:r w:rsidRPr="00D95AF2">
        <w:tab/>
        <w:t>The routing area updating procedure shall be initiated followed by a rerun of the service request procedure if the following condition applies:</w:t>
      </w:r>
    </w:p>
    <w:p w14:paraId="455F7F2A" w14:textId="77777777" w:rsidR="00523B6C" w:rsidRPr="00D95AF2" w:rsidRDefault="00523B6C" w:rsidP="00523B6C">
      <w:pPr>
        <w:pStyle w:val="B2"/>
      </w:pPr>
      <w:r w:rsidRPr="00D95AF2">
        <w:tab/>
        <w:t>i)</w:t>
      </w:r>
      <w:r w:rsidRPr="00D95AF2">
        <w:tab/>
        <w:t>The service request procedure was not due to a rerun of the procedure due to "Directed signalling connection re-establishment".</w:t>
      </w:r>
    </w:p>
    <w:p w14:paraId="7B9E4FA9" w14:textId="77777777" w:rsidR="008831A2" w:rsidRPr="00D95AF2" w:rsidRDefault="008831A2">
      <w:pPr>
        <w:pStyle w:val="B1"/>
      </w:pPr>
      <w:r w:rsidRPr="00D95AF2">
        <w:t>c)</w:t>
      </w:r>
      <w:r w:rsidRPr="00D95AF2">
        <w:tab/>
        <w:t>T3317 expired</w:t>
      </w:r>
    </w:p>
    <w:p w14:paraId="03630BB2" w14:textId="77777777" w:rsidR="008831A2" w:rsidRPr="00D95AF2" w:rsidRDefault="008831A2">
      <w:pPr>
        <w:pStyle w:val="B1"/>
      </w:pPr>
      <w:r w:rsidRPr="00D95AF2">
        <w:tab/>
        <w:t>The MS shall enter GMM-REGISTERED state.</w:t>
      </w:r>
    </w:p>
    <w:p w14:paraId="09C4648A" w14:textId="77777777" w:rsidR="00F07C7F" w:rsidRPr="00D95AF2" w:rsidRDefault="008831A2" w:rsidP="005B0C37">
      <w:pPr>
        <w:pStyle w:val="B1"/>
        <w:ind w:firstLine="0"/>
      </w:pPr>
      <w:r w:rsidRPr="00D95AF2">
        <w:t xml:space="preserve">If the MS is in PMM-IDLE mode then the </w:t>
      </w:r>
      <w:r w:rsidR="00305BE3" w:rsidRPr="00D95AF2">
        <w:t xml:space="preserve">MS shall increment the service request attempt counter, abort the </w:t>
      </w:r>
      <w:r w:rsidRPr="00D95AF2">
        <w:t>procedure and release</w:t>
      </w:r>
      <w:r w:rsidR="004A7BC9" w:rsidRPr="00D95AF2">
        <w:t xml:space="preserve"> locally any resources allocated for the service request procedure</w:t>
      </w:r>
      <w:r w:rsidRPr="00D95AF2">
        <w:t xml:space="preserve">. </w:t>
      </w:r>
      <w:r w:rsidR="00F07C7F" w:rsidRPr="00D95AF2">
        <w:t xml:space="preserve">If the service request procedure is initiated to establish a PDN connection for emergency bearer services or </w:t>
      </w:r>
      <w:r w:rsidR="00F07C7F" w:rsidRPr="00D95AF2">
        <w:rPr>
          <w:lang w:eastAsia="ko-KR"/>
        </w:rPr>
        <w:t xml:space="preserve">the </w:t>
      </w:r>
      <w:r w:rsidR="00F07C7F" w:rsidRPr="00D95AF2">
        <w:rPr>
          <w:rFonts w:hint="eastAsia"/>
          <w:lang w:eastAsia="zh-CN"/>
        </w:rPr>
        <w:t>MS</w:t>
      </w:r>
      <w:r w:rsidR="00F07C7F" w:rsidRPr="00D95AF2">
        <w:rPr>
          <w:lang w:eastAsia="ko-KR"/>
        </w:rPr>
        <w:t xml:space="preserve"> has a PDN connection for emergency bearer services established</w:t>
      </w:r>
      <w:r w:rsidR="00EA5104" w:rsidRPr="00D95AF2">
        <w:rPr>
          <w:rFonts w:hint="eastAsia"/>
          <w:lang w:eastAsia="zh-CN"/>
        </w:rPr>
        <w:t xml:space="preserve"> or</w:t>
      </w:r>
      <w:r w:rsidR="00EA5104" w:rsidRPr="00D95AF2">
        <w:t xml:space="preserve"> the MS is an MS configured to use AC11 – 15 in selected PLMN</w:t>
      </w:r>
      <w:r w:rsidR="00F07C7F" w:rsidRPr="00D95AF2">
        <w:rPr>
          <w:lang w:eastAsia="ko-KR"/>
        </w:rPr>
        <w:t xml:space="preserve">, the </w:t>
      </w:r>
      <w:r w:rsidR="00F07C7F" w:rsidRPr="00D95AF2">
        <w:t xml:space="preserve">service request counter shall not be incremented. </w:t>
      </w:r>
      <w:r w:rsidR="0064641F" w:rsidRPr="00D95AF2">
        <w:t xml:space="preserve">If the service request attempt counter is greater than or equal to 5, </w:t>
      </w:r>
      <w:r w:rsidR="00037CCF" w:rsidRPr="00D95AF2">
        <w:t>the MS shall start timer T3325. T</w:t>
      </w:r>
      <w:r w:rsidR="0064641F" w:rsidRPr="00D95AF2">
        <w:t xml:space="preserve">he MS shall not attempt service request </w:t>
      </w:r>
      <w:r w:rsidR="00037CCF" w:rsidRPr="00D95AF2">
        <w:t>until expiry of timer T3325</w:t>
      </w:r>
      <w:r w:rsidR="0064641F" w:rsidRPr="00D95AF2">
        <w:t xml:space="preserve"> unless</w:t>
      </w:r>
      <w:r w:rsidR="00F07C7F" w:rsidRPr="00D95AF2">
        <w:t>:</w:t>
      </w:r>
    </w:p>
    <w:p w14:paraId="4E51B070" w14:textId="77777777" w:rsidR="00EA5104" w:rsidRPr="00D95AF2" w:rsidRDefault="00F07C7F" w:rsidP="00EA5104">
      <w:pPr>
        <w:pStyle w:val="B2"/>
        <w:rPr>
          <w:lang w:eastAsia="zh-CN"/>
        </w:rPr>
      </w:pPr>
      <w:r w:rsidRPr="00D95AF2">
        <w:t>-</w:t>
      </w:r>
      <w:r w:rsidRPr="00D95AF2">
        <w:tab/>
        <w:t xml:space="preserve">the service request </w:t>
      </w:r>
      <w:r w:rsidR="0064641F" w:rsidRPr="00D95AF2">
        <w:t>is in response to paging from the network</w:t>
      </w:r>
      <w:r w:rsidRPr="00D95AF2">
        <w:t>;</w:t>
      </w:r>
    </w:p>
    <w:p w14:paraId="2EEA9C45" w14:textId="77777777" w:rsidR="008831A2" w:rsidRPr="00D95AF2" w:rsidRDefault="00EA5104" w:rsidP="00EA5104">
      <w:pPr>
        <w:pStyle w:val="B2"/>
      </w:pPr>
      <w:r w:rsidRPr="00D95AF2">
        <w:t>-</w:t>
      </w:r>
      <w:r w:rsidRPr="00D95AF2">
        <w:tab/>
        <w:t>the MS is an MS configured to use AC11 – 15 in selected PLMN;</w:t>
      </w:r>
    </w:p>
    <w:p w14:paraId="7979C5E6" w14:textId="77777777" w:rsidR="00F07C7F" w:rsidRPr="00D95AF2" w:rsidRDefault="00F07C7F" w:rsidP="00F07C7F">
      <w:pPr>
        <w:pStyle w:val="B2"/>
      </w:pPr>
      <w:r w:rsidRPr="00D95AF2">
        <w:t>-</w:t>
      </w:r>
      <w:r w:rsidRPr="00D95AF2">
        <w:tab/>
        <w:t>the service request is initiated to establish a PDN connection for emergency bearer services;</w:t>
      </w:r>
    </w:p>
    <w:p w14:paraId="4FAA09A8" w14:textId="77777777" w:rsidR="004B6386" w:rsidRPr="00D95AF2" w:rsidRDefault="00F07C7F" w:rsidP="004B6386">
      <w:pPr>
        <w:pStyle w:val="B2"/>
        <w:rPr>
          <w:lang w:eastAsia="ko-KR"/>
        </w:rPr>
      </w:pPr>
      <w:r w:rsidRPr="00D95AF2">
        <w:t>-</w:t>
      </w:r>
      <w:r w:rsidRPr="00D95AF2">
        <w:tab/>
      </w:r>
      <w:r w:rsidRPr="00D95AF2">
        <w:rPr>
          <w:lang w:eastAsia="ko-KR"/>
        </w:rPr>
        <w:t xml:space="preserve">the </w:t>
      </w:r>
      <w:r w:rsidRPr="00D95AF2">
        <w:rPr>
          <w:rFonts w:hint="eastAsia"/>
          <w:lang w:eastAsia="zh-CN"/>
        </w:rPr>
        <w:t>MS</w:t>
      </w:r>
      <w:r w:rsidRPr="00D95AF2">
        <w:rPr>
          <w:lang w:eastAsia="ko-KR"/>
        </w:rPr>
        <w:t xml:space="preserve"> has a PDN connection for emergency bearer services established</w:t>
      </w:r>
      <w:r w:rsidR="004B6386" w:rsidRPr="00D95AF2">
        <w:rPr>
          <w:lang w:eastAsia="ko-KR"/>
        </w:rPr>
        <w:t>; or</w:t>
      </w:r>
    </w:p>
    <w:p w14:paraId="49414AAC" w14:textId="77777777" w:rsidR="00F07C7F" w:rsidRPr="00D95AF2" w:rsidRDefault="004B6386" w:rsidP="004B6386">
      <w:pPr>
        <w:pStyle w:val="B2"/>
      </w:pPr>
      <w:r w:rsidRPr="00D95AF2">
        <w:rPr>
          <w:lang w:eastAsia="ko-KR"/>
        </w:rPr>
        <w:t>-</w:t>
      </w:r>
      <w:r w:rsidRPr="00D95AF2">
        <w:rPr>
          <w:lang w:eastAsia="ko-KR"/>
        </w:rPr>
        <w:tab/>
        <w:t>the MS is registered in a new PLMN</w:t>
      </w:r>
      <w:r w:rsidR="00F07C7F" w:rsidRPr="00D95AF2">
        <w:t>.</w:t>
      </w:r>
    </w:p>
    <w:p w14:paraId="68DA7DC0" w14:textId="77777777" w:rsidR="008831A2" w:rsidRPr="00D95AF2" w:rsidRDefault="008831A2" w:rsidP="000007D4">
      <w:pPr>
        <w:pStyle w:val="B1"/>
        <w:ind w:firstLine="0"/>
      </w:pPr>
      <w:r w:rsidRPr="00D95AF2">
        <w:t>If the MS is in PMM-CONNECTED mode, then the procedure shall be aborted.</w:t>
      </w:r>
    </w:p>
    <w:p w14:paraId="211723B7" w14:textId="77777777" w:rsidR="008831A2" w:rsidRPr="00D95AF2" w:rsidRDefault="008831A2">
      <w:pPr>
        <w:pStyle w:val="B1"/>
      </w:pPr>
      <w:r w:rsidRPr="00D95AF2">
        <w:t>d)</w:t>
      </w:r>
      <w:r w:rsidRPr="00D95AF2">
        <w:tab/>
        <w:t xml:space="preserve">SERVICE REJECT received, other causes than those treated in </w:t>
      </w:r>
      <w:r w:rsidR="009D2EE9" w:rsidRPr="00D95AF2">
        <w:t>subclause </w:t>
      </w:r>
      <w:r w:rsidRPr="00D95AF2">
        <w:t>4.7.13.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13.4</w:t>
      </w:r>
    </w:p>
    <w:p w14:paraId="0FC1EBB7" w14:textId="77777777" w:rsidR="008831A2" w:rsidRPr="00D95AF2" w:rsidRDefault="008831A2">
      <w:pPr>
        <w:pStyle w:val="B1"/>
      </w:pPr>
      <w:r w:rsidRPr="00D95AF2">
        <w:tab/>
        <w:t>The procedure shall be aborted.</w:t>
      </w:r>
    </w:p>
    <w:p w14:paraId="1D7C82DB" w14:textId="77777777" w:rsidR="008831A2" w:rsidRPr="00D95AF2" w:rsidRDefault="008831A2">
      <w:pPr>
        <w:pStyle w:val="B1"/>
      </w:pPr>
      <w:r w:rsidRPr="00D95AF2">
        <w:t>e)</w:t>
      </w:r>
      <w:r w:rsidRPr="00D95AF2">
        <w:tab/>
        <w:t xml:space="preserve">Routing area update procedure is triggered </w:t>
      </w:r>
    </w:p>
    <w:p w14:paraId="4CB4C7F3" w14:textId="77777777" w:rsidR="008831A2" w:rsidRPr="00D95AF2" w:rsidRDefault="008831A2">
      <w:pPr>
        <w:pStyle w:val="B1"/>
      </w:pPr>
      <w:r w:rsidRPr="00D95AF2">
        <w:tab/>
        <w:t xml:space="preserve">If a cell change into a new routing area occurs and the necessity of routing area update procedure is determined before the security mode control procedure is completed, a SERVICE ACCEPT or SERVICE REJECT message has been received, the Service request procedure shall be aborted and the routing area updating procedure is started immediately. Follow-on request pending may be indicated in the ROUTING AREA UPDATE REQUEST for the service, which was the trigger of the aborted Service request procedure, to restart the pending service itself or the Service </w:t>
      </w:r>
      <w:r w:rsidR="0087401C" w:rsidRPr="00D95AF2">
        <w:t>r</w:t>
      </w:r>
      <w:r w:rsidRPr="00D95AF2">
        <w:t xml:space="preserve">equest procedure after the completion of the routing area updating procedure. If the </w:t>
      </w:r>
      <w:r w:rsidR="0087401C" w:rsidRPr="00D95AF2">
        <w:t>S</w:t>
      </w:r>
      <w:r w:rsidRPr="00D95AF2">
        <w:t>ervice type of the aborted SERVICE REQUEST was indicating "data", then the routing area update procedure may be followed by a re-initiated Service request procedure indicating "data", if it is still necessary.</w:t>
      </w:r>
      <w:r w:rsidR="0087401C" w:rsidRPr="00D95AF2">
        <w:t xml:space="preserve"> If the </w:t>
      </w:r>
      <w:r w:rsidR="0087401C" w:rsidRPr="00D95AF2">
        <w:lastRenderedPageBreak/>
        <w:t xml:space="preserve">Service type was indicating "MBMS </w:t>
      </w:r>
      <w:r w:rsidR="003869B8" w:rsidRPr="00D95AF2">
        <w:t xml:space="preserve">multicast </w:t>
      </w:r>
      <w:r w:rsidR="00D51864" w:rsidRPr="00D95AF2">
        <w:t>service reception</w:t>
      </w:r>
      <w:r w:rsidR="0087401C" w:rsidRPr="00D95AF2">
        <w:t>",</w:t>
      </w:r>
      <w:r w:rsidR="003869B8" w:rsidRPr="00D95AF2">
        <w:t xml:space="preserve"> or "MBMS broadcast service reception"</w:t>
      </w:r>
      <w:r w:rsidR="0087401C" w:rsidRPr="00D95AF2">
        <w:t xml:space="preserve"> the Service request procedure shall be aborted.</w:t>
      </w:r>
    </w:p>
    <w:p w14:paraId="4E679E8D" w14:textId="77777777" w:rsidR="008831A2" w:rsidRPr="00D95AF2" w:rsidRDefault="008831A2">
      <w:pPr>
        <w:pStyle w:val="B1"/>
      </w:pPr>
      <w:r w:rsidRPr="00D95AF2">
        <w:t>f)</w:t>
      </w:r>
      <w:r w:rsidRPr="00D95AF2">
        <w:tab/>
        <w:t>Power off</w:t>
      </w:r>
    </w:p>
    <w:p w14:paraId="783A68ED" w14:textId="77777777" w:rsidR="008831A2" w:rsidRPr="00D95AF2" w:rsidRDefault="008831A2">
      <w:pPr>
        <w:pStyle w:val="B1"/>
      </w:pPr>
      <w:r w:rsidRPr="00D95AF2">
        <w:tab/>
        <w:t xml:space="preserve">If the MS is in state GMM-SERVICE-REQUEST-INITIATED at power off, the GPRS detach procedure shall be performed. </w:t>
      </w:r>
    </w:p>
    <w:p w14:paraId="73D846E7" w14:textId="77777777" w:rsidR="00F72637" w:rsidRPr="00D95AF2" w:rsidRDefault="008831A2" w:rsidP="00F72637">
      <w:pPr>
        <w:pStyle w:val="B1"/>
        <w:rPr>
          <w:lang w:eastAsia="zh-TW"/>
        </w:rPr>
      </w:pPr>
      <w:r w:rsidRPr="00D95AF2">
        <w:t>g)</w:t>
      </w:r>
      <w:r w:rsidRPr="00D95AF2">
        <w:tab/>
      </w:r>
      <w:r w:rsidR="00435E79" w:rsidRPr="00D95AF2">
        <w:rPr>
          <w:rFonts w:hint="eastAsia"/>
          <w:lang w:eastAsia="zh-CN"/>
        </w:rPr>
        <w:t>D</w:t>
      </w:r>
      <w:r w:rsidR="00435E79" w:rsidRPr="00D95AF2">
        <w:t xml:space="preserve">etach </w:t>
      </w:r>
      <w:r w:rsidR="00435E79" w:rsidRPr="00D95AF2">
        <w:rPr>
          <w:rFonts w:hint="eastAsia"/>
          <w:lang w:eastAsia="zh-CN"/>
        </w:rPr>
        <w:t>p</w:t>
      </w:r>
      <w:r w:rsidRPr="00D95AF2">
        <w:t>rocedure collision</w:t>
      </w:r>
    </w:p>
    <w:p w14:paraId="4B250108" w14:textId="77777777" w:rsidR="008831A2" w:rsidRPr="00D95AF2" w:rsidRDefault="00F72637">
      <w:pPr>
        <w:pStyle w:val="B1"/>
      </w:pPr>
      <w:r w:rsidRPr="00D95AF2">
        <w:tab/>
        <w:t>GPRS detach containing detach type "re-attach required" or "re-attach not required":</w:t>
      </w:r>
    </w:p>
    <w:p w14:paraId="65A56626" w14:textId="77777777" w:rsidR="00AC07E2" w:rsidRPr="00D95AF2" w:rsidRDefault="008831A2" w:rsidP="00435E79">
      <w:pPr>
        <w:pStyle w:val="B2"/>
        <w:rPr>
          <w:lang w:eastAsia="zh-TW"/>
        </w:rPr>
      </w:pPr>
      <w:r w:rsidRPr="00D95AF2">
        <w:tab/>
        <w:t xml:space="preserve">If the MS receives a DETACH REQUEST message from the network in state GMM-SERVICE-REQUEST-INITIATED, the GPRS detach procedure shall be progressed and the Service request procedure shall be aborted. If the </w:t>
      </w:r>
      <w:r w:rsidR="00435E79" w:rsidRPr="00D95AF2">
        <w:t xml:space="preserve">GMM </w:t>
      </w:r>
      <w:r w:rsidRPr="00D95AF2">
        <w:t>cause IE, in the DETACH REQUEST message, indicated a "re</w:t>
      </w:r>
      <w:r w:rsidR="00F72637" w:rsidRPr="00D95AF2">
        <w:rPr>
          <w:rFonts w:hint="eastAsia"/>
          <w:lang w:eastAsia="zh-TW"/>
        </w:rPr>
        <w:t>-</w:t>
      </w:r>
      <w:r w:rsidRPr="00D95AF2">
        <w:t xml:space="preserve">attach </w:t>
      </w:r>
      <w:r w:rsidR="00F72637" w:rsidRPr="00D95AF2">
        <w:rPr>
          <w:rFonts w:hint="eastAsia"/>
          <w:lang w:eastAsia="zh-TW"/>
        </w:rPr>
        <w:t>required</w:t>
      </w:r>
      <w:r w:rsidRPr="00D95AF2">
        <w:t>", the GPRS attach procedure shall be performed.</w:t>
      </w:r>
      <w:r w:rsidR="00AC07E2" w:rsidRPr="00D95AF2">
        <w:t xml:space="preserve"> </w:t>
      </w:r>
      <w:r w:rsidR="00F72637" w:rsidRPr="00D95AF2">
        <w:rPr>
          <w:rFonts w:hint="eastAsia"/>
          <w:lang w:eastAsia="zh-TW"/>
        </w:rPr>
        <w:t xml:space="preserve">If the </w:t>
      </w:r>
      <w:r w:rsidR="00435E79" w:rsidRPr="00D95AF2">
        <w:t>DETACH REQUEST</w:t>
      </w:r>
      <w:r w:rsidR="00F72637" w:rsidRPr="00D95AF2">
        <w:rPr>
          <w:rFonts w:hint="eastAsia"/>
          <w:lang w:eastAsia="zh-TW"/>
        </w:rPr>
        <w:t xml:space="preserve">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MS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154C9C45" w14:textId="77777777" w:rsidR="00F72637" w:rsidRPr="00D95AF2" w:rsidRDefault="00F72637" w:rsidP="00F72637">
      <w:pPr>
        <w:pStyle w:val="B1"/>
      </w:pPr>
      <w:r w:rsidRPr="00D95AF2">
        <w:rPr>
          <w:rFonts w:hint="eastAsia"/>
          <w:lang w:eastAsia="zh-TW"/>
        </w:rPr>
        <w:tab/>
      </w:r>
      <w:r w:rsidRPr="00D95AF2">
        <w:t>GPRS detach containing detach type "IMSI detach":</w:t>
      </w:r>
    </w:p>
    <w:p w14:paraId="3713BC16" w14:textId="77777777" w:rsidR="00F51E5C" w:rsidRPr="00D95AF2" w:rsidRDefault="00F72637" w:rsidP="00435E79">
      <w:pPr>
        <w:pStyle w:val="B2"/>
      </w:pPr>
      <w:r w:rsidRPr="00D95AF2">
        <w:rPr>
          <w:rFonts w:hint="eastAsia"/>
          <w:lang w:eastAsia="zh-TW"/>
        </w:rPr>
        <w:tab/>
      </w:r>
      <w:r w:rsidRPr="00D95AF2">
        <w:t xml:space="preserve">If the </w:t>
      </w:r>
      <w:r w:rsidRPr="00D95AF2">
        <w:rPr>
          <w:rFonts w:hint="eastAsia"/>
          <w:lang w:eastAsia="zh-TW"/>
        </w:rPr>
        <w:t>MS</w:t>
      </w:r>
      <w:r w:rsidRPr="00D95AF2">
        <w:t xml:space="preserve"> receives a </w:t>
      </w:r>
      <w:r w:rsidRPr="00D95AF2">
        <w:rPr>
          <w:rFonts w:hint="eastAsia"/>
          <w:lang w:eastAsia="zh-TW"/>
        </w:rPr>
        <w:t>DETACH</w:t>
      </w:r>
      <w:r w:rsidRPr="00D95AF2">
        <w:t xml:space="preserve"> REQUEST message </w:t>
      </w:r>
      <w:r w:rsidRPr="00D95AF2">
        <w:rPr>
          <w:rFonts w:hint="eastAsia"/>
          <w:lang w:eastAsia="zh-TW"/>
        </w:rPr>
        <w:t xml:space="preserve">from the network in state </w:t>
      </w:r>
      <w:r w:rsidRPr="00D95AF2">
        <w:t>GMM-SERVICE-REQUEST-INITIATED,</w:t>
      </w:r>
      <w:r w:rsidRPr="00D95AF2">
        <w:rPr>
          <w:lang w:eastAsia="zh-TW"/>
        </w:rPr>
        <w:t xml:space="preserve"> the</w:t>
      </w:r>
      <w:r w:rsidRPr="00D95AF2">
        <w:rPr>
          <w:rFonts w:hint="eastAsia"/>
          <w:lang w:eastAsia="zh-TW"/>
        </w:rPr>
        <w:t xml:space="preserve"> n</w:t>
      </w:r>
      <w:r w:rsidRPr="00D95AF2">
        <w:t xml:space="preserve">etwork </w:t>
      </w:r>
      <w:r w:rsidRPr="00D95AF2">
        <w:rPr>
          <w:rFonts w:hint="eastAsia"/>
          <w:lang w:eastAsia="zh-TW"/>
        </w:rPr>
        <w:t xml:space="preserve">and the </w:t>
      </w:r>
      <w:r w:rsidR="00FC0BAE" w:rsidRPr="00D95AF2">
        <w:rPr>
          <w:lang w:eastAsia="zh-TW"/>
        </w:rPr>
        <w:t>MS</w:t>
      </w:r>
      <w:r w:rsidRPr="00D95AF2">
        <w:rPr>
          <w:rFonts w:hint="eastAsia"/>
          <w:lang w:eastAsia="zh-TW"/>
        </w:rPr>
        <w:t xml:space="preserve"> </w:t>
      </w:r>
      <w:r w:rsidRPr="00D95AF2">
        <w:t>shall progress</w:t>
      </w:r>
      <w:r w:rsidRPr="00D95AF2">
        <w:rPr>
          <w:rFonts w:hint="eastAsia"/>
          <w:lang w:eastAsia="zh-TW"/>
        </w:rPr>
        <w:t xml:space="preserve"> both procedures</w:t>
      </w:r>
      <w:r w:rsidRPr="00D95AF2">
        <w:t>.</w:t>
      </w:r>
    </w:p>
    <w:p w14:paraId="0B237A9A" w14:textId="77777777" w:rsidR="00F51E5C" w:rsidRPr="00D95AF2" w:rsidRDefault="00F51E5C" w:rsidP="00F51E5C">
      <w:pPr>
        <w:pStyle w:val="B1"/>
      </w:pPr>
      <w:r w:rsidRPr="00D95AF2">
        <w:t>h)</w:t>
      </w:r>
      <w:r w:rsidRPr="00D95AF2">
        <w:tab/>
        <w:t>"</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p>
    <w:p w14:paraId="6B231AEB" w14:textId="77777777" w:rsidR="00F51E5C" w:rsidRPr="00D95AF2" w:rsidRDefault="00F51E5C" w:rsidP="00F51E5C">
      <w:pPr>
        <w:pStyle w:val="B1"/>
      </w:pPr>
      <w:r w:rsidRPr="00D95AF2">
        <w:tab/>
        <w:t>The MS shall abort the service request procedure, enter state GMM-REGISTERED, and stop timer T3317 if still running.</w:t>
      </w:r>
    </w:p>
    <w:p w14:paraId="3CCC9352" w14:textId="77777777" w:rsidR="00D15654" w:rsidRPr="00D95AF2" w:rsidRDefault="00D15654" w:rsidP="00D15654">
      <w:pPr>
        <w:pStyle w:val="B1"/>
      </w:pPr>
      <w:r w:rsidRPr="00D95AF2">
        <w:tab/>
        <w:t xml:space="preserve">If the SERVICE REQUEST message contained the low priority </w:t>
      </w:r>
      <w:r w:rsidR="008800E3" w:rsidRPr="00D95AF2">
        <w:t xml:space="preserve">indicator </w:t>
      </w:r>
      <w:r w:rsidRPr="00D95AF2">
        <w:t>set to "MS is configured for NAS signalling low priority", the MS shall start timer T3346 with the "Extended wait time" value.</w:t>
      </w:r>
    </w:p>
    <w:p w14:paraId="0F3C84A3" w14:textId="77777777" w:rsidR="00D15654" w:rsidRPr="00D95AF2" w:rsidRDefault="00D15654" w:rsidP="00D15654">
      <w:pPr>
        <w:pStyle w:val="B1"/>
      </w:pPr>
      <w:r w:rsidRPr="00D95AF2">
        <w:tab/>
        <w:t>In other cases the MS shall ignore the "Extended wait time".</w:t>
      </w:r>
    </w:p>
    <w:p w14:paraId="1FB91E82" w14:textId="77777777" w:rsidR="00F51E5C" w:rsidRPr="00D95AF2" w:rsidRDefault="00F51E5C" w:rsidP="00F51E5C">
      <w:pPr>
        <w:pStyle w:val="B1"/>
      </w:pPr>
      <w:r w:rsidRPr="00D95AF2">
        <w:tab/>
      </w:r>
      <w:r w:rsidR="004E0359" w:rsidRPr="00D95AF2">
        <w:t xml:space="preserve">The MS stays in the current serving cell and applies normal cell reselection process. </w:t>
      </w:r>
      <w:r w:rsidRPr="00D95AF2">
        <w:t>The service request procedure is started, if still necessary, when timer T33</w:t>
      </w:r>
      <w:r w:rsidR="00AB5530" w:rsidRPr="00D95AF2">
        <w:t>46</w:t>
      </w:r>
      <w:r w:rsidRPr="00D95AF2">
        <w:t xml:space="preserve"> expires or is stopped.</w:t>
      </w:r>
    </w:p>
    <w:p w14:paraId="1BD42B09" w14:textId="77777777" w:rsidR="00F51E5C" w:rsidRPr="00D95AF2" w:rsidRDefault="00F51E5C" w:rsidP="00F51E5C">
      <w:pPr>
        <w:pStyle w:val="B1"/>
      </w:pPr>
      <w:r w:rsidRPr="00D95AF2">
        <w:t>m)</w:t>
      </w:r>
      <w:r w:rsidRPr="00D95AF2">
        <w:tab/>
        <w:t>Timer T33</w:t>
      </w:r>
      <w:r w:rsidR="00AB5530" w:rsidRPr="00D95AF2">
        <w:t>46</w:t>
      </w:r>
      <w:r w:rsidRPr="00D95AF2">
        <w:t xml:space="preserve"> is running</w:t>
      </w:r>
    </w:p>
    <w:p w14:paraId="3583A886" w14:textId="77777777" w:rsidR="009245F6" w:rsidRPr="00D95AF2" w:rsidRDefault="00F51E5C" w:rsidP="009245F6">
      <w:pPr>
        <w:pStyle w:val="B1"/>
        <w:rPr>
          <w:lang w:eastAsia="zh-CN"/>
        </w:rPr>
      </w:pPr>
      <w:r w:rsidRPr="00D95AF2">
        <w:tab/>
      </w:r>
      <w:r w:rsidR="00F75C82" w:rsidRPr="00D95AF2">
        <w:t>The MS shall not start t</w:t>
      </w:r>
      <w:r w:rsidRPr="00D95AF2">
        <w:t xml:space="preserve">he service request procedure </w:t>
      </w:r>
      <w:r w:rsidR="00F75C82" w:rsidRPr="00D95AF2">
        <w:t>unless</w:t>
      </w:r>
      <w:r w:rsidR="009245F6" w:rsidRPr="00D95AF2">
        <w:rPr>
          <w:rFonts w:hint="eastAsia"/>
          <w:lang w:eastAsia="zh-CN"/>
        </w:rPr>
        <w:t>:</w:t>
      </w:r>
    </w:p>
    <w:p w14:paraId="16E4F59F" w14:textId="77777777" w:rsidR="009245F6" w:rsidRPr="00D95AF2" w:rsidRDefault="009245F6" w:rsidP="009245F6">
      <w:pPr>
        <w:pStyle w:val="B2"/>
        <w:rPr>
          <w:lang w:eastAsia="zh-CN"/>
        </w:rPr>
      </w:pPr>
      <w:r w:rsidRPr="00D95AF2">
        <w:t>-</w:t>
      </w:r>
      <w:r w:rsidRPr="00D95AF2">
        <w:tab/>
        <w:t>the MS receives a paging;</w:t>
      </w:r>
      <w:r w:rsidRPr="00D95AF2">
        <w:rPr>
          <w:rFonts w:hint="eastAsia"/>
          <w:lang w:eastAsia="zh-CN"/>
        </w:rPr>
        <w:t xml:space="preserve"> or</w:t>
      </w:r>
    </w:p>
    <w:p w14:paraId="68AF9F8A" w14:textId="77777777" w:rsidR="009245F6" w:rsidRPr="00D95AF2" w:rsidRDefault="009245F6" w:rsidP="009245F6">
      <w:pPr>
        <w:pStyle w:val="B2"/>
      </w:pPr>
      <w:r w:rsidRPr="00D95AF2">
        <w:t>-</w:t>
      </w:r>
      <w:r w:rsidRPr="00D95AF2">
        <w:tab/>
      </w:r>
      <w:r w:rsidR="00A905B5" w:rsidRPr="00D95AF2">
        <w:t xml:space="preserve">the MS is </w:t>
      </w:r>
      <w:r w:rsidR="00064138" w:rsidRPr="00D95AF2">
        <w:t>an MS configured to use AC11 – 15 in selected PLMN</w:t>
      </w:r>
      <w:r w:rsidRPr="00D95AF2">
        <w:t>;</w:t>
      </w:r>
      <w:r w:rsidR="00A905B5" w:rsidRPr="00D95AF2">
        <w:t xml:space="preserve"> or</w:t>
      </w:r>
    </w:p>
    <w:p w14:paraId="3488559D" w14:textId="77777777" w:rsidR="009245F6" w:rsidRPr="00D95AF2" w:rsidRDefault="009245F6" w:rsidP="009245F6">
      <w:pPr>
        <w:pStyle w:val="B2"/>
      </w:pPr>
      <w:r w:rsidRPr="00D95AF2">
        <w:t>-</w:t>
      </w:r>
      <w:r w:rsidRPr="00D95AF2">
        <w:tab/>
      </w:r>
      <w:r w:rsidR="00F75C82" w:rsidRPr="00D95AF2">
        <w:t>the MS has a PDN connection for emergency bearer services established</w:t>
      </w:r>
      <w:r w:rsidRPr="00D95AF2">
        <w:t>;</w:t>
      </w:r>
      <w:r w:rsidR="00253CDE" w:rsidRPr="00D95AF2">
        <w:t xml:space="preserve"> or</w:t>
      </w:r>
    </w:p>
    <w:p w14:paraId="6D4931C3" w14:textId="77777777" w:rsidR="009245F6" w:rsidRPr="00D95AF2" w:rsidRDefault="009245F6" w:rsidP="009245F6">
      <w:pPr>
        <w:pStyle w:val="B2"/>
      </w:pPr>
      <w:r w:rsidRPr="00D95AF2">
        <w:t>-</w:t>
      </w:r>
      <w:r w:rsidRPr="00D95AF2">
        <w:tab/>
        <w:t xml:space="preserve">the MS </w:t>
      </w:r>
      <w:r w:rsidR="00253CDE" w:rsidRPr="00D95AF2">
        <w:t>is establishing a PDN connection for emergency bearer services</w:t>
      </w:r>
      <w:r w:rsidRPr="00D95AF2">
        <w:t>;</w:t>
      </w:r>
      <w:r w:rsidR="00204720" w:rsidRPr="00D95AF2">
        <w:t xml:space="preserve"> or</w:t>
      </w:r>
    </w:p>
    <w:p w14:paraId="2C06FBDA" w14:textId="77777777" w:rsidR="009245F6" w:rsidRPr="00D95AF2" w:rsidRDefault="009245F6" w:rsidP="009245F6">
      <w:pPr>
        <w:pStyle w:val="B2"/>
      </w:pPr>
      <w:r w:rsidRPr="00D95AF2">
        <w:t>-</w:t>
      </w:r>
      <w:r w:rsidRPr="00D95AF2">
        <w:tab/>
      </w:r>
      <w:r w:rsidR="00204720" w:rsidRPr="00D95AF2">
        <w:t xml:space="preserve">the MS has a PDN connection established without the </w:t>
      </w:r>
      <w:r w:rsidR="00204720" w:rsidRPr="00D95AF2">
        <w:rPr>
          <w:lang w:eastAsia="zh-CN"/>
        </w:rPr>
        <w:t>NAS signalling low priority indication</w:t>
      </w:r>
      <w:r w:rsidR="00204720" w:rsidRPr="00D95AF2">
        <w:t xml:space="preserve"> or is establishing a PDN connection without the </w:t>
      </w:r>
      <w:r w:rsidR="00204720" w:rsidRPr="00D95AF2">
        <w:rPr>
          <w:lang w:eastAsia="zh-CN"/>
        </w:rPr>
        <w:t>NAS signalling low priority indication</w:t>
      </w:r>
      <w:r w:rsidR="007659F2" w:rsidRPr="00D95AF2">
        <w:t>, the timer T3302 and the timer T3311 are not running</w:t>
      </w:r>
      <w:r w:rsidR="00204720" w:rsidRPr="00D95AF2">
        <w:t xml:space="preserve"> and the timer T3346 was started due to</w:t>
      </w:r>
      <w:r w:rsidR="00B90EA9" w:rsidRPr="00D95AF2">
        <w:rPr>
          <w:rFonts w:hint="eastAsia"/>
          <w:lang w:eastAsia="zh-CN"/>
        </w:rPr>
        <w:t xml:space="preserve"> rejection of</w:t>
      </w:r>
      <w:r w:rsidR="00204720" w:rsidRPr="00D95AF2">
        <w:t xml:space="preserve"> a NAS request message (</w:t>
      </w:r>
      <w:r w:rsidR="00B90EA9" w:rsidRPr="00D95AF2">
        <w:rPr>
          <w:rFonts w:hint="eastAsia"/>
          <w:lang w:eastAsia="zh-CN"/>
        </w:rPr>
        <w:t xml:space="preserve">e.g. </w:t>
      </w:r>
      <w:r w:rsidR="00204720" w:rsidRPr="00D95AF2">
        <w:t xml:space="preserve">ATTACH REQUEST, ROUTING AREA UPDATE REQUEST or SERVICE REQUEST) which contained the low priority </w:t>
      </w:r>
      <w:r w:rsidR="008800E3" w:rsidRPr="00D95AF2">
        <w:t xml:space="preserve">indicator </w:t>
      </w:r>
      <w:r w:rsidR="00204720" w:rsidRPr="00D95AF2">
        <w:t>set to "MS is configured for NAS signalling low priority"</w:t>
      </w:r>
      <w:r w:rsidR="00F51E5C" w:rsidRPr="00D95AF2">
        <w:t>.</w:t>
      </w:r>
    </w:p>
    <w:p w14:paraId="22F8B755" w14:textId="77777777" w:rsidR="00F72637" w:rsidRPr="00D95AF2" w:rsidRDefault="00415B79" w:rsidP="009245F6">
      <w:pPr>
        <w:pStyle w:val="B1"/>
        <w:rPr>
          <w:lang w:eastAsia="zh-TW"/>
        </w:rPr>
      </w:pPr>
      <w:r w:rsidRPr="00D95AF2">
        <w:tab/>
      </w:r>
      <w:r w:rsidR="00F51E5C" w:rsidRPr="00D95AF2">
        <w:t>The MS stays in the current serving cell and applies normal cell reselection process. The service request procedure is started, if still necessary, when timer T33</w:t>
      </w:r>
      <w:r w:rsidR="00AB5530" w:rsidRPr="00D95AF2">
        <w:t>46</w:t>
      </w:r>
      <w:r w:rsidR="00F51E5C" w:rsidRPr="00D95AF2">
        <w:t xml:space="preserve"> expires or is stopped.</w:t>
      </w:r>
    </w:p>
    <w:p w14:paraId="3A9E0940" w14:textId="77777777" w:rsidR="008831A2" w:rsidRPr="00D95AF2" w:rsidRDefault="008831A2" w:rsidP="00F17A1C">
      <w:pPr>
        <w:pStyle w:val="Heading4"/>
      </w:pPr>
      <w:bookmarkStart w:id="781" w:name="_Toc193382590"/>
      <w:bookmarkStart w:id="782" w:name="_CR4_7_13_6"/>
      <w:bookmarkEnd w:id="782"/>
      <w:r w:rsidRPr="00D95AF2">
        <w:t>4.7.13.6</w:t>
      </w:r>
      <w:r w:rsidRPr="00D95AF2">
        <w:tab/>
        <w:t>Abnormal cases on the network side</w:t>
      </w:r>
      <w:bookmarkEnd w:id="781"/>
    </w:p>
    <w:p w14:paraId="5BD5C021" w14:textId="77777777" w:rsidR="008831A2" w:rsidRPr="00D95AF2" w:rsidRDefault="008831A2">
      <w:r w:rsidRPr="00D95AF2">
        <w:t>The following abnormal cases can be identified:</w:t>
      </w:r>
    </w:p>
    <w:p w14:paraId="323890B3" w14:textId="77777777" w:rsidR="008831A2" w:rsidRPr="00D95AF2" w:rsidRDefault="008831A2">
      <w:pPr>
        <w:pStyle w:val="B1"/>
      </w:pPr>
      <w:r w:rsidRPr="00D95AF2">
        <w:t>a)</w:t>
      </w:r>
      <w:r w:rsidRPr="00D95AF2">
        <w:tab/>
        <w:t xml:space="preserve">Lower layer failure </w:t>
      </w:r>
    </w:p>
    <w:p w14:paraId="3F13ED48" w14:textId="77777777" w:rsidR="008831A2" w:rsidRPr="00D95AF2" w:rsidRDefault="008831A2">
      <w:pPr>
        <w:pStyle w:val="B1"/>
      </w:pPr>
      <w:r w:rsidRPr="00D95AF2">
        <w:tab/>
        <w:t>If a low layer failure occurs before the security mode control procedure is completed, a SERVICE ACCEPT or SERVICE REJECT message has been sent to the MS, the network enters/stays in PMM-IDLE.</w:t>
      </w:r>
    </w:p>
    <w:p w14:paraId="7A82BD38" w14:textId="77777777" w:rsidR="008831A2" w:rsidRPr="00D95AF2" w:rsidRDefault="008831A2">
      <w:pPr>
        <w:pStyle w:val="B1"/>
      </w:pPr>
      <w:r w:rsidRPr="00D95AF2">
        <w:lastRenderedPageBreak/>
        <w:t>b)</w:t>
      </w:r>
      <w:r w:rsidRPr="00D95AF2">
        <w:tab/>
        <w:t>Protocol error</w:t>
      </w:r>
    </w:p>
    <w:p w14:paraId="04A1F3ED" w14:textId="77777777" w:rsidR="008831A2" w:rsidRPr="00D95AF2" w:rsidRDefault="008831A2">
      <w:pPr>
        <w:pStyle w:val="B1"/>
      </w:pPr>
      <w:r w:rsidRPr="00D95AF2">
        <w:tab/>
        <w:t>If the SERVICE REQUEST message is received with a protocol error, the network shall return a SERVICE REJECT message with one of the following reject causes:</w:t>
      </w:r>
    </w:p>
    <w:p w14:paraId="541771D6" w14:textId="77777777" w:rsidR="008831A2" w:rsidRPr="00D95AF2" w:rsidRDefault="008831A2">
      <w:pPr>
        <w:pStyle w:val="B2"/>
      </w:pPr>
      <w:r w:rsidRPr="00D95AF2">
        <w:t>#96:</w:t>
      </w:r>
      <w:r w:rsidRPr="00D95AF2">
        <w:tab/>
        <w:t>Mandatory information element error;</w:t>
      </w:r>
    </w:p>
    <w:p w14:paraId="2276F510" w14:textId="77777777" w:rsidR="008831A2" w:rsidRPr="00D95AF2" w:rsidRDefault="008831A2">
      <w:pPr>
        <w:pStyle w:val="B2"/>
      </w:pPr>
      <w:r w:rsidRPr="00D95AF2">
        <w:t>#99:</w:t>
      </w:r>
      <w:r w:rsidRPr="00D95AF2">
        <w:tab/>
        <w:t>Information element non-existent or not implemented;</w:t>
      </w:r>
    </w:p>
    <w:p w14:paraId="48A423E1" w14:textId="77777777" w:rsidR="008831A2" w:rsidRPr="00D95AF2" w:rsidRDefault="008831A2">
      <w:pPr>
        <w:pStyle w:val="B2"/>
      </w:pPr>
      <w:r w:rsidRPr="00D95AF2">
        <w:t>#100:</w:t>
      </w:r>
      <w:r w:rsidRPr="00D95AF2">
        <w:tab/>
        <w:t>Conditional IE error;</w:t>
      </w:r>
    </w:p>
    <w:p w14:paraId="5C014A00" w14:textId="77777777" w:rsidR="008831A2" w:rsidRPr="00D95AF2" w:rsidRDefault="008831A2">
      <w:pPr>
        <w:pStyle w:val="B2"/>
      </w:pPr>
      <w:r w:rsidRPr="00D95AF2">
        <w:t>#111:</w:t>
      </w:r>
      <w:r w:rsidRPr="00D95AF2">
        <w:tab/>
        <w:t>Protocol error, unspecified.</w:t>
      </w:r>
    </w:p>
    <w:p w14:paraId="3880C4FB" w14:textId="77777777" w:rsidR="008831A2" w:rsidRPr="00D95AF2" w:rsidRDefault="008831A2">
      <w:pPr>
        <w:pStyle w:val="B1"/>
      </w:pPr>
      <w:r w:rsidRPr="00D95AF2">
        <w:tab/>
        <w:t>The network stays in PMM-IDLE mode.</w:t>
      </w:r>
    </w:p>
    <w:p w14:paraId="3F11A900" w14:textId="77777777" w:rsidR="008831A2" w:rsidRPr="00D95AF2" w:rsidRDefault="008831A2" w:rsidP="00953734">
      <w:pPr>
        <w:pStyle w:val="B1"/>
      </w:pPr>
      <w:r w:rsidRPr="00D95AF2">
        <w:t>c)</w:t>
      </w:r>
      <w:r w:rsidRPr="00D95AF2">
        <w:tab/>
        <w:t>More than one SERVICE REQUEST received and the procedure has not been completed (i.e., the security mode control procedure has not been completed or SERVICE ACCEPT, SERVICE REJECT message has not been sent)</w:t>
      </w:r>
    </w:p>
    <w:p w14:paraId="238D3A58" w14:textId="77777777" w:rsidR="008831A2" w:rsidRPr="00D95AF2" w:rsidRDefault="008831A2">
      <w:pPr>
        <w:pStyle w:val="B2"/>
      </w:pPr>
      <w:r w:rsidRPr="00D95AF2">
        <w:t>-</w:t>
      </w:r>
      <w:r w:rsidRPr="00D95AF2">
        <w:tab/>
        <w:t>If one or more of the information elements in the SERVICE REQUEST message differs from the ones received within the previous SERVICE REQUEST message, the previously initiated Service request procedure shall be aborted and the new Service request procedure shall be progressed;</w:t>
      </w:r>
    </w:p>
    <w:p w14:paraId="7C041789" w14:textId="77777777" w:rsidR="008831A2" w:rsidRPr="00D95AF2" w:rsidRDefault="008831A2">
      <w:pPr>
        <w:pStyle w:val="B2"/>
      </w:pPr>
      <w:r w:rsidRPr="00D95AF2">
        <w:t>-</w:t>
      </w:r>
      <w:r w:rsidRPr="00D95AF2">
        <w:tab/>
        <w:t>If the information elements do not differ, then the network shall continue with the previous Service request procedure and shall not treat any further this SERVICE REQUEST message.</w:t>
      </w:r>
    </w:p>
    <w:p w14:paraId="4407CD3E" w14:textId="77777777" w:rsidR="008831A2" w:rsidRPr="00D95AF2" w:rsidRDefault="008831A2">
      <w:pPr>
        <w:pStyle w:val="B1"/>
      </w:pPr>
      <w:r w:rsidRPr="00D95AF2">
        <w:t>d)</w:t>
      </w:r>
      <w:r w:rsidRPr="00D95AF2">
        <w:tab/>
        <w:t>ATTACH REQUEST received before the security mode control procedure has been completed or an SERVICE ACCEPT or an SERVICE REJECT message has been sent</w:t>
      </w:r>
    </w:p>
    <w:p w14:paraId="7A59A1B4" w14:textId="77777777" w:rsidR="008831A2" w:rsidRPr="00D95AF2" w:rsidRDefault="008831A2">
      <w:pPr>
        <w:pStyle w:val="B1"/>
      </w:pPr>
      <w:r w:rsidRPr="00D95AF2">
        <w:tab/>
        <w:t>If an ATTACH REQUEST message is received and the security mode control procedure has not been completed or an SERVICE ACCEPT or an SERVICE REJECT message has not been sent, the network may initiate the GMM common procedures, e.g. the GMM authentication and ciphering procedure. The network may e.g. after a succesful GMM authentication and ciphering procedure execution, abort the Service request procedure, the GMM context</w:t>
      </w:r>
      <w:r w:rsidR="009C4422" w:rsidRPr="00D95AF2">
        <w:t>,</w:t>
      </w:r>
      <w:r w:rsidRPr="00D95AF2">
        <w:t xml:space="preserve"> PDP contexts</w:t>
      </w:r>
      <w:r w:rsidR="009C4422" w:rsidRPr="00D95AF2">
        <w:t xml:space="preserve"> and MBMS contexts</w:t>
      </w:r>
      <w:r w:rsidRPr="00D95AF2">
        <w:t xml:space="preserve">, if any, are deleted and the new ATTACH REQUEST is progressed. </w:t>
      </w:r>
    </w:p>
    <w:p w14:paraId="5B9D82F4" w14:textId="77777777" w:rsidR="008831A2" w:rsidRPr="00D95AF2" w:rsidRDefault="008831A2">
      <w:pPr>
        <w:pStyle w:val="B1"/>
      </w:pPr>
      <w:r w:rsidRPr="00D95AF2">
        <w:t>e)</w:t>
      </w:r>
      <w:r w:rsidRPr="00D95AF2">
        <w:tab/>
        <w:t>ROUTING AREA UPDATE REQUEST message received before the security mode control procedure has been completed or an SERVICE ACCEPT or an SERVICE REJECT message has been sent</w:t>
      </w:r>
    </w:p>
    <w:p w14:paraId="44B5C18D" w14:textId="77777777" w:rsidR="008831A2" w:rsidRPr="00D95AF2" w:rsidRDefault="008831A2">
      <w:pPr>
        <w:pStyle w:val="B1"/>
      </w:pPr>
      <w:r w:rsidRPr="00D95AF2">
        <w:tab/>
        <w:t xml:space="preserve">If an ROUTING AREA UPDATE REQUEST message is received and the security mode control procedure has not been completed or an SERVICE ACCEPT or an SERVICE REJECT message has not been sent, the network may initiate the GMM common procedures, e.g. the GMM authentication and ciphering procedure. The network may e.g. after a successful GMM authentication and ciphering procedure execution, abort the Service request procedure and progress the routing area update procedure. </w:t>
      </w:r>
    </w:p>
    <w:p w14:paraId="0BCF222E" w14:textId="77777777" w:rsidR="008831A2" w:rsidRPr="00D95AF2" w:rsidRDefault="008831A2">
      <w:pPr>
        <w:pStyle w:val="B1"/>
      </w:pPr>
      <w:r w:rsidRPr="00D95AF2">
        <w:t>f)</w:t>
      </w:r>
      <w:r w:rsidRPr="00D95AF2">
        <w:tab/>
        <w:t xml:space="preserve">If the Service Type indicates </w:t>
      </w:r>
      <w:r w:rsidR="00605FC7" w:rsidRPr="00D95AF2">
        <w:t>'</w:t>
      </w:r>
      <w:r w:rsidRPr="00D95AF2">
        <w:t>data’ and the network fails to re-establish some or all RAB(s) then the SGSN may determine if PDP Context Modification or PDP Context Deactivation should be initiated.</w:t>
      </w:r>
      <w:r w:rsidRPr="00D95AF2">
        <w:br/>
        <w:t xml:space="preserve">The appropriate action </w:t>
      </w:r>
      <w:r w:rsidR="00F13F5B" w:rsidRPr="00D95AF2">
        <w:t xml:space="preserve">is an operator choice and </w:t>
      </w:r>
      <w:r w:rsidRPr="00D95AF2">
        <w:t>depends on the QoS profile of the PDP Context</w:t>
      </w:r>
      <w:r w:rsidR="00F13F5B" w:rsidRPr="00D95AF2">
        <w:t>,</w:t>
      </w:r>
      <w:r w:rsidRPr="00D95AF2">
        <w:t xml:space="preserve"> </w:t>
      </w:r>
      <w:r w:rsidR="00F13F5B" w:rsidRPr="00D95AF2">
        <w:t>and the Uplink data status</w:t>
      </w:r>
      <w:r w:rsidRPr="00D95AF2">
        <w:t xml:space="preserve">. </w:t>
      </w:r>
    </w:p>
    <w:p w14:paraId="245EFE07" w14:textId="77777777" w:rsidR="008831A2" w:rsidRPr="00D95AF2" w:rsidRDefault="008831A2">
      <w:pPr>
        <w:pStyle w:val="Heading3"/>
      </w:pPr>
      <w:bookmarkStart w:id="783" w:name="_Toc193382591"/>
      <w:bookmarkStart w:id="784" w:name="_CR4_7_14"/>
      <w:bookmarkEnd w:id="784"/>
      <w:r w:rsidRPr="00D95AF2">
        <w:t>4.7.14</w:t>
      </w:r>
      <w:r w:rsidRPr="00D95AF2">
        <w:tab/>
        <w:t>Void</w:t>
      </w:r>
      <w:bookmarkEnd w:id="783"/>
    </w:p>
    <w:p w14:paraId="6B4418AC" w14:textId="77777777" w:rsidR="001726B4" w:rsidRPr="00D95AF2" w:rsidRDefault="001726B4" w:rsidP="001726B4">
      <w:pPr>
        <w:pStyle w:val="Heading3"/>
        <w:keepNext w:val="0"/>
      </w:pPr>
      <w:bookmarkStart w:id="785" w:name="_Toc193382592"/>
      <w:bookmarkStart w:id="786" w:name="_CR4_7_15"/>
      <w:bookmarkEnd w:id="786"/>
      <w:r w:rsidRPr="00D95AF2">
        <w:t>4.7.15</w:t>
      </w:r>
      <w:r w:rsidRPr="00D95AF2">
        <w:tab/>
        <w:t>GMM eCall inactivity procedure</w:t>
      </w:r>
      <w:bookmarkEnd w:id="785"/>
    </w:p>
    <w:p w14:paraId="2E737F4A" w14:textId="77777777" w:rsidR="001726B4" w:rsidRPr="00D95AF2" w:rsidRDefault="001726B4" w:rsidP="001726B4">
      <w:r w:rsidRPr="00D95AF2">
        <w:t>The GMM eCall inactivity procedure is applicable only to an eCall only mobile station (as determined by information configured in USIM) that is capable of eCall over IMS and attached for GPRS services. The procedure shall be started when:</w:t>
      </w:r>
    </w:p>
    <w:p w14:paraId="1FE6F6A7" w14:textId="77777777" w:rsidR="001726B4" w:rsidRPr="00D95AF2" w:rsidRDefault="001726B4" w:rsidP="001726B4">
      <w:pPr>
        <w:pStyle w:val="B1"/>
      </w:pPr>
      <w:r w:rsidRPr="00D95AF2">
        <w:t>-</w:t>
      </w:r>
      <w:r w:rsidRPr="00D95AF2">
        <w:tab/>
        <w:t>the mobile station is in PMM-IDLE mode (Iu mode) or packet idle mode;</w:t>
      </w:r>
    </w:p>
    <w:p w14:paraId="7A91240E" w14:textId="77777777" w:rsidR="001726B4" w:rsidRPr="00D95AF2" w:rsidRDefault="001726B4" w:rsidP="001726B4">
      <w:pPr>
        <w:pStyle w:val="B1"/>
      </w:pPr>
      <w:r w:rsidRPr="00D95AF2">
        <w:t>-</w:t>
      </w:r>
      <w:r w:rsidRPr="00D95AF2">
        <w:tab/>
        <w:t>the mobile station is in MM IDLE state;</w:t>
      </w:r>
    </w:p>
    <w:p w14:paraId="2D21208D" w14:textId="77777777" w:rsidR="001726B4" w:rsidRPr="00D95AF2" w:rsidRDefault="001726B4" w:rsidP="001726B4">
      <w:pPr>
        <w:pStyle w:val="B1"/>
      </w:pPr>
      <w:r w:rsidRPr="00D95AF2">
        <w:t>-</w:t>
      </w:r>
      <w:r w:rsidRPr="00D95AF2">
        <w:tab/>
        <w:t>the mobile station is in any GMM-REGISTERED substate except GMM-REGISTERED.NO-CELL-AVAILABLE or GMM-REGISTERED.PLMN-SEARCH; and</w:t>
      </w:r>
    </w:p>
    <w:p w14:paraId="6AEA979D" w14:textId="77777777" w:rsidR="001726B4" w:rsidRPr="00D95AF2" w:rsidRDefault="001726B4" w:rsidP="001726B4">
      <w:pPr>
        <w:pStyle w:val="B1"/>
      </w:pPr>
      <w:r w:rsidRPr="00D95AF2">
        <w:lastRenderedPageBreak/>
        <w:t>-</w:t>
      </w:r>
      <w:r w:rsidRPr="00D95AF2">
        <w:tab/>
        <w:t>one of the following conditions applies:</w:t>
      </w:r>
    </w:p>
    <w:p w14:paraId="44C74C6F" w14:textId="77777777" w:rsidR="001726B4" w:rsidRPr="00D95AF2" w:rsidRDefault="001726B4" w:rsidP="001726B4">
      <w:pPr>
        <w:pStyle w:val="B2"/>
      </w:pPr>
      <w:r w:rsidRPr="00D95AF2">
        <w:t>-</w:t>
      </w:r>
      <w:r w:rsidRPr="00D95AF2">
        <w:tab/>
        <w:t>timer T3242 expires or is found to have already expired and timer T3243 is not running;</w:t>
      </w:r>
    </w:p>
    <w:p w14:paraId="2CCC1578" w14:textId="77777777" w:rsidR="001726B4" w:rsidRPr="00D95AF2" w:rsidRDefault="001726B4" w:rsidP="001726B4">
      <w:pPr>
        <w:pStyle w:val="B2"/>
      </w:pPr>
      <w:r w:rsidRPr="00D95AF2">
        <w:t>-</w:t>
      </w:r>
      <w:r w:rsidRPr="00D95AF2">
        <w:tab/>
        <w:t>timer T3243 expires or is found to have already expired and timer T3242 is not running; or</w:t>
      </w:r>
    </w:p>
    <w:p w14:paraId="2C605996" w14:textId="77777777" w:rsidR="001726B4" w:rsidRPr="00D95AF2" w:rsidRDefault="001726B4" w:rsidP="001726B4">
      <w:pPr>
        <w:pStyle w:val="B2"/>
      </w:pPr>
      <w:r w:rsidRPr="00D95AF2">
        <w:t>-</w:t>
      </w:r>
      <w:r w:rsidRPr="00D95AF2">
        <w:tab/>
        <w:t>timers T3242 and T3243 expire or have found to have already expired.</w:t>
      </w:r>
    </w:p>
    <w:p w14:paraId="0759A3CA" w14:textId="77777777" w:rsidR="001726B4" w:rsidRPr="00D95AF2" w:rsidRDefault="001726B4" w:rsidP="001726B4">
      <w:r w:rsidRPr="00D95AF2">
        <w:t>The mobile station shall then stop other running timers (e.g. T3311, T3312) and shall:</w:t>
      </w:r>
    </w:p>
    <w:p w14:paraId="14ED3D20" w14:textId="77777777" w:rsidR="001726B4" w:rsidRPr="00D95AF2" w:rsidRDefault="001726B4" w:rsidP="001726B4">
      <w:pPr>
        <w:pStyle w:val="B1"/>
      </w:pPr>
      <w:r w:rsidRPr="00D95AF2">
        <w:t>-</w:t>
      </w:r>
      <w:r w:rsidRPr="00D95AF2">
        <w:tab/>
        <w:t>if the mobile station is also attached for non-GPRS services and the network operates in network operation mode I, perform a combined GPRS detach procedure for GPRS and non-GPRS services;</w:t>
      </w:r>
    </w:p>
    <w:p w14:paraId="6C4EA5B3" w14:textId="77777777" w:rsidR="001726B4" w:rsidRPr="00D95AF2" w:rsidRDefault="001726B4" w:rsidP="001726B4">
      <w:pPr>
        <w:pStyle w:val="B1"/>
      </w:pPr>
      <w:r w:rsidRPr="00D95AF2">
        <w:t>-</w:t>
      </w:r>
      <w:r w:rsidRPr="00D95AF2">
        <w:tab/>
        <w:t>if the mobile station is also attached for non-GPRS services and the network operates in network operation mode II, perform a GPRS detach procedure for GPRS services and an IMSI detach procedure; and</w:t>
      </w:r>
    </w:p>
    <w:p w14:paraId="2037C342" w14:textId="77777777" w:rsidR="001726B4" w:rsidRPr="00D95AF2" w:rsidRDefault="001726B4" w:rsidP="001726B4">
      <w:pPr>
        <w:pStyle w:val="B1"/>
      </w:pPr>
      <w:r w:rsidRPr="00D95AF2">
        <w:t>-</w:t>
      </w:r>
      <w:r w:rsidRPr="00D95AF2">
        <w:tab/>
        <w:t>if the mobile station is not attached for non-GPRS services, perform a GPRS detach procedure for GPRS services.</w:t>
      </w:r>
    </w:p>
    <w:p w14:paraId="164A7EF0" w14:textId="77777777" w:rsidR="001726B4" w:rsidRPr="00D95AF2" w:rsidRDefault="001726B4" w:rsidP="001726B4">
      <w:r w:rsidRPr="00D95AF2">
        <w:t>The mobile station shall then enter MM Idle eCALL INACTIVE state, delete any LAI, TMSI, ciphering key sequence number stored in the SIM/USIM, delete any RAI, P-TMSI, P-TMSI signature and GPRS ciphering key sequence number stored, delete any GUTI, TAI list, last visited registered TAI, list of equivalent PLMNs, KSI and set the update state to U4 Updating Disabled.</w:t>
      </w:r>
    </w:p>
    <w:p w14:paraId="42F48D5C" w14:textId="77777777" w:rsidR="001726B4" w:rsidRPr="00D95AF2" w:rsidRDefault="001726B4" w:rsidP="001726B4">
      <w:r w:rsidRPr="00D95AF2">
        <w:t>While in eCALL INACTIVE state, the mobile station shall behave as specified in subclause 4.4.7.</w:t>
      </w:r>
    </w:p>
    <w:p w14:paraId="3ADFE9E6" w14:textId="77777777" w:rsidR="008831A2" w:rsidRPr="00D95AF2" w:rsidRDefault="008831A2">
      <w:pPr>
        <w:pStyle w:val="Heading1"/>
      </w:pPr>
      <w:bookmarkStart w:id="787" w:name="_Toc193382593"/>
      <w:bookmarkStart w:id="788" w:name="_CR5"/>
      <w:bookmarkEnd w:id="788"/>
      <w:r w:rsidRPr="00D95AF2">
        <w:t>5</w:t>
      </w:r>
      <w:r w:rsidRPr="00D95AF2">
        <w:tab/>
        <w:t>Elementary procedures for circuit-switched Call Control</w:t>
      </w:r>
      <w:bookmarkEnd w:id="787"/>
    </w:p>
    <w:p w14:paraId="3B1CF07A" w14:textId="77777777" w:rsidR="008831A2" w:rsidRPr="00D95AF2" w:rsidRDefault="008831A2">
      <w:pPr>
        <w:pStyle w:val="Heading2"/>
      </w:pPr>
      <w:bookmarkStart w:id="789" w:name="_Toc193382594"/>
      <w:bookmarkStart w:id="790" w:name="_CR5_1"/>
      <w:bookmarkEnd w:id="790"/>
      <w:r w:rsidRPr="00D95AF2">
        <w:t>5.1</w:t>
      </w:r>
      <w:r w:rsidRPr="00D95AF2">
        <w:tab/>
        <w:t>Overview</w:t>
      </w:r>
      <w:bookmarkEnd w:id="789"/>
    </w:p>
    <w:p w14:paraId="60423C94" w14:textId="77777777" w:rsidR="008831A2" w:rsidRPr="00D95AF2" w:rsidRDefault="008831A2">
      <w:pPr>
        <w:pStyle w:val="Heading3"/>
      </w:pPr>
      <w:bookmarkStart w:id="791" w:name="_Toc193382595"/>
      <w:bookmarkStart w:id="792" w:name="_CR5_1_1"/>
      <w:bookmarkEnd w:id="792"/>
      <w:r w:rsidRPr="00D95AF2">
        <w:t>5.1.1</w:t>
      </w:r>
      <w:r w:rsidRPr="00D95AF2">
        <w:tab/>
        <w:t>General</w:t>
      </w:r>
      <w:bookmarkEnd w:id="791"/>
    </w:p>
    <w:p w14:paraId="681AE5CF" w14:textId="77777777" w:rsidR="008831A2" w:rsidRPr="00D95AF2" w:rsidRDefault="008831A2">
      <w:r w:rsidRPr="00D95AF2">
        <w:t>This subclause describes the call control (CC) protocol, which is one of the protocols of the Connection Management (CM) sublayer (see 3GPP</w:t>
      </w:r>
      <w:r w:rsidR="002345C6" w:rsidRPr="00D95AF2">
        <w:t> </w:t>
      </w:r>
      <w:r w:rsidRPr="00D95AF2">
        <w:t>TS</w:t>
      </w:r>
      <w:r w:rsidR="002345C6" w:rsidRPr="00D95AF2">
        <w:t> </w:t>
      </w:r>
      <w:r w:rsidRPr="00D95AF2">
        <w:t>24.007</w:t>
      </w:r>
      <w:r w:rsidR="002345C6" w:rsidRPr="00D95AF2">
        <w:t> </w:t>
      </w:r>
      <w:r w:rsidRPr="00D95AF2">
        <w:t>[20]).</w:t>
      </w:r>
    </w:p>
    <w:p w14:paraId="6AEF338D" w14:textId="77777777" w:rsidR="008831A2" w:rsidRPr="00D95AF2" w:rsidRDefault="008831A2">
      <w:r w:rsidRPr="00D95AF2">
        <w:t>Every mobile station must support the call control protocol. If a mobile station does not support any bearer capability at all then it shall respond to a SETUP message with a RELEASE COMPLETE message as specified in subclause 5.2.2.2.</w:t>
      </w:r>
    </w:p>
    <w:p w14:paraId="7599A400" w14:textId="77777777" w:rsidR="008831A2" w:rsidRPr="00D95AF2" w:rsidRDefault="008831A2">
      <w:pPr>
        <w:keepLines/>
      </w:pPr>
      <w:r w:rsidRPr="00D95AF2">
        <w:t xml:space="preserve">In </w:t>
      </w:r>
      <w:r w:rsidR="00192253" w:rsidRPr="00D95AF2">
        <w:t>Iu mode</w:t>
      </w:r>
      <w:r w:rsidRPr="00D95AF2">
        <w:t xml:space="preserve"> only, integrity protected signalling (see </w:t>
      </w:r>
      <w:r w:rsidR="009D2EE9" w:rsidRPr="00D95AF2">
        <w:t>subclause </w:t>
      </w:r>
      <w:r w:rsidRPr="00D95AF2">
        <w:t>4.1.1.1.1 of the present document and in general, see 3GPP TS 33.102</w:t>
      </w:r>
      <w:r w:rsidR="003E0BED" w:rsidRPr="00D95AF2">
        <w:t> </w:t>
      </w:r>
      <w:r w:rsidRPr="00D95AF2">
        <w:t xml:space="preserve">[5a]) is mandatory. In </w:t>
      </w:r>
      <w:r w:rsidR="00192253" w:rsidRPr="00D95AF2">
        <w:t>Iu mode</w:t>
      </w:r>
      <w:r w:rsidRPr="00D95AF2">
        <w:t xml:space="preserve"> only, all protocols shall use integrity protected signalling. Integrity protection of all CC signalling messages is the responsibility of lower layers. It is the network which activates integrity protection. This is done using the security mode control procedure (3GPP</w:t>
      </w:r>
      <w:r w:rsidR="003E0BED" w:rsidRPr="00D95AF2">
        <w:t> </w:t>
      </w:r>
      <w:r w:rsidRPr="00D95AF2">
        <w:t>TS</w:t>
      </w:r>
      <w:r w:rsidR="003E0BED" w:rsidRPr="00D95AF2">
        <w:t> </w:t>
      </w:r>
      <w:r w:rsidRPr="00D95AF2">
        <w:t>25.331</w:t>
      </w:r>
      <w:r w:rsidR="003E0BED" w:rsidRPr="00D95AF2">
        <w:t> </w:t>
      </w:r>
      <w:r w:rsidRPr="00D95AF2">
        <w:t>[23c]</w:t>
      </w:r>
      <w:r w:rsidR="00192253" w:rsidRPr="00D95AF2">
        <w:t xml:space="preserve"> and 3GPP</w:t>
      </w:r>
      <w:r w:rsidR="003E0BED" w:rsidRPr="00D95AF2">
        <w:t> </w:t>
      </w:r>
      <w:r w:rsidR="00192253" w:rsidRPr="00D95AF2">
        <w:t>TS</w:t>
      </w:r>
      <w:r w:rsidR="003E0BED" w:rsidRPr="00D95AF2">
        <w:t> </w:t>
      </w:r>
      <w:r w:rsidR="00192253" w:rsidRPr="00D95AF2">
        <w:t>44.118</w:t>
      </w:r>
      <w:r w:rsidR="003E0BED" w:rsidRPr="00D95AF2">
        <w:t> </w:t>
      </w:r>
      <w:r w:rsidR="00192253" w:rsidRPr="00D95AF2">
        <w:t>[111]</w:t>
      </w:r>
      <w:r w:rsidRPr="00D95AF2">
        <w:t>).</w:t>
      </w:r>
    </w:p>
    <w:p w14:paraId="223596E7" w14:textId="77777777" w:rsidR="008831A2" w:rsidRPr="00D95AF2" w:rsidRDefault="008831A2">
      <w:r w:rsidRPr="00D95AF2">
        <w:t>In the call control protocol, more than one CC entity are defined. Each CC entity is independent from each other and shall communicate with the correspondent peer entity using its own MM connection. Different CC entities use different transaction identifiers.</w:t>
      </w:r>
    </w:p>
    <w:p w14:paraId="7CEADBFA" w14:textId="77777777" w:rsidR="008831A2" w:rsidRPr="00D95AF2" w:rsidRDefault="008831A2">
      <w:r w:rsidRPr="00D95AF2">
        <w:t>With a few exceptions the present document describes the call control protocol only with regard to two peer entities. The call control entities are described as communicating finite state machines which exchange messages across the radio interface and communicate internally with other protocol (sub)layers. This description is only normative as far as the consequential externally observable behaviour is concerned.</w:t>
      </w:r>
    </w:p>
    <w:p w14:paraId="590611A3" w14:textId="77777777" w:rsidR="008831A2" w:rsidRPr="00D95AF2" w:rsidRDefault="008831A2">
      <w:r w:rsidRPr="00D95AF2">
        <w:t>Certain sequences of actions of the two peer entities compose "elementary procedures" which are used as a basis for the description in this subclause. These elementary procedures may be grouped into the following classes:</w:t>
      </w:r>
    </w:p>
    <w:p w14:paraId="58DF71F4" w14:textId="77777777" w:rsidR="008831A2" w:rsidRPr="00D95AF2" w:rsidRDefault="008831A2">
      <w:pPr>
        <w:pStyle w:val="B1"/>
      </w:pPr>
      <w:r w:rsidRPr="00D95AF2">
        <w:t>-</w:t>
      </w:r>
      <w:r w:rsidRPr="00D95AF2">
        <w:tab/>
        <w:t>call establishment procedures;</w:t>
      </w:r>
    </w:p>
    <w:p w14:paraId="0F239262" w14:textId="77777777" w:rsidR="008831A2" w:rsidRPr="00D95AF2" w:rsidRDefault="008831A2">
      <w:pPr>
        <w:pStyle w:val="B1"/>
      </w:pPr>
      <w:r w:rsidRPr="00D95AF2">
        <w:t>-</w:t>
      </w:r>
      <w:r w:rsidRPr="00D95AF2">
        <w:tab/>
        <w:t>call clearing procedures;</w:t>
      </w:r>
    </w:p>
    <w:p w14:paraId="62B36CED" w14:textId="77777777" w:rsidR="008831A2" w:rsidRPr="00D95AF2" w:rsidRDefault="008831A2">
      <w:pPr>
        <w:pStyle w:val="B1"/>
      </w:pPr>
      <w:r w:rsidRPr="00D95AF2">
        <w:t>-</w:t>
      </w:r>
      <w:r w:rsidRPr="00D95AF2">
        <w:tab/>
        <w:t>call information phase procedures;</w:t>
      </w:r>
    </w:p>
    <w:p w14:paraId="1866AA33" w14:textId="77777777" w:rsidR="008831A2" w:rsidRPr="00D95AF2" w:rsidRDefault="008831A2">
      <w:pPr>
        <w:pStyle w:val="B1"/>
      </w:pPr>
      <w:r w:rsidRPr="00D95AF2">
        <w:lastRenderedPageBreak/>
        <w:t>-</w:t>
      </w:r>
      <w:r w:rsidRPr="00D95AF2">
        <w:tab/>
        <w:t>miscellaneous procedures.</w:t>
      </w:r>
    </w:p>
    <w:p w14:paraId="359C21CC" w14:textId="77777777" w:rsidR="008831A2" w:rsidRPr="00D95AF2" w:rsidRDefault="008831A2">
      <w:r w:rsidRPr="00D95AF2">
        <w:t>The terms "mobile originating" or "mobile originated" (MO) are used to describe a call initiated by the mobile station. The terms "mobile terminating" or "mobile terminated" (MT) are used to describe a call initiated by the network.</w:t>
      </w:r>
    </w:p>
    <w:p w14:paraId="41C95C96" w14:textId="77777777" w:rsidR="008831A2" w:rsidRPr="00D95AF2" w:rsidRDefault="008831A2">
      <w:r w:rsidRPr="00D95AF2">
        <w:t xml:space="preserve">Figure 5.1a/3GPP TS 24.008 gives an overview of the main states and transitions on the mobile station side. </w:t>
      </w:r>
    </w:p>
    <w:p w14:paraId="64F1B949" w14:textId="77777777" w:rsidR="00847A26" w:rsidRPr="00D95AF2" w:rsidRDefault="008831A2" w:rsidP="00847A26">
      <w:r w:rsidRPr="00D95AF2">
        <w:t>The MS side extension figure 5.1a.1/3GPP TS 24.008 shows how for the Network Initiated MO call the MS reaches state U1.0 from state U0 $(CCBS)$.</w:t>
      </w:r>
    </w:p>
    <w:p w14:paraId="285E1AB6" w14:textId="77777777" w:rsidR="00032B0E" w:rsidRPr="00D95AF2" w:rsidRDefault="00847A26" w:rsidP="00032B0E">
      <w:r w:rsidRPr="00D95AF2">
        <w:t>Figure 5.1a.2/3GPP TS 24.008 illustrates the additional state transitions possible in the MS due to SRVCC handovers from PS to CS</w:t>
      </w:r>
      <w:r w:rsidR="00324EEC" w:rsidRPr="00D95AF2">
        <w:t xml:space="preserve"> or 5G-SRVCC handover from NG-RAN to UTRAN</w:t>
      </w:r>
      <w:r w:rsidRPr="00D95AF2">
        <w:t>.</w:t>
      </w:r>
    </w:p>
    <w:p w14:paraId="3D336EE4" w14:textId="77777777" w:rsidR="008831A2" w:rsidRPr="00D95AF2" w:rsidRDefault="00032B0E" w:rsidP="00032B0E">
      <w:r w:rsidRPr="00D95AF2">
        <w:t>Figure 5.1a.3/3GPP TS 24.008 illustrates the additional state transitions possible in the MS due to SRVCC handovers from CS to PS.</w:t>
      </w:r>
    </w:p>
    <w:p w14:paraId="7931F232" w14:textId="77777777" w:rsidR="008831A2" w:rsidRPr="00D95AF2" w:rsidRDefault="008831A2">
      <w:r w:rsidRPr="00D95AF2">
        <w:t xml:space="preserve">Figure 5.1b/3GPP TS 24.008 gives an overview of the main states and transitions on the network side. </w:t>
      </w:r>
    </w:p>
    <w:p w14:paraId="0C257269" w14:textId="77777777" w:rsidR="00847A26" w:rsidRPr="00D95AF2" w:rsidRDefault="008831A2" w:rsidP="00847A26">
      <w:r w:rsidRPr="00D95AF2">
        <w:t>The Network side extension figure 5.1b.1/3GPP TS 24.008 shows for Network Initiated MO Calls the Network reaches state N1.0 from state N0 $(CCBS)$.</w:t>
      </w:r>
      <w:r w:rsidR="00847A26" w:rsidRPr="00D95AF2">
        <w:t>Figure 5.1b.2/3GPP TS 24.008 illustrates the additional state transitions possible in the network due to SRVCC handovers from PS to CS</w:t>
      </w:r>
      <w:r w:rsidR="00324EEC" w:rsidRPr="00D95AF2">
        <w:t xml:space="preserve"> or 5G-SRVCC handover from NG-RAN to UTRAN</w:t>
      </w:r>
      <w:r w:rsidR="00847A26" w:rsidRPr="00D95AF2">
        <w:t>.</w:t>
      </w:r>
    </w:p>
    <w:p w14:paraId="13A2DE92" w14:textId="77777777" w:rsidR="00032B0E" w:rsidRPr="00D95AF2" w:rsidRDefault="00032B0E" w:rsidP="00847A26">
      <w:r w:rsidRPr="00D95AF2">
        <w:t>Figure 5.1b.3/3GPP TS 24.008 illustrates the additional state transitions possible in the network due to SRVCC handovers from CS to PS.</w:t>
      </w:r>
    </w:p>
    <w:p w14:paraId="6A4131E5" w14:textId="77777777" w:rsidR="008831A2" w:rsidRPr="00D95AF2" w:rsidRDefault="008831A2">
      <w:pPr>
        <w:sectPr w:rsidR="008831A2" w:rsidRPr="00D95AF2" w:rsidSect="00D95AF2">
          <w:footnotePr>
            <w:numRestart w:val="eachSect"/>
          </w:footnotePr>
          <w:pgSz w:w="11907" w:h="16840" w:code="9"/>
          <w:pgMar w:top="1417" w:right="1134" w:bottom="1134" w:left="1134" w:header="850" w:footer="340" w:gutter="0"/>
          <w:cols w:space="720"/>
          <w:docGrid w:linePitch="272"/>
        </w:sectPr>
      </w:pPr>
    </w:p>
    <w:p w14:paraId="62241A7F" w14:textId="77777777" w:rsidR="00847A26" w:rsidRPr="00D95AF2" w:rsidRDefault="00ED4C9D" w:rsidP="00847A26">
      <w:pPr>
        <w:pStyle w:val="TH"/>
      </w:pPr>
      <w:r w:rsidRPr="00D95AF2">
        <w:object w:dxaOrig="11565" w:dyaOrig="6915" w14:anchorId="70902FCC">
          <v:shape id="_x0000_i1031" type="#_x0000_t75" style="width:578.15pt;height:345.75pt" o:ole="">
            <v:imagedata r:id="rId42" o:title=""/>
          </v:shape>
          <o:OLEObject Type="Embed" ProgID="Visio.Drawing.11" ShapeID="_x0000_i1031" DrawAspect="Content" ObjectID="_1810206720" r:id="rId43"/>
        </w:object>
      </w:r>
    </w:p>
    <w:p w14:paraId="1E196117" w14:textId="77777777" w:rsidR="00847A26" w:rsidRPr="00D95AF2" w:rsidRDefault="00847A26" w:rsidP="00847A26">
      <w:pPr>
        <w:pStyle w:val="TF"/>
      </w:pPr>
      <w:bookmarkStart w:id="793" w:name="_CRFigure5_1a3GPPTS24_008"/>
      <w:r w:rsidRPr="00D95AF2">
        <w:t xml:space="preserve">Figure </w:t>
      </w:r>
      <w:bookmarkEnd w:id="793"/>
      <w:r w:rsidRPr="00D95AF2">
        <w:t>5.1a/3GPP TS 24.008: Overview call control protocol/MS side</w:t>
      </w:r>
    </w:p>
    <w:p w14:paraId="4EAE78DC" w14:textId="77777777" w:rsidR="009A4BAC" w:rsidRPr="00D95AF2" w:rsidRDefault="009A4BAC" w:rsidP="00847A26"/>
    <w:p w14:paraId="165F7108" w14:textId="77777777" w:rsidR="008831A2" w:rsidRPr="00D95AF2" w:rsidRDefault="008831A2">
      <w:pPr>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668002F7" w14:textId="77777777" w:rsidR="00847A26" w:rsidRPr="00D95AF2" w:rsidRDefault="00847A26" w:rsidP="00847A26">
      <w:pPr>
        <w:pStyle w:val="TH"/>
      </w:pPr>
    </w:p>
    <w:p w14:paraId="57FEAD5F" w14:textId="6CA0C732" w:rsidR="00847A26" w:rsidRPr="00D95AF2" w:rsidRDefault="00066454" w:rsidP="00847A26">
      <w:pPr>
        <w:pStyle w:val="TF"/>
      </w:pPr>
      <w:r>
        <w:rPr>
          <w:noProof/>
        </w:rPr>
        <w:drawing>
          <wp:inline distT="0" distB="0" distL="0" distR="0" wp14:anchorId="66868F6E" wp14:editId="1276A4E6">
            <wp:extent cx="6116320" cy="74618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16320" cy="7461885"/>
                    </a:xfrm>
                    <a:prstGeom prst="rect">
                      <a:avLst/>
                    </a:prstGeom>
                    <a:noFill/>
                    <a:ln>
                      <a:noFill/>
                    </a:ln>
                  </pic:spPr>
                </pic:pic>
              </a:graphicData>
            </a:graphic>
          </wp:inline>
        </w:drawing>
      </w:r>
      <w:bookmarkStart w:id="794" w:name="_CRFigure5_1a_13GPPTS24_008"/>
      <w:r w:rsidR="00847A26" w:rsidRPr="00D95AF2">
        <w:t xml:space="preserve">Figure </w:t>
      </w:r>
      <w:bookmarkEnd w:id="794"/>
      <w:r w:rsidR="00847A26" w:rsidRPr="00D95AF2">
        <w:t>5.1a.1/3GPP TS 24.008: Overview call control protocol/MS side, extension</w:t>
      </w:r>
    </w:p>
    <w:p w14:paraId="604E0813" w14:textId="77777777" w:rsidR="003406EB" w:rsidRPr="00D95AF2" w:rsidRDefault="003406EB" w:rsidP="003406EB"/>
    <w:p w14:paraId="2C98B6B1" w14:textId="77777777" w:rsidR="00847A26" w:rsidRPr="00D95AF2" w:rsidRDefault="009159B0" w:rsidP="003406EB">
      <w:pPr>
        <w:pStyle w:val="TH"/>
      </w:pPr>
      <w:r w:rsidRPr="00D95AF2">
        <w:object w:dxaOrig="5271" w:dyaOrig="2379" w14:anchorId="53396592">
          <v:shape id="_x0000_i1032" type="#_x0000_t75" style="width:265.2pt;height:117.6pt" o:ole="">
            <v:imagedata r:id="rId45" o:title=""/>
          </v:shape>
          <o:OLEObject Type="Embed" ProgID="Visio.Drawing.11" ShapeID="_x0000_i1032" DrawAspect="Content" ObjectID="_1810206721" r:id="rId46"/>
        </w:object>
      </w:r>
    </w:p>
    <w:p w14:paraId="79A56C74" w14:textId="77777777" w:rsidR="00847A26" w:rsidRPr="00D95AF2" w:rsidRDefault="00847A26" w:rsidP="00847A26">
      <w:pPr>
        <w:pStyle w:val="TF"/>
      </w:pPr>
      <w:bookmarkStart w:id="795" w:name="_CRFigure5_1a_23GPPTS24_008"/>
      <w:r w:rsidRPr="00D95AF2">
        <w:t xml:space="preserve">Figure </w:t>
      </w:r>
      <w:bookmarkEnd w:id="795"/>
      <w:r w:rsidRPr="00D95AF2">
        <w:t>5.1a.2/3GPP TS 24.008: Overview call control protocol/MS side, extension for SRVCC from PS to CS</w:t>
      </w:r>
      <w:r w:rsidR="00324EEC" w:rsidRPr="00D95AF2">
        <w:t xml:space="preserve"> or 5G-SRVCC handover from NG-RAN to UTRAN</w:t>
      </w:r>
    </w:p>
    <w:p w14:paraId="5A3E9B45" w14:textId="0815184F" w:rsidR="00032B0E" w:rsidRPr="00D95AF2" w:rsidRDefault="00066454" w:rsidP="00E012E0">
      <w:pPr>
        <w:pStyle w:val="TH"/>
      </w:pPr>
      <w:r>
        <w:rPr>
          <w:noProof/>
        </w:rPr>
        <w:drawing>
          <wp:inline distT="0" distB="0" distL="0" distR="0" wp14:anchorId="5BFA807B" wp14:editId="3B2B52D2">
            <wp:extent cx="6133465" cy="7505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33465" cy="750570"/>
                    </a:xfrm>
                    <a:prstGeom prst="rect">
                      <a:avLst/>
                    </a:prstGeom>
                    <a:noFill/>
                    <a:ln>
                      <a:noFill/>
                    </a:ln>
                  </pic:spPr>
                </pic:pic>
              </a:graphicData>
            </a:graphic>
          </wp:inline>
        </w:drawing>
      </w:r>
    </w:p>
    <w:p w14:paraId="2ED78D18" w14:textId="77777777" w:rsidR="00032B0E" w:rsidRPr="00D95AF2" w:rsidRDefault="00032B0E" w:rsidP="00032B0E">
      <w:pPr>
        <w:pStyle w:val="TF"/>
        <w:sectPr w:rsidR="00032B0E" w:rsidRPr="00D95AF2" w:rsidSect="00D95AF2">
          <w:footnotePr>
            <w:numRestart w:val="eachSect"/>
          </w:footnotePr>
          <w:pgSz w:w="11907" w:h="16840" w:code="9"/>
          <w:pgMar w:top="1417" w:right="1134" w:bottom="1134" w:left="1134" w:header="850" w:footer="340" w:gutter="0"/>
          <w:cols w:space="720"/>
          <w:docGrid w:linePitch="272"/>
        </w:sectPr>
      </w:pPr>
      <w:bookmarkStart w:id="796" w:name="_CRFigure5_1a_33GPPTS24_008"/>
      <w:r w:rsidRPr="00D95AF2">
        <w:t xml:space="preserve">Figure </w:t>
      </w:r>
      <w:bookmarkEnd w:id="796"/>
      <w:r w:rsidRPr="00D95AF2">
        <w:t>5.1a.3/3GPP TS 24.008: Overview call control protocol/MS side, extension for SRVCC from CS to PS</w:t>
      </w:r>
    </w:p>
    <w:p w14:paraId="1E4CA232" w14:textId="77777777" w:rsidR="00032B0E" w:rsidRPr="00D95AF2" w:rsidRDefault="00032B0E" w:rsidP="00032B0E"/>
    <w:p w14:paraId="7CF70EC9" w14:textId="77777777" w:rsidR="008831A2" w:rsidRPr="00D95AF2" w:rsidRDefault="008831A2">
      <w:pPr>
        <w:pStyle w:val="TF"/>
        <w:sectPr w:rsidR="008831A2" w:rsidRPr="00D95AF2" w:rsidSect="00D95AF2">
          <w:footnotePr>
            <w:numRestart w:val="eachSect"/>
          </w:footnotePr>
          <w:pgSz w:w="11907" w:h="16840" w:code="9"/>
          <w:pgMar w:top="1417" w:right="1134" w:bottom="1134" w:left="1134" w:header="850" w:footer="340" w:gutter="0"/>
          <w:cols w:space="720"/>
          <w:docGrid w:linePitch="272"/>
        </w:sectPr>
      </w:pPr>
    </w:p>
    <w:p w14:paraId="2CFF1ED2" w14:textId="7EEC863F" w:rsidR="008831A2" w:rsidRPr="00D95AF2" w:rsidRDefault="00066454" w:rsidP="000D59D5">
      <w:pPr>
        <w:pStyle w:val="TH"/>
      </w:pPr>
      <w:r>
        <w:rPr>
          <w:noProof/>
        </w:rPr>
        <w:lastRenderedPageBreak/>
        <w:drawing>
          <wp:inline distT="0" distB="0" distL="0" distR="0" wp14:anchorId="341FE4D9" wp14:editId="663E4BBD">
            <wp:extent cx="7565390" cy="48133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7565390" cy="4813300"/>
                    </a:xfrm>
                    <a:prstGeom prst="rect">
                      <a:avLst/>
                    </a:prstGeom>
                    <a:noFill/>
                    <a:ln>
                      <a:noFill/>
                    </a:ln>
                  </pic:spPr>
                </pic:pic>
              </a:graphicData>
            </a:graphic>
          </wp:inline>
        </w:drawing>
      </w:r>
    </w:p>
    <w:p w14:paraId="524E240C" w14:textId="77777777" w:rsidR="008831A2" w:rsidRPr="00D95AF2" w:rsidRDefault="008831A2">
      <w:pPr>
        <w:pStyle w:val="TF"/>
      </w:pPr>
      <w:bookmarkStart w:id="797" w:name="_CRFigure5_1b3GPPTS24_008Overviewcallco"/>
      <w:r w:rsidRPr="00D95AF2">
        <w:t xml:space="preserve">Figure </w:t>
      </w:r>
      <w:bookmarkEnd w:id="797"/>
      <w:r w:rsidRPr="00D95AF2">
        <w:t>5.1b/3GPP TS 24.008 Overview call control protocol/Network side</w:t>
      </w:r>
    </w:p>
    <w:p w14:paraId="1AC9BE52" w14:textId="77777777" w:rsidR="008831A2" w:rsidRPr="00D95AF2" w:rsidRDefault="008831A2">
      <w:pPr>
        <w:pStyle w:val="TF"/>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48972116" w14:textId="240A1BDD" w:rsidR="008831A2" w:rsidRPr="00D95AF2" w:rsidRDefault="00066454">
      <w:pPr>
        <w:pStyle w:val="TH"/>
      </w:pPr>
      <w:r>
        <w:rPr>
          <w:b w:val="0"/>
          <w:noProof/>
        </w:rPr>
        <w:lastRenderedPageBreak/>
        <w:drawing>
          <wp:inline distT="0" distB="0" distL="0" distR="0" wp14:anchorId="469B1D77" wp14:editId="24D54022">
            <wp:extent cx="3493770" cy="60039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93770" cy="6003925"/>
                    </a:xfrm>
                    <a:prstGeom prst="rect">
                      <a:avLst/>
                    </a:prstGeom>
                    <a:noFill/>
                    <a:ln>
                      <a:noFill/>
                    </a:ln>
                  </pic:spPr>
                </pic:pic>
              </a:graphicData>
            </a:graphic>
          </wp:inline>
        </w:drawing>
      </w:r>
    </w:p>
    <w:p w14:paraId="68DD25E7" w14:textId="77777777" w:rsidR="00847A26" w:rsidRPr="00D95AF2" w:rsidRDefault="008831A2" w:rsidP="00847A26">
      <w:pPr>
        <w:pStyle w:val="TF"/>
      </w:pPr>
      <w:bookmarkStart w:id="798" w:name="_CRFigure5_1b_13GPPTS24_008Overviewcall"/>
      <w:r w:rsidRPr="00D95AF2">
        <w:t xml:space="preserve">Figure </w:t>
      </w:r>
      <w:bookmarkEnd w:id="798"/>
      <w:r w:rsidRPr="00D95AF2">
        <w:t>5.1b.1/3GPP TS 24.008 Overview call control protocol/Network side, extension</w:t>
      </w:r>
    </w:p>
    <w:p w14:paraId="0703F1C1" w14:textId="77777777" w:rsidR="003406EB" w:rsidRPr="00D95AF2" w:rsidRDefault="003406EB" w:rsidP="003406EB"/>
    <w:p w14:paraId="3D5E1CA1" w14:textId="77777777" w:rsidR="00847A26" w:rsidRPr="00D95AF2" w:rsidRDefault="009159B0" w:rsidP="003406EB">
      <w:pPr>
        <w:pStyle w:val="TH"/>
      </w:pPr>
      <w:r w:rsidRPr="00D95AF2">
        <w:object w:dxaOrig="5271" w:dyaOrig="2379" w14:anchorId="47C646C1">
          <v:shape id="_x0000_i1033" type="#_x0000_t75" style="width:265.2pt;height:117.6pt" o:ole="">
            <v:imagedata r:id="rId50" o:title=""/>
          </v:shape>
          <o:OLEObject Type="Embed" ProgID="Visio.Drawing.11" ShapeID="_x0000_i1033" DrawAspect="Content" ObjectID="_1810206722" r:id="rId51"/>
        </w:object>
      </w:r>
    </w:p>
    <w:p w14:paraId="5E7D2A12" w14:textId="77777777" w:rsidR="008831A2" w:rsidRPr="00D95AF2" w:rsidRDefault="00847A26" w:rsidP="00847A26">
      <w:pPr>
        <w:pStyle w:val="TF"/>
      </w:pPr>
      <w:bookmarkStart w:id="799" w:name="_CRFigure5_1b_23GPPTS24_008"/>
      <w:r w:rsidRPr="00D95AF2">
        <w:t xml:space="preserve">Figure </w:t>
      </w:r>
      <w:bookmarkEnd w:id="799"/>
      <w:r w:rsidRPr="00D95AF2">
        <w:t>5.1b.2/3GPP TS 24.008: Overview call control protocol/Network side, extension for SRVCC from PS to CS</w:t>
      </w:r>
      <w:r w:rsidR="00324EEC" w:rsidRPr="00D95AF2">
        <w:t xml:space="preserve"> or 5G-SRVCC handover from NG-RAN to UTRAN</w:t>
      </w:r>
    </w:p>
    <w:p w14:paraId="02C3EFBA" w14:textId="77FBA73B" w:rsidR="00032B0E" w:rsidRPr="00D95AF2" w:rsidRDefault="00066454" w:rsidP="00E012E0">
      <w:pPr>
        <w:pStyle w:val="TH"/>
      </w:pPr>
      <w:r>
        <w:rPr>
          <w:noProof/>
        </w:rPr>
        <w:lastRenderedPageBreak/>
        <w:drawing>
          <wp:inline distT="0" distB="0" distL="0" distR="0" wp14:anchorId="1C9542DE" wp14:editId="30F667DF">
            <wp:extent cx="6124575" cy="7505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24575" cy="750570"/>
                    </a:xfrm>
                    <a:prstGeom prst="rect">
                      <a:avLst/>
                    </a:prstGeom>
                    <a:noFill/>
                    <a:ln>
                      <a:noFill/>
                    </a:ln>
                  </pic:spPr>
                </pic:pic>
              </a:graphicData>
            </a:graphic>
          </wp:inline>
        </w:drawing>
      </w:r>
    </w:p>
    <w:p w14:paraId="31D0575C" w14:textId="77777777" w:rsidR="00032B0E" w:rsidRPr="00D95AF2" w:rsidRDefault="00032B0E" w:rsidP="00032B0E">
      <w:pPr>
        <w:pStyle w:val="TF"/>
      </w:pPr>
      <w:bookmarkStart w:id="800" w:name="_CRFigure5_1b_33GPPTS24_008"/>
      <w:r w:rsidRPr="00D95AF2">
        <w:t xml:space="preserve">Figure </w:t>
      </w:r>
      <w:bookmarkEnd w:id="800"/>
      <w:r w:rsidRPr="00D95AF2">
        <w:t>5.1b.3/3GPP TS 24.008: Overview call control protocol/Network side, extension for SRVCC from CS to PS</w:t>
      </w:r>
    </w:p>
    <w:p w14:paraId="20B44562" w14:textId="77777777" w:rsidR="008831A2" w:rsidRPr="00D95AF2" w:rsidRDefault="008831A2">
      <w:pPr>
        <w:pStyle w:val="Heading3"/>
      </w:pPr>
      <w:bookmarkStart w:id="801" w:name="_Toc193382596"/>
      <w:bookmarkStart w:id="802" w:name="_CR5_1_2"/>
      <w:bookmarkEnd w:id="802"/>
      <w:r w:rsidRPr="00D95AF2">
        <w:t>5.1.2</w:t>
      </w:r>
      <w:r w:rsidRPr="00D95AF2">
        <w:tab/>
        <w:t>Call Control States</w:t>
      </w:r>
      <w:bookmarkEnd w:id="801"/>
    </w:p>
    <w:p w14:paraId="3ED68CBB" w14:textId="77777777" w:rsidR="008831A2" w:rsidRPr="00D95AF2" w:rsidRDefault="008831A2">
      <w:pPr>
        <w:pStyle w:val="Heading4"/>
      </w:pPr>
      <w:bookmarkStart w:id="803" w:name="_Toc193382597"/>
      <w:bookmarkStart w:id="804" w:name="_CR5_1_2_1"/>
      <w:bookmarkEnd w:id="804"/>
      <w:r w:rsidRPr="00D95AF2">
        <w:t>5.1.2.1</w:t>
      </w:r>
      <w:r w:rsidRPr="00D95AF2">
        <w:tab/>
        <w:t>Call states at the mobile station side of the interface</w:t>
      </w:r>
      <w:bookmarkEnd w:id="803"/>
    </w:p>
    <w:p w14:paraId="47E1AA64" w14:textId="77777777" w:rsidR="008831A2" w:rsidRPr="00D95AF2" w:rsidRDefault="008831A2">
      <w:r w:rsidRPr="00D95AF2">
        <w:t>The states which may exist on the mobile station side of the radio interface are defined in this subclause.</w:t>
      </w:r>
    </w:p>
    <w:p w14:paraId="37528A9B" w14:textId="77777777" w:rsidR="008831A2" w:rsidRPr="00D95AF2" w:rsidRDefault="008831A2">
      <w:pPr>
        <w:pStyle w:val="NO"/>
      </w:pPr>
      <w:r w:rsidRPr="00170864">
        <w:rPr>
          <w:lang w:val="nl-NL"/>
        </w:rPr>
        <w:t>NOTE:</w:t>
      </w:r>
      <w:r w:rsidRPr="00170864">
        <w:rPr>
          <w:lang w:val="nl-NL"/>
        </w:rPr>
        <w:tab/>
        <w:t xml:space="preserve">States U0.1, U0.2, U0.3, U0.4, U0.5, U0.6, U26, and U27 are </w:t>
      </w:r>
      <w:r w:rsidR="00192253" w:rsidRPr="00170864">
        <w:rPr>
          <w:lang w:val="nl-NL"/>
        </w:rPr>
        <w:t>3GPP</w:t>
      </w:r>
      <w:r w:rsidRPr="00170864">
        <w:rPr>
          <w:lang w:val="nl-NL"/>
        </w:rPr>
        <w:t xml:space="preserve"> specific. </w:t>
      </w:r>
      <w:r w:rsidRPr="00D95AF2">
        <w:t>All other states are ITU-T defined.</w:t>
      </w:r>
    </w:p>
    <w:p w14:paraId="749C32B3" w14:textId="77777777" w:rsidR="008831A2" w:rsidRPr="00D95AF2" w:rsidRDefault="008831A2">
      <w:pPr>
        <w:pStyle w:val="Heading5"/>
      </w:pPr>
      <w:bookmarkStart w:id="805" w:name="_Toc193382598"/>
      <w:bookmarkStart w:id="806" w:name="_CR5_1_2_1_1"/>
      <w:bookmarkEnd w:id="806"/>
      <w:r w:rsidRPr="00D95AF2">
        <w:t>5.1.2.1.1</w:t>
      </w:r>
      <w:r w:rsidRPr="00D95AF2">
        <w:tab/>
        <w:t>Null (State U0)</w:t>
      </w:r>
      <w:bookmarkEnd w:id="805"/>
    </w:p>
    <w:p w14:paraId="2751E76D" w14:textId="77777777" w:rsidR="008831A2" w:rsidRPr="00D95AF2" w:rsidRDefault="008831A2">
      <w:r w:rsidRPr="00D95AF2">
        <w:t>No call exists.</w:t>
      </w:r>
    </w:p>
    <w:p w14:paraId="0C2817BE" w14:textId="77777777" w:rsidR="008831A2" w:rsidRPr="00D95AF2" w:rsidRDefault="008831A2">
      <w:pPr>
        <w:pStyle w:val="Heading5"/>
      </w:pPr>
      <w:bookmarkStart w:id="807" w:name="_Toc193382599"/>
      <w:bookmarkStart w:id="808" w:name="_CR5_1_2_1_2"/>
      <w:bookmarkEnd w:id="808"/>
      <w:r w:rsidRPr="00D95AF2">
        <w:t>5.1.2.1.2</w:t>
      </w:r>
      <w:r w:rsidRPr="00D95AF2">
        <w:tab/>
        <w:t>MM Connection pending (U0.1)</w:t>
      </w:r>
      <w:bookmarkEnd w:id="807"/>
    </w:p>
    <w:p w14:paraId="79239103" w14:textId="77777777" w:rsidR="008831A2" w:rsidRPr="00D95AF2" w:rsidRDefault="008831A2">
      <w:r w:rsidRPr="00D95AF2">
        <w:t>This state exists for a mobile originating call, when the mobile station requests the establishment of a MM connection.</w:t>
      </w:r>
    </w:p>
    <w:p w14:paraId="647F1ABF" w14:textId="77777777" w:rsidR="008831A2" w:rsidRPr="00D95AF2" w:rsidRDefault="008831A2">
      <w:pPr>
        <w:pStyle w:val="Heading5"/>
      </w:pPr>
      <w:bookmarkStart w:id="809" w:name="_Toc193382600"/>
      <w:bookmarkStart w:id="810" w:name="_CR5_1_2_1_2a"/>
      <w:bookmarkEnd w:id="810"/>
      <w:r w:rsidRPr="00D95AF2">
        <w:t>5.1.2.1.2a</w:t>
      </w:r>
      <w:r w:rsidRPr="00D95AF2">
        <w:tab/>
        <w:t>CC prompt present (U0.2) $(CCBS)$</w:t>
      </w:r>
      <w:bookmarkEnd w:id="809"/>
    </w:p>
    <w:p w14:paraId="7B31F88F" w14:textId="77777777" w:rsidR="008831A2" w:rsidRPr="00D95AF2" w:rsidRDefault="008831A2">
      <w:r w:rsidRPr="00D95AF2">
        <w:t>This state exists for a mobile originating call when the network has prompted the mobile station to establish a CC connection but the mobile station has not yet responded.</w:t>
      </w:r>
    </w:p>
    <w:p w14:paraId="47198AB9" w14:textId="77777777" w:rsidR="008831A2" w:rsidRPr="00D95AF2" w:rsidRDefault="008831A2">
      <w:pPr>
        <w:pStyle w:val="NO"/>
      </w:pPr>
      <w:r w:rsidRPr="00D95AF2">
        <w:t>NOTE:</w:t>
      </w:r>
      <w:r w:rsidRPr="00D95AF2">
        <w:tab/>
        <w:t>This state is transient.</w:t>
      </w:r>
    </w:p>
    <w:p w14:paraId="39EBAFF4" w14:textId="77777777" w:rsidR="008831A2" w:rsidRPr="00D95AF2" w:rsidRDefault="008831A2">
      <w:pPr>
        <w:pStyle w:val="Heading5"/>
      </w:pPr>
      <w:bookmarkStart w:id="811" w:name="_Toc193382601"/>
      <w:bookmarkStart w:id="812" w:name="_CR5_1_2_1_2b"/>
      <w:bookmarkEnd w:id="812"/>
      <w:r w:rsidRPr="00D95AF2">
        <w:t>5.1.2.1.2b</w:t>
      </w:r>
      <w:r w:rsidRPr="00D95AF2">
        <w:tab/>
        <w:t>Wait for network information (U0.3) $(CCBS)$</w:t>
      </w:r>
      <w:bookmarkEnd w:id="811"/>
    </w:p>
    <w:p w14:paraId="21C9E7D4" w14:textId="77777777" w:rsidR="008831A2" w:rsidRPr="00D95AF2" w:rsidRDefault="008831A2">
      <w:r w:rsidRPr="00D95AF2">
        <w:t>This state exists for a mobile originating call when the mobile station has responded to the prompt from the network to establish a CC connection and the mobile station is waiting for further information from the network.</w:t>
      </w:r>
    </w:p>
    <w:p w14:paraId="59CF6EBB" w14:textId="77777777" w:rsidR="008831A2" w:rsidRPr="00D95AF2" w:rsidRDefault="008831A2">
      <w:pPr>
        <w:pStyle w:val="Heading5"/>
      </w:pPr>
      <w:bookmarkStart w:id="813" w:name="_Toc193382602"/>
      <w:bookmarkStart w:id="814" w:name="_CR5_1_2_1_2c"/>
      <w:bookmarkEnd w:id="814"/>
      <w:r w:rsidRPr="00D95AF2">
        <w:t>5.1.2.1.2c</w:t>
      </w:r>
      <w:r w:rsidRPr="00D95AF2">
        <w:tab/>
        <w:t>CC-Establishment present (U0.4) $(CCBS)$</w:t>
      </w:r>
      <w:bookmarkEnd w:id="813"/>
    </w:p>
    <w:p w14:paraId="05D7D70D" w14:textId="77777777" w:rsidR="008831A2" w:rsidRPr="00D95AF2" w:rsidRDefault="008831A2">
      <w:r w:rsidRPr="00D95AF2">
        <w:t>This state exists for a mobile originating call when the mobile station has received a CC-establishment request but has not yet responded.</w:t>
      </w:r>
    </w:p>
    <w:p w14:paraId="4461BC67" w14:textId="77777777" w:rsidR="008831A2" w:rsidRPr="00D95AF2" w:rsidRDefault="008831A2">
      <w:pPr>
        <w:pStyle w:val="NO"/>
      </w:pPr>
      <w:r w:rsidRPr="00D95AF2">
        <w:t>NOTE:</w:t>
      </w:r>
      <w:r w:rsidRPr="00D95AF2">
        <w:tab/>
        <w:t>This state is transient.</w:t>
      </w:r>
    </w:p>
    <w:p w14:paraId="74859B79" w14:textId="77777777" w:rsidR="008831A2" w:rsidRPr="00D95AF2" w:rsidRDefault="008831A2">
      <w:pPr>
        <w:pStyle w:val="Heading5"/>
      </w:pPr>
      <w:bookmarkStart w:id="815" w:name="_Toc193382603"/>
      <w:bookmarkStart w:id="816" w:name="_CR5_1_2_1_2d"/>
      <w:bookmarkEnd w:id="816"/>
      <w:r w:rsidRPr="00D95AF2">
        <w:t>5.1.2.1.2d</w:t>
      </w:r>
      <w:r w:rsidRPr="00D95AF2">
        <w:tab/>
        <w:t>CC-Establishment confirmed (U0.5) $(CCBS)$</w:t>
      </w:r>
      <w:bookmarkEnd w:id="815"/>
    </w:p>
    <w:p w14:paraId="44AA6BEA" w14:textId="77777777" w:rsidR="008831A2" w:rsidRPr="00D95AF2" w:rsidRDefault="008831A2">
      <w:r w:rsidRPr="00D95AF2">
        <w:t>This state exists for a mobile originating call when the mobile station has sent the acknowledgement that the mobile station has received all the CC information that is needed.</w:t>
      </w:r>
    </w:p>
    <w:p w14:paraId="58FACCB1" w14:textId="77777777" w:rsidR="008831A2" w:rsidRPr="00D95AF2" w:rsidRDefault="008831A2">
      <w:pPr>
        <w:pStyle w:val="Heading5"/>
      </w:pPr>
      <w:bookmarkStart w:id="817" w:name="_Toc193382604"/>
      <w:bookmarkStart w:id="818" w:name="_CR5_1_2_1_2e"/>
      <w:bookmarkEnd w:id="818"/>
      <w:r w:rsidRPr="00D95AF2">
        <w:t>5.1.2.1.2e</w:t>
      </w:r>
      <w:r w:rsidRPr="00D95AF2">
        <w:tab/>
        <w:t>Recall present (U0.6) $(CCBS)$</w:t>
      </w:r>
      <w:bookmarkEnd w:id="817"/>
    </w:p>
    <w:p w14:paraId="288B9697" w14:textId="77777777" w:rsidR="008831A2" w:rsidRPr="00D95AF2" w:rsidRDefault="008831A2">
      <w:r w:rsidRPr="00D95AF2">
        <w:t>This state exists for a mobile originating call when the mobile station has received a recall request but has not yet responded.</w:t>
      </w:r>
    </w:p>
    <w:p w14:paraId="0E1CF51A" w14:textId="77777777" w:rsidR="008831A2" w:rsidRPr="00D95AF2" w:rsidRDefault="008831A2">
      <w:pPr>
        <w:pStyle w:val="NO"/>
      </w:pPr>
      <w:r w:rsidRPr="00D95AF2">
        <w:t>NOTE:</w:t>
      </w:r>
      <w:r w:rsidRPr="00D95AF2">
        <w:tab/>
        <w:t>This state is transient.</w:t>
      </w:r>
    </w:p>
    <w:p w14:paraId="07F39C8C" w14:textId="77777777" w:rsidR="008831A2" w:rsidRPr="00D95AF2" w:rsidRDefault="008831A2">
      <w:pPr>
        <w:pStyle w:val="Heading5"/>
      </w:pPr>
      <w:bookmarkStart w:id="819" w:name="_Toc193382605"/>
      <w:bookmarkStart w:id="820" w:name="_CR5_1_2_1_3"/>
      <w:bookmarkEnd w:id="820"/>
      <w:r w:rsidRPr="00D95AF2">
        <w:t>5.1.2.1.3</w:t>
      </w:r>
      <w:r w:rsidRPr="00D95AF2">
        <w:tab/>
        <w:t>Call initiated (U1)</w:t>
      </w:r>
      <w:bookmarkEnd w:id="819"/>
    </w:p>
    <w:p w14:paraId="27C95FE2" w14:textId="77777777" w:rsidR="008831A2" w:rsidRPr="00D95AF2" w:rsidRDefault="008831A2">
      <w:r w:rsidRPr="00D95AF2">
        <w:t>This state exists for a mobile originating call, when the MS requests call establishment from the network.</w:t>
      </w:r>
    </w:p>
    <w:p w14:paraId="73701D57" w14:textId="77777777" w:rsidR="008831A2" w:rsidRPr="00D95AF2" w:rsidRDefault="008831A2">
      <w:pPr>
        <w:pStyle w:val="Heading5"/>
      </w:pPr>
      <w:bookmarkStart w:id="821" w:name="_Toc193382606"/>
      <w:bookmarkStart w:id="822" w:name="_CR5_1_2_1_4"/>
      <w:bookmarkEnd w:id="822"/>
      <w:r w:rsidRPr="00D95AF2">
        <w:lastRenderedPageBreak/>
        <w:t>5.1.2.1.4</w:t>
      </w:r>
      <w:r w:rsidRPr="00D95AF2">
        <w:tab/>
        <w:t>Mobile originating call proceeding (U3)</w:t>
      </w:r>
      <w:bookmarkEnd w:id="821"/>
    </w:p>
    <w:p w14:paraId="2F22944F" w14:textId="77777777" w:rsidR="008831A2" w:rsidRPr="00D95AF2" w:rsidRDefault="008831A2">
      <w:r w:rsidRPr="00D95AF2">
        <w:t>This state exists for a mobile originating call when the mobile station has received acknowledgement that the network has received all call information necessary to effect call establishment.</w:t>
      </w:r>
    </w:p>
    <w:p w14:paraId="5CA05E5C" w14:textId="77777777" w:rsidR="008831A2" w:rsidRPr="00D95AF2" w:rsidRDefault="008831A2">
      <w:pPr>
        <w:pStyle w:val="Heading5"/>
      </w:pPr>
      <w:bookmarkStart w:id="823" w:name="_Toc193382607"/>
      <w:bookmarkStart w:id="824" w:name="_CR5_1_2_1_5"/>
      <w:bookmarkEnd w:id="824"/>
      <w:r w:rsidRPr="00D95AF2">
        <w:t>5.1.2.1.5</w:t>
      </w:r>
      <w:r w:rsidRPr="00D95AF2">
        <w:tab/>
        <w:t>Call delivered (U4)</w:t>
      </w:r>
      <w:bookmarkEnd w:id="823"/>
    </w:p>
    <w:p w14:paraId="0F50CA17" w14:textId="77777777" w:rsidR="008831A2" w:rsidRPr="00D95AF2" w:rsidRDefault="008831A2">
      <w:r w:rsidRPr="00D95AF2">
        <w:t>This state exists for a mobile originating call, when the calling mobile station has received an indication that remote user alerting has been initiated.</w:t>
      </w:r>
    </w:p>
    <w:p w14:paraId="29657F97" w14:textId="77777777" w:rsidR="008831A2" w:rsidRPr="00D95AF2" w:rsidRDefault="008831A2">
      <w:pPr>
        <w:pStyle w:val="Heading5"/>
      </w:pPr>
      <w:bookmarkStart w:id="825" w:name="_Toc193382608"/>
      <w:bookmarkStart w:id="826" w:name="_CR5_1_2_1_6"/>
      <w:bookmarkEnd w:id="826"/>
      <w:r w:rsidRPr="00D95AF2">
        <w:t>5.1.2.1.6</w:t>
      </w:r>
      <w:r w:rsidRPr="00D95AF2">
        <w:tab/>
        <w:t>Call present (U6)</w:t>
      </w:r>
      <w:bookmarkEnd w:id="825"/>
    </w:p>
    <w:p w14:paraId="35DC9647" w14:textId="77777777" w:rsidR="008831A2" w:rsidRPr="00D95AF2" w:rsidRDefault="008831A2">
      <w:r w:rsidRPr="00D95AF2">
        <w:t>This state exists for a mobile terminating call when the mobile station has received a call establishment request but has not yet responded.</w:t>
      </w:r>
    </w:p>
    <w:p w14:paraId="6A7DF423" w14:textId="77777777" w:rsidR="008831A2" w:rsidRPr="00D95AF2" w:rsidRDefault="008831A2">
      <w:pPr>
        <w:pStyle w:val="Heading5"/>
      </w:pPr>
      <w:bookmarkStart w:id="827" w:name="_Toc193382609"/>
      <w:bookmarkStart w:id="828" w:name="_CR5_1_2_1_7"/>
      <w:bookmarkEnd w:id="828"/>
      <w:r w:rsidRPr="00D95AF2">
        <w:t>5.1.2.1.7</w:t>
      </w:r>
      <w:r w:rsidRPr="00D95AF2">
        <w:tab/>
        <w:t>Call received (U7)</w:t>
      </w:r>
      <w:bookmarkEnd w:id="827"/>
    </w:p>
    <w:p w14:paraId="7D0BD474" w14:textId="77777777" w:rsidR="008831A2" w:rsidRPr="00D95AF2" w:rsidRDefault="008831A2">
      <w:r w:rsidRPr="00D95AF2">
        <w:t>This state exists for a mobile terminating call when the mobile station has indicated alerting but has not yet answered.</w:t>
      </w:r>
    </w:p>
    <w:p w14:paraId="49E25C01" w14:textId="77777777" w:rsidR="008831A2" w:rsidRPr="00D95AF2" w:rsidRDefault="008831A2">
      <w:pPr>
        <w:pStyle w:val="Heading5"/>
      </w:pPr>
      <w:bookmarkStart w:id="829" w:name="_Toc193382610"/>
      <w:bookmarkStart w:id="830" w:name="_CR5_1_2_1_8"/>
      <w:bookmarkEnd w:id="830"/>
      <w:r w:rsidRPr="00D95AF2">
        <w:t>5.1.2.1.8</w:t>
      </w:r>
      <w:r w:rsidRPr="00D95AF2">
        <w:tab/>
        <w:t>Connect Request (U8)</w:t>
      </w:r>
      <w:bookmarkEnd w:id="829"/>
    </w:p>
    <w:p w14:paraId="0BF06191" w14:textId="77777777" w:rsidR="008831A2" w:rsidRPr="00D95AF2" w:rsidRDefault="008831A2">
      <w:r w:rsidRPr="00D95AF2">
        <w:t>This state exists for a mobile terminating call, when the mobile station has answered the call and is waiting to be awarded the call.</w:t>
      </w:r>
    </w:p>
    <w:p w14:paraId="1FDBAAEE" w14:textId="77777777" w:rsidR="008831A2" w:rsidRPr="00D95AF2" w:rsidRDefault="008831A2">
      <w:pPr>
        <w:pStyle w:val="Heading5"/>
      </w:pPr>
      <w:bookmarkStart w:id="831" w:name="_Toc193382611"/>
      <w:bookmarkStart w:id="832" w:name="_CR5_1_2_1_9"/>
      <w:bookmarkEnd w:id="832"/>
      <w:r w:rsidRPr="00D95AF2">
        <w:t>5.1.2.1.9</w:t>
      </w:r>
      <w:r w:rsidRPr="00D95AF2">
        <w:tab/>
        <w:t>Mobile terminating call confirmed (U9)</w:t>
      </w:r>
      <w:bookmarkEnd w:id="831"/>
    </w:p>
    <w:p w14:paraId="4939293A" w14:textId="77777777" w:rsidR="008831A2" w:rsidRPr="00D95AF2" w:rsidRDefault="008831A2">
      <w:r w:rsidRPr="00D95AF2">
        <w:t>This state exists for a mobile terminating call when the mobile station has sent acknowledgement that the mobile station has received all call information necessary to effect call establishment.</w:t>
      </w:r>
    </w:p>
    <w:p w14:paraId="30EF7BD3" w14:textId="77777777" w:rsidR="008831A2" w:rsidRPr="00D95AF2" w:rsidRDefault="008831A2">
      <w:pPr>
        <w:pStyle w:val="Heading5"/>
      </w:pPr>
      <w:bookmarkStart w:id="833" w:name="_Toc193382612"/>
      <w:bookmarkStart w:id="834" w:name="_CR5_1_2_1_10"/>
      <w:bookmarkEnd w:id="834"/>
      <w:r w:rsidRPr="00D95AF2">
        <w:t>5.1.2.1.10</w:t>
      </w:r>
      <w:r w:rsidRPr="00D95AF2">
        <w:tab/>
        <w:t>Active (U10)</w:t>
      </w:r>
      <w:bookmarkEnd w:id="833"/>
    </w:p>
    <w:p w14:paraId="6E6E1AC0" w14:textId="1A565B92" w:rsidR="008831A2" w:rsidRPr="00D95AF2" w:rsidRDefault="008831A2">
      <w:r w:rsidRPr="00D95AF2">
        <w:t>This state exists for a mobile terminating call when the MS has answered the call. This state exists for a mobile originating call when the MS has received an indication that the remote user has answered the call.</w:t>
      </w:r>
    </w:p>
    <w:p w14:paraId="1105346F" w14:textId="77777777" w:rsidR="008831A2" w:rsidRPr="00D95AF2" w:rsidRDefault="008831A2">
      <w:pPr>
        <w:pStyle w:val="Heading5"/>
      </w:pPr>
      <w:bookmarkStart w:id="835" w:name="_Toc193382613"/>
      <w:bookmarkStart w:id="836" w:name="_CR5_1_2_1_11"/>
      <w:bookmarkEnd w:id="836"/>
      <w:r w:rsidRPr="00D95AF2">
        <w:t>5.1.2.1.11</w:t>
      </w:r>
      <w:r w:rsidRPr="00D95AF2">
        <w:tab/>
        <w:t>Disconnect request (U11)</w:t>
      </w:r>
      <w:bookmarkEnd w:id="835"/>
    </w:p>
    <w:p w14:paraId="0FB94365" w14:textId="77777777" w:rsidR="008831A2" w:rsidRPr="00D95AF2" w:rsidRDefault="008831A2">
      <w:r w:rsidRPr="00D95AF2">
        <w:t>This state exists when the mobile station has requested the network to clear the end-to-end connection (if any) and is waiting for a response.</w:t>
      </w:r>
    </w:p>
    <w:p w14:paraId="515B2E97" w14:textId="77777777" w:rsidR="008831A2" w:rsidRPr="00D95AF2" w:rsidRDefault="008831A2">
      <w:pPr>
        <w:pStyle w:val="Heading5"/>
      </w:pPr>
      <w:bookmarkStart w:id="837" w:name="_Toc193382614"/>
      <w:bookmarkStart w:id="838" w:name="_CR5_1_2_1_12"/>
      <w:bookmarkEnd w:id="838"/>
      <w:r w:rsidRPr="00D95AF2">
        <w:t>5.1.2.1.12</w:t>
      </w:r>
      <w:r w:rsidRPr="00D95AF2">
        <w:tab/>
        <w:t>Disconnect indication (U12)</w:t>
      </w:r>
      <w:bookmarkEnd w:id="837"/>
    </w:p>
    <w:p w14:paraId="321739D6" w14:textId="77777777" w:rsidR="008831A2" w:rsidRPr="00D95AF2" w:rsidRDefault="008831A2">
      <w:r w:rsidRPr="00D95AF2">
        <w:t>This state exists when the mobile station has received an invitation to disconnect because the network has disconnected the end-to-end connection (if any).</w:t>
      </w:r>
    </w:p>
    <w:p w14:paraId="40129E8F" w14:textId="77777777" w:rsidR="008831A2" w:rsidRPr="00D95AF2" w:rsidRDefault="008831A2">
      <w:pPr>
        <w:pStyle w:val="Heading5"/>
      </w:pPr>
      <w:bookmarkStart w:id="839" w:name="_Toc193382615"/>
      <w:bookmarkStart w:id="840" w:name="_CR5_1_2_1_13"/>
      <w:bookmarkEnd w:id="840"/>
      <w:r w:rsidRPr="00D95AF2">
        <w:t>5.1.2.1.13</w:t>
      </w:r>
      <w:r w:rsidRPr="00D95AF2">
        <w:tab/>
        <w:t>Release request (U19)</w:t>
      </w:r>
      <w:bookmarkEnd w:id="839"/>
    </w:p>
    <w:p w14:paraId="2559A94B" w14:textId="77777777" w:rsidR="008831A2" w:rsidRPr="00D95AF2" w:rsidRDefault="008831A2">
      <w:r w:rsidRPr="00D95AF2">
        <w:t>This state exists when the MS has requested the network to release and is waiting for a response.</w:t>
      </w:r>
    </w:p>
    <w:p w14:paraId="7BC077D0" w14:textId="77777777" w:rsidR="008831A2" w:rsidRPr="00D95AF2" w:rsidRDefault="008831A2">
      <w:pPr>
        <w:pStyle w:val="Heading5"/>
      </w:pPr>
      <w:bookmarkStart w:id="841" w:name="_Toc193382616"/>
      <w:bookmarkStart w:id="842" w:name="_CR5_1_2_1_14"/>
      <w:bookmarkEnd w:id="842"/>
      <w:r w:rsidRPr="00D95AF2">
        <w:t>5.1.2.1.14</w:t>
      </w:r>
      <w:r w:rsidRPr="00D95AF2">
        <w:tab/>
        <w:t>Mobile originating modify (U26)</w:t>
      </w:r>
      <w:bookmarkEnd w:id="841"/>
    </w:p>
    <w:p w14:paraId="21C1510A" w14:textId="77777777" w:rsidR="008831A2" w:rsidRPr="00D95AF2" w:rsidRDefault="008831A2">
      <w:r w:rsidRPr="00D95AF2">
        <w:t>This state exists when the mobile station has sent a request to the network for a new mode but has not yet received an answer.</w:t>
      </w:r>
    </w:p>
    <w:p w14:paraId="104EA475" w14:textId="77777777" w:rsidR="008831A2" w:rsidRPr="00D95AF2" w:rsidRDefault="008831A2">
      <w:pPr>
        <w:pStyle w:val="Heading5"/>
      </w:pPr>
      <w:bookmarkStart w:id="843" w:name="_Toc193382617"/>
      <w:bookmarkStart w:id="844" w:name="_CR5_1_2_1_15"/>
      <w:bookmarkEnd w:id="844"/>
      <w:r w:rsidRPr="00D95AF2">
        <w:t>5.1.2.1.15</w:t>
      </w:r>
      <w:r w:rsidRPr="00D95AF2">
        <w:tab/>
        <w:t>Mobile terminating modify (U27)</w:t>
      </w:r>
      <w:bookmarkEnd w:id="843"/>
    </w:p>
    <w:p w14:paraId="3407DC58" w14:textId="77777777" w:rsidR="008831A2" w:rsidRPr="00D95AF2" w:rsidRDefault="008831A2">
      <w:r w:rsidRPr="00D95AF2">
        <w:t>This state exists when the mobile station has received a request from the network for a new mode and has not yet sent a response to this request.</w:t>
      </w:r>
    </w:p>
    <w:p w14:paraId="2C9CEC85" w14:textId="77777777" w:rsidR="008831A2" w:rsidRPr="00D95AF2" w:rsidRDefault="008831A2">
      <w:pPr>
        <w:pStyle w:val="Heading4"/>
      </w:pPr>
      <w:bookmarkStart w:id="845" w:name="_Toc193382618"/>
      <w:bookmarkStart w:id="846" w:name="_CR5_1_2_2"/>
      <w:bookmarkEnd w:id="846"/>
      <w:r w:rsidRPr="00D95AF2">
        <w:lastRenderedPageBreak/>
        <w:t>5.1.2.2</w:t>
      </w:r>
      <w:r w:rsidRPr="00D95AF2">
        <w:tab/>
        <w:t>Network call states</w:t>
      </w:r>
      <w:bookmarkEnd w:id="845"/>
    </w:p>
    <w:p w14:paraId="1B2A67E9" w14:textId="77777777" w:rsidR="008831A2" w:rsidRPr="00D95AF2" w:rsidRDefault="008831A2">
      <w:pPr>
        <w:pStyle w:val="NO"/>
      </w:pPr>
      <w:r w:rsidRPr="00D95AF2">
        <w:t>NOTE:</w:t>
      </w:r>
      <w:r w:rsidRPr="00D95AF2">
        <w:tab/>
        <w:t xml:space="preserve">States N0.1, N0.2, N0.3, N0.4, N0.5, N0.6, N26, N27, N28, N3a, N4,a, N7a, and N9a are </w:t>
      </w:r>
      <w:r w:rsidR="00192253" w:rsidRPr="00D95AF2">
        <w:t>3GPP</w:t>
      </w:r>
      <w:r w:rsidRPr="00D95AF2">
        <w:t> specific. All other states are ITU-T defined.</w:t>
      </w:r>
    </w:p>
    <w:p w14:paraId="44E114F5" w14:textId="77777777" w:rsidR="008831A2" w:rsidRPr="00D95AF2" w:rsidRDefault="008831A2">
      <w:r w:rsidRPr="00D95AF2">
        <w:t>The call states that may exist on the network side of the radio interface are defined in this subclause.</w:t>
      </w:r>
    </w:p>
    <w:p w14:paraId="09EDE781" w14:textId="77777777" w:rsidR="008831A2" w:rsidRPr="00D95AF2" w:rsidRDefault="008831A2">
      <w:pPr>
        <w:pStyle w:val="Heading5"/>
      </w:pPr>
      <w:bookmarkStart w:id="847" w:name="_Toc193382619"/>
      <w:bookmarkStart w:id="848" w:name="_CR5_1_2_2_1"/>
      <w:bookmarkEnd w:id="848"/>
      <w:r w:rsidRPr="00D95AF2">
        <w:t>5.1.2.2.1</w:t>
      </w:r>
      <w:r w:rsidRPr="00D95AF2">
        <w:tab/>
        <w:t>Null (State N0)</w:t>
      </w:r>
      <w:bookmarkEnd w:id="847"/>
    </w:p>
    <w:p w14:paraId="06D6F3F1" w14:textId="77777777" w:rsidR="008831A2" w:rsidRPr="00D95AF2" w:rsidRDefault="008831A2">
      <w:r w:rsidRPr="00D95AF2">
        <w:t>No call exists.</w:t>
      </w:r>
    </w:p>
    <w:p w14:paraId="7F59213D" w14:textId="77777777" w:rsidR="008831A2" w:rsidRPr="00D95AF2" w:rsidRDefault="008831A2">
      <w:pPr>
        <w:pStyle w:val="Heading5"/>
      </w:pPr>
      <w:bookmarkStart w:id="849" w:name="_Toc193382620"/>
      <w:bookmarkStart w:id="850" w:name="_CR5_1_2_2_2"/>
      <w:bookmarkEnd w:id="850"/>
      <w:r w:rsidRPr="00D95AF2">
        <w:t>5.1.2.2.2</w:t>
      </w:r>
      <w:r w:rsidRPr="00D95AF2">
        <w:tab/>
        <w:t>MM connection pending (N0.1)</w:t>
      </w:r>
      <w:bookmarkEnd w:id="849"/>
    </w:p>
    <w:p w14:paraId="195D264F" w14:textId="77777777" w:rsidR="008831A2" w:rsidRPr="00D95AF2" w:rsidRDefault="008831A2">
      <w:r w:rsidRPr="00D95AF2">
        <w:t xml:space="preserve">This state exists for a mobile terminating call, when the network requests the establishment of a MM connection. </w:t>
      </w:r>
    </w:p>
    <w:p w14:paraId="25937600" w14:textId="77777777" w:rsidR="008831A2" w:rsidRPr="00D95AF2" w:rsidRDefault="008831A2">
      <w:pPr>
        <w:pStyle w:val="Heading5"/>
      </w:pPr>
      <w:bookmarkStart w:id="851" w:name="_Toc193382621"/>
      <w:bookmarkStart w:id="852" w:name="_CR5_1_2_2_2a"/>
      <w:bookmarkEnd w:id="852"/>
      <w:r w:rsidRPr="00D95AF2">
        <w:t>5.1.2.2.2a</w:t>
      </w:r>
      <w:r w:rsidRPr="00D95AF2">
        <w:tab/>
        <w:t>CC connection pending (N0.2) $(CCBS)$</w:t>
      </w:r>
      <w:bookmarkEnd w:id="851"/>
    </w:p>
    <w:p w14:paraId="2522948D" w14:textId="77777777" w:rsidR="008831A2" w:rsidRPr="00D95AF2" w:rsidRDefault="008831A2">
      <w:r w:rsidRPr="00D95AF2">
        <w:t>This state exists for a mobile originating call when the network has requested the mobile station to establish a CC connection.</w:t>
      </w:r>
    </w:p>
    <w:p w14:paraId="3AA9A1B1" w14:textId="77777777" w:rsidR="008831A2" w:rsidRPr="00D95AF2" w:rsidRDefault="008831A2">
      <w:pPr>
        <w:pStyle w:val="Heading5"/>
      </w:pPr>
      <w:bookmarkStart w:id="853" w:name="_Toc193382622"/>
      <w:bookmarkStart w:id="854" w:name="_CR5_1_2_2_2b"/>
      <w:bookmarkEnd w:id="854"/>
      <w:r w:rsidRPr="00D95AF2">
        <w:t>5.1.2.2.2b</w:t>
      </w:r>
      <w:r w:rsidRPr="00D95AF2">
        <w:tab/>
        <w:t>Network answer pending (N0.3) $(CCBS)$</w:t>
      </w:r>
      <w:bookmarkEnd w:id="853"/>
    </w:p>
    <w:p w14:paraId="18ACCD2F" w14:textId="77777777" w:rsidR="008831A2" w:rsidRPr="00D95AF2" w:rsidRDefault="008831A2">
      <w:r w:rsidRPr="00D95AF2">
        <w:t xml:space="preserve">This state exists for a mobile originating call when the mobile station has established a CC connection upon the request of the network, but the network has not yet informed the mobile station of the reason for the network's action. </w:t>
      </w:r>
    </w:p>
    <w:p w14:paraId="38483B4C" w14:textId="77777777" w:rsidR="008831A2" w:rsidRPr="00D95AF2" w:rsidRDefault="008831A2">
      <w:pPr>
        <w:pStyle w:val="Heading5"/>
      </w:pPr>
      <w:bookmarkStart w:id="855" w:name="_Toc193382623"/>
      <w:bookmarkStart w:id="856" w:name="_CR5_1_2_2_2c"/>
      <w:bookmarkEnd w:id="856"/>
      <w:r w:rsidRPr="00D95AF2">
        <w:t>5.1.2.2.2c</w:t>
      </w:r>
      <w:r w:rsidRPr="00D95AF2">
        <w:tab/>
        <w:t>CC-Establishment present (N0.4) $(CCBS)$</w:t>
      </w:r>
      <w:bookmarkEnd w:id="855"/>
    </w:p>
    <w:p w14:paraId="4617A76E" w14:textId="77777777" w:rsidR="008831A2" w:rsidRPr="00D95AF2" w:rsidRDefault="008831A2">
      <w:r w:rsidRPr="00D95AF2">
        <w:t>This state exists for a mobile originating call when the network has sent a CC establishment request but has not yet received a satisfactory response.</w:t>
      </w:r>
    </w:p>
    <w:p w14:paraId="147EF21E" w14:textId="77777777" w:rsidR="008831A2" w:rsidRPr="00D95AF2" w:rsidRDefault="008831A2">
      <w:pPr>
        <w:pStyle w:val="Heading5"/>
      </w:pPr>
      <w:bookmarkStart w:id="857" w:name="_Toc193382624"/>
      <w:bookmarkStart w:id="858" w:name="_CR5_1_2_2_2d"/>
      <w:bookmarkEnd w:id="858"/>
      <w:r w:rsidRPr="00D95AF2">
        <w:t>5.1.2.2.2d</w:t>
      </w:r>
      <w:r w:rsidRPr="00D95AF2">
        <w:tab/>
        <w:t>CC-Establishment confirmed (N0.5) $(CCBS)$</w:t>
      </w:r>
      <w:bookmarkEnd w:id="857"/>
    </w:p>
    <w:p w14:paraId="651B237E" w14:textId="77777777" w:rsidR="00337332" w:rsidRPr="00D95AF2" w:rsidRDefault="008831A2">
      <w:r w:rsidRPr="00D95AF2">
        <w:t>This state exists for a mobile originating call when the network has received acknowledgement that the mobile station has received all call information necessary to effect call establishment.</w:t>
      </w:r>
    </w:p>
    <w:p w14:paraId="5D2D7442" w14:textId="77777777" w:rsidR="008831A2" w:rsidRPr="00D95AF2" w:rsidRDefault="008831A2" w:rsidP="00337332">
      <w:pPr>
        <w:pStyle w:val="Heading5"/>
      </w:pPr>
      <w:bookmarkStart w:id="859" w:name="_Toc193382625"/>
      <w:bookmarkStart w:id="860" w:name="_CR5_1_2_2_2e"/>
      <w:bookmarkEnd w:id="860"/>
      <w:r w:rsidRPr="00D95AF2">
        <w:t>5.1.2.2.2e</w:t>
      </w:r>
      <w:r w:rsidRPr="00D95AF2">
        <w:tab/>
        <w:t>Recall present (N0.6) $(CCBS)$</w:t>
      </w:r>
      <w:bookmarkEnd w:id="859"/>
    </w:p>
    <w:p w14:paraId="33D1FFDD" w14:textId="77777777" w:rsidR="008831A2" w:rsidRPr="00D95AF2" w:rsidRDefault="008831A2">
      <w:r w:rsidRPr="00D95AF2">
        <w:t>This state exists for a mobile originating call when the network has sent a recall request but has not yet received a satisfactory response.</w:t>
      </w:r>
    </w:p>
    <w:p w14:paraId="1A518CBE" w14:textId="77777777" w:rsidR="008831A2" w:rsidRPr="00D95AF2" w:rsidRDefault="008831A2">
      <w:pPr>
        <w:pStyle w:val="Heading5"/>
      </w:pPr>
      <w:bookmarkStart w:id="861" w:name="_Toc193382626"/>
      <w:bookmarkStart w:id="862" w:name="_CR5_1_2_2_3"/>
      <w:bookmarkEnd w:id="862"/>
      <w:r w:rsidRPr="00D95AF2">
        <w:t>5.1.2.2.3</w:t>
      </w:r>
      <w:r w:rsidRPr="00D95AF2">
        <w:tab/>
        <w:t>Call initiated (N1)</w:t>
      </w:r>
      <w:bookmarkEnd w:id="861"/>
    </w:p>
    <w:p w14:paraId="45910521" w14:textId="77777777" w:rsidR="008831A2" w:rsidRPr="00D95AF2" w:rsidRDefault="008831A2">
      <w:r w:rsidRPr="00D95AF2">
        <w:t>This state exists for a mobile originating call when the network has received a call establishment request but has not yet responded.</w:t>
      </w:r>
    </w:p>
    <w:p w14:paraId="677E8DFD" w14:textId="77777777" w:rsidR="008831A2" w:rsidRPr="00D95AF2" w:rsidRDefault="008831A2">
      <w:pPr>
        <w:pStyle w:val="Heading5"/>
      </w:pPr>
      <w:bookmarkStart w:id="863" w:name="_Toc193382627"/>
      <w:bookmarkStart w:id="864" w:name="_CR5_1_2_2_4"/>
      <w:bookmarkEnd w:id="864"/>
      <w:r w:rsidRPr="00D95AF2">
        <w:t>5.1.2.2.4</w:t>
      </w:r>
      <w:r w:rsidRPr="00D95AF2">
        <w:tab/>
        <w:t>Mobile originating call proceeding (N3)</w:t>
      </w:r>
      <w:bookmarkEnd w:id="863"/>
    </w:p>
    <w:p w14:paraId="7D1A1C4A" w14:textId="77777777" w:rsidR="008831A2" w:rsidRPr="00D95AF2" w:rsidRDefault="008831A2">
      <w:r w:rsidRPr="00D95AF2">
        <w:t>This state exists for a mobile originating call when the network has sent acknowledgement that the network has received all call information necessary to effect call establishment.</w:t>
      </w:r>
    </w:p>
    <w:p w14:paraId="6DBC4CF9" w14:textId="77777777" w:rsidR="008831A2" w:rsidRPr="00D95AF2" w:rsidRDefault="008831A2">
      <w:pPr>
        <w:pStyle w:val="Heading5"/>
      </w:pPr>
      <w:bookmarkStart w:id="865" w:name="_Toc193382628"/>
      <w:bookmarkStart w:id="866" w:name="_CR5_1_2_2_5"/>
      <w:bookmarkEnd w:id="866"/>
      <w:r w:rsidRPr="00D95AF2">
        <w:t>5.1.2.2.5</w:t>
      </w:r>
      <w:r w:rsidRPr="00D95AF2">
        <w:tab/>
        <w:t>Call delivered (N4)</w:t>
      </w:r>
      <w:bookmarkEnd w:id="865"/>
    </w:p>
    <w:p w14:paraId="6BE1E3AA" w14:textId="77777777" w:rsidR="008831A2" w:rsidRPr="00D95AF2" w:rsidRDefault="008831A2">
      <w:r w:rsidRPr="00D95AF2">
        <w:t>This state exists for a mobile originating call when the network has indicated that remote user alerting has been initiated.</w:t>
      </w:r>
    </w:p>
    <w:p w14:paraId="53E7F0A9" w14:textId="77777777" w:rsidR="008831A2" w:rsidRPr="00D95AF2" w:rsidRDefault="008831A2">
      <w:pPr>
        <w:pStyle w:val="Heading5"/>
      </w:pPr>
      <w:bookmarkStart w:id="867" w:name="_Toc193382629"/>
      <w:bookmarkStart w:id="868" w:name="_CR5_1_2_2_6"/>
      <w:bookmarkEnd w:id="868"/>
      <w:r w:rsidRPr="00D95AF2">
        <w:t>5.1.2.2.6</w:t>
      </w:r>
      <w:r w:rsidRPr="00D95AF2">
        <w:tab/>
        <w:t>Call present (N6)</w:t>
      </w:r>
      <w:bookmarkEnd w:id="867"/>
    </w:p>
    <w:p w14:paraId="04085FA3" w14:textId="77777777" w:rsidR="008831A2" w:rsidRPr="00D95AF2" w:rsidRDefault="008831A2">
      <w:r w:rsidRPr="00D95AF2">
        <w:t>This state exists for a mobile terminating call when the network has sent a call establishment request but has not yet received a satisfactory response.</w:t>
      </w:r>
    </w:p>
    <w:p w14:paraId="50499454" w14:textId="77777777" w:rsidR="008831A2" w:rsidRPr="00D95AF2" w:rsidRDefault="008831A2">
      <w:pPr>
        <w:pStyle w:val="Heading5"/>
      </w:pPr>
      <w:bookmarkStart w:id="869" w:name="_Toc193382630"/>
      <w:bookmarkStart w:id="870" w:name="_CR5_1_2_2_7"/>
      <w:bookmarkEnd w:id="870"/>
      <w:r w:rsidRPr="00D95AF2">
        <w:lastRenderedPageBreak/>
        <w:t>5.1.2.2.7</w:t>
      </w:r>
      <w:r w:rsidRPr="00D95AF2">
        <w:tab/>
        <w:t>Call received (N7)</w:t>
      </w:r>
      <w:bookmarkEnd w:id="869"/>
    </w:p>
    <w:p w14:paraId="31CC497C" w14:textId="77777777" w:rsidR="008831A2" w:rsidRPr="00D95AF2" w:rsidRDefault="008831A2">
      <w:r w:rsidRPr="00D95AF2">
        <w:t>This state exists for a mobile terminating call when the network has received an indication that the mobile station is alerting but has not yet received an answer.</w:t>
      </w:r>
    </w:p>
    <w:p w14:paraId="052BF444" w14:textId="77777777" w:rsidR="008831A2" w:rsidRPr="00D95AF2" w:rsidRDefault="008831A2">
      <w:pPr>
        <w:pStyle w:val="Heading5"/>
      </w:pPr>
      <w:bookmarkStart w:id="871" w:name="_Toc193382631"/>
      <w:bookmarkStart w:id="872" w:name="_CR5_1_2_2_8"/>
      <w:bookmarkEnd w:id="872"/>
      <w:r w:rsidRPr="00D95AF2">
        <w:t>5.1.2.2.8</w:t>
      </w:r>
      <w:r w:rsidRPr="00D95AF2">
        <w:tab/>
        <w:t>Connect request (N8)</w:t>
      </w:r>
      <w:bookmarkEnd w:id="871"/>
    </w:p>
    <w:p w14:paraId="02467C7F" w14:textId="77777777" w:rsidR="008831A2" w:rsidRPr="00D95AF2" w:rsidRDefault="008831A2">
      <w:r w:rsidRPr="00D95AF2">
        <w:t>This state exists for a mobile terminating call when the network has received an answer but the network has not yet awarded the call.</w:t>
      </w:r>
    </w:p>
    <w:p w14:paraId="6522B28E" w14:textId="77777777" w:rsidR="008831A2" w:rsidRPr="00D95AF2" w:rsidRDefault="008831A2">
      <w:pPr>
        <w:pStyle w:val="Heading5"/>
      </w:pPr>
      <w:bookmarkStart w:id="873" w:name="_Toc193382632"/>
      <w:bookmarkStart w:id="874" w:name="_CR5_1_2_2_9"/>
      <w:bookmarkEnd w:id="874"/>
      <w:r w:rsidRPr="00D95AF2">
        <w:t>5.1.2.2.9</w:t>
      </w:r>
      <w:r w:rsidRPr="00D95AF2">
        <w:tab/>
        <w:t>Mobile terminating call confirmed (N9)</w:t>
      </w:r>
      <w:bookmarkEnd w:id="873"/>
    </w:p>
    <w:p w14:paraId="7F28E80C" w14:textId="77777777" w:rsidR="008831A2" w:rsidRPr="00D95AF2" w:rsidRDefault="008831A2">
      <w:r w:rsidRPr="00D95AF2">
        <w:t>This state exists for a mobile terminating call when the network has received acknowledgement that the mobile station has received all call information necessary to effect call establishment.</w:t>
      </w:r>
    </w:p>
    <w:p w14:paraId="5F5B0BDE" w14:textId="77777777" w:rsidR="008831A2" w:rsidRPr="00D95AF2" w:rsidRDefault="008831A2">
      <w:pPr>
        <w:pStyle w:val="Heading5"/>
      </w:pPr>
      <w:bookmarkStart w:id="875" w:name="_Toc193382633"/>
      <w:bookmarkStart w:id="876" w:name="_CR5_1_2_2_10"/>
      <w:bookmarkEnd w:id="876"/>
      <w:r w:rsidRPr="00D95AF2">
        <w:t>5.1.2.2.10</w:t>
      </w:r>
      <w:r w:rsidRPr="00D95AF2">
        <w:tab/>
        <w:t>Active (N10)</w:t>
      </w:r>
      <w:bookmarkEnd w:id="875"/>
    </w:p>
    <w:p w14:paraId="42E33910" w14:textId="77777777" w:rsidR="008831A2" w:rsidRPr="00D95AF2" w:rsidRDefault="008831A2">
      <w:r w:rsidRPr="00D95AF2">
        <w:t>This state exists for a mobile terminating call when the network has awarded the call to the called mobile station. This state exists for a mobile originating call when the network has indicated that the remote user has answered the call.</w:t>
      </w:r>
    </w:p>
    <w:p w14:paraId="2210E67E" w14:textId="77777777" w:rsidR="008831A2" w:rsidRPr="00D95AF2" w:rsidRDefault="008831A2">
      <w:pPr>
        <w:pStyle w:val="Heading5"/>
      </w:pPr>
      <w:bookmarkStart w:id="877" w:name="_Toc193382634"/>
      <w:bookmarkStart w:id="878" w:name="_CR5_1_2_2_11"/>
      <w:bookmarkEnd w:id="878"/>
      <w:r w:rsidRPr="00D95AF2">
        <w:t>5.1.2.2.11</w:t>
      </w:r>
      <w:r w:rsidRPr="00D95AF2">
        <w:tab/>
        <w:t>Not used</w:t>
      </w:r>
      <w:bookmarkEnd w:id="877"/>
    </w:p>
    <w:p w14:paraId="7D6734C7" w14:textId="77777777" w:rsidR="008831A2" w:rsidRPr="00D95AF2" w:rsidRDefault="008831A2">
      <w:pPr>
        <w:pStyle w:val="Heading5"/>
      </w:pPr>
      <w:bookmarkStart w:id="879" w:name="_Toc193382635"/>
      <w:bookmarkStart w:id="880" w:name="_CR5_1_2_2_12"/>
      <w:bookmarkEnd w:id="880"/>
      <w:r w:rsidRPr="00D95AF2">
        <w:t>5.1.2.2.12</w:t>
      </w:r>
      <w:r w:rsidRPr="00D95AF2">
        <w:tab/>
        <w:t>Disconnect indication (N12)</w:t>
      </w:r>
      <w:bookmarkEnd w:id="879"/>
    </w:p>
    <w:p w14:paraId="7B60C1A8" w14:textId="77777777" w:rsidR="008831A2" w:rsidRPr="00D95AF2" w:rsidRDefault="008831A2">
      <w:r w:rsidRPr="00D95AF2">
        <w:t>This state exists when the network has disconnected the end- to-end connection (if any) and has sent an invitation to disconnect the mobile station to network connection.</w:t>
      </w:r>
    </w:p>
    <w:p w14:paraId="49F2448A" w14:textId="77777777" w:rsidR="008831A2" w:rsidRPr="00D95AF2" w:rsidRDefault="008831A2">
      <w:pPr>
        <w:pStyle w:val="Heading5"/>
      </w:pPr>
      <w:bookmarkStart w:id="881" w:name="_Toc193382636"/>
      <w:bookmarkStart w:id="882" w:name="_CR5_1_2_2_13"/>
      <w:bookmarkEnd w:id="882"/>
      <w:r w:rsidRPr="00D95AF2">
        <w:t>5.1.2.2.13</w:t>
      </w:r>
      <w:r w:rsidRPr="00D95AF2">
        <w:tab/>
        <w:t>Release request (N19)</w:t>
      </w:r>
      <w:bookmarkEnd w:id="881"/>
    </w:p>
    <w:p w14:paraId="6E3C3B5F" w14:textId="77777777" w:rsidR="008831A2" w:rsidRPr="00D95AF2" w:rsidRDefault="008831A2">
      <w:r w:rsidRPr="00D95AF2">
        <w:t>This state exists when the network has requested the MS to release and is waiting for a response.</w:t>
      </w:r>
    </w:p>
    <w:p w14:paraId="17BE922B" w14:textId="77777777" w:rsidR="008831A2" w:rsidRPr="00D95AF2" w:rsidRDefault="008831A2">
      <w:pPr>
        <w:pStyle w:val="Heading5"/>
      </w:pPr>
      <w:bookmarkStart w:id="883" w:name="_Toc193382637"/>
      <w:bookmarkStart w:id="884" w:name="_CR5_1_2_2_14"/>
      <w:bookmarkEnd w:id="884"/>
      <w:r w:rsidRPr="00D95AF2">
        <w:t>5.1.2.2.14</w:t>
      </w:r>
      <w:r w:rsidRPr="00D95AF2">
        <w:tab/>
        <w:t>Mobile originating modify (N26)</w:t>
      </w:r>
      <w:bookmarkEnd w:id="883"/>
    </w:p>
    <w:p w14:paraId="04FA2968" w14:textId="77777777" w:rsidR="008831A2" w:rsidRPr="00D95AF2" w:rsidRDefault="008831A2">
      <w:r w:rsidRPr="00D95AF2">
        <w:t>This state exists when the network has received a request from the mobile station for a new mode but has not yet sent a response.</w:t>
      </w:r>
    </w:p>
    <w:p w14:paraId="0C132D96" w14:textId="77777777" w:rsidR="008831A2" w:rsidRPr="00D95AF2" w:rsidRDefault="008831A2">
      <w:pPr>
        <w:pStyle w:val="Heading5"/>
      </w:pPr>
      <w:bookmarkStart w:id="885" w:name="_Toc193382638"/>
      <w:bookmarkStart w:id="886" w:name="_CR5_1_2_2_15"/>
      <w:bookmarkEnd w:id="886"/>
      <w:r w:rsidRPr="00D95AF2">
        <w:t>5.1.2.2.15</w:t>
      </w:r>
      <w:r w:rsidRPr="00D95AF2">
        <w:tab/>
        <w:t>Mobile terminating modify (N27)</w:t>
      </w:r>
      <w:bookmarkEnd w:id="885"/>
    </w:p>
    <w:p w14:paraId="56C88CD0" w14:textId="77777777" w:rsidR="008831A2" w:rsidRPr="00D95AF2" w:rsidRDefault="008831A2">
      <w:r w:rsidRPr="00D95AF2">
        <w:t>This state exists when the network has sent a request to the mobile station for a new mode but has not yet received an answer.</w:t>
      </w:r>
    </w:p>
    <w:p w14:paraId="66CEDFAD" w14:textId="77777777" w:rsidR="008831A2" w:rsidRPr="00D95AF2" w:rsidRDefault="008831A2">
      <w:pPr>
        <w:pStyle w:val="Heading5"/>
      </w:pPr>
      <w:bookmarkStart w:id="887" w:name="_Toc193382639"/>
      <w:bookmarkStart w:id="888" w:name="_CR5_1_2_2_16"/>
      <w:bookmarkEnd w:id="888"/>
      <w:r w:rsidRPr="00D95AF2">
        <w:t>5.1.2.2.16</w:t>
      </w:r>
      <w:r w:rsidRPr="00D95AF2">
        <w:tab/>
        <w:t>Connect Indication (N28)</w:t>
      </w:r>
      <w:bookmarkEnd w:id="887"/>
    </w:p>
    <w:p w14:paraId="2967E111" w14:textId="77777777" w:rsidR="008831A2" w:rsidRPr="00D95AF2" w:rsidRDefault="008831A2">
      <w:r w:rsidRPr="00D95AF2">
        <w:t>This state exists for a mobile originating call when the network has indicated that the remote user has answered the call and the network is waiting for acknowledgement by the mobile station.</w:t>
      </w:r>
    </w:p>
    <w:p w14:paraId="11320E43" w14:textId="77777777" w:rsidR="008831A2" w:rsidRPr="00D95AF2" w:rsidRDefault="008831A2">
      <w:pPr>
        <w:pStyle w:val="Heading2"/>
      </w:pPr>
      <w:bookmarkStart w:id="889" w:name="_Toc193382640"/>
      <w:bookmarkStart w:id="890" w:name="_CR5_2"/>
      <w:bookmarkEnd w:id="890"/>
      <w:r w:rsidRPr="00D95AF2">
        <w:t>5.2</w:t>
      </w:r>
      <w:r w:rsidRPr="00D95AF2">
        <w:tab/>
        <w:t>Call establishment procedures</w:t>
      </w:r>
      <w:bookmarkEnd w:id="889"/>
    </w:p>
    <w:p w14:paraId="4859E5F3" w14:textId="77777777" w:rsidR="008831A2" w:rsidRPr="00D95AF2" w:rsidRDefault="008831A2">
      <w:r w:rsidRPr="00D95AF2">
        <w:t>Establishment of a call is initiated by request of upper layer in either the mobile station or the network; it consists of:</w:t>
      </w:r>
    </w:p>
    <w:p w14:paraId="3BD76B4D" w14:textId="77777777" w:rsidR="008831A2" w:rsidRPr="00D95AF2" w:rsidRDefault="008831A2">
      <w:pPr>
        <w:pStyle w:val="B1"/>
      </w:pPr>
      <w:r w:rsidRPr="00D95AF2">
        <w:t>-</w:t>
      </w:r>
      <w:r w:rsidRPr="00D95AF2">
        <w:tab/>
        <w:t>the establishment of a CC connection between the mobile station and the network;</w:t>
      </w:r>
    </w:p>
    <w:p w14:paraId="523C4283" w14:textId="77777777" w:rsidR="008831A2" w:rsidRPr="00D95AF2" w:rsidRDefault="008831A2">
      <w:pPr>
        <w:pStyle w:val="B1"/>
      </w:pPr>
      <w:r w:rsidRPr="00D95AF2">
        <w:t>-</w:t>
      </w:r>
      <w:r w:rsidRPr="00D95AF2">
        <w:tab/>
        <w:t>the activation of the codec or interworking function.</w:t>
      </w:r>
    </w:p>
    <w:p w14:paraId="6CD077C0" w14:textId="77777777" w:rsidR="008831A2" w:rsidRPr="00D95AF2" w:rsidRDefault="008831A2">
      <w:r w:rsidRPr="00D95AF2">
        <w:t>Whenever it is specified in the present document clause 5 that the mobile station shall attach the user connection, this means that the mobile station shall activate the codec or interworking function as soon as an appropriate channel is available. The mobile station shall de-activate the codec or interworking function whenever an appropriate channel is no longer available. As soon as an appropriate channel is (again) available, the codec or interworking function shall be re-activated. If a new order to attach the user connection is received, the new order shall supersede the previous one.</w:t>
      </w:r>
    </w:p>
    <w:p w14:paraId="148EEAA0" w14:textId="77777777" w:rsidR="008831A2" w:rsidRPr="00D95AF2" w:rsidRDefault="008831A2">
      <w:r w:rsidRPr="00D95AF2">
        <w:lastRenderedPageBreak/>
        <w:t>A channel shall be considered as appropriate if it is consistent with the possibly negotiated bearer capability applicable for the actual phase of the call. The mobile station shall not consider a channel as not appropriate because the type of the channel (full rate/half rate) is not the preferred one. If:</w:t>
      </w:r>
    </w:p>
    <w:p w14:paraId="49CBC8ED" w14:textId="77777777" w:rsidR="008831A2" w:rsidRPr="00D95AF2" w:rsidRDefault="008831A2">
      <w:pPr>
        <w:pStyle w:val="B1"/>
      </w:pPr>
      <w:r w:rsidRPr="00D95AF2">
        <w:t>-</w:t>
      </w:r>
      <w:r w:rsidRPr="00D95AF2">
        <w:tab/>
        <w:t>the user connection has to be attached but no appropriate channel is available for a contiguous time of 30 seconds; or if</w:t>
      </w:r>
    </w:p>
    <w:p w14:paraId="29E80CE8" w14:textId="77777777" w:rsidR="008831A2" w:rsidRPr="00D95AF2" w:rsidRDefault="008831A2">
      <w:pPr>
        <w:pStyle w:val="B1"/>
      </w:pPr>
      <w:r w:rsidRPr="00D95AF2">
        <w:t>-</w:t>
      </w:r>
      <w:r w:rsidRPr="00D95AF2">
        <w:tab/>
        <w:t xml:space="preserve">the codec or interworking function is de-activated for a contiguous time of 30 seconds; </w:t>
      </w:r>
    </w:p>
    <w:p w14:paraId="4643EDD5" w14:textId="77777777" w:rsidR="008831A2" w:rsidRPr="00D95AF2" w:rsidRDefault="008831A2">
      <w:r w:rsidRPr="00D95AF2">
        <w:t>then the mobile station may initiate call clearing.</w:t>
      </w:r>
    </w:p>
    <w:p w14:paraId="3707DE25" w14:textId="77777777" w:rsidR="008831A2" w:rsidRPr="00D95AF2" w:rsidRDefault="008831A2">
      <w:r w:rsidRPr="00D95AF2">
        <w:t>Upon request of upper layers to establish a call, restricting conditions for the establishment of the call are examined. These restricting conditions concern the states of parallel CC entities and are defined elsewhere. If these restricting conditions are fulfilled, the call establishment is rejected. Otherwise a CC entity in state U0, "null", is selected to establish the call. It initiates the establishment by requesting the MM sublayer to establish an MM connection.</w:t>
      </w:r>
    </w:p>
    <w:p w14:paraId="43E1FC25" w14:textId="77777777" w:rsidR="008831A2" w:rsidRPr="00D95AF2" w:rsidRDefault="008831A2">
      <w:r w:rsidRPr="00D95AF2">
        <w:t>In Iu mode, if the lower layers indicate the release of a radio access bearer, whereas the corresponding call is still active, the MS shall not automatically initiate the release of that call.</w:t>
      </w:r>
    </w:p>
    <w:p w14:paraId="4F92F4F4" w14:textId="77777777" w:rsidR="008831A2" w:rsidRPr="00D95AF2" w:rsidRDefault="008831A2">
      <w:pPr>
        <w:pStyle w:val="Heading3"/>
      </w:pPr>
      <w:bookmarkStart w:id="891" w:name="_Toc193382641"/>
      <w:bookmarkStart w:id="892" w:name="_CR5_2_1"/>
      <w:bookmarkEnd w:id="892"/>
      <w:r w:rsidRPr="00D95AF2">
        <w:t>5.2.1</w:t>
      </w:r>
      <w:r w:rsidRPr="00D95AF2">
        <w:tab/>
        <w:t>Mobile originating call establishment</w:t>
      </w:r>
      <w:bookmarkEnd w:id="891"/>
    </w:p>
    <w:p w14:paraId="53CC027E" w14:textId="77777777" w:rsidR="008831A2" w:rsidRPr="00D95AF2" w:rsidRDefault="008831A2">
      <w:r w:rsidRPr="00D95AF2">
        <w:t>The call control entity of the mobile station initiates establishment of a CC connection by requesting the MM sublayer to establish a mobile originating MM connection and entering the "MM connection pending" state. There are two kinds of a mobile originating call: basic call and emergency call. The request to establish an MM connection shall contain a parameter to specify whether the call is a basic or an emergency call. This information may lead to specific qualities of services to be provided by the MM sublayers. Timer T303 is started when the CM SERVICE REQUEST message is sent.</w:t>
      </w:r>
    </w:p>
    <w:p w14:paraId="54886B0C" w14:textId="77777777" w:rsidR="008831A2" w:rsidRPr="00D95AF2" w:rsidRDefault="008831A2">
      <w:r w:rsidRPr="00D95AF2">
        <w:t>For mobile stations supporting eMLPP basic calls may optionally have an associated priority level as defined in 3GPP TS 23.067 [88]. This information may also lead to specified qualities of service to be provided by the MM sublayers.</w:t>
      </w:r>
    </w:p>
    <w:p w14:paraId="107F8BF2" w14:textId="77777777" w:rsidR="008831A2" w:rsidRPr="00D95AF2" w:rsidRDefault="008831A2">
      <w:r w:rsidRPr="00D95AF2">
        <w:t xml:space="preserve">While being in the "MM connection pending" state, the call entity of the mobile station may cancel the call prior to sending the first call control message according to the rules given in </w:t>
      </w:r>
      <w:r w:rsidR="009D2EE9" w:rsidRPr="00D95AF2">
        <w:t>subclause </w:t>
      </w:r>
      <w:r w:rsidRPr="00D95AF2">
        <w:t xml:space="preserve">4.5.1.7. </w:t>
      </w:r>
    </w:p>
    <w:p w14:paraId="08287B90" w14:textId="77777777" w:rsidR="008831A2" w:rsidRPr="00D95AF2" w:rsidRDefault="008831A2">
      <w:r w:rsidRPr="00D95AF2">
        <w:t>The mobile station supporting multicall that is initiating an emergency call shall release one or more existing call to ensure the emergency call can be established if the multicall supported information stored in the mobile station described in subclauses 5.2.1.2 and 5.2.2.1 indicates the network does not support multicall and some ongoing calls exists.</w:t>
      </w:r>
    </w:p>
    <w:p w14:paraId="14190314" w14:textId="77777777" w:rsidR="008831A2" w:rsidRPr="00D95AF2" w:rsidRDefault="008831A2">
      <w:r w:rsidRPr="00D95AF2">
        <w:t>Having entered the "MM connection pending" state, upon MM connection establishment, the call control entity of the mobile station sends a setup message to its peer entity. This setup message is</w:t>
      </w:r>
      <w:r w:rsidR="001A10A7" w:rsidRPr="00D95AF2">
        <w:t>:</w:t>
      </w:r>
    </w:p>
    <w:p w14:paraId="1E97DFD9" w14:textId="77777777" w:rsidR="008831A2" w:rsidRPr="00D95AF2" w:rsidRDefault="008831A2">
      <w:pPr>
        <w:pStyle w:val="B1"/>
      </w:pPr>
      <w:r w:rsidRPr="00D95AF2">
        <w:t>-</w:t>
      </w:r>
      <w:r w:rsidRPr="00D95AF2">
        <w:tab/>
        <w:t>a SETUP message, if the call to be established is a basic call, and</w:t>
      </w:r>
    </w:p>
    <w:p w14:paraId="4373498B" w14:textId="77777777" w:rsidR="008831A2" w:rsidRPr="00D95AF2" w:rsidRDefault="008831A2">
      <w:pPr>
        <w:pStyle w:val="B1"/>
      </w:pPr>
      <w:r w:rsidRPr="00D95AF2">
        <w:t>-</w:t>
      </w:r>
      <w:r w:rsidRPr="00D95AF2">
        <w:tab/>
        <w:t>an EMERGENCY SETUP message, if the call to be established is an emergency call.</w:t>
      </w:r>
    </w:p>
    <w:p w14:paraId="38D93ECD" w14:textId="77777777" w:rsidR="001A10A7" w:rsidRPr="00D95AF2" w:rsidRDefault="001A10A7" w:rsidP="001A10A7">
      <w:pPr>
        <w:pStyle w:val="NO"/>
        <w:rPr>
          <w:rFonts w:eastAsia="MS Mincho"/>
          <w:color w:val="000000"/>
          <w:lang w:eastAsia="ja-JP"/>
        </w:rPr>
      </w:pPr>
      <w:r w:rsidRPr="00D95AF2">
        <w:rPr>
          <w:color w:val="000000"/>
        </w:rPr>
        <w:t>NOTE 1:</w:t>
      </w:r>
      <w:r w:rsidRPr="00D95AF2">
        <w:rPr>
          <w:color w:val="000000"/>
        </w:rPr>
        <w:tab/>
        <w:t>The Extended Local Emergency Numbers List (see 3GPP TS 24.301 [120]) does not apply in this specification.</w:t>
      </w:r>
    </w:p>
    <w:p w14:paraId="014B0822" w14:textId="77777777" w:rsidR="008831A2" w:rsidRPr="00D95AF2" w:rsidRDefault="008831A2">
      <w:r w:rsidRPr="00D95AF2">
        <w:t>The mobile station then enters the "call initiated" state. Timer T303 is not stopped.</w:t>
      </w:r>
    </w:p>
    <w:p w14:paraId="3683A2AB" w14:textId="77777777" w:rsidR="006F2082" w:rsidRPr="00D95AF2" w:rsidRDefault="008831A2" w:rsidP="006F2082">
      <w:r w:rsidRPr="00D95AF2">
        <w:t>The setup message shall contain all the information required by the network to process the call. In particular, the</w:t>
      </w:r>
      <w:r w:rsidR="006F2082" w:rsidRPr="00D95AF2">
        <w:t>:</w:t>
      </w:r>
    </w:p>
    <w:p w14:paraId="73045B4D" w14:textId="77777777" w:rsidR="006F2082" w:rsidRPr="00D95AF2" w:rsidRDefault="006F2082" w:rsidP="006F2082">
      <w:pPr>
        <w:pStyle w:val="B1"/>
      </w:pPr>
      <w:r w:rsidRPr="00D95AF2">
        <w:t>-</w:t>
      </w:r>
      <w:r w:rsidRPr="00D95AF2">
        <w:tab/>
      </w:r>
      <w:r w:rsidR="008831A2" w:rsidRPr="00D95AF2">
        <w:t>SETUP message shall contain the called party address information</w:t>
      </w:r>
      <w:r w:rsidRPr="00D95AF2">
        <w:t>;</w:t>
      </w:r>
    </w:p>
    <w:p w14:paraId="092F94D5" w14:textId="77777777" w:rsidR="008831A2" w:rsidRPr="00D95AF2" w:rsidRDefault="006F2082" w:rsidP="006F2082">
      <w:pPr>
        <w:pStyle w:val="B1"/>
      </w:pPr>
      <w:r w:rsidRPr="00D95AF2">
        <w:t>-</w:t>
      </w:r>
      <w:r w:rsidRPr="00D95AF2">
        <w:tab/>
        <w:t>EMERGENCY SETUP message shall contain the emergency category, if the emergency category is available at the MS</w:t>
      </w:r>
      <w:r w:rsidR="008831A2" w:rsidRPr="00D95AF2">
        <w:t>.</w:t>
      </w:r>
    </w:p>
    <w:p w14:paraId="016D6C99" w14:textId="77777777" w:rsidR="008831A2" w:rsidRPr="00D95AF2" w:rsidRDefault="008831A2">
      <w:r w:rsidRPr="00D95AF2">
        <w:t>If the mobile station supports multicall, it shall include the Stream Identifier (SI) information element. For the first call i.e. when there are no other ongoing calls the SI value shall be 1.</w:t>
      </w:r>
    </w:p>
    <w:p w14:paraId="5DEBEC6B" w14:textId="77777777" w:rsidR="008831A2" w:rsidRPr="00D95AF2" w:rsidRDefault="008831A2">
      <w:r w:rsidRPr="00D95AF2">
        <w:t xml:space="preserve">For speech calls the mobile station shall indicate all codecs that it supports for </w:t>
      </w:r>
      <w:r w:rsidR="00192253" w:rsidRPr="00D95AF2">
        <w:t>UTRAN</w:t>
      </w:r>
      <w:r w:rsidRPr="00D95AF2">
        <w:t xml:space="preserve"> in the </w:t>
      </w:r>
      <w:r w:rsidRPr="00D95AF2">
        <w:rPr>
          <w:i/>
        </w:rPr>
        <w:t>Supported Codec List</w:t>
      </w:r>
      <w:r w:rsidRPr="00D95AF2">
        <w:t xml:space="preserve"> information element. Codecs for </w:t>
      </w:r>
      <w:r w:rsidR="00192253" w:rsidRPr="00D95AF2">
        <w:t>GERAN</w:t>
      </w:r>
      <w:r w:rsidRPr="00D95AF2">
        <w:t xml:space="preserve"> shall be indicated in the </w:t>
      </w:r>
      <w:r w:rsidRPr="00D95AF2">
        <w:rPr>
          <w:i/>
        </w:rPr>
        <w:t xml:space="preserve">Bearer Capability </w:t>
      </w:r>
      <w:r w:rsidRPr="00D95AF2">
        <w:rPr>
          <w:iCs/>
        </w:rPr>
        <w:t xml:space="preserve">information element, if this </w:t>
      </w:r>
      <w:r w:rsidRPr="00D95AF2">
        <w:rPr>
          <w:iCs/>
        </w:rPr>
        <w:lastRenderedPageBreak/>
        <w:t>information element is included.</w:t>
      </w:r>
      <w:r w:rsidRPr="00D95AF2">
        <w:t xml:space="preserve"> Additionally, if the mobile station supports codecs for </w:t>
      </w:r>
      <w:r w:rsidR="00192253" w:rsidRPr="00D95AF2">
        <w:t>GERAN</w:t>
      </w:r>
      <w:r w:rsidRPr="00D95AF2">
        <w:t xml:space="preserve"> and </w:t>
      </w:r>
      <w:r w:rsidR="00192253" w:rsidRPr="00D95AF2">
        <w:t>UTRAN</w:t>
      </w:r>
      <w:r w:rsidRPr="00D95AF2">
        <w:t xml:space="preserve">, it shall indicate the codecs for </w:t>
      </w:r>
      <w:r w:rsidR="00192253" w:rsidRPr="00D95AF2">
        <w:t>GERAN</w:t>
      </w:r>
      <w:r w:rsidRPr="00D95AF2">
        <w:t xml:space="preserve"> also in the </w:t>
      </w:r>
      <w:r w:rsidRPr="00D95AF2">
        <w:rPr>
          <w:i/>
        </w:rPr>
        <w:t>Supported Codec List</w:t>
      </w:r>
      <w:r w:rsidRPr="00D95AF2">
        <w:t xml:space="preserve"> information element.</w:t>
      </w:r>
    </w:p>
    <w:p w14:paraId="3ED99F9C" w14:textId="77777777" w:rsidR="00194359" w:rsidRPr="00D95AF2" w:rsidRDefault="00194359" w:rsidP="00194359">
      <w:r w:rsidRPr="00D95AF2">
        <w:t xml:space="preserve">If the call is a redial attempt to switch from speech to multimedia or vice-versa, the SETUP message shall include the Redial information element. </w:t>
      </w:r>
    </w:p>
    <w:p w14:paraId="3DCD07B4" w14:textId="77777777" w:rsidR="00194359" w:rsidRPr="00D95AF2" w:rsidRDefault="00194359" w:rsidP="00194359">
      <w:pPr>
        <w:pStyle w:val="NO"/>
      </w:pPr>
      <w:r w:rsidRPr="00D95AF2">
        <w:t>NOTE</w:t>
      </w:r>
      <w:r w:rsidR="001A10A7" w:rsidRPr="00D95AF2">
        <w:t> 2</w:t>
      </w:r>
      <w:r w:rsidRPr="00D95AF2">
        <w:t xml:space="preserve">: Redial attempt is defined in 3GPP TR 23.903: "Redial solution for voice-video switching"[115]. </w:t>
      </w:r>
    </w:p>
    <w:p w14:paraId="7DAD4AAC" w14:textId="77777777" w:rsidR="007D7BA0" w:rsidRPr="00D95AF2" w:rsidRDefault="007D7BA0" w:rsidP="006F2082">
      <w:r w:rsidRPr="00D95AF2">
        <w:t xml:space="preserve">If the MS supports the enhanced network-initiated in-call modification procedure as specified in </w:t>
      </w:r>
      <w:r w:rsidR="009D2EE9" w:rsidRPr="00D95AF2">
        <w:t>subclause </w:t>
      </w:r>
      <w:r w:rsidRPr="00D95AF2">
        <w:t xml:space="preserve">5.3.4.3, the MS shall indicate this in the </w:t>
      </w:r>
      <w:r w:rsidRPr="00D95AF2">
        <w:rPr>
          <w:i/>
          <w:iCs/>
        </w:rPr>
        <w:t>Call Control Capabilities</w:t>
      </w:r>
      <w:r w:rsidRPr="00D95AF2">
        <w:t xml:space="preserve"> IE in the SETUP message.</w:t>
      </w:r>
    </w:p>
    <w:p w14:paraId="7C1690DB" w14:textId="77777777" w:rsidR="008831A2" w:rsidRPr="00D95AF2" w:rsidRDefault="008831A2">
      <w:r w:rsidRPr="00D95AF2">
        <w:t>If timer T303 elapses in the "MM connection pending" state, the MM connection in progress shall be aborted and the user shall be informed about the rejection of the call.</w:t>
      </w:r>
    </w:p>
    <w:p w14:paraId="08C022D0" w14:textId="77777777" w:rsidR="008831A2" w:rsidRPr="00D95AF2" w:rsidRDefault="008831A2">
      <w:pPr>
        <w:pStyle w:val="Heading4"/>
      </w:pPr>
      <w:bookmarkStart w:id="893" w:name="_Toc193382642"/>
      <w:bookmarkStart w:id="894" w:name="_CR5_2_1_1"/>
      <w:bookmarkEnd w:id="894"/>
      <w:r w:rsidRPr="00D95AF2">
        <w:t>5.2.1.1</w:t>
      </w:r>
      <w:r w:rsidRPr="00D95AF2">
        <w:tab/>
        <w:t>Call initiation</w:t>
      </w:r>
      <w:bookmarkEnd w:id="893"/>
      <w:r w:rsidRPr="00D95AF2">
        <w:t xml:space="preserve"> </w:t>
      </w:r>
    </w:p>
    <w:p w14:paraId="4E0445C7" w14:textId="77777777" w:rsidR="008831A2" w:rsidRPr="00D95AF2" w:rsidRDefault="008831A2">
      <w:r w:rsidRPr="00D95AF2">
        <w:t xml:space="preserve">The "call initiated" state is supervised by timer T303.For normal MO calls, this timer will have already been started after entering the "MM connection pending" state. For network-initiated MO calls this timer will be started in the recall present state as defined in </w:t>
      </w:r>
      <w:r w:rsidR="009D2EE9" w:rsidRPr="00D95AF2">
        <w:t>subclause </w:t>
      </w:r>
      <w:r w:rsidRPr="00D95AF2">
        <w:t>5.2.3.4</w:t>
      </w:r>
    </w:p>
    <w:p w14:paraId="14F5B052" w14:textId="77777777" w:rsidR="008831A2" w:rsidRPr="00D95AF2" w:rsidRDefault="008831A2">
      <w:r w:rsidRPr="00D95AF2">
        <w:t>When the call control entity of the mobile station is in the "call initiated" state and if it receives:</w:t>
      </w:r>
    </w:p>
    <w:p w14:paraId="307A0924" w14:textId="77777777" w:rsidR="008831A2" w:rsidRPr="00D95AF2" w:rsidRDefault="008831A2">
      <w:pPr>
        <w:pStyle w:val="B1"/>
      </w:pPr>
      <w:r w:rsidRPr="00D95AF2">
        <w:t>i)</w:t>
      </w:r>
      <w:r w:rsidRPr="00D95AF2">
        <w:tab/>
        <w:t xml:space="preserve">a CALL PROCEEDING message, it shall proceed as described in </w:t>
      </w:r>
      <w:r w:rsidR="009D2EE9" w:rsidRPr="00D95AF2">
        <w:t>subclause </w:t>
      </w:r>
      <w:r w:rsidRPr="00D95AF2">
        <w:t>5.2.1.3;</w:t>
      </w:r>
    </w:p>
    <w:p w14:paraId="54BD6B44" w14:textId="77777777" w:rsidR="008831A2" w:rsidRPr="00D95AF2" w:rsidRDefault="008831A2">
      <w:pPr>
        <w:pStyle w:val="B1"/>
      </w:pPr>
      <w:r w:rsidRPr="00D95AF2">
        <w:t>ii)</w:t>
      </w:r>
      <w:r w:rsidRPr="00D95AF2">
        <w:tab/>
        <w:t xml:space="preserve">an ALERTING message, it shall proceed as described in </w:t>
      </w:r>
      <w:r w:rsidR="009D2EE9" w:rsidRPr="00D95AF2">
        <w:t>subclause </w:t>
      </w:r>
      <w:r w:rsidRPr="00D95AF2">
        <w:t>5.2.1.5;</w:t>
      </w:r>
    </w:p>
    <w:p w14:paraId="01C8EA98" w14:textId="77777777" w:rsidR="008831A2" w:rsidRPr="00D95AF2" w:rsidRDefault="008831A2">
      <w:pPr>
        <w:pStyle w:val="B1"/>
      </w:pPr>
      <w:r w:rsidRPr="00D95AF2">
        <w:t>iii)</w:t>
      </w:r>
      <w:r w:rsidRPr="00D95AF2">
        <w:tab/>
        <w:t xml:space="preserve">a CONNECT message, it shall proceed as described in </w:t>
      </w:r>
      <w:r w:rsidR="009D2EE9" w:rsidRPr="00D95AF2">
        <w:t>subclause </w:t>
      </w:r>
      <w:r w:rsidRPr="00D95AF2">
        <w:t>5.2.1.6;</w:t>
      </w:r>
    </w:p>
    <w:p w14:paraId="13DC895C" w14:textId="77777777" w:rsidR="008831A2" w:rsidRPr="00D95AF2" w:rsidRDefault="008831A2">
      <w:pPr>
        <w:pStyle w:val="B1"/>
      </w:pPr>
      <w:r w:rsidRPr="00D95AF2">
        <w:t>iv)</w:t>
      </w:r>
      <w:r w:rsidRPr="00D95AF2">
        <w:tab/>
        <w:t xml:space="preserve">a RELEASE COMPLETE message it shall proceed as described in </w:t>
      </w:r>
      <w:r w:rsidR="009D2EE9" w:rsidRPr="00D95AF2">
        <w:t>subclause </w:t>
      </w:r>
      <w:r w:rsidRPr="00D95AF2">
        <w:t>5.2.1.2.</w:t>
      </w:r>
    </w:p>
    <w:p w14:paraId="0E8E547C" w14:textId="77777777" w:rsidR="008831A2" w:rsidRPr="00D95AF2" w:rsidRDefault="008831A2">
      <w:r w:rsidRPr="00D95AF2">
        <w:t xml:space="preserve">Abnormal case: </w:t>
      </w:r>
    </w:p>
    <w:p w14:paraId="054BDD29" w14:textId="77777777" w:rsidR="008831A2" w:rsidRPr="00D95AF2" w:rsidRDefault="008831A2">
      <w:pPr>
        <w:pStyle w:val="B1"/>
      </w:pPr>
      <w:r w:rsidRPr="00D95AF2">
        <w:t>-</w:t>
      </w:r>
      <w:r w:rsidRPr="00D95AF2">
        <w:tab/>
        <w:t>If timer T303 elapses in the "call initiated" state before any of the CALL PROCEEDING, ALERTING, CONNECT or RELEASE COMPLETE messages has been received, the clearing procedure described in subclause 5.4 is performed.</w:t>
      </w:r>
    </w:p>
    <w:p w14:paraId="4A7025A4" w14:textId="77777777" w:rsidR="008831A2" w:rsidRPr="00D95AF2" w:rsidRDefault="008831A2">
      <w:pPr>
        <w:pStyle w:val="Heading4"/>
      </w:pPr>
      <w:bookmarkStart w:id="895" w:name="_Toc193382643"/>
      <w:bookmarkStart w:id="896" w:name="_CR5_2_1_2"/>
      <w:bookmarkEnd w:id="896"/>
      <w:r w:rsidRPr="00D95AF2">
        <w:t>5.2.1.2</w:t>
      </w:r>
      <w:r w:rsidRPr="00D95AF2">
        <w:tab/>
        <w:t>Receipt of a setup message</w:t>
      </w:r>
      <w:bookmarkEnd w:id="895"/>
    </w:p>
    <w:p w14:paraId="4B60E3D0" w14:textId="77777777" w:rsidR="008831A2" w:rsidRPr="00D95AF2" w:rsidRDefault="008831A2">
      <w:r w:rsidRPr="00D95AF2">
        <w:t xml:space="preserve">In the "null" or "recall present" states, upon receipt of a setup message (a SETUP message or an EMERGENCY SETUP message, see subclause 5.2.1.1), the call control entity of the network enters the "call initiated" state. It shall then analyse the call information contained in the setup message. </w:t>
      </w:r>
    </w:p>
    <w:p w14:paraId="5F10773B" w14:textId="77777777" w:rsidR="008831A2" w:rsidRPr="00D95AF2" w:rsidRDefault="008831A2">
      <w:r w:rsidRPr="00D95AF2">
        <w:t xml:space="preserve">In </w:t>
      </w:r>
      <w:r w:rsidR="009672FA" w:rsidRPr="00D95AF2">
        <w:t>Iu mode</w:t>
      </w:r>
      <w:r w:rsidRPr="00D95AF2">
        <w:t>, network shall include the SI received in the SETUP message into the RABid and send it back to the mobile station. For RABid see 3GPP</w:t>
      </w:r>
      <w:r w:rsidR="003E0BED" w:rsidRPr="00D95AF2">
        <w:t> </w:t>
      </w:r>
      <w:r w:rsidRPr="00D95AF2">
        <w:t>TS</w:t>
      </w:r>
      <w:r w:rsidR="003E0BED" w:rsidRPr="00D95AF2">
        <w:t> </w:t>
      </w:r>
      <w:r w:rsidRPr="00D95AF2">
        <w:t>25.413</w:t>
      </w:r>
      <w:r w:rsidR="00242878" w:rsidRPr="00D95AF2">
        <w:t xml:space="preserve"> [19c] </w:t>
      </w:r>
      <w:r w:rsidR="009672FA" w:rsidRPr="00D95AF2">
        <w:t>and 3GPP</w:t>
      </w:r>
      <w:r w:rsidR="003E0BED" w:rsidRPr="00D95AF2">
        <w:t> </w:t>
      </w:r>
      <w:r w:rsidR="009672FA" w:rsidRPr="00D95AF2">
        <w:t>TS</w:t>
      </w:r>
      <w:r w:rsidR="003E0BED" w:rsidRPr="00D95AF2">
        <w:t> </w:t>
      </w:r>
      <w:r w:rsidR="009672FA" w:rsidRPr="00D95AF2">
        <w:t>44.118</w:t>
      </w:r>
      <w:r w:rsidR="003E0BED" w:rsidRPr="00D95AF2">
        <w:t> </w:t>
      </w:r>
      <w:r w:rsidR="009672FA" w:rsidRPr="00D95AF2">
        <w:t>[111]</w:t>
      </w:r>
      <w:r w:rsidRPr="00D95AF2">
        <w:t>. If the network receives the SETUP message with no SI, the network shall set the SI value to 1.</w:t>
      </w:r>
    </w:p>
    <w:p w14:paraId="15BAF604" w14:textId="77777777" w:rsidR="008831A2" w:rsidRPr="00D95AF2" w:rsidRDefault="008831A2">
      <w:pPr>
        <w:pStyle w:val="B1"/>
        <w:keepNext/>
      </w:pPr>
      <w:r w:rsidRPr="00D95AF2">
        <w:t>i)</w:t>
      </w:r>
      <w:r w:rsidRPr="00D95AF2">
        <w:tab/>
        <w:t xml:space="preserve">If, following the receipt of the setup message, the call control entity of the network determines that the call information received from the mobile station is invalid (e.g. invalid number), then the network shall initiate call clearing as defined in </w:t>
      </w:r>
      <w:r w:rsidR="009D2EE9" w:rsidRPr="00D95AF2">
        <w:t>subclause </w:t>
      </w:r>
      <w:r w:rsidRPr="00D95AF2">
        <w:t>5.4 with one of the following cause values:</w:t>
      </w:r>
    </w:p>
    <w:p w14:paraId="407CBA4A" w14:textId="77777777" w:rsidR="008831A2" w:rsidRPr="00D95AF2" w:rsidRDefault="008831A2">
      <w:pPr>
        <w:pStyle w:val="B2"/>
        <w:keepNext/>
      </w:pPr>
      <w:r w:rsidRPr="00D95AF2">
        <w:t># 1</w:t>
      </w:r>
      <w:r w:rsidRPr="00D95AF2">
        <w:tab/>
      </w:r>
      <w:r w:rsidRPr="00D95AF2">
        <w:tab/>
      </w:r>
      <w:r w:rsidRPr="00D95AF2">
        <w:tab/>
        <w:t>"unassigned (unallocated) number",</w:t>
      </w:r>
    </w:p>
    <w:p w14:paraId="0C0383A0" w14:textId="77777777" w:rsidR="008831A2" w:rsidRPr="00D95AF2" w:rsidRDefault="008831A2">
      <w:pPr>
        <w:pStyle w:val="B2"/>
        <w:keepNext/>
      </w:pPr>
      <w:r w:rsidRPr="00D95AF2">
        <w:t># 3</w:t>
      </w:r>
      <w:r w:rsidRPr="00D95AF2">
        <w:tab/>
      </w:r>
      <w:r w:rsidRPr="00D95AF2">
        <w:tab/>
      </w:r>
      <w:r w:rsidRPr="00D95AF2">
        <w:tab/>
        <w:t>"no route to destination",</w:t>
      </w:r>
    </w:p>
    <w:p w14:paraId="7DDD4353" w14:textId="77777777" w:rsidR="008831A2" w:rsidRPr="00D95AF2" w:rsidRDefault="008831A2">
      <w:pPr>
        <w:pStyle w:val="B2"/>
        <w:keepNext/>
      </w:pPr>
      <w:r w:rsidRPr="00D95AF2">
        <w:t># 22</w:t>
      </w:r>
      <w:r w:rsidRPr="00D95AF2">
        <w:tab/>
        <w:t>"number changed",</w:t>
      </w:r>
    </w:p>
    <w:p w14:paraId="2C6CBBD1" w14:textId="77777777" w:rsidR="008831A2" w:rsidRPr="00D95AF2" w:rsidRDefault="008831A2">
      <w:pPr>
        <w:pStyle w:val="B2"/>
      </w:pPr>
      <w:r w:rsidRPr="00D95AF2">
        <w:t># 28</w:t>
      </w:r>
      <w:r w:rsidRPr="00D95AF2">
        <w:tab/>
        <w:t>"invalid number format (incomplete number)".</w:t>
      </w:r>
    </w:p>
    <w:p w14:paraId="626E13B8" w14:textId="77777777" w:rsidR="008831A2" w:rsidRPr="00D95AF2" w:rsidRDefault="008831A2">
      <w:pPr>
        <w:pStyle w:val="B1"/>
      </w:pPr>
      <w:r w:rsidRPr="00D95AF2">
        <w:t>ii)</w:t>
      </w:r>
      <w:r w:rsidRPr="00D95AF2">
        <w:tab/>
        <w:t xml:space="preserve">If, following the receipt of the setup message, the call control entity of the network determines that a requested service is not authorized or is not available, it shall initiate call clearing in accordance with </w:t>
      </w:r>
      <w:r w:rsidR="009D2EE9" w:rsidRPr="00D95AF2">
        <w:t>subclause </w:t>
      </w:r>
      <w:r w:rsidRPr="00D95AF2">
        <w:t>5.4.2 with one of the following cause values:</w:t>
      </w:r>
    </w:p>
    <w:p w14:paraId="33F76F08" w14:textId="77777777" w:rsidR="008831A2" w:rsidRPr="00D95AF2" w:rsidRDefault="008831A2">
      <w:pPr>
        <w:pStyle w:val="B2"/>
      </w:pPr>
      <w:r w:rsidRPr="00D95AF2">
        <w:t># 8</w:t>
      </w:r>
      <w:r w:rsidRPr="00D95AF2">
        <w:tab/>
      </w:r>
      <w:r w:rsidRPr="00D95AF2">
        <w:tab/>
      </w:r>
      <w:r w:rsidRPr="00D95AF2">
        <w:tab/>
        <w:t>"operator determined barring",</w:t>
      </w:r>
    </w:p>
    <w:p w14:paraId="366B630B" w14:textId="77777777" w:rsidR="008831A2" w:rsidRPr="00D95AF2" w:rsidRDefault="008831A2">
      <w:pPr>
        <w:pStyle w:val="B2"/>
      </w:pPr>
      <w:r w:rsidRPr="00D95AF2">
        <w:t># 57</w:t>
      </w:r>
      <w:r w:rsidRPr="00D95AF2">
        <w:tab/>
        <w:t>"bearer capability not authorized",</w:t>
      </w:r>
    </w:p>
    <w:p w14:paraId="50C36E5E" w14:textId="77777777" w:rsidR="008831A2" w:rsidRPr="00D95AF2" w:rsidRDefault="008831A2">
      <w:pPr>
        <w:pStyle w:val="B2"/>
      </w:pPr>
      <w:r w:rsidRPr="00D95AF2">
        <w:lastRenderedPageBreak/>
        <w:t># 58</w:t>
      </w:r>
      <w:r w:rsidRPr="00D95AF2">
        <w:tab/>
        <w:t>"bearer capability not presently available",</w:t>
      </w:r>
    </w:p>
    <w:p w14:paraId="746DF006" w14:textId="77777777" w:rsidR="008831A2" w:rsidRPr="00D95AF2" w:rsidRDefault="008831A2">
      <w:pPr>
        <w:pStyle w:val="B2"/>
      </w:pPr>
      <w:r w:rsidRPr="00D95AF2">
        <w:t># 63</w:t>
      </w:r>
      <w:r w:rsidRPr="00D95AF2">
        <w:tab/>
        <w:t xml:space="preserve">"service or option not available, unspecified", or </w:t>
      </w:r>
    </w:p>
    <w:p w14:paraId="389E1B41" w14:textId="77777777" w:rsidR="008831A2" w:rsidRPr="00D95AF2" w:rsidRDefault="008831A2">
      <w:pPr>
        <w:pStyle w:val="B2"/>
      </w:pPr>
      <w:r w:rsidRPr="00D95AF2">
        <w:t># 65</w:t>
      </w:r>
      <w:r w:rsidRPr="00D95AF2">
        <w:tab/>
        <w:t>"bearer service not implemented".</w:t>
      </w:r>
    </w:p>
    <w:p w14:paraId="248856DF" w14:textId="77777777" w:rsidR="008831A2" w:rsidRPr="00D95AF2" w:rsidRDefault="008831A2">
      <w:pPr>
        <w:pStyle w:val="B1"/>
      </w:pPr>
      <w:r w:rsidRPr="00D95AF2">
        <w:t>iii)</w:t>
      </w:r>
      <w:r w:rsidRPr="00D95AF2">
        <w:tab/>
        <w:t>Otherwise, the call control entity of the network shall either:</w:t>
      </w:r>
    </w:p>
    <w:p w14:paraId="1D795CB7" w14:textId="77777777" w:rsidR="008831A2" w:rsidRPr="00D95AF2" w:rsidRDefault="008831A2">
      <w:pPr>
        <w:pStyle w:val="B2"/>
      </w:pPr>
      <w:r w:rsidRPr="00D95AF2">
        <w:t>-</w:t>
      </w:r>
      <w:r w:rsidRPr="00D95AF2">
        <w:tab/>
        <w:t>send a CALL PROCEEDING message to its peer entity to indicate that the call is being processed; and enter the "mobile originating call proceeding" state;</w:t>
      </w:r>
    </w:p>
    <w:p w14:paraId="53E698B1" w14:textId="77777777" w:rsidR="008831A2" w:rsidRPr="00D95AF2" w:rsidRDefault="008831A2">
      <w:pPr>
        <w:pStyle w:val="B2"/>
      </w:pPr>
      <w:r w:rsidRPr="00D95AF2">
        <w:t>-</w:t>
      </w:r>
      <w:r w:rsidRPr="00D95AF2">
        <w:tab/>
        <w:t>or: send an ALERTING message to its peer entity to indicate that alerting has been started at the called user side; and enter the "call received" state;</w:t>
      </w:r>
    </w:p>
    <w:p w14:paraId="507CB1B1" w14:textId="77777777" w:rsidR="008831A2" w:rsidRPr="00D95AF2" w:rsidRDefault="008831A2">
      <w:pPr>
        <w:pStyle w:val="B2"/>
      </w:pPr>
      <w:r w:rsidRPr="00D95AF2">
        <w:t>-</w:t>
      </w:r>
      <w:r w:rsidRPr="00D95AF2">
        <w:tab/>
        <w:t>or: send a CONNECT message to its peer entity to indicate that the call has been accepted at the called user side; and enter the "connect request" state.</w:t>
      </w:r>
    </w:p>
    <w:p w14:paraId="5AB9A2A6" w14:textId="77777777" w:rsidR="008831A2" w:rsidRPr="00D95AF2" w:rsidRDefault="008831A2">
      <w:pPr>
        <w:pStyle w:val="B1"/>
      </w:pPr>
      <w:r w:rsidRPr="00D95AF2">
        <w:tab/>
        <w:t>The call control entity of the network may insert bearer capability information element(s) in the CALL PROCEEDING message to select options presented by the mobile station in the Bearer Capability information element(s) of the SETUP message. The bearer capability information element(s) shall contain the same parameters as received in the SETUP except those presenting a choice. Where choices were offered, appropriate parameters indicating the results of those choices shall be included.</w:t>
      </w:r>
    </w:p>
    <w:p w14:paraId="1EA1A1DC" w14:textId="77777777" w:rsidR="008831A2" w:rsidRPr="00D95AF2" w:rsidRDefault="008831A2">
      <w:pPr>
        <w:pStyle w:val="B1"/>
      </w:pPr>
      <w:r w:rsidRPr="00D95AF2">
        <w:tab/>
        <w:t xml:space="preserve">The CALL_PROCEEDING message shall also contain the priority of the call in the case where the network supports eMLPP. Mobile stations supporting eMLPP shall indicate this priority level to higher sublayers and store this information for the duration of the call for further action. Mobile stations not supporting eMLPP shall ignore this information element if provided in a CALL PROCEEDING message. </w:t>
      </w:r>
    </w:p>
    <w:p w14:paraId="39CB2973" w14:textId="77777777" w:rsidR="008831A2" w:rsidRPr="00D95AF2" w:rsidRDefault="008831A2" w:rsidP="00F31EFB">
      <w:pPr>
        <w:pStyle w:val="NO"/>
      </w:pPr>
      <w:r w:rsidRPr="00D95AF2">
        <w:t>NOTE:</w:t>
      </w:r>
      <w:r w:rsidRPr="00D95AF2">
        <w:tab/>
        <w:t>If the network supports only R98 or older versions of this protocol and the priority is not included in the CALL PROCEEDING message, this does not imply that the network does not support eMLPP.</w:t>
      </w:r>
    </w:p>
    <w:p w14:paraId="4201E0EB" w14:textId="77777777" w:rsidR="008831A2" w:rsidRPr="00D95AF2" w:rsidRDefault="008831A2">
      <w:pPr>
        <w:pStyle w:val="B1"/>
      </w:pPr>
      <w:r w:rsidRPr="00D95AF2">
        <w:t>-</w:t>
      </w:r>
      <w:r w:rsidRPr="00D95AF2">
        <w:tab/>
        <w:t>The CALL_PROCEEDING message shall contain the multicall supported information in the network call control capabilities in the case where the network supports multicall and there are no other ongoing calls to the MS. Mobile stations supporting multicall shall store this information until the call control state for all calls returns to null. Mobile stations not supporting multicall shall ignore this information if provided in a CALL PROCEEDING message. If the multicall supported information is not sent in the CALL_PROCEEDING message, the mobile station supporting multicall shall regard that the network doesn't support multicall.</w:t>
      </w:r>
    </w:p>
    <w:p w14:paraId="5D1E5D6D" w14:textId="77777777" w:rsidR="008831A2" w:rsidRPr="00D95AF2" w:rsidRDefault="008831A2">
      <w:r w:rsidRPr="00D95AF2">
        <w:t xml:space="preserve">The call control entity of the network having entered the "mobile originating call proceeding" state, the network may initiate the assignment of a traffic channel according to </w:t>
      </w:r>
      <w:r w:rsidR="009D2EE9" w:rsidRPr="00D95AF2">
        <w:t>subclause </w:t>
      </w:r>
      <w:r w:rsidRPr="00D95AF2">
        <w:t>5.2.1.9 (early assignment).</w:t>
      </w:r>
    </w:p>
    <w:p w14:paraId="70F3186E" w14:textId="77777777" w:rsidR="008831A2" w:rsidRPr="00D95AF2" w:rsidRDefault="008831A2">
      <w:r w:rsidRPr="00D95AF2">
        <w:t xml:space="preserve">For speech calls, if the SETUP message or EMERGENCY SETUP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w:t>
      </w:r>
      <w:r w:rsidR="009672FA" w:rsidRPr="00D95AF2">
        <w:t>UTRAN</w:t>
      </w:r>
      <w:r w:rsidRPr="00D95AF2">
        <w:t xml:space="preserve">. If no </w:t>
      </w:r>
      <w:r w:rsidRPr="00D95AF2">
        <w:rPr>
          <w:i/>
        </w:rPr>
        <w:t xml:space="preserve">Supported Codec List </w:t>
      </w:r>
      <w:r w:rsidRPr="00D95AF2">
        <w:t xml:space="preserve">information element is received, then for </w:t>
      </w:r>
      <w:r w:rsidR="009672FA" w:rsidRPr="00D95AF2">
        <w:t>UTRAN</w:t>
      </w:r>
      <w:r w:rsidRPr="00D95AF2">
        <w:t xml:space="preserve"> the network shall select the default UMTS speech codec according to </w:t>
      </w:r>
      <w:r w:rsidR="009D2EE9" w:rsidRPr="00D95AF2">
        <w:t>subclause </w:t>
      </w:r>
      <w:r w:rsidRPr="00D95AF2">
        <w:t>5.2.1.11.</w:t>
      </w:r>
    </w:p>
    <w:p w14:paraId="38FD1B23" w14:textId="77777777" w:rsidR="008831A2" w:rsidRPr="00D95AF2" w:rsidRDefault="008831A2">
      <w:r w:rsidRPr="00D95AF2">
        <w:t xml:space="preserve">Codecs for </w:t>
      </w:r>
      <w:r w:rsidR="00870467"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870467" w:rsidRPr="00D95AF2">
        <w:t>GERAN</w:t>
      </w:r>
      <w:r w:rsidRPr="00D95AF2">
        <w:t xml:space="preserve"> the network shall select GSM full rate speech version 1.</w:t>
      </w:r>
    </w:p>
    <w:p w14:paraId="6106EC33" w14:textId="77777777" w:rsidR="008831A2" w:rsidRPr="00D95AF2" w:rsidRDefault="008831A2">
      <w:r w:rsidRPr="00D95AF2">
        <w:t>Codec information that does not apply to the currently serving radio access shall be used by the network if an inter-system change occurs.</w:t>
      </w:r>
    </w:p>
    <w:p w14:paraId="61A03C3D" w14:textId="1DB710A4" w:rsidR="008831A2" w:rsidRPr="00D95AF2" w:rsidRDefault="00066454">
      <w:pPr>
        <w:pStyle w:val="TH"/>
      </w:pPr>
      <w:r>
        <w:rPr>
          <w:b w:val="0"/>
          <w:noProof/>
        </w:rPr>
        <w:lastRenderedPageBreak/>
        <w:drawing>
          <wp:inline distT="0" distB="0" distL="0" distR="0" wp14:anchorId="2532EF94" wp14:editId="4F918C10">
            <wp:extent cx="3036570" cy="19234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36570" cy="1923415"/>
                    </a:xfrm>
                    <a:prstGeom prst="rect">
                      <a:avLst/>
                    </a:prstGeom>
                    <a:noFill/>
                    <a:ln>
                      <a:noFill/>
                    </a:ln>
                  </pic:spPr>
                </pic:pic>
              </a:graphicData>
            </a:graphic>
          </wp:inline>
        </w:drawing>
      </w:r>
    </w:p>
    <w:p w14:paraId="5B33D696" w14:textId="77777777" w:rsidR="008831A2" w:rsidRPr="00D95AF2" w:rsidRDefault="008831A2">
      <w:pPr>
        <w:pStyle w:val="TF"/>
      </w:pPr>
      <w:bookmarkStart w:id="897" w:name="_CRFigure5_23GPPTS24_008Mobileoriginate"/>
      <w:r w:rsidRPr="00D95AF2">
        <w:t xml:space="preserve">Figure </w:t>
      </w:r>
      <w:bookmarkEnd w:id="897"/>
      <w:r w:rsidRPr="00D95AF2">
        <w:t>5.2/3GPP TS 24.008 Mobile originated call initiation and possible subsequent responses.</w:t>
      </w:r>
    </w:p>
    <w:p w14:paraId="6EBC1DF1" w14:textId="77777777" w:rsidR="008831A2" w:rsidRPr="00D95AF2" w:rsidRDefault="008831A2">
      <w:pPr>
        <w:pStyle w:val="Heading4"/>
      </w:pPr>
      <w:bookmarkStart w:id="898" w:name="_Toc193382644"/>
      <w:bookmarkStart w:id="899" w:name="_CR5_2_1_3"/>
      <w:bookmarkEnd w:id="899"/>
      <w:r w:rsidRPr="00D95AF2">
        <w:t>5.2.1.3</w:t>
      </w:r>
      <w:r w:rsidRPr="00D95AF2">
        <w:tab/>
        <w:t>Receipt of a CALL PROCEEDING message</w:t>
      </w:r>
      <w:bookmarkEnd w:id="898"/>
    </w:p>
    <w:p w14:paraId="41D5A481" w14:textId="77777777" w:rsidR="008831A2" w:rsidRPr="00D95AF2" w:rsidRDefault="008831A2">
      <w:r w:rsidRPr="00D95AF2">
        <w:t>Having entered the "call initiated" state, when the call control entity of the mobile station receives a CALL PROCEEDING message, it shall stop timer T303; start timer T310 unless</w:t>
      </w:r>
    </w:p>
    <w:p w14:paraId="3C14CFBE" w14:textId="77777777" w:rsidR="008831A2" w:rsidRPr="00D95AF2" w:rsidRDefault="008831A2">
      <w:pPr>
        <w:pStyle w:val="B1"/>
      </w:pPr>
      <w:r w:rsidRPr="00D95AF2">
        <w:t>-</w:t>
      </w:r>
      <w:r w:rsidRPr="00D95AF2">
        <w:tab/>
        <w:t xml:space="preserve">the CALL PROCEEDING message contains a </w:t>
      </w:r>
      <w:r w:rsidRPr="00D95AF2">
        <w:rPr>
          <w:i/>
        </w:rPr>
        <w:t>progress indicator</w:t>
      </w:r>
      <w:r w:rsidRPr="00D95AF2">
        <w:t xml:space="preserve"> IE specifying progress description #1, #2, or #64; or</w:t>
      </w:r>
    </w:p>
    <w:p w14:paraId="05726E90" w14:textId="77777777" w:rsidR="008831A2" w:rsidRPr="00D95AF2" w:rsidRDefault="008831A2">
      <w:pPr>
        <w:pStyle w:val="B1"/>
      </w:pPr>
      <w:r w:rsidRPr="00D95AF2">
        <w:t>-</w:t>
      </w:r>
      <w:r w:rsidRPr="00D95AF2">
        <w:tab/>
        <w:t xml:space="preserve">it has received a PROGRESS message containing a </w:t>
      </w:r>
      <w:r w:rsidRPr="00D95AF2">
        <w:rPr>
          <w:i/>
        </w:rPr>
        <w:t>progress indicator</w:t>
      </w:r>
      <w:r w:rsidRPr="00D95AF2">
        <w:t xml:space="preserve"> IE specifying progress description #1, #2, or #64 prior to the CALL PROCEEDING message</w:t>
      </w:r>
    </w:p>
    <w:p w14:paraId="1208492E" w14:textId="77777777" w:rsidR="008831A2" w:rsidRPr="00D95AF2" w:rsidRDefault="008831A2">
      <w:r w:rsidRPr="00D95AF2">
        <w:t>and enter the "mobile originating call proceeding" state.</w:t>
      </w:r>
    </w:p>
    <w:p w14:paraId="62EC2C65" w14:textId="77777777" w:rsidR="008831A2" w:rsidRPr="00D95AF2" w:rsidRDefault="008831A2">
      <w:r w:rsidRPr="00D95AF2">
        <w:t>Abnormal case:</w:t>
      </w:r>
    </w:p>
    <w:p w14:paraId="197011DC" w14:textId="77777777" w:rsidR="008831A2" w:rsidRPr="00D95AF2" w:rsidRDefault="008831A2">
      <w:pPr>
        <w:pStyle w:val="B1"/>
      </w:pPr>
      <w:r w:rsidRPr="00D95AF2">
        <w:tab/>
        <w:t xml:space="preserve">If timer T310 elapses before any of the ALERTING, CONNECT or DISCONNECT messages has been received, the mobile station shall perform the clearing procedure described in </w:t>
      </w:r>
      <w:r w:rsidR="009D2EE9" w:rsidRPr="00D95AF2">
        <w:t>subclause </w:t>
      </w:r>
      <w:r w:rsidRPr="00D95AF2">
        <w:t>5.4.</w:t>
      </w:r>
    </w:p>
    <w:p w14:paraId="7B69DF5D" w14:textId="1B4D6AD4" w:rsidR="008831A2" w:rsidRPr="00D95AF2" w:rsidRDefault="00066454">
      <w:pPr>
        <w:pStyle w:val="TH"/>
      </w:pPr>
      <w:r>
        <w:rPr>
          <w:b w:val="0"/>
          <w:noProof/>
        </w:rPr>
        <w:drawing>
          <wp:inline distT="0" distB="0" distL="0" distR="0" wp14:anchorId="2E1DCBB2" wp14:editId="63D91D7F">
            <wp:extent cx="2329180" cy="88011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329180" cy="880110"/>
                    </a:xfrm>
                    <a:prstGeom prst="rect">
                      <a:avLst/>
                    </a:prstGeom>
                    <a:noFill/>
                    <a:ln>
                      <a:noFill/>
                    </a:ln>
                  </pic:spPr>
                </pic:pic>
              </a:graphicData>
            </a:graphic>
          </wp:inline>
        </w:drawing>
      </w:r>
    </w:p>
    <w:p w14:paraId="27AAE6B3" w14:textId="77777777" w:rsidR="008831A2" w:rsidRPr="00D95AF2" w:rsidRDefault="008831A2">
      <w:pPr>
        <w:pStyle w:val="TF"/>
      </w:pPr>
      <w:bookmarkStart w:id="900" w:name="_CRFigure5_33GPPTS24_008Callproceedings"/>
      <w:r w:rsidRPr="00D95AF2">
        <w:t xml:space="preserve">Figure </w:t>
      </w:r>
      <w:bookmarkEnd w:id="900"/>
      <w:r w:rsidRPr="00D95AF2">
        <w:t>5.3/3GPP TS 24.008 Call proceeding sequence at mobile originating call establishment</w:t>
      </w:r>
    </w:p>
    <w:p w14:paraId="62613ADD" w14:textId="77777777" w:rsidR="008831A2" w:rsidRPr="00D95AF2" w:rsidRDefault="008831A2">
      <w:pPr>
        <w:pStyle w:val="Heading4"/>
      </w:pPr>
      <w:bookmarkStart w:id="901" w:name="_Toc193382645"/>
      <w:bookmarkStart w:id="902" w:name="_CR5_2_1_4"/>
      <w:bookmarkEnd w:id="902"/>
      <w:r w:rsidRPr="00D95AF2">
        <w:t>5.2.1.4</w:t>
      </w:r>
      <w:r w:rsidRPr="00D95AF2">
        <w:tab/>
        <w:t>Notification of progressing mobile originated call</w:t>
      </w:r>
      <w:bookmarkEnd w:id="901"/>
    </w:p>
    <w:p w14:paraId="471C2852" w14:textId="77777777" w:rsidR="008831A2" w:rsidRPr="00D95AF2" w:rsidRDefault="008831A2">
      <w:r w:rsidRPr="00D95AF2">
        <w:t>In this subclause, the term "interworking" is used only in the meaning of interworking with a network other than PLMN or ISDN, not as interworking between PLMN and ISDN since this is the normal case. In this sense, PLMN and ISDN are seen within the same environment, called the PLMN/ISDN environment.</w:t>
      </w:r>
    </w:p>
    <w:p w14:paraId="1E43AB2E" w14:textId="77777777" w:rsidR="008831A2" w:rsidRPr="00D95AF2" w:rsidRDefault="008831A2">
      <w:pPr>
        <w:pStyle w:val="Heading5"/>
      </w:pPr>
      <w:bookmarkStart w:id="903" w:name="_Toc193382646"/>
      <w:bookmarkStart w:id="904" w:name="_CR5_2_1_4_1"/>
      <w:bookmarkEnd w:id="904"/>
      <w:r w:rsidRPr="00D95AF2">
        <w:t>5.2.1.4.1</w:t>
      </w:r>
      <w:r w:rsidRPr="00D95AF2">
        <w:tab/>
        <w:t>Notification of interworking in connection with mobile originated call establishment</w:t>
      </w:r>
      <w:bookmarkEnd w:id="903"/>
    </w:p>
    <w:p w14:paraId="250AD1F0" w14:textId="77777777" w:rsidR="008831A2" w:rsidRPr="00D95AF2" w:rsidRDefault="008831A2">
      <w:r w:rsidRPr="00D95AF2">
        <w:t xml:space="preserve">During call establishment, the call may leave a PLMN/ISDN environment; e.g., because of interworking with another network, with a non-PLMN/ISDN user, or with non-PLMN/ISDN equipment within the called user's premises; the call may also return to a PLMN/ISDN environment. When such situations occur, the network may send a </w:t>
      </w:r>
      <w:r w:rsidRPr="00D95AF2">
        <w:rPr>
          <w:i/>
        </w:rPr>
        <w:t>progress indicator</w:t>
      </w:r>
      <w:r w:rsidRPr="00D95AF2">
        <w:t xml:space="preserve"> information element to the calling mobile station either:</w:t>
      </w:r>
    </w:p>
    <w:p w14:paraId="2B24AFF1" w14:textId="77777777" w:rsidR="008831A2" w:rsidRPr="00D95AF2" w:rsidRDefault="008831A2">
      <w:pPr>
        <w:pStyle w:val="B1"/>
      </w:pPr>
      <w:r w:rsidRPr="00D95AF2">
        <w:t>a)</w:t>
      </w:r>
      <w:r w:rsidRPr="00D95AF2">
        <w:tab/>
        <w:t>in an appropriate call control message, if a state change is required (e.g. ALERTING or CONNECT); or,</w:t>
      </w:r>
    </w:p>
    <w:p w14:paraId="397E7C87" w14:textId="77777777" w:rsidR="008831A2" w:rsidRPr="00D95AF2" w:rsidRDefault="008831A2">
      <w:pPr>
        <w:pStyle w:val="B1"/>
      </w:pPr>
      <w:r w:rsidRPr="00D95AF2">
        <w:t>b)</w:t>
      </w:r>
      <w:r w:rsidRPr="00D95AF2">
        <w:tab/>
        <w:t>in the PROGRESS message, if no state change is appropriate.</w:t>
      </w:r>
    </w:p>
    <w:p w14:paraId="447C27ED" w14:textId="77777777" w:rsidR="008831A2" w:rsidRPr="00D95AF2" w:rsidRDefault="008831A2">
      <w:r w:rsidRPr="00D95AF2">
        <w:t xml:space="preserve">This </w:t>
      </w:r>
      <w:r w:rsidRPr="00D95AF2">
        <w:rPr>
          <w:i/>
        </w:rPr>
        <w:t>progress indicator</w:t>
      </w:r>
      <w:r w:rsidRPr="00D95AF2">
        <w:t xml:space="preserve"> information element shall contain one of the following progress description values:</w:t>
      </w:r>
    </w:p>
    <w:p w14:paraId="6A14839D" w14:textId="77777777" w:rsidR="008831A2" w:rsidRPr="00D95AF2" w:rsidRDefault="008831A2">
      <w:pPr>
        <w:pStyle w:val="B1"/>
      </w:pPr>
      <w:r w:rsidRPr="00D95AF2">
        <w:lastRenderedPageBreak/>
        <w:t>a)</w:t>
      </w:r>
      <w:r w:rsidRPr="00D95AF2">
        <w:tab/>
        <w:t>#1 "call is not end-to-end PLMN/ISDN; further call progress information may be available in-band".</w:t>
      </w:r>
    </w:p>
    <w:p w14:paraId="300A1A0B" w14:textId="77777777" w:rsidR="008831A2" w:rsidRPr="00D95AF2" w:rsidRDefault="008831A2">
      <w:pPr>
        <w:pStyle w:val="B1"/>
      </w:pPr>
      <w:r w:rsidRPr="00D95AF2">
        <w:t>b)</w:t>
      </w:r>
      <w:r w:rsidRPr="00D95AF2">
        <w:tab/>
        <w:t>#2 "destination address is non-PLMN/ISDN".</w:t>
      </w:r>
    </w:p>
    <w:p w14:paraId="0E95E314" w14:textId="77777777" w:rsidR="008831A2" w:rsidRPr="00D95AF2" w:rsidRDefault="008831A2">
      <w:pPr>
        <w:pStyle w:val="B1"/>
      </w:pPr>
      <w:r w:rsidRPr="00D95AF2">
        <w:t>c)</w:t>
      </w:r>
      <w:r w:rsidRPr="00D95AF2">
        <w:tab/>
        <w:t>#4 "call has returned to PLMN/ISDN.</w:t>
      </w:r>
    </w:p>
    <w:p w14:paraId="273529E5" w14:textId="77777777" w:rsidR="008831A2" w:rsidRPr="00D95AF2" w:rsidRDefault="008831A2">
      <w:r w:rsidRPr="00D95AF2">
        <w:t>See also subclauses 5.5.1 and 5.5.6 for further reactions of the mobile station.</w:t>
      </w:r>
    </w:p>
    <w:p w14:paraId="3D94EF70" w14:textId="77777777" w:rsidR="008831A2" w:rsidRPr="00D95AF2" w:rsidRDefault="008831A2">
      <w:pPr>
        <w:pStyle w:val="Heading5"/>
      </w:pPr>
      <w:bookmarkStart w:id="905" w:name="_Toc193382647"/>
      <w:bookmarkStart w:id="906" w:name="_CR5_2_1_4_2"/>
      <w:bookmarkEnd w:id="906"/>
      <w:r w:rsidRPr="00D95AF2">
        <w:t>5.2.1.4.2</w:t>
      </w:r>
      <w:r w:rsidRPr="00D95AF2">
        <w:tab/>
        <w:t>Call progress in the PLMN/ISDN environment</w:t>
      </w:r>
      <w:bookmarkEnd w:id="905"/>
    </w:p>
    <w:p w14:paraId="15B26CD6" w14:textId="77777777" w:rsidR="008831A2" w:rsidRPr="00D95AF2" w:rsidRDefault="008831A2">
      <w:r w:rsidRPr="00D95AF2">
        <w:t xml:space="preserve">In order to inform the mobile station that the call is progressing in the PLMN/ISDN environment the network may send a </w:t>
      </w:r>
      <w:r w:rsidRPr="00D95AF2">
        <w:rPr>
          <w:i/>
        </w:rPr>
        <w:t>progress indicator</w:t>
      </w:r>
      <w:r w:rsidRPr="00D95AF2">
        <w:t xml:space="preserve"> information element to the calling mobile station either:</w:t>
      </w:r>
    </w:p>
    <w:p w14:paraId="79061CB7" w14:textId="77777777" w:rsidR="008831A2" w:rsidRPr="00D95AF2" w:rsidRDefault="008831A2">
      <w:pPr>
        <w:pStyle w:val="B1"/>
      </w:pPr>
      <w:r w:rsidRPr="00D95AF2">
        <w:t>a)</w:t>
      </w:r>
      <w:r w:rsidRPr="00D95AF2">
        <w:tab/>
        <w:t>in an appropriate call control message, if a state change is required (e.g., ALERTING or CONNECT); or</w:t>
      </w:r>
    </w:p>
    <w:p w14:paraId="7A88838D" w14:textId="77777777" w:rsidR="008831A2" w:rsidRPr="00D95AF2" w:rsidRDefault="008831A2">
      <w:pPr>
        <w:pStyle w:val="B1"/>
      </w:pPr>
      <w:r w:rsidRPr="00D95AF2">
        <w:t>b)</w:t>
      </w:r>
      <w:r w:rsidRPr="00D95AF2">
        <w:tab/>
        <w:t>in the PROGRESS message, if no state change is appropriate.</w:t>
      </w:r>
    </w:p>
    <w:p w14:paraId="622BA7CA" w14:textId="77777777" w:rsidR="008831A2" w:rsidRPr="00D95AF2" w:rsidRDefault="008831A2">
      <w:r w:rsidRPr="00D95AF2">
        <w:t xml:space="preserve">This </w:t>
      </w:r>
      <w:r w:rsidRPr="00D95AF2">
        <w:rPr>
          <w:i/>
        </w:rPr>
        <w:t>progress indicator</w:t>
      </w:r>
      <w:r w:rsidRPr="00D95AF2">
        <w:t xml:space="preserve"> information element shall contain progress description value #32 "Call is end-to-end ISDN/PLMN". See also </w:t>
      </w:r>
      <w:r w:rsidR="009D2EE9" w:rsidRPr="00D95AF2">
        <w:t>subclause </w:t>
      </w:r>
      <w:r w:rsidRPr="00D95AF2">
        <w:t>5.5.6 for further reactions of the mobile station.</w:t>
      </w:r>
    </w:p>
    <w:p w14:paraId="3FD0DC0E" w14:textId="77777777" w:rsidR="008831A2" w:rsidRPr="00D95AF2" w:rsidRDefault="008831A2">
      <w:pPr>
        <w:pStyle w:val="Heading4"/>
      </w:pPr>
      <w:bookmarkStart w:id="907" w:name="_Toc193382648"/>
      <w:bookmarkStart w:id="908" w:name="_CR5_2_1_5"/>
      <w:bookmarkEnd w:id="908"/>
      <w:r w:rsidRPr="00D95AF2">
        <w:t>5.2.1.5</w:t>
      </w:r>
      <w:r w:rsidRPr="00D95AF2">
        <w:tab/>
        <w:t>Alerting</w:t>
      </w:r>
      <w:bookmarkEnd w:id="907"/>
    </w:p>
    <w:p w14:paraId="4A96DF99" w14:textId="77777777" w:rsidR="008831A2" w:rsidRPr="00D95AF2" w:rsidRDefault="008831A2">
      <w:r w:rsidRPr="00D95AF2">
        <w:t>Having entered the "mobile originating call proceeding" state, upon receiving an indication that user alerting has been initiated at the called address, the call control entity of the network shall: send an ALERTING message to its peer entity at the calling mobile station and enter the "call delivered" state.</w:t>
      </w:r>
    </w:p>
    <w:p w14:paraId="190CDA9C" w14:textId="77777777" w:rsidR="008831A2" w:rsidRPr="00D95AF2" w:rsidRDefault="008831A2">
      <w:r w:rsidRPr="00D95AF2">
        <w:t>When the call control entity of the mobile station in the "call initiated" state or "mobile originating call proceeding" state receives an ALERTING message then, the call control entity of the mobile station shall stop timer T303 and T310 (if running) and shall enter the "call delivered" state. In this state:</w:t>
      </w:r>
    </w:p>
    <w:p w14:paraId="1D2B46F9" w14:textId="77777777" w:rsidR="004B0458" w:rsidRPr="00D95AF2" w:rsidRDefault="008831A2" w:rsidP="004B0458">
      <w:pPr>
        <w:pStyle w:val="B1"/>
      </w:pPr>
      <w:r w:rsidRPr="00D95AF2">
        <w:t>-</w:t>
      </w:r>
      <w:r w:rsidRPr="00D95AF2">
        <w:tab/>
      </w:r>
      <w:r w:rsidR="004B0458" w:rsidRPr="00D95AF2">
        <w:t xml:space="preserve">for speech calls: </w:t>
      </w:r>
      <w:r w:rsidRPr="00D95AF2">
        <w:t>an alerting indication should be given to the user. If the mobile station has not attached the user connection then the mobile station shall internally generate an alerting indication. If the mobile station has attached the user connection then the network is responsible for generating the alerting indication and the mobile station need not generate one</w:t>
      </w:r>
      <w:r w:rsidR="004B0458" w:rsidRPr="00D95AF2">
        <w:t>; and</w:t>
      </w:r>
    </w:p>
    <w:p w14:paraId="204E900E" w14:textId="77777777" w:rsidR="008831A2" w:rsidRPr="00D95AF2" w:rsidRDefault="004B0458" w:rsidP="004B0458">
      <w:pPr>
        <w:pStyle w:val="B1"/>
      </w:pPr>
      <w:r w:rsidRPr="00D95AF2">
        <w:t>-</w:t>
      </w:r>
      <w:r w:rsidR="001539F0" w:rsidRPr="00D95AF2">
        <w:tab/>
      </w:r>
      <w:r w:rsidRPr="00D95AF2">
        <w:t>for multimedia calls: if the mobile station has not attached the user connection then the mobile station may internally generate an alerting indication. If the mobile station supports multimedia CAT during the alerting phase of a mobile originated multimedia call establishment, the network may request the mobile station to attach the user connection and setup a H.324 call and generate multimedia CAT as specified in subclause 5.3.6.</w:t>
      </w:r>
      <w:r w:rsidR="00636193" w:rsidRPr="00D95AF2">
        <w:t>4</w:t>
      </w:r>
      <w:r w:rsidRPr="00D95AF2">
        <w:t>, in which case the mobile station need not generatean alerting tone.</w:t>
      </w:r>
    </w:p>
    <w:p w14:paraId="00F93B83" w14:textId="77777777" w:rsidR="008831A2" w:rsidRPr="00D95AF2" w:rsidRDefault="008831A2">
      <w:r w:rsidRPr="00D95AF2">
        <w:t>Abnormal cases:</w:t>
      </w:r>
    </w:p>
    <w:p w14:paraId="746CBC92" w14:textId="77777777" w:rsidR="008831A2" w:rsidRPr="00D95AF2" w:rsidRDefault="008831A2">
      <w:pPr>
        <w:pStyle w:val="B1"/>
      </w:pPr>
      <w:r w:rsidRPr="00D95AF2">
        <w:tab/>
        <w:t xml:space="preserve">On the mobile station side, if timer </w:t>
      </w:r>
      <w:r w:rsidR="00B50298" w:rsidRPr="00D95AF2">
        <w:rPr>
          <w:rFonts w:hint="eastAsia"/>
          <w:lang w:eastAsia="zh-TW"/>
        </w:rPr>
        <w:t>T303 or</w:t>
      </w:r>
      <w:r w:rsidR="00B50298" w:rsidRPr="00D95AF2">
        <w:t xml:space="preserve"> </w:t>
      </w:r>
      <w:r w:rsidRPr="00D95AF2">
        <w:t xml:space="preserve">T310 expires, the call control entity of the mobile station shall initiate call clearing as described in </w:t>
      </w:r>
      <w:r w:rsidR="009D2EE9" w:rsidRPr="00D95AF2">
        <w:t>subclause </w:t>
      </w:r>
      <w:r w:rsidRPr="00D95AF2">
        <w:t>5.4.</w:t>
      </w:r>
    </w:p>
    <w:p w14:paraId="0A8B1EC9" w14:textId="3748A090" w:rsidR="008831A2" w:rsidRPr="00D95AF2" w:rsidRDefault="00066454">
      <w:pPr>
        <w:pStyle w:val="TH"/>
      </w:pPr>
      <w:r>
        <w:rPr>
          <w:b w:val="0"/>
          <w:noProof/>
        </w:rPr>
        <w:drawing>
          <wp:inline distT="0" distB="0" distL="0" distR="0" wp14:anchorId="481C37B7" wp14:editId="61027B7F">
            <wp:extent cx="2242820" cy="8540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42820" cy="854075"/>
                    </a:xfrm>
                    <a:prstGeom prst="rect">
                      <a:avLst/>
                    </a:prstGeom>
                    <a:noFill/>
                    <a:ln>
                      <a:noFill/>
                    </a:ln>
                  </pic:spPr>
                </pic:pic>
              </a:graphicData>
            </a:graphic>
          </wp:inline>
        </w:drawing>
      </w:r>
    </w:p>
    <w:p w14:paraId="1628B9B2" w14:textId="77777777" w:rsidR="008831A2" w:rsidRPr="00D95AF2" w:rsidRDefault="008831A2">
      <w:pPr>
        <w:pStyle w:val="TF"/>
      </w:pPr>
      <w:bookmarkStart w:id="909" w:name="_CRFigure5_43GPPTS24_008Callconfirmatio"/>
      <w:r w:rsidRPr="00D95AF2">
        <w:t xml:space="preserve">Figure </w:t>
      </w:r>
      <w:bookmarkEnd w:id="909"/>
      <w:r w:rsidRPr="00D95AF2">
        <w:t>5.4/3GPP TS 24.008 Call confirmation at mobile originating call establishment</w:t>
      </w:r>
    </w:p>
    <w:p w14:paraId="3368AFBE" w14:textId="77777777" w:rsidR="008831A2" w:rsidRPr="00D95AF2" w:rsidRDefault="008831A2">
      <w:pPr>
        <w:pStyle w:val="Heading4"/>
      </w:pPr>
      <w:bookmarkStart w:id="910" w:name="_Toc193382649"/>
      <w:bookmarkStart w:id="911" w:name="_CR5_2_1_6"/>
      <w:bookmarkEnd w:id="911"/>
      <w:r w:rsidRPr="00D95AF2">
        <w:t>5.2.1.6</w:t>
      </w:r>
      <w:r w:rsidRPr="00D95AF2">
        <w:tab/>
        <w:t>Call connected</w:t>
      </w:r>
      <w:bookmarkEnd w:id="910"/>
    </w:p>
    <w:p w14:paraId="522AC9D7" w14:textId="77777777" w:rsidR="008831A2" w:rsidRPr="00D95AF2" w:rsidRDefault="008831A2">
      <w:r w:rsidRPr="00D95AF2">
        <w:t>Upon receiving an indication that the call has been accepted, the call control entity of the network shall: through connect the traffic channel (including the connection of an interworking function, if required) and send a CONNECT message to its peer entity at the calling mobile station; start timer T313 and enter the "connect indication" state.</w:t>
      </w:r>
    </w:p>
    <w:p w14:paraId="4E8E1153" w14:textId="77777777" w:rsidR="008831A2" w:rsidRPr="00D95AF2" w:rsidRDefault="008831A2">
      <w:r w:rsidRPr="00D95AF2">
        <w:t>This message indicates to the call control entity of the calling mobile station that a connection has been established through the network.</w:t>
      </w:r>
    </w:p>
    <w:p w14:paraId="3B3B7D49" w14:textId="77777777" w:rsidR="008831A2" w:rsidRPr="00D95AF2" w:rsidRDefault="008831A2">
      <w:r w:rsidRPr="00D95AF2">
        <w:lastRenderedPageBreak/>
        <w:t>The call control entity of the mobile station in the "call initiated" state, in the "mobile originating call proceeding" state or in the "call delivered" state, shall, upon receipt of a CONNECT message:</w:t>
      </w:r>
    </w:p>
    <w:p w14:paraId="74423514" w14:textId="77777777" w:rsidR="008831A2" w:rsidRPr="00D95AF2" w:rsidRDefault="008831A2">
      <w:pPr>
        <w:pStyle w:val="B1"/>
      </w:pPr>
      <w:r w:rsidRPr="00D95AF2">
        <w:t>-</w:t>
      </w:r>
      <w:r w:rsidRPr="00D95AF2">
        <w:tab/>
        <w:t>attach the user connection;</w:t>
      </w:r>
    </w:p>
    <w:p w14:paraId="2AFB3F1F" w14:textId="77777777" w:rsidR="008831A2" w:rsidRPr="00D95AF2" w:rsidRDefault="008831A2">
      <w:pPr>
        <w:pStyle w:val="B1"/>
      </w:pPr>
      <w:r w:rsidRPr="00D95AF2">
        <w:t>-</w:t>
      </w:r>
      <w:r w:rsidRPr="00D95AF2">
        <w:tab/>
        <w:t>return a CONNECT ACKNOWLEDGE message;</w:t>
      </w:r>
    </w:p>
    <w:p w14:paraId="03B14FAC" w14:textId="77777777" w:rsidR="004B0458" w:rsidRPr="00D95AF2" w:rsidRDefault="008831A2" w:rsidP="004B0458">
      <w:pPr>
        <w:pStyle w:val="B1"/>
      </w:pPr>
      <w:r w:rsidRPr="00D95AF2">
        <w:t>-</w:t>
      </w:r>
      <w:r w:rsidRPr="00D95AF2">
        <w:tab/>
        <w:t>stop any locally generated alerting indication (if applied);</w:t>
      </w:r>
      <w:r w:rsidR="004B0458" w:rsidRPr="00D95AF2">
        <w:t xml:space="preserve"> </w:t>
      </w:r>
    </w:p>
    <w:p w14:paraId="444A30EE" w14:textId="77777777" w:rsidR="008831A2" w:rsidRPr="00D95AF2" w:rsidRDefault="004B0458" w:rsidP="004B0458">
      <w:pPr>
        <w:pStyle w:val="B1"/>
      </w:pPr>
      <w:r w:rsidRPr="00D95AF2">
        <w:t>-</w:t>
      </w:r>
      <w:r w:rsidRPr="00D95AF2">
        <w:tab/>
        <w:t>clear any H.324 call established to receive multimedia CAT during the alerting phase (if applied) , as specified in subclause 5.3.6.</w:t>
      </w:r>
      <w:r w:rsidR="00636193" w:rsidRPr="00D95AF2">
        <w:t>4</w:t>
      </w:r>
    </w:p>
    <w:p w14:paraId="6D44042F" w14:textId="77777777" w:rsidR="008831A2" w:rsidRPr="00D95AF2" w:rsidRDefault="008831A2">
      <w:pPr>
        <w:pStyle w:val="B1"/>
      </w:pPr>
      <w:r w:rsidRPr="00D95AF2">
        <w:t>-</w:t>
      </w:r>
      <w:r w:rsidRPr="00D95AF2">
        <w:tab/>
        <w:t>stop timer T303 and T310 (if running);</w:t>
      </w:r>
    </w:p>
    <w:p w14:paraId="6561643A" w14:textId="77777777" w:rsidR="008831A2" w:rsidRPr="00D95AF2" w:rsidRDefault="008831A2">
      <w:pPr>
        <w:pStyle w:val="B1"/>
      </w:pPr>
      <w:r w:rsidRPr="00D95AF2">
        <w:t>-</w:t>
      </w:r>
      <w:r w:rsidRPr="00D95AF2">
        <w:tab/>
        <w:t>enter the "active" state.</w:t>
      </w:r>
    </w:p>
    <w:p w14:paraId="644EE74D" w14:textId="77777777" w:rsidR="008831A2" w:rsidRPr="00D95AF2" w:rsidRDefault="008831A2">
      <w:r w:rsidRPr="00D95AF2">
        <w:t>Abnormal cases:</w:t>
      </w:r>
    </w:p>
    <w:p w14:paraId="420C53D5" w14:textId="77777777" w:rsidR="008831A2" w:rsidRPr="00D95AF2" w:rsidRDefault="008831A2">
      <w:pPr>
        <w:pStyle w:val="B1"/>
      </w:pPr>
      <w:r w:rsidRPr="00D95AF2">
        <w:tab/>
        <w:t xml:space="preserve">On the mobile station side, if timer T303 or T310 expires, the call control entity of the mobile station shall initiate call clearing as described in </w:t>
      </w:r>
      <w:r w:rsidR="009D2EE9" w:rsidRPr="00D95AF2">
        <w:t>subclause </w:t>
      </w:r>
      <w:r w:rsidRPr="00D95AF2">
        <w:t>5.4.</w:t>
      </w:r>
    </w:p>
    <w:p w14:paraId="6DF8EA91" w14:textId="77777777" w:rsidR="008831A2" w:rsidRPr="00D95AF2" w:rsidRDefault="008831A2">
      <w:pPr>
        <w:pStyle w:val="NO"/>
      </w:pPr>
      <w:r w:rsidRPr="00D95AF2">
        <w:t>NOTE:</w:t>
      </w:r>
      <w:r w:rsidRPr="00D95AF2">
        <w:tab/>
        <w:t>The mobile station may have applied an additional internal alerting supervision which causes initiation of call clearing prior to the expiry of T303 or T310.</w:t>
      </w:r>
    </w:p>
    <w:p w14:paraId="014BB4DD" w14:textId="77777777" w:rsidR="008831A2" w:rsidRPr="00D95AF2" w:rsidRDefault="008831A2">
      <w:r w:rsidRPr="00D95AF2">
        <w:t>The call control of the network in the "connect indication" state, shall, upon receipt of a CONNECT ACKNOWLEDGE message:</w:t>
      </w:r>
    </w:p>
    <w:p w14:paraId="5066433F" w14:textId="77777777" w:rsidR="008831A2" w:rsidRPr="00D95AF2" w:rsidRDefault="008831A2">
      <w:pPr>
        <w:pStyle w:val="B1"/>
      </w:pPr>
      <w:r w:rsidRPr="00D95AF2">
        <w:t>-</w:t>
      </w:r>
      <w:r w:rsidRPr="00D95AF2">
        <w:tab/>
        <w:t>stop timer T313 and enter the "active" state.</w:t>
      </w:r>
    </w:p>
    <w:p w14:paraId="7E2EB43B" w14:textId="77777777" w:rsidR="008831A2" w:rsidRPr="00D95AF2" w:rsidRDefault="008831A2">
      <w:r w:rsidRPr="00D95AF2">
        <w:t>Abnormal cases:</w:t>
      </w:r>
    </w:p>
    <w:p w14:paraId="60C539C3" w14:textId="77777777" w:rsidR="008831A2" w:rsidRPr="00D95AF2" w:rsidRDefault="008831A2">
      <w:pPr>
        <w:pStyle w:val="B1"/>
      </w:pPr>
      <w:r w:rsidRPr="00D95AF2">
        <w:tab/>
        <w:t xml:space="preserve">On the network side, if timer T313 elapses before a CONNECT ACKNOWLEDGE message has been received, the network shall perform the clearing procedure as described in </w:t>
      </w:r>
      <w:r w:rsidR="009D2EE9" w:rsidRPr="00D95AF2">
        <w:t>subclause </w:t>
      </w:r>
      <w:r w:rsidRPr="00D95AF2">
        <w:t>5.4.</w:t>
      </w:r>
    </w:p>
    <w:p w14:paraId="0945D146" w14:textId="612E2ADD" w:rsidR="008831A2" w:rsidRPr="00D95AF2" w:rsidRDefault="00066454">
      <w:pPr>
        <w:pStyle w:val="TH"/>
      </w:pPr>
      <w:r>
        <w:rPr>
          <w:b w:val="0"/>
          <w:noProof/>
        </w:rPr>
        <w:drawing>
          <wp:inline distT="0" distB="0" distL="0" distR="0" wp14:anchorId="7D924F54" wp14:editId="31533BE9">
            <wp:extent cx="2466975" cy="8540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66975" cy="854075"/>
                    </a:xfrm>
                    <a:prstGeom prst="rect">
                      <a:avLst/>
                    </a:prstGeom>
                    <a:noFill/>
                    <a:ln>
                      <a:noFill/>
                    </a:ln>
                  </pic:spPr>
                </pic:pic>
              </a:graphicData>
            </a:graphic>
          </wp:inline>
        </w:drawing>
      </w:r>
    </w:p>
    <w:p w14:paraId="567A1F54" w14:textId="77777777" w:rsidR="008831A2" w:rsidRPr="00D95AF2" w:rsidRDefault="008831A2">
      <w:pPr>
        <w:pStyle w:val="TF"/>
      </w:pPr>
      <w:bookmarkStart w:id="912" w:name="_CRFigure5_53GPPTS24_008Callacceptances"/>
      <w:r w:rsidRPr="00D95AF2">
        <w:t xml:space="preserve">Figure </w:t>
      </w:r>
      <w:bookmarkEnd w:id="912"/>
      <w:r w:rsidRPr="00D95AF2">
        <w:t>5.5/3GPP TS 24.008 Call acceptance sequence at mobile originating call establishment</w:t>
      </w:r>
    </w:p>
    <w:p w14:paraId="2610BC7F" w14:textId="77777777" w:rsidR="008831A2" w:rsidRPr="00D95AF2" w:rsidRDefault="008831A2">
      <w:pPr>
        <w:pStyle w:val="Heading4"/>
      </w:pPr>
      <w:bookmarkStart w:id="913" w:name="_Toc193382650"/>
      <w:bookmarkStart w:id="914" w:name="_CR5_2_1_7"/>
      <w:bookmarkEnd w:id="914"/>
      <w:r w:rsidRPr="00D95AF2">
        <w:t>5.2.1.7</w:t>
      </w:r>
      <w:r w:rsidRPr="00D95AF2">
        <w:tab/>
        <w:t>Call rejection</w:t>
      </w:r>
      <w:bookmarkEnd w:id="913"/>
    </w:p>
    <w:p w14:paraId="6B1C2BF3" w14:textId="77777777" w:rsidR="008831A2" w:rsidRPr="00D95AF2" w:rsidRDefault="008831A2">
      <w:r w:rsidRPr="00D95AF2">
        <w:t xml:space="preserve">Upon receiving an indication that the network or the called user is unable to accept the call, the network shall initiate call clearing at the radio interface to the mobile which originated the call, as described in </w:t>
      </w:r>
      <w:r w:rsidR="009D2EE9" w:rsidRPr="00D95AF2">
        <w:t>subclause </w:t>
      </w:r>
      <w:r w:rsidRPr="00D95AF2">
        <w:t>5.4 using the cause provided by the terminating network or the called user.</w:t>
      </w:r>
    </w:p>
    <w:p w14:paraId="32CF04FC" w14:textId="77777777" w:rsidR="008831A2" w:rsidRPr="00D95AF2" w:rsidRDefault="008831A2">
      <w:pPr>
        <w:pStyle w:val="Heading4"/>
      </w:pPr>
      <w:bookmarkStart w:id="915" w:name="_Toc193382651"/>
      <w:bookmarkStart w:id="916" w:name="_CR5_2_1_8"/>
      <w:bookmarkEnd w:id="916"/>
      <w:r w:rsidRPr="00D95AF2">
        <w:t>5.2.1.8</w:t>
      </w:r>
      <w:r w:rsidRPr="00D95AF2">
        <w:tab/>
        <w:t>Transit network selection</w:t>
      </w:r>
      <w:bookmarkEnd w:id="915"/>
    </w:p>
    <w:p w14:paraId="4AFF0D31" w14:textId="77777777" w:rsidR="008831A2" w:rsidRPr="00D95AF2" w:rsidRDefault="008831A2">
      <w:pPr>
        <w:pStyle w:val="NO"/>
      </w:pPr>
      <w:r w:rsidRPr="00D95AF2">
        <w:t>NOTE:</w:t>
      </w:r>
      <w:r w:rsidRPr="00D95AF2">
        <w:tab/>
        <w:t>For further study.</w:t>
      </w:r>
    </w:p>
    <w:p w14:paraId="35A9DBE1" w14:textId="77777777" w:rsidR="008831A2" w:rsidRPr="00D95AF2" w:rsidRDefault="008831A2">
      <w:pPr>
        <w:pStyle w:val="Heading4"/>
      </w:pPr>
      <w:bookmarkStart w:id="917" w:name="_Toc193382652"/>
      <w:bookmarkStart w:id="918" w:name="_CR5_2_1_9"/>
      <w:bookmarkEnd w:id="918"/>
      <w:r w:rsidRPr="00D95AF2">
        <w:t>5.2.1.9</w:t>
      </w:r>
      <w:r w:rsidRPr="00D95AF2">
        <w:tab/>
        <w:t>Traffic channel assignment at mobile originating call establishment</w:t>
      </w:r>
      <w:bookmarkEnd w:id="917"/>
    </w:p>
    <w:p w14:paraId="506520BA" w14:textId="77777777" w:rsidR="008831A2" w:rsidRPr="00D95AF2" w:rsidRDefault="008831A2">
      <w:pPr>
        <w:keepNext/>
      </w:pPr>
      <w:r w:rsidRPr="00D95AF2">
        <w:t>The mobile station supporting multicall includes the Stream Identifier (SI) in the SETUP message. The multicall supporting network shall interprets the SI value as follows:</w:t>
      </w:r>
    </w:p>
    <w:p w14:paraId="52A55F2E" w14:textId="77777777" w:rsidR="008831A2" w:rsidRPr="00D95AF2" w:rsidRDefault="008831A2">
      <w:pPr>
        <w:pStyle w:val="B1"/>
        <w:keepNext/>
      </w:pPr>
      <w:r w:rsidRPr="00D95AF2">
        <w:t>a)</w:t>
      </w:r>
      <w:r w:rsidRPr="00D95AF2">
        <w:tab/>
        <w:t>Mobile station generates a new SI value at the initiation of an originating call, then a new traffic channel shall be assigned to the mobile originating call.</w:t>
      </w:r>
    </w:p>
    <w:p w14:paraId="2D4138DC" w14:textId="77777777" w:rsidR="008831A2" w:rsidRPr="00D95AF2" w:rsidRDefault="008831A2">
      <w:pPr>
        <w:pStyle w:val="B1"/>
      </w:pPr>
      <w:r w:rsidRPr="00D95AF2">
        <w:t>b)</w:t>
      </w:r>
      <w:r w:rsidRPr="00D95AF2">
        <w:tab/>
        <w:t xml:space="preserve">Mobile station indicates an existing SI value, then the indicated traffic channel shall be used for the mobile originating call. </w:t>
      </w:r>
    </w:p>
    <w:p w14:paraId="3A2F1EE6" w14:textId="77777777" w:rsidR="008831A2" w:rsidRPr="00D95AF2" w:rsidRDefault="008831A2">
      <w:r w:rsidRPr="00D95AF2">
        <w:lastRenderedPageBreak/>
        <w:t>Mobile station supporting multicall shall never send an additional SETUP with indication that a new traffic channel is requested to a network that does not support multicall.</w:t>
      </w:r>
    </w:p>
    <w:p w14:paraId="3CC12244" w14:textId="77777777" w:rsidR="008831A2" w:rsidRPr="00D95AF2" w:rsidRDefault="008831A2">
      <w:r w:rsidRPr="00D95AF2">
        <w:t>It is a network dependent decision when to initiate the assignment of an appropriate traffic channel during the mobile originating call establishment phase. Initiation of a suitable RR procedure to assign an appropriate traffic channel does neither change the state of a call control entity nor affect any call control timer.</w:t>
      </w:r>
    </w:p>
    <w:p w14:paraId="584C53D5" w14:textId="77777777" w:rsidR="008831A2" w:rsidRPr="00D95AF2" w:rsidRDefault="008831A2">
      <w:pPr>
        <w:pStyle w:val="NO"/>
      </w:pPr>
      <w:r w:rsidRPr="00D95AF2">
        <w:t>NOTE:</w:t>
      </w:r>
      <w:r w:rsidRPr="00D95AF2">
        <w:tab/>
        <w:t>During certain phases of such an RR procedure, transmission of CC and MM messages may be suspended, see 3GPP</w:t>
      </w:r>
      <w:r w:rsidR="003E0BED" w:rsidRPr="00D95AF2">
        <w:t> </w:t>
      </w:r>
      <w:r w:rsidRPr="00D95AF2">
        <w:t>TS</w:t>
      </w:r>
      <w:r w:rsidR="003E0BED" w:rsidRPr="00D95AF2">
        <w:t> </w:t>
      </w:r>
      <w:r w:rsidRPr="00D95AF2">
        <w:t>44.018</w:t>
      </w:r>
      <w:r w:rsidR="003E0BED" w:rsidRPr="00D95AF2">
        <w:t> </w:t>
      </w:r>
      <w:r w:rsidRPr="00D95AF2">
        <w:t>[84], clause</w:t>
      </w:r>
      <w:r w:rsidR="003E0BED" w:rsidRPr="00D95AF2">
        <w:t> </w:t>
      </w:r>
      <w:r w:rsidRPr="00D95AF2">
        <w:t>3 and 3GPP</w:t>
      </w:r>
      <w:r w:rsidR="003E0BED" w:rsidRPr="00D95AF2">
        <w:t> </w:t>
      </w:r>
      <w:r w:rsidRPr="00D95AF2">
        <w:t>TS</w:t>
      </w:r>
      <w:r w:rsidR="003E0BED" w:rsidRPr="00D95AF2">
        <w:t> </w:t>
      </w:r>
      <w:r w:rsidRPr="00D95AF2">
        <w:t>48.008</w:t>
      </w:r>
      <w:r w:rsidR="003E0BED" w:rsidRPr="00D95AF2">
        <w:t> </w:t>
      </w:r>
      <w:r w:rsidRPr="00D95AF2">
        <w:t>[85].</w:t>
      </w:r>
    </w:p>
    <w:p w14:paraId="0338F703" w14:textId="77777777" w:rsidR="008831A2" w:rsidRPr="00D95AF2" w:rsidRDefault="008831A2">
      <w:r w:rsidRPr="00D95AF2">
        <w:t>The assignment procedure does not affect any call control timer.</w:t>
      </w:r>
    </w:p>
    <w:p w14:paraId="3B68DF65" w14:textId="77777777" w:rsidR="008831A2" w:rsidRPr="00D95AF2" w:rsidRDefault="008831A2">
      <w:pPr>
        <w:pStyle w:val="Heading4"/>
      </w:pPr>
      <w:bookmarkStart w:id="919" w:name="_Toc193382653"/>
      <w:bookmarkStart w:id="920" w:name="_CR5_2_1_10"/>
      <w:bookmarkEnd w:id="920"/>
      <w:r w:rsidRPr="00D95AF2">
        <w:t>5.2.1.10</w:t>
      </w:r>
      <w:r w:rsidRPr="00D95AF2">
        <w:tab/>
        <w:t>Call queuing at mobile originating call establishment</w:t>
      </w:r>
      <w:bookmarkEnd w:id="919"/>
    </w:p>
    <w:p w14:paraId="414EED1A" w14:textId="77777777" w:rsidR="008831A2" w:rsidRPr="00D95AF2" w:rsidRDefault="008831A2">
      <w:r w:rsidRPr="00D95AF2">
        <w:t>If an idle traffic channel is not available at the assignment instant, the network may place the traffic channel request in a queue. Calls arriving when all positions in the queue are occupied shall be cleared by the network using the cause #34 "no circuit/channel available".</w:t>
      </w:r>
    </w:p>
    <w:p w14:paraId="0BEACCE6" w14:textId="77777777" w:rsidR="008831A2" w:rsidRPr="00D95AF2" w:rsidRDefault="008831A2">
      <w:r w:rsidRPr="00D95AF2">
        <w:t>The maximum queuing interval is supervised by the network. The limit is a network dependent choice. In case the network is not able to allocate a traffic channel within the queuing limit, the network will release the call using cause #34 "no circuit/channel available".</w:t>
      </w:r>
    </w:p>
    <w:p w14:paraId="49C34DD9" w14:textId="77777777" w:rsidR="008831A2" w:rsidRPr="00D95AF2" w:rsidRDefault="008831A2">
      <w:r w:rsidRPr="00D95AF2">
        <w:t>Optionally, e.g. if eMLPP is used, the network may decide to pre-empt existing calls or to place the traffic channel request at some preferential position within the queue.</w:t>
      </w:r>
    </w:p>
    <w:p w14:paraId="648E63CF" w14:textId="77777777" w:rsidR="008831A2" w:rsidRPr="00D95AF2" w:rsidRDefault="008831A2">
      <w:r w:rsidRPr="00D95AF2">
        <w:t>Specific indications provided in the network to the remote user are a network dependent choice.</w:t>
      </w:r>
    </w:p>
    <w:p w14:paraId="4597DE35" w14:textId="77777777" w:rsidR="008831A2" w:rsidRPr="00D95AF2" w:rsidRDefault="008831A2">
      <w:pPr>
        <w:pStyle w:val="Heading4"/>
      </w:pPr>
      <w:bookmarkStart w:id="921" w:name="_Toc193382654"/>
      <w:bookmarkStart w:id="922" w:name="_CR5_2_1_11"/>
      <w:bookmarkEnd w:id="922"/>
      <w:r w:rsidRPr="00D95AF2">
        <w:t>5.2.1.11</w:t>
      </w:r>
      <w:r w:rsidRPr="00D95AF2">
        <w:tab/>
        <w:t>Speech Codec Selection</w:t>
      </w:r>
      <w:bookmarkEnd w:id="921"/>
    </w:p>
    <w:p w14:paraId="6E346135" w14:textId="77777777" w:rsidR="008831A2" w:rsidRPr="00D95AF2" w:rsidRDefault="008831A2">
      <w:r w:rsidRPr="00D95AF2">
        <w:t xml:space="preserve">For speech calls, a mobile station implementing this version of the protocol shall indicate all codecs that it supports for </w:t>
      </w:r>
      <w:r w:rsidR="00870467" w:rsidRPr="00D95AF2">
        <w:t>UTRAN</w:t>
      </w:r>
      <w:r w:rsidRPr="00D95AF2">
        <w:t xml:space="preserve"> in the </w:t>
      </w:r>
      <w:r w:rsidRPr="00D95AF2">
        <w:rPr>
          <w:i/>
        </w:rPr>
        <w:t>Supported Codec List</w:t>
      </w:r>
      <w:r w:rsidRPr="00D95AF2">
        <w:t xml:space="preserve"> information element. Codecs for </w:t>
      </w:r>
      <w:r w:rsidR="00870467"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870467" w:rsidRPr="00D95AF2">
        <w:t>GERAN</w:t>
      </w:r>
      <w:r w:rsidRPr="00D95AF2">
        <w:t xml:space="preserve"> and </w:t>
      </w:r>
      <w:r w:rsidR="00870467" w:rsidRPr="00D95AF2">
        <w:t>UTRAN</w:t>
      </w:r>
      <w:r w:rsidRPr="00D95AF2">
        <w:t xml:space="preserve">, it shall indicate the codecs for </w:t>
      </w:r>
      <w:r w:rsidR="00870467" w:rsidRPr="00D95AF2">
        <w:t>GERAN</w:t>
      </w:r>
      <w:r w:rsidRPr="00D95AF2">
        <w:t xml:space="preserve"> also in the </w:t>
      </w:r>
      <w:r w:rsidRPr="00D95AF2">
        <w:rPr>
          <w:i/>
        </w:rPr>
        <w:t>Supported Codec List</w:t>
      </w:r>
      <w:r w:rsidRPr="00D95AF2">
        <w:t xml:space="preserve"> information element.</w:t>
      </w:r>
    </w:p>
    <w:p w14:paraId="6A8212CE" w14:textId="77777777" w:rsidR="008831A2" w:rsidRPr="00D95AF2" w:rsidRDefault="008831A2">
      <w:r w:rsidRPr="00D95AF2">
        <w:t xml:space="preserve">If the network does not receive a </w:t>
      </w:r>
      <w:r w:rsidRPr="00D95AF2">
        <w:rPr>
          <w:i/>
        </w:rPr>
        <w:t xml:space="preserve">Supported Codec List </w:t>
      </w:r>
      <w:r w:rsidRPr="00D95AF2">
        <w:rPr>
          <w:iCs/>
        </w:rPr>
        <w:t>information element</w:t>
      </w:r>
      <w:r w:rsidRPr="00D95AF2">
        <w:rPr>
          <w:i/>
        </w:rPr>
        <w:t xml:space="preserve"> </w:t>
      </w:r>
      <w:r w:rsidRPr="00D95AF2">
        <w:t xml:space="preserve">then for speech calls in </w:t>
      </w:r>
      <w:r w:rsidR="00870467" w:rsidRPr="00D95AF2">
        <w:t>UTRAN</w:t>
      </w:r>
      <w:r w:rsidRPr="00D95AF2">
        <w:t xml:space="preserve"> it shall select the default UMTS speech codec.</w:t>
      </w:r>
    </w:p>
    <w:p w14:paraId="1B18600D" w14:textId="77777777" w:rsidR="008831A2" w:rsidRPr="00D95AF2" w:rsidRDefault="008831A2">
      <w:r w:rsidRPr="00D95AF2">
        <w:t xml:space="preserve">For speech calls in </w:t>
      </w:r>
      <w:r w:rsidR="00870467" w:rsidRPr="00D95AF2">
        <w:t>GERAN</w:t>
      </w:r>
      <w:r w:rsidRPr="00D95AF2">
        <w:t xml:space="preserve">, if the network does not receive a </w:t>
      </w:r>
      <w:r w:rsidRPr="00D95AF2">
        <w:rPr>
          <w:i/>
        </w:rPr>
        <w:t xml:space="preserve">Supported Codec List </w:t>
      </w:r>
      <w:r w:rsidRPr="00D95AF2">
        <w:rPr>
          <w:iCs/>
        </w:rPr>
        <w:t>information element</w:t>
      </w:r>
      <w:r w:rsidRPr="00D95AF2">
        <w:t xml:space="preserve"> nor a </w:t>
      </w:r>
      <w:r w:rsidRPr="00D95AF2">
        <w:rPr>
          <w:i/>
        </w:rPr>
        <w:t xml:space="preserve">Bearer Capability </w:t>
      </w:r>
      <w:r w:rsidRPr="00D95AF2">
        <w:rPr>
          <w:iCs/>
        </w:rPr>
        <w:t>information element,</w:t>
      </w:r>
      <w:r w:rsidRPr="00D95AF2">
        <w:rPr>
          <w:i/>
        </w:rPr>
        <w:t xml:space="preserve"> </w:t>
      </w:r>
      <w:r w:rsidRPr="00D95AF2">
        <w:t>the network shall select GSM full rate speech version 1.</w:t>
      </w:r>
    </w:p>
    <w:p w14:paraId="112985D4" w14:textId="77777777" w:rsidR="008831A2" w:rsidRPr="00D95AF2" w:rsidRDefault="008831A2" w:rsidP="007F01FF">
      <w:r w:rsidRPr="00D95AF2">
        <w:t>The network shall determine the default UMTS speech codec by the following:</w:t>
      </w:r>
    </w:p>
    <w:p w14:paraId="00FFC4DA" w14:textId="77777777" w:rsidR="00877674" w:rsidRPr="00D95AF2" w:rsidRDefault="00877674" w:rsidP="00877674">
      <w:pPr>
        <w:pStyle w:val="B1"/>
      </w:pPr>
      <w:r w:rsidRPr="00D95AF2">
        <w:t>i)</w:t>
      </w:r>
      <w:r w:rsidRPr="00D95AF2">
        <w:tab/>
        <w:t>If no GSM Speech Version codepoints are received in</w:t>
      </w:r>
      <w:r w:rsidRPr="00D95AF2">
        <w:rPr>
          <w:i/>
        </w:rPr>
        <w:t xml:space="preserve"> </w:t>
      </w:r>
      <w:r w:rsidRPr="00D95AF2">
        <w:t>the</w:t>
      </w:r>
      <w:r w:rsidRPr="00D95AF2">
        <w:rPr>
          <w:i/>
        </w:rPr>
        <w:t xml:space="preserve"> Supported Codec List </w:t>
      </w:r>
      <w:r w:rsidRPr="00D95AF2">
        <w:t xml:space="preserve">IE or in octet 3a etc. of the </w:t>
      </w:r>
      <w:r w:rsidRPr="00D95AF2">
        <w:rPr>
          <w:i/>
        </w:rPr>
        <w:t>Bearer Capabilities</w:t>
      </w:r>
      <w:r w:rsidRPr="00D95AF2">
        <w:t xml:space="preserve"> IE then a "UMTS only" terminal is assumed and the default UMTS speech codec shall be UMTS_AMR.</w:t>
      </w:r>
    </w:p>
    <w:p w14:paraId="6F2F8076" w14:textId="77777777" w:rsidR="00877674" w:rsidRPr="00D95AF2" w:rsidRDefault="00877674" w:rsidP="00877674">
      <w:pPr>
        <w:pStyle w:val="B1"/>
      </w:pPr>
      <w:r w:rsidRPr="00D95AF2">
        <w:t>ii)</w:t>
      </w:r>
      <w:r w:rsidRPr="00D95AF2">
        <w:tab/>
        <w:t>If at least one GSM Speech Version codepoint is received in</w:t>
      </w:r>
      <w:r w:rsidRPr="00D95AF2">
        <w:rPr>
          <w:i/>
        </w:rPr>
        <w:t xml:space="preserve"> </w:t>
      </w:r>
      <w:r w:rsidRPr="00D95AF2">
        <w:t>the</w:t>
      </w:r>
      <w:r w:rsidRPr="00D95AF2">
        <w:rPr>
          <w:i/>
        </w:rPr>
        <w:t xml:space="preserve"> Supported Codec List </w:t>
      </w:r>
      <w:r w:rsidRPr="00D95AF2">
        <w:t xml:space="preserve">IE or in octet 3a etc. of the </w:t>
      </w:r>
      <w:r w:rsidRPr="00D95AF2">
        <w:rPr>
          <w:i/>
        </w:rPr>
        <w:t>Bearer Capabilities</w:t>
      </w:r>
      <w:r w:rsidRPr="00D95AF2">
        <w:t xml:space="preserve"> IE then the ME supports GSM and UMTS and the default UMTS speech codec shall be UMTS_AMR_2.</w:t>
      </w:r>
    </w:p>
    <w:p w14:paraId="0C602196" w14:textId="77777777" w:rsidR="008831A2" w:rsidRPr="00D95AF2" w:rsidRDefault="008831A2">
      <w:pPr>
        <w:pStyle w:val="NO"/>
      </w:pPr>
      <w:r w:rsidRPr="00D95AF2">
        <w:t>NOTE 1:</w:t>
      </w:r>
      <w:r w:rsidRPr="00D95AF2">
        <w:tab/>
        <w:t xml:space="preserve">In case (ii), if the call is set up in </w:t>
      </w:r>
      <w:r w:rsidR="00870467" w:rsidRPr="00D95AF2">
        <w:t>A/Gb or GERAN Iu mode</w:t>
      </w:r>
      <w:r w:rsidRPr="00D95AF2">
        <w:t xml:space="preserve"> by a R99 ME, call control in the core network may treat the ME as a "GSM only" ME. The default UMTS speech codec will only become relevant when an intersystem handover to </w:t>
      </w:r>
      <w:r w:rsidR="00870467" w:rsidRPr="00D95AF2">
        <w:t>UTRAN Iu mode</w:t>
      </w:r>
      <w:r w:rsidRPr="00D95AF2">
        <w:t xml:space="preserve"> is initiated by the radio access network, and can be determined when this procedure is started.</w:t>
      </w:r>
    </w:p>
    <w:p w14:paraId="5EF53A1A" w14:textId="77777777" w:rsidR="008831A2" w:rsidRPr="00D95AF2" w:rsidRDefault="008831A2">
      <w:r w:rsidRPr="00D95AF2">
        <w:t xml:space="preserve">If the </w:t>
      </w:r>
      <w:r w:rsidRPr="00D95AF2">
        <w:rPr>
          <w:i/>
        </w:rPr>
        <w:t>Supported Codec List</w:t>
      </w:r>
      <w:r w:rsidRPr="00D95AF2">
        <w:t xml:space="preserve"> IE is received, then the network shall use this list to select the codec for </w:t>
      </w:r>
      <w:r w:rsidR="00870467" w:rsidRPr="00D95AF2">
        <w:t>Iu mode</w:t>
      </w:r>
      <w:r w:rsidRPr="00D95AF2">
        <w:t xml:space="preserve"> and indicate the selected codec to the ME via RANAP and RRC protocol in the NAS Synchronisation Indicator IE. See 3GPP</w:t>
      </w:r>
      <w:r w:rsidR="003E0BED" w:rsidRPr="00D95AF2">
        <w:t> </w:t>
      </w:r>
      <w:r w:rsidRPr="00D95AF2">
        <w:t>TS</w:t>
      </w:r>
      <w:r w:rsidR="003E0BED" w:rsidRPr="00D95AF2">
        <w:t> </w:t>
      </w:r>
      <w:r w:rsidRPr="00D95AF2">
        <w:t>25.413</w:t>
      </w:r>
      <w:r w:rsidR="00242878" w:rsidRPr="00D95AF2">
        <w:t> [19c]</w:t>
      </w:r>
      <w:r w:rsidR="00870467" w:rsidRPr="00D95AF2">
        <w:t xml:space="preserve">, </w:t>
      </w:r>
      <w:r w:rsidRPr="00D95AF2">
        <w:t>3GPP TS 25.331</w:t>
      </w:r>
      <w:r w:rsidR="003E0BED" w:rsidRPr="00D95AF2">
        <w:t> </w:t>
      </w:r>
      <w:r w:rsidRPr="00D95AF2">
        <w:t>[2</w:t>
      </w:r>
      <w:r w:rsidR="00242878" w:rsidRPr="00D95AF2">
        <w:t>3</w:t>
      </w:r>
      <w:r w:rsidRPr="00D95AF2">
        <w:t>c]</w:t>
      </w:r>
      <w:r w:rsidR="00870467" w:rsidRPr="00D95AF2">
        <w:t xml:space="preserve"> and 3GPP</w:t>
      </w:r>
      <w:r w:rsidR="003E0BED" w:rsidRPr="00D95AF2">
        <w:t> </w:t>
      </w:r>
      <w:r w:rsidR="00870467" w:rsidRPr="00D95AF2">
        <w:t>TS</w:t>
      </w:r>
      <w:r w:rsidR="003E0BED" w:rsidRPr="00D95AF2">
        <w:t> </w:t>
      </w:r>
      <w:r w:rsidR="00870467" w:rsidRPr="00D95AF2">
        <w:t>44.118</w:t>
      </w:r>
      <w:r w:rsidR="003E0BED" w:rsidRPr="00D95AF2">
        <w:t> </w:t>
      </w:r>
      <w:r w:rsidR="00870467" w:rsidRPr="00D95AF2">
        <w:t>[111]</w:t>
      </w:r>
      <w:r w:rsidRPr="00D95AF2">
        <w:t>.</w:t>
      </w:r>
    </w:p>
    <w:p w14:paraId="00C2E3A5" w14:textId="77777777" w:rsidR="008831A2" w:rsidRPr="00D95AF2" w:rsidRDefault="008831A2">
      <w:r w:rsidRPr="00D95AF2">
        <w:t>The NAS Synchronisation Indicator IE shall be coded as the 4 least significant bits of the selected codec type (CoID) defined in 3GPP TS</w:t>
      </w:r>
      <w:r w:rsidR="003E0BED" w:rsidRPr="00D95AF2">
        <w:t> </w:t>
      </w:r>
      <w:r w:rsidRPr="00D95AF2">
        <w:t>26.103</w:t>
      </w:r>
      <w:r w:rsidR="003E0BED" w:rsidRPr="00D95AF2">
        <w:t> </w:t>
      </w:r>
      <w:r w:rsidRPr="00D95AF2">
        <w:t xml:space="preserve">[83], </w:t>
      </w:r>
      <w:r w:rsidR="009D2EE9" w:rsidRPr="00D95AF2">
        <w:t>subclause </w:t>
      </w:r>
      <w:r w:rsidRPr="00D95AF2">
        <w:t>6.3.</w:t>
      </w:r>
    </w:p>
    <w:p w14:paraId="4FA3EF82" w14:textId="77777777" w:rsidR="008831A2" w:rsidRPr="00D95AF2" w:rsidRDefault="008831A2">
      <w:r w:rsidRPr="00D95AF2">
        <w:lastRenderedPageBreak/>
        <w:t>The network shall determine the preference for the selected codec type; codec type prioritisation is not provided by the ME.</w:t>
      </w:r>
    </w:p>
    <w:p w14:paraId="5F281B67" w14:textId="77777777" w:rsidR="008831A2" w:rsidRPr="00D95AF2" w:rsidRDefault="008831A2">
      <w:r w:rsidRPr="00D95AF2">
        <w:t>The ME shall activate the codec type</w:t>
      </w:r>
      <w:r w:rsidRPr="00D95AF2">
        <w:rPr>
          <w:i/>
        </w:rPr>
        <w:t xml:space="preserve"> </w:t>
      </w:r>
      <w:r w:rsidRPr="00D95AF2">
        <w:t>received in the NAS Synchronisation Indicator IE.</w:t>
      </w:r>
    </w:p>
    <w:p w14:paraId="20B0272C" w14:textId="77777777" w:rsidR="008831A2" w:rsidRPr="00D95AF2" w:rsidRDefault="008831A2">
      <w:r w:rsidRPr="00D95AF2">
        <w:t>If the mobile station does not receive the NAS Synchronisation Indicator IE (RRC protocol)</w:t>
      </w:r>
    </w:p>
    <w:p w14:paraId="20DB73EA" w14:textId="77777777" w:rsidR="008831A2" w:rsidRPr="00D95AF2" w:rsidRDefault="008831A2">
      <w:pPr>
        <w:pStyle w:val="B1"/>
      </w:pPr>
      <w:r w:rsidRPr="00D95AF2">
        <w:t>-</w:t>
      </w:r>
      <w:r w:rsidRPr="00D95AF2">
        <w:tab/>
        <w:t>during setup of a speech call;</w:t>
      </w:r>
    </w:p>
    <w:p w14:paraId="1DFAA2F0" w14:textId="77777777" w:rsidR="008831A2" w:rsidRPr="00D95AF2" w:rsidRDefault="008831A2">
      <w:pPr>
        <w:pStyle w:val="B1"/>
      </w:pPr>
      <w:r w:rsidRPr="00D95AF2">
        <w:t>-</w:t>
      </w:r>
      <w:r w:rsidRPr="00D95AF2">
        <w:tab/>
        <w:t xml:space="preserve">during inter-system handover of a speech call from </w:t>
      </w:r>
      <w:r w:rsidR="00870467" w:rsidRPr="00D95AF2">
        <w:t>A/Gb or GERAN Iu mode</w:t>
      </w:r>
      <w:r w:rsidRPr="00D95AF2">
        <w:t xml:space="preserve"> to </w:t>
      </w:r>
      <w:r w:rsidR="00870467" w:rsidRPr="00D95AF2">
        <w:t>UTRAN Iu mode</w:t>
      </w:r>
      <w:r w:rsidRPr="00D95AF2">
        <w:t>;</w:t>
      </w:r>
    </w:p>
    <w:p w14:paraId="33499D3E" w14:textId="77777777" w:rsidR="00BA685E" w:rsidRPr="00D95AF2" w:rsidRDefault="008831A2" w:rsidP="00BA685E">
      <w:pPr>
        <w:pStyle w:val="B1"/>
        <w:rPr>
          <w:lang w:eastAsia="zh-TW"/>
        </w:rPr>
      </w:pPr>
      <w:r w:rsidRPr="00D95AF2">
        <w:t>-</w:t>
      </w:r>
      <w:r w:rsidRPr="00D95AF2">
        <w:tab/>
        <w:t>during an in-call modification from data to speech</w:t>
      </w:r>
      <w:r w:rsidR="00BA685E" w:rsidRPr="00D95AF2">
        <w:rPr>
          <w:rFonts w:hint="eastAsia"/>
          <w:lang w:eastAsia="zh-TW"/>
        </w:rPr>
        <w:t>;</w:t>
      </w:r>
    </w:p>
    <w:p w14:paraId="2A221503" w14:textId="77777777" w:rsidR="008831A2" w:rsidRPr="00D95AF2" w:rsidRDefault="00BA685E" w:rsidP="00BA685E">
      <w:pPr>
        <w:pStyle w:val="B1"/>
      </w:pPr>
      <w:r w:rsidRPr="00D95AF2">
        <w:rPr>
          <w:rFonts w:hint="eastAsia"/>
          <w:lang w:eastAsia="zh-TW"/>
        </w:rPr>
        <w:t>-</w:t>
      </w:r>
      <w:r w:rsidRPr="00D95AF2">
        <w:rPr>
          <w:rFonts w:hint="eastAsia"/>
          <w:lang w:eastAsia="zh-TW"/>
        </w:rPr>
        <w:tab/>
        <w:t>during a SRVCC handover to UTRAN Iu mode</w:t>
      </w:r>
      <w:r w:rsidR="00324EEC" w:rsidRPr="00D95AF2">
        <w:rPr>
          <w:lang w:eastAsia="zh-TW"/>
        </w:rPr>
        <w:t>; or</w:t>
      </w:r>
    </w:p>
    <w:p w14:paraId="788CE47C" w14:textId="77777777" w:rsidR="00324EEC" w:rsidRPr="00D95AF2" w:rsidRDefault="00324EEC" w:rsidP="00324EEC">
      <w:pPr>
        <w:pStyle w:val="B1"/>
      </w:pPr>
      <w:r w:rsidRPr="00D95AF2">
        <w:rPr>
          <w:rFonts w:hint="eastAsia"/>
          <w:lang w:eastAsia="zh-TW"/>
        </w:rPr>
        <w:t>-</w:t>
      </w:r>
      <w:r w:rsidRPr="00D95AF2">
        <w:rPr>
          <w:rFonts w:hint="eastAsia"/>
          <w:lang w:eastAsia="zh-TW"/>
        </w:rPr>
        <w:tab/>
        <w:t xml:space="preserve">during a </w:t>
      </w:r>
      <w:r w:rsidRPr="00D95AF2">
        <w:rPr>
          <w:lang w:eastAsia="zh-TW"/>
        </w:rPr>
        <w:t>5G-</w:t>
      </w:r>
      <w:r w:rsidRPr="00D95AF2">
        <w:rPr>
          <w:rFonts w:hint="eastAsia"/>
          <w:lang w:eastAsia="zh-TW"/>
        </w:rPr>
        <w:t>SRVCC handover</w:t>
      </w:r>
      <w:r w:rsidRPr="00D95AF2">
        <w:rPr>
          <w:lang w:eastAsia="zh-TW"/>
        </w:rPr>
        <w:t xml:space="preserve"> from NG-RAN</w:t>
      </w:r>
      <w:r w:rsidRPr="00D95AF2">
        <w:rPr>
          <w:rFonts w:hint="eastAsia"/>
          <w:lang w:eastAsia="zh-TW"/>
        </w:rPr>
        <w:t xml:space="preserve"> to UTRAN Iu mode,</w:t>
      </w:r>
    </w:p>
    <w:p w14:paraId="5026656D" w14:textId="77777777" w:rsidR="008831A2" w:rsidRPr="00D95AF2" w:rsidRDefault="008831A2">
      <w:r w:rsidRPr="00D95AF2">
        <w:t>then it shall select the UMTS_AMR_2 speech codec.</w:t>
      </w:r>
    </w:p>
    <w:p w14:paraId="6C0DF484" w14:textId="77777777" w:rsidR="008831A2" w:rsidRPr="00D95AF2" w:rsidRDefault="008831A2">
      <w:pPr>
        <w:pStyle w:val="NO"/>
      </w:pPr>
      <w:r w:rsidRPr="00D95AF2">
        <w:t>NOTE</w:t>
      </w:r>
      <w:r w:rsidR="003E0BED" w:rsidRPr="00D95AF2">
        <w:t> </w:t>
      </w:r>
      <w:r w:rsidRPr="00D95AF2">
        <w:t>2:</w:t>
      </w:r>
      <w:r w:rsidRPr="00D95AF2">
        <w:tab/>
        <w:t>If the network does not support UMTS_AMR_2, it may activate the UMTS_AMR codec and indicate to the mobile station that it shall select UMTS_AMR_2. According to 3GPP</w:t>
      </w:r>
      <w:r w:rsidR="003E0BED" w:rsidRPr="00D95AF2">
        <w:t> </w:t>
      </w:r>
      <w:r w:rsidRPr="00D95AF2">
        <w:t>TS</w:t>
      </w:r>
      <w:r w:rsidR="003E0BED" w:rsidRPr="00D95AF2">
        <w:t> </w:t>
      </w:r>
      <w:r w:rsidRPr="00D95AF2">
        <w:t>26.103</w:t>
      </w:r>
      <w:r w:rsidR="003E0BED" w:rsidRPr="00D95AF2">
        <w:t> </w:t>
      </w:r>
      <w:r w:rsidRPr="00D95AF2">
        <w:t xml:space="preserve">[83], </w:t>
      </w:r>
      <w:r w:rsidR="009D2EE9" w:rsidRPr="00D95AF2">
        <w:t>subclause </w:t>
      </w:r>
      <w:r w:rsidRPr="00D95AF2">
        <w:t>5.4, no interworking problem will occur in this case.</w:t>
      </w:r>
    </w:p>
    <w:p w14:paraId="6E6A57B3" w14:textId="77777777" w:rsidR="008831A2" w:rsidRPr="00D95AF2" w:rsidRDefault="008831A2">
      <w:r w:rsidRPr="00D95AF2">
        <w:t xml:space="preserve">If the mobile station has selected a speech codec for </w:t>
      </w:r>
      <w:r w:rsidR="00870467" w:rsidRPr="00D95AF2">
        <w:t>UTRAN Iu mode</w:t>
      </w:r>
      <w:r w:rsidRPr="00D95AF2">
        <w:t>, it shall keep this codec until</w:t>
      </w:r>
    </w:p>
    <w:p w14:paraId="00B34FAA" w14:textId="77777777" w:rsidR="008831A2" w:rsidRPr="00D95AF2" w:rsidRDefault="008831A2">
      <w:pPr>
        <w:pStyle w:val="B1"/>
      </w:pPr>
      <w:r w:rsidRPr="00D95AF2">
        <w:t>-</w:t>
      </w:r>
      <w:r w:rsidRPr="00D95AF2">
        <w:tab/>
        <w:t>a new codec is requested by the network by sending a NAS Synchronisation Indicator IE (RRC protocol);</w:t>
      </w:r>
    </w:p>
    <w:p w14:paraId="7A03D3F1" w14:textId="77777777" w:rsidR="008831A2" w:rsidRPr="00D95AF2" w:rsidRDefault="008831A2">
      <w:pPr>
        <w:pStyle w:val="B1"/>
      </w:pPr>
      <w:r w:rsidRPr="00D95AF2">
        <w:t>-</w:t>
      </w:r>
      <w:r w:rsidRPr="00D95AF2">
        <w:tab/>
        <w:t xml:space="preserve">a new codec is requested by the network during inter-system handover from </w:t>
      </w:r>
      <w:r w:rsidR="00870467" w:rsidRPr="00D95AF2">
        <w:t>UTRAN Iu mode</w:t>
      </w:r>
      <w:r w:rsidRPr="00D95AF2">
        <w:t xml:space="preserve"> to </w:t>
      </w:r>
      <w:r w:rsidR="00870467" w:rsidRPr="00D95AF2">
        <w:t>A/Gb or GERAN Iu mode</w:t>
      </w:r>
      <w:r w:rsidRPr="00D95AF2">
        <w:t>; or</w:t>
      </w:r>
    </w:p>
    <w:p w14:paraId="7FE6C4AD" w14:textId="77777777" w:rsidR="008831A2" w:rsidRPr="00D95AF2" w:rsidRDefault="008831A2">
      <w:pPr>
        <w:pStyle w:val="B1"/>
      </w:pPr>
      <w:r w:rsidRPr="00D95AF2">
        <w:t>-</w:t>
      </w:r>
      <w:r w:rsidRPr="00D95AF2">
        <w:tab/>
        <w:t>an in-call modification from speech to data is performed.</w:t>
      </w:r>
    </w:p>
    <w:p w14:paraId="53141D74" w14:textId="77777777" w:rsidR="008831A2" w:rsidRPr="00D95AF2" w:rsidRDefault="008831A2">
      <w:r w:rsidRPr="00D95AF2">
        <w:t>For adaptive multirate codec types no indication of subsets of modes is supported in this protocol, from the mobile station or to the mobile station. It is a pre-condition that the support of such codec types by the mobile station implicitly includes all modes defined for that codec type.</w:t>
      </w:r>
    </w:p>
    <w:p w14:paraId="45BAC7AD" w14:textId="77777777" w:rsidR="008831A2" w:rsidRPr="00D95AF2" w:rsidRDefault="008831A2" w:rsidP="00F17A1C">
      <w:pPr>
        <w:pStyle w:val="Heading4"/>
      </w:pPr>
      <w:bookmarkStart w:id="923" w:name="_Toc193382655"/>
      <w:bookmarkStart w:id="924" w:name="_CR5_2_1_12"/>
      <w:bookmarkEnd w:id="924"/>
      <w:r w:rsidRPr="00D95AF2">
        <w:t>5.2.1.12</w:t>
      </w:r>
      <w:r w:rsidRPr="00D95AF2">
        <w:tab/>
        <w:t>Cellular Text telephone Modem (CTM) selection</w:t>
      </w:r>
      <w:bookmarkEnd w:id="923"/>
    </w:p>
    <w:p w14:paraId="298B1E34" w14:textId="77777777" w:rsidR="008831A2" w:rsidRPr="00D95AF2" w:rsidRDefault="008831A2">
      <w:r w:rsidRPr="00D95AF2">
        <w:t xml:space="preserve">The mobile station can send a CTM support indication in the </w:t>
      </w:r>
      <w:r w:rsidRPr="00D95AF2">
        <w:rPr>
          <w:i/>
        </w:rPr>
        <w:t>Bearer Capability</w:t>
      </w:r>
      <w:r w:rsidRPr="00D95AF2">
        <w:t xml:space="preserve"> IE in call establishment messages to inform the network of the use of CTM text in the call.</w:t>
      </w:r>
    </w:p>
    <w:p w14:paraId="59126903" w14:textId="77777777" w:rsidR="008831A2" w:rsidRPr="00D95AF2" w:rsidRDefault="008831A2">
      <w:r w:rsidRPr="00D95AF2">
        <w:t>When the mobile station indicates speech and support of CTM text telephony, the network shall select a speech codec and additionally CTM text telephony detection/conversion functions as specified in 3GPP</w:t>
      </w:r>
      <w:r w:rsidR="003E0BED" w:rsidRPr="00D95AF2">
        <w:t> </w:t>
      </w:r>
      <w:r w:rsidRPr="00D95AF2">
        <w:t>TS</w:t>
      </w:r>
      <w:r w:rsidR="003E0BED" w:rsidRPr="00D95AF2">
        <w:t> </w:t>
      </w:r>
      <w:r w:rsidRPr="00D95AF2">
        <w:t>23.226</w:t>
      </w:r>
      <w:r w:rsidR="003E0BED" w:rsidRPr="00D95AF2">
        <w:t> </w:t>
      </w:r>
      <w:r w:rsidRPr="00D95AF2">
        <w:t>[92] and 3GPP</w:t>
      </w:r>
      <w:r w:rsidR="003E0BED" w:rsidRPr="00D95AF2">
        <w:t> </w:t>
      </w:r>
      <w:r w:rsidRPr="00D95AF2">
        <w:t>TS</w:t>
      </w:r>
      <w:r w:rsidR="003E0BED" w:rsidRPr="00D95AF2">
        <w:t> </w:t>
      </w:r>
      <w:r w:rsidRPr="00D95AF2">
        <w:t>26.226</w:t>
      </w:r>
      <w:r w:rsidR="003E0BED" w:rsidRPr="00D95AF2">
        <w:t> </w:t>
      </w:r>
      <w:r w:rsidRPr="00D95AF2">
        <w:t>[93], if such functions are available.</w:t>
      </w:r>
    </w:p>
    <w:p w14:paraId="325373CE" w14:textId="77777777" w:rsidR="008831A2" w:rsidRPr="00D95AF2" w:rsidRDefault="008831A2">
      <w:pPr>
        <w:pStyle w:val="NO"/>
      </w:pPr>
      <w:r w:rsidRPr="00D95AF2">
        <w:t>NOTE:</w:t>
      </w:r>
      <w:r w:rsidRPr="00D95AF2">
        <w:tab/>
        <w:t>If CTM support is indicated by the mobile station, then it supports CTM text telephony together with any supported speech codec and for any supported radio access.</w:t>
      </w:r>
    </w:p>
    <w:p w14:paraId="468E65E6" w14:textId="77777777" w:rsidR="008831A2" w:rsidRPr="00D95AF2" w:rsidRDefault="008831A2">
      <w:pPr>
        <w:pStyle w:val="Heading3"/>
      </w:pPr>
      <w:bookmarkStart w:id="925" w:name="_Toc193382656"/>
      <w:bookmarkStart w:id="926" w:name="_CR5_2_2"/>
      <w:bookmarkEnd w:id="926"/>
      <w:r w:rsidRPr="00D95AF2">
        <w:t>5.2.2</w:t>
      </w:r>
      <w:r w:rsidRPr="00D95AF2">
        <w:tab/>
        <w:t>Mobile terminating call establishment</w:t>
      </w:r>
      <w:bookmarkEnd w:id="925"/>
    </w:p>
    <w:p w14:paraId="5FE80E02" w14:textId="77777777" w:rsidR="008831A2" w:rsidRPr="00D95AF2" w:rsidRDefault="008831A2">
      <w:r w:rsidRPr="00D95AF2">
        <w:t>Before call establishment can be initiated in the mobile station, the MM connection must be established by the network.</w:t>
      </w:r>
    </w:p>
    <w:p w14:paraId="646E3A51" w14:textId="77777777" w:rsidR="008831A2" w:rsidRPr="00D95AF2" w:rsidRDefault="008831A2">
      <w:pPr>
        <w:pStyle w:val="Heading4"/>
      </w:pPr>
      <w:bookmarkStart w:id="927" w:name="_Toc193382657"/>
      <w:bookmarkStart w:id="928" w:name="_CR5_2_2_1"/>
      <w:bookmarkEnd w:id="928"/>
      <w:r w:rsidRPr="00D95AF2">
        <w:t>5.2.2.1</w:t>
      </w:r>
      <w:r w:rsidRPr="00D95AF2">
        <w:tab/>
        <w:t>Call indication</w:t>
      </w:r>
      <w:bookmarkEnd w:id="927"/>
    </w:p>
    <w:p w14:paraId="73C01C39" w14:textId="77777777" w:rsidR="008831A2" w:rsidRPr="00D95AF2" w:rsidRDefault="008831A2">
      <w:r w:rsidRPr="00D95AF2">
        <w:t>After the arrival of a call from a remote user, the corresponding call control entity in the network shall: initiate the MM connection establishment according to clause 4 and enter the "MM connection pending" state. The request to establish the MM connection is passed from the CM sublayer to the MM sublayer. It contains the necessary routing information derived from the SETUP message.</w:t>
      </w:r>
    </w:p>
    <w:p w14:paraId="2C07BF01" w14:textId="77777777" w:rsidR="008831A2" w:rsidRPr="00D95AF2" w:rsidRDefault="008831A2">
      <w:r w:rsidRPr="00D95AF2">
        <w:t>Upon completion of the MM connection, the call control entity of the network shall: send the SETUP message to its peer entity at the mobile station, start timer T303 and enter the "call present" state.</w:t>
      </w:r>
    </w:p>
    <w:p w14:paraId="40374C6D" w14:textId="77777777" w:rsidR="008831A2" w:rsidRPr="00D95AF2" w:rsidRDefault="008831A2">
      <w:r w:rsidRPr="00D95AF2">
        <w:t xml:space="preserve">The SETUP message shall contain the multicall supported information in the network call control capabilities in the case where the network supports multicall and there are no other ongoing calls to the MS. Mobile stations supporting </w:t>
      </w:r>
      <w:r w:rsidRPr="00D95AF2">
        <w:lastRenderedPageBreak/>
        <w:t>multicall shall store this information until the call control state for all calls returns to null. Mobile stations not supporting multicall shall ignore this information if provided in a SETUP message. If the multicall supported information is not sent in the SETUP message, the mobile station supporting multicall shall regard that the network does not support multicall.</w:t>
      </w:r>
    </w:p>
    <w:p w14:paraId="247BBAE1" w14:textId="77777777" w:rsidR="008831A2" w:rsidRPr="00D95AF2" w:rsidRDefault="008831A2">
      <w:r w:rsidRPr="00D95AF2">
        <w:t>Upon receipt of a SETUP message, the mobile station shall perform compatibility checking as described in subclause 5.2.2.2. If the result of the compatibility checking was compatibility, the call control entity of the mobile station shall enter the "call present" state. An incompatible mobile station shall respond with a RELEASE COMPLETE message in accordance with subclause 5.2.2.3.4.</w:t>
      </w:r>
    </w:p>
    <w:p w14:paraId="39BD15F1" w14:textId="77777777" w:rsidR="008831A2" w:rsidRPr="00D95AF2" w:rsidRDefault="008831A2">
      <w:r w:rsidRPr="00D95AF2">
        <w:t xml:space="preserve">If there are no </w:t>
      </w:r>
      <w:r w:rsidRPr="00D95AF2">
        <w:rPr>
          <w:i/>
          <w:iCs/>
        </w:rPr>
        <w:t>bearer capability</w:t>
      </w:r>
      <w:r w:rsidRPr="00D95AF2">
        <w:t xml:space="preserve"> IEs in the SETUP message, the network may provide information about the requested service in the</w:t>
      </w:r>
      <w:r w:rsidRPr="00D95AF2">
        <w:rPr>
          <w:i/>
        </w:rPr>
        <w:t xml:space="preserve"> backup bearer capability </w:t>
      </w:r>
      <w:r w:rsidRPr="00D95AF2">
        <w:t>IE.</w:t>
      </w:r>
    </w:p>
    <w:p w14:paraId="25FF8DFA" w14:textId="77777777" w:rsidR="008831A2" w:rsidRPr="00D95AF2" w:rsidRDefault="008831A2">
      <w:r w:rsidRPr="00D95AF2">
        <w:t xml:space="preserve">If no response to the SETUP message is received by the call control entity of the network before the expiry of timer T303, the procedures described in </w:t>
      </w:r>
      <w:r w:rsidR="009D2EE9" w:rsidRPr="00D95AF2">
        <w:t>subclause </w:t>
      </w:r>
      <w:r w:rsidRPr="00D95AF2">
        <w:t>5.2.2.3.3 shall apply.</w:t>
      </w:r>
    </w:p>
    <w:p w14:paraId="57F677FA" w14:textId="14B0D08E" w:rsidR="008831A2" w:rsidRPr="00D95AF2" w:rsidRDefault="00066454">
      <w:pPr>
        <w:pStyle w:val="TH"/>
      </w:pPr>
      <w:r>
        <w:rPr>
          <w:b w:val="0"/>
          <w:noProof/>
        </w:rPr>
        <w:drawing>
          <wp:inline distT="0" distB="0" distL="0" distR="0" wp14:anchorId="70FA4046" wp14:editId="4DDC3A2E">
            <wp:extent cx="2855595" cy="14839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55595" cy="1483995"/>
                    </a:xfrm>
                    <a:prstGeom prst="rect">
                      <a:avLst/>
                    </a:prstGeom>
                    <a:noFill/>
                    <a:ln>
                      <a:noFill/>
                    </a:ln>
                  </pic:spPr>
                </pic:pic>
              </a:graphicData>
            </a:graphic>
          </wp:inline>
        </w:drawing>
      </w:r>
    </w:p>
    <w:p w14:paraId="25658897" w14:textId="77777777" w:rsidR="008831A2" w:rsidRPr="00D95AF2" w:rsidRDefault="008831A2">
      <w:pPr>
        <w:pStyle w:val="TF"/>
      </w:pPr>
      <w:bookmarkStart w:id="929" w:name="_CRFigure5_63GPPTS24_008Mobileterminati"/>
      <w:r w:rsidRPr="00D95AF2">
        <w:t xml:space="preserve">Figure </w:t>
      </w:r>
      <w:bookmarkEnd w:id="929"/>
      <w:r w:rsidRPr="00D95AF2">
        <w:t>5.6/3GPP TS 24.008 Mobile terminating call initiation and possible subsequent responses.</w:t>
      </w:r>
    </w:p>
    <w:p w14:paraId="4335C95E" w14:textId="77777777" w:rsidR="008831A2" w:rsidRPr="00D95AF2" w:rsidRDefault="008831A2">
      <w:pPr>
        <w:pStyle w:val="Heading4"/>
      </w:pPr>
      <w:bookmarkStart w:id="930" w:name="_Toc193382658"/>
      <w:bookmarkStart w:id="931" w:name="_CR5_2_2_2"/>
      <w:bookmarkEnd w:id="931"/>
      <w:r w:rsidRPr="00D95AF2">
        <w:t>5.2.2.2</w:t>
      </w:r>
      <w:r w:rsidRPr="00D95AF2">
        <w:tab/>
        <w:t>Compatibility checking</w:t>
      </w:r>
      <w:bookmarkEnd w:id="930"/>
    </w:p>
    <w:p w14:paraId="017B040D" w14:textId="77777777" w:rsidR="008831A2" w:rsidRPr="00D95AF2" w:rsidRDefault="008831A2">
      <w:r w:rsidRPr="00D95AF2">
        <w:t xml:space="preserve">The mobile station receiving a SETUP message shall perform compatibility checking before responding to that SETUP message. Annex B defines compatibility checking to be performed by the mobile station upon receiving a SETUP message. For a </w:t>
      </w:r>
      <w:r w:rsidRPr="00D95AF2">
        <w:rPr>
          <w:i/>
          <w:iCs/>
        </w:rPr>
        <w:t>b</w:t>
      </w:r>
      <w:r w:rsidRPr="00D95AF2">
        <w:rPr>
          <w:i/>
        </w:rPr>
        <w:t>ackup bearer capability</w:t>
      </w:r>
      <w:r w:rsidRPr="00D95AF2">
        <w:t xml:space="preserve"> IE received with a SETUP message the mobile station shall not perform compatibility checking as described in annex B.</w:t>
      </w:r>
    </w:p>
    <w:p w14:paraId="67572596" w14:textId="77777777" w:rsidR="008831A2" w:rsidRPr="00D95AF2" w:rsidRDefault="008831A2">
      <w:pPr>
        <w:pStyle w:val="Heading4"/>
      </w:pPr>
      <w:bookmarkStart w:id="932" w:name="_Toc193382659"/>
      <w:bookmarkStart w:id="933" w:name="_CR5_2_2_3"/>
      <w:bookmarkEnd w:id="933"/>
      <w:r w:rsidRPr="00D95AF2">
        <w:t>5.2.2.3</w:t>
      </w:r>
      <w:r w:rsidRPr="00D95AF2">
        <w:tab/>
        <w:t>Call confirmation</w:t>
      </w:r>
      <w:bookmarkEnd w:id="932"/>
    </w:p>
    <w:p w14:paraId="1549D48C" w14:textId="77777777" w:rsidR="008831A2" w:rsidRPr="00D95AF2" w:rsidRDefault="008831A2">
      <w:pPr>
        <w:pStyle w:val="Heading5"/>
      </w:pPr>
      <w:bookmarkStart w:id="934" w:name="_Toc193382660"/>
      <w:bookmarkStart w:id="935" w:name="_CR5_2_2_3_1"/>
      <w:bookmarkEnd w:id="935"/>
      <w:r w:rsidRPr="00D95AF2">
        <w:t>5.2.2.3.1</w:t>
      </w:r>
      <w:r w:rsidRPr="00D95AF2">
        <w:tab/>
        <w:t>Response to SETUP</w:t>
      </w:r>
      <w:bookmarkEnd w:id="934"/>
    </w:p>
    <w:p w14:paraId="4C6BB0C3" w14:textId="77777777" w:rsidR="008831A2" w:rsidRPr="00D95AF2" w:rsidRDefault="008831A2">
      <w:r w:rsidRPr="00D95AF2">
        <w:t>Having entered the "call present state" the call control entity of the mobile station shall - with the exception of the cases described below - acknowledge the SETUP message by a CALL CONFIRMED message, and enter the "mobile terminating call confirmed" state.</w:t>
      </w:r>
    </w:p>
    <w:p w14:paraId="5A6901A1" w14:textId="77777777" w:rsidR="008831A2" w:rsidRPr="00D95AF2" w:rsidRDefault="008831A2">
      <w:r w:rsidRPr="00D95AF2">
        <w:t>If the mobile station supports multicall, it shall include the Stream Identifier (SI) information element in the CALL CONFIRMED message.</w:t>
      </w:r>
    </w:p>
    <w:p w14:paraId="097060B2" w14:textId="77777777" w:rsidR="008831A2" w:rsidRPr="00D95AF2" w:rsidRDefault="008831A2">
      <w:pPr>
        <w:pStyle w:val="B1"/>
      </w:pPr>
      <w:r w:rsidRPr="00D95AF2">
        <w:tab/>
        <w:t>If the mobile station is located in the network supporting multicall, it shall never include the SI that is in use and shall include with either of the following two values:</w:t>
      </w:r>
    </w:p>
    <w:p w14:paraId="373A5306" w14:textId="77777777" w:rsidR="008831A2" w:rsidRPr="00D95AF2" w:rsidRDefault="008831A2">
      <w:pPr>
        <w:pStyle w:val="B1"/>
      </w:pPr>
      <w:r w:rsidRPr="00D95AF2">
        <w:t>-</w:t>
      </w:r>
      <w:r w:rsidRPr="00D95AF2">
        <w:tab/>
        <w:t>SI="no bearer";</w:t>
      </w:r>
    </w:p>
    <w:p w14:paraId="538FD629" w14:textId="77777777" w:rsidR="008831A2" w:rsidRPr="00D95AF2" w:rsidRDefault="008831A2">
      <w:pPr>
        <w:pStyle w:val="B1"/>
      </w:pPr>
      <w:r w:rsidRPr="00D95AF2">
        <w:t>-</w:t>
      </w:r>
      <w:r w:rsidRPr="00D95AF2">
        <w:tab/>
        <w:t>SI=new value (not used by any of the existing bearers).</w:t>
      </w:r>
    </w:p>
    <w:p w14:paraId="5017B996" w14:textId="77777777" w:rsidR="008831A2" w:rsidRPr="00D95AF2" w:rsidRDefault="008831A2">
      <w:r w:rsidRPr="00D95AF2">
        <w:t>If the mobile station supporting multicall is located in the network not supporting multicall, it shall include the SI with value 1.</w:t>
      </w:r>
    </w:p>
    <w:p w14:paraId="39378F67" w14:textId="77777777" w:rsidR="008831A2" w:rsidRPr="00D95AF2" w:rsidRDefault="008831A2">
      <w:r w:rsidRPr="00D95AF2">
        <w:t>The call control entity of the mobile station may include in the CALL CONFIRMED message to the network one or two bearer capability information elements to the network, either preselected in the mobile station or corresponding to a service dependent directory number (see 3GPP</w:t>
      </w:r>
      <w:r w:rsidR="003E0BED" w:rsidRPr="00D95AF2">
        <w:t> </w:t>
      </w:r>
      <w:r w:rsidRPr="00D95AF2">
        <w:t>TS</w:t>
      </w:r>
      <w:r w:rsidR="003E0BED" w:rsidRPr="00D95AF2">
        <w:t> </w:t>
      </w:r>
      <w:r w:rsidRPr="00D95AF2">
        <w:t>29.007</w:t>
      </w:r>
      <w:r w:rsidR="003E0BED" w:rsidRPr="00D95AF2">
        <w:t> </w:t>
      </w:r>
      <w:r w:rsidRPr="00D95AF2">
        <w:t xml:space="preserve">[38]). The mobile station may also use the </w:t>
      </w:r>
      <w:r w:rsidRPr="00D95AF2">
        <w:rPr>
          <w:i/>
        </w:rPr>
        <w:t xml:space="preserve">backup bearer capability </w:t>
      </w:r>
      <w:r w:rsidRPr="00D95AF2">
        <w:t>IE, if provided by the network, to deduce the requested service (see 3GPP</w:t>
      </w:r>
      <w:r w:rsidR="003E0BED" w:rsidRPr="00D95AF2">
        <w:t> </w:t>
      </w:r>
      <w:r w:rsidRPr="00D95AF2">
        <w:t>TS</w:t>
      </w:r>
      <w:r w:rsidR="003E0BED" w:rsidRPr="00D95AF2">
        <w:t> </w:t>
      </w:r>
      <w:r w:rsidRPr="00D95AF2">
        <w:t>27.001</w:t>
      </w:r>
      <w:r w:rsidR="00242878" w:rsidRPr="00D95AF2">
        <w:t> [36]</w:t>
      </w:r>
      <w:r w:rsidRPr="00D95AF2">
        <w:t xml:space="preserve">, </w:t>
      </w:r>
      <w:r w:rsidR="009D2EE9" w:rsidRPr="00D95AF2">
        <w:t>subclause </w:t>
      </w:r>
      <w:r w:rsidRPr="00D95AF2">
        <w:t xml:space="preserve">8.3.3.1). </w:t>
      </w:r>
      <w:r w:rsidRPr="00D95AF2">
        <w:lastRenderedPageBreak/>
        <w:t xml:space="preserve">The mobile station may also include one or two bearer capabilities in the CALL CONFIRMED message to define the radio channel requirements. In any case the rules specified in </w:t>
      </w:r>
      <w:r w:rsidR="009D2EE9" w:rsidRPr="00D95AF2">
        <w:t>subclause </w:t>
      </w:r>
      <w:r w:rsidRPr="00D95AF2">
        <w:t>9.3.2.2 shall be followed.</w:t>
      </w:r>
    </w:p>
    <w:p w14:paraId="23852914" w14:textId="77777777" w:rsidR="008831A2" w:rsidRPr="00D95AF2" w:rsidRDefault="008831A2">
      <w:pPr>
        <w:pStyle w:val="NO"/>
      </w:pPr>
      <w:r w:rsidRPr="00D95AF2">
        <w:t>NOTE:</w:t>
      </w:r>
      <w:r w:rsidRPr="00D95AF2">
        <w:tab/>
        <w:t>The possibility of alternative responses (e.g., in connection with supplementary services) is for further study.</w:t>
      </w:r>
    </w:p>
    <w:p w14:paraId="4685A2C1" w14:textId="77777777" w:rsidR="008831A2" w:rsidRPr="00D95AF2" w:rsidRDefault="008831A2">
      <w:r w:rsidRPr="00D95AF2">
        <w:t xml:space="preserve">For speech calls the mobile station shall indicate all codecs that it supports for </w:t>
      </w:r>
      <w:r w:rsidR="00870467" w:rsidRPr="00D95AF2">
        <w:t>UTRAN</w:t>
      </w:r>
      <w:r w:rsidRPr="00D95AF2">
        <w:t xml:space="preserve"> in the </w:t>
      </w:r>
      <w:r w:rsidRPr="00D95AF2">
        <w:rPr>
          <w:i/>
        </w:rPr>
        <w:t>Supported Codec List</w:t>
      </w:r>
      <w:r w:rsidRPr="00D95AF2">
        <w:t xml:space="preserve"> information element. Codecs for </w:t>
      </w:r>
      <w:r w:rsidR="00870467"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870467" w:rsidRPr="00D95AF2">
        <w:t>GERAN</w:t>
      </w:r>
      <w:r w:rsidRPr="00D95AF2">
        <w:t xml:space="preserve"> and </w:t>
      </w:r>
      <w:r w:rsidR="00870467" w:rsidRPr="00D95AF2">
        <w:t>UTRAN</w:t>
      </w:r>
      <w:r w:rsidRPr="00D95AF2">
        <w:t xml:space="preserve">, it shall indicate the codecs for </w:t>
      </w:r>
      <w:r w:rsidR="00870467" w:rsidRPr="00D95AF2">
        <w:t>GERAN</w:t>
      </w:r>
      <w:r w:rsidRPr="00D95AF2">
        <w:t xml:space="preserve"> also in the </w:t>
      </w:r>
      <w:r w:rsidRPr="00D95AF2">
        <w:rPr>
          <w:i/>
        </w:rPr>
        <w:t>Supported Codec List</w:t>
      </w:r>
      <w:r w:rsidRPr="00D95AF2">
        <w:t xml:space="preserve"> information element.</w:t>
      </w:r>
    </w:p>
    <w:p w14:paraId="0FC1B2B0" w14:textId="77777777" w:rsidR="00D95E2F" w:rsidRPr="00D95AF2" w:rsidRDefault="00D95E2F" w:rsidP="00D95E2F">
      <w:pPr>
        <w:keepLines/>
      </w:pPr>
      <w:r w:rsidRPr="00D95AF2">
        <w:t xml:space="preserve">If the MS supports the enhanced network-initiated in-call modification procedure as specified in </w:t>
      </w:r>
      <w:r w:rsidR="009D2EE9" w:rsidRPr="00D95AF2">
        <w:t>subclause </w:t>
      </w:r>
      <w:r w:rsidRPr="00D95AF2">
        <w:t xml:space="preserve">5.3.4.3, the MS shall indicate this in the </w:t>
      </w:r>
      <w:r w:rsidRPr="00D95AF2">
        <w:rPr>
          <w:i/>
          <w:iCs/>
        </w:rPr>
        <w:t>Call Control Capabilities</w:t>
      </w:r>
      <w:r w:rsidRPr="00D95AF2">
        <w:t xml:space="preserve"> IE in the CALL CONFIRMED message.</w:t>
      </w:r>
    </w:p>
    <w:p w14:paraId="14F0C4FC" w14:textId="77777777" w:rsidR="008831A2" w:rsidRPr="00D95AF2" w:rsidRDefault="008831A2">
      <w:r w:rsidRPr="00D95AF2">
        <w:t>A busy MS which satisfies the compatibility requirements indicated in the SETUP message shall respond either with a CALL CONFIRMED message if the call setup is allowed to continue or a RELEASE COMPLETE message if the call setup is not allowed to continue, both with cause #17 "user busy".</w:t>
      </w:r>
    </w:p>
    <w:p w14:paraId="73C1B01D" w14:textId="77777777" w:rsidR="008831A2" w:rsidRPr="00D95AF2" w:rsidRDefault="008831A2">
      <w:r w:rsidRPr="00D95AF2">
        <w:t>If the mobile user wishes to refuse the call, a RELEASE COMPLETE message shall be sent with the cause #21 "call rejected".</w:t>
      </w:r>
    </w:p>
    <w:p w14:paraId="688E4E0E" w14:textId="77777777" w:rsidR="008831A2" w:rsidRPr="00D95AF2" w:rsidRDefault="008831A2">
      <w:r w:rsidRPr="00D95AF2">
        <w:t>In the cases where the mobile station responds to a SETUP message with RELEASE COMPLETE message the mobile station shall release the MM connection and enter the "null" state after sending the RELEASE COMPLETE message.</w:t>
      </w:r>
    </w:p>
    <w:p w14:paraId="3655634D" w14:textId="77777777" w:rsidR="008831A2" w:rsidRPr="00D95AF2" w:rsidRDefault="008831A2">
      <w:r w:rsidRPr="00D95AF2">
        <w:t xml:space="preserve">The network shall process the RELEASE COMPLETE message in accordance with </w:t>
      </w:r>
      <w:r w:rsidR="009D2EE9" w:rsidRPr="00D95AF2">
        <w:t>subclause </w:t>
      </w:r>
      <w:r w:rsidRPr="00D95AF2">
        <w:t>5.4.</w:t>
      </w:r>
    </w:p>
    <w:p w14:paraId="04CF5040" w14:textId="77777777" w:rsidR="008831A2" w:rsidRPr="00D95AF2" w:rsidRDefault="008831A2">
      <w:pPr>
        <w:pStyle w:val="Heading5"/>
      </w:pPr>
      <w:bookmarkStart w:id="936" w:name="_Toc193382661"/>
      <w:bookmarkStart w:id="937" w:name="_CR5_2_2_3_2"/>
      <w:bookmarkEnd w:id="937"/>
      <w:r w:rsidRPr="00D95AF2">
        <w:t>5.2.2.3.2</w:t>
      </w:r>
      <w:r w:rsidRPr="00D95AF2">
        <w:tab/>
        <w:t>Receipt of CALL CONFIRMED and ALERTING by the network</w:t>
      </w:r>
      <w:bookmarkEnd w:id="936"/>
    </w:p>
    <w:p w14:paraId="20466179" w14:textId="77777777" w:rsidR="008831A2" w:rsidRPr="00D95AF2" w:rsidRDefault="008831A2">
      <w:r w:rsidRPr="00D95AF2">
        <w:t>The call control entity of the network in the "call present" state, shall, upon receipt of a CALL CONFIRMED message: stop timer T303, start timer T310 and enter the "mobile terminating call confirmed" state.</w:t>
      </w:r>
    </w:p>
    <w:p w14:paraId="4716179A" w14:textId="77777777" w:rsidR="008831A2" w:rsidRPr="00D95AF2" w:rsidRDefault="008831A2">
      <w:r w:rsidRPr="00D95AF2">
        <w:t xml:space="preserve">In </w:t>
      </w:r>
      <w:r w:rsidR="0062012D" w:rsidRPr="00D95AF2">
        <w:t>Iu mode</w:t>
      </w:r>
      <w:r w:rsidRPr="00D95AF2">
        <w:t>, network shall include the SI received in the CALL CONFIRMED message into the RABid and send it back to the mobile station. For RABid see 3GPP</w:t>
      </w:r>
      <w:r w:rsidR="00242878" w:rsidRPr="00D95AF2">
        <w:t> </w:t>
      </w:r>
      <w:r w:rsidRPr="00D95AF2">
        <w:t>TS</w:t>
      </w:r>
      <w:r w:rsidR="00242878" w:rsidRPr="00D95AF2">
        <w:t> </w:t>
      </w:r>
      <w:r w:rsidRPr="00D95AF2">
        <w:t>25.413</w:t>
      </w:r>
      <w:r w:rsidR="00242878" w:rsidRPr="00D95AF2">
        <w:t xml:space="preserve"> [19c] </w:t>
      </w:r>
      <w:r w:rsidR="0062012D" w:rsidRPr="00D95AF2">
        <w:t>and 3GPP</w:t>
      </w:r>
      <w:r w:rsidR="00242878" w:rsidRPr="00D95AF2">
        <w:t> </w:t>
      </w:r>
      <w:r w:rsidR="0062012D" w:rsidRPr="00D95AF2">
        <w:t>TS</w:t>
      </w:r>
      <w:r w:rsidR="00242878" w:rsidRPr="00D95AF2">
        <w:t> </w:t>
      </w:r>
      <w:r w:rsidR="0062012D" w:rsidRPr="00D95AF2">
        <w:t>44.118</w:t>
      </w:r>
      <w:r w:rsidR="00242878" w:rsidRPr="00D95AF2">
        <w:t> </w:t>
      </w:r>
      <w:r w:rsidR="0062012D" w:rsidRPr="00D95AF2">
        <w:t>[111]</w:t>
      </w:r>
      <w:r w:rsidRPr="00D95AF2">
        <w:t>. If the network receives the CALL CONFIRMED message with no SI, the network shall set the SI value to 1.</w:t>
      </w:r>
    </w:p>
    <w:p w14:paraId="35945513" w14:textId="77777777" w:rsidR="008831A2" w:rsidRPr="00D95AF2" w:rsidRDefault="008831A2">
      <w:r w:rsidRPr="00D95AF2">
        <w:t xml:space="preserve">For speech calls, if the CALL CONFIRMED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w:t>
      </w:r>
      <w:r w:rsidR="0062012D" w:rsidRPr="00D95AF2">
        <w:t>UTRAN</w:t>
      </w:r>
      <w:r w:rsidRPr="00D95AF2">
        <w:t xml:space="preserve">. If no </w:t>
      </w:r>
      <w:r w:rsidRPr="00D95AF2">
        <w:rPr>
          <w:i/>
        </w:rPr>
        <w:t xml:space="preserve">Supported Codec List </w:t>
      </w:r>
      <w:r w:rsidRPr="00D95AF2">
        <w:t xml:space="preserve">information element is received, then for </w:t>
      </w:r>
      <w:r w:rsidR="0062012D" w:rsidRPr="00D95AF2">
        <w:t>UTRAN</w:t>
      </w:r>
      <w:r w:rsidRPr="00D95AF2">
        <w:t xml:space="preserve"> the network shall select the default UMTS speech codec according to </w:t>
      </w:r>
      <w:r w:rsidR="009D2EE9" w:rsidRPr="00D95AF2">
        <w:t>subclause </w:t>
      </w:r>
      <w:r w:rsidRPr="00D95AF2">
        <w:t>5.2.1.11.</w:t>
      </w:r>
    </w:p>
    <w:p w14:paraId="1690837C"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4110EDC2" w14:textId="77777777" w:rsidR="008831A2" w:rsidRPr="00D95AF2" w:rsidRDefault="008831A2">
      <w:r w:rsidRPr="00D95AF2">
        <w:t>Codec information that does not apply to the currently serving radio access shall be used by the network if an inter-system change occurs.</w:t>
      </w:r>
    </w:p>
    <w:p w14:paraId="417E10C8" w14:textId="77777777" w:rsidR="008831A2" w:rsidRPr="00D95AF2" w:rsidRDefault="008831A2">
      <w:r w:rsidRPr="00D95AF2">
        <w:t xml:space="preserve">The call control entity of the mobile station having entered the "mobile terminating call confirmed" state, if the call is accepted at the called user side, the mobile station proceeds as described in </w:t>
      </w:r>
      <w:r w:rsidR="009D2EE9" w:rsidRPr="00D95AF2">
        <w:t>subclause </w:t>
      </w:r>
      <w:r w:rsidRPr="00D95AF2">
        <w:t>5.2.2.5. Otherwise, if the signal information element was present in the SETUP message user alerting is initiated at the mobile station side; if the signal information element was not present in the SETUP message, user alerting is initiated when an appropriate channel is available.</w:t>
      </w:r>
    </w:p>
    <w:p w14:paraId="1C569250" w14:textId="77777777" w:rsidR="008831A2" w:rsidRPr="00D95AF2" w:rsidRDefault="008831A2">
      <w:r w:rsidRPr="00D95AF2">
        <w:t>Here, initiation of user alerting means:</w:t>
      </w:r>
    </w:p>
    <w:p w14:paraId="4037CFBE" w14:textId="77777777" w:rsidR="008831A2" w:rsidRPr="00D95AF2" w:rsidRDefault="008831A2">
      <w:pPr>
        <w:pStyle w:val="B1"/>
      </w:pPr>
      <w:r w:rsidRPr="00D95AF2">
        <w:t>-</w:t>
      </w:r>
      <w:r w:rsidRPr="00D95AF2">
        <w:tab/>
        <w:t>the generation of an appropriate tone or indication at the mobile station; and</w:t>
      </w:r>
    </w:p>
    <w:p w14:paraId="38298D35" w14:textId="77777777" w:rsidR="008831A2" w:rsidRPr="00D95AF2" w:rsidRDefault="008831A2">
      <w:pPr>
        <w:pStyle w:val="B1"/>
      </w:pPr>
      <w:r w:rsidRPr="00D95AF2">
        <w:t>-</w:t>
      </w:r>
      <w:r w:rsidRPr="00D95AF2">
        <w:tab/>
        <w:t>sending of an ALERTING message by the call control entity of the MS to its peer entity in the network and entering the "call received" state.</w:t>
      </w:r>
    </w:p>
    <w:p w14:paraId="2D1AF449" w14:textId="77777777" w:rsidR="008831A2" w:rsidRPr="00D95AF2" w:rsidRDefault="008831A2">
      <w:r w:rsidRPr="00D95AF2">
        <w:t>The call control entity of the network in the "mobile terminated call confirmed" state shall, upon receipt of an ALERTING message: send a corresponding ALERTING indication to the calling user; stop timer T310; start timer T301, and enter the "call received" state.</w:t>
      </w:r>
    </w:p>
    <w:p w14:paraId="7E1A59AD" w14:textId="77777777" w:rsidR="008831A2" w:rsidRPr="00D95AF2" w:rsidRDefault="008831A2">
      <w:r w:rsidRPr="00D95AF2">
        <w:t xml:space="preserve">In the "mobile terminating call confirmed" state or the "call received" state, if the user of a mobile station is User Determined User Busy then a DISCONNECT message shall be sent with cause #17 "user busy". In the "mobile </w:t>
      </w:r>
      <w:r w:rsidRPr="00D95AF2">
        <w:lastRenderedPageBreak/>
        <w:t>terminating call confirmed" state, if the user of a mobile station wishes to reject the call then a DISCONNECT message shall be sent with cause #21 "call rejected".</w:t>
      </w:r>
    </w:p>
    <w:p w14:paraId="53EF34C9" w14:textId="77777777" w:rsidR="008831A2" w:rsidRPr="00D95AF2" w:rsidRDefault="008831A2">
      <w:pPr>
        <w:pStyle w:val="Heading5"/>
      </w:pPr>
      <w:bookmarkStart w:id="938" w:name="_Toc193382662"/>
      <w:bookmarkStart w:id="939" w:name="_CR5_2_2_3_3"/>
      <w:bookmarkEnd w:id="939"/>
      <w:r w:rsidRPr="00D95AF2">
        <w:t>5.2.2.3.3</w:t>
      </w:r>
      <w:r w:rsidRPr="00D95AF2">
        <w:tab/>
        <w:t>Call failure procedures</w:t>
      </w:r>
      <w:bookmarkEnd w:id="938"/>
    </w:p>
    <w:p w14:paraId="1AC8F570" w14:textId="77777777" w:rsidR="008831A2" w:rsidRPr="00D95AF2" w:rsidRDefault="008831A2">
      <w:r w:rsidRPr="00D95AF2">
        <w:t>In case of abnormal behaviour the following call failure procedures apply:</w:t>
      </w:r>
    </w:p>
    <w:p w14:paraId="2A7C8B2D" w14:textId="77777777" w:rsidR="008831A2" w:rsidRPr="00D95AF2" w:rsidRDefault="008831A2">
      <w:pPr>
        <w:pStyle w:val="B1"/>
      </w:pPr>
      <w:r w:rsidRPr="00D95AF2">
        <w:t>i.</w:t>
      </w:r>
      <w:r w:rsidRPr="00D95AF2">
        <w:tab/>
        <w:t xml:space="preserve">If the network does not receive any response to the SETUP message prior to the expiration of timer T303, then the network shall: initiate clearing procedures towards the calling user with cause #18 "no user responding"; and initiate clearing procedures towards the called mobile station in accordance with </w:t>
      </w:r>
      <w:r w:rsidR="009D2EE9" w:rsidRPr="00D95AF2">
        <w:t>subclause </w:t>
      </w:r>
      <w:r w:rsidRPr="00D95AF2">
        <w:t>5.4.4 using cause #102 "recovery on timer expiry".</w:t>
      </w:r>
    </w:p>
    <w:p w14:paraId="06F40DC0" w14:textId="77777777" w:rsidR="008831A2" w:rsidRPr="00D95AF2" w:rsidRDefault="008831A2">
      <w:pPr>
        <w:pStyle w:val="B1"/>
      </w:pPr>
      <w:r w:rsidRPr="00D95AF2">
        <w:t>ii.</w:t>
      </w:r>
      <w:r w:rsidRPr="00D95AF2">
        <w:tab/>
        <w:t>If the network has received a CALL CONFIRMED message, but does not receive an ALERTING, CONNECT or DISCONNECT message prior to the expiration of timer T310, then the network shall:</w:t>
      </w:r>
    </w:p>
    <w:p w14:paraId="5BC02E67" w14:textId="77777777" w:rsidR="008831A2" w:rsidRPr="00D95AF2" w:rsidRDefault="008831A2">
      <w:pPr>
        <w:pStyle w:val="B2"/>
      </w:pPr>
      <w:r w:rsidRPr="00D95AF2">
        <w:t>-</w:t>
      </w:r>
      <w:r w:rsidRPr="00D95AF2">
        <w:tab/>
        <w:t>initiate clearing procedures towards the calling user with cause #18 "no user responding"; and</w:t>
      </w:r>
    </w:p>
    <w:p w14:paraId="76C11356" w14:textId="77777777" w:rsidR="008831A2" w:rsidRPr="00D95AF2" w:rsidRDefault="008831A2">
      <w:pPr>
        <w:pStyle w:val="B2"/>
      </w:pPr>
      <w:r w:rsidRPr="00D95AF2">
        <w:t>-</w:t>
      </w:r>
      <w:r w:rsidRPr="00D95AF2">
        <w:tab/>
        <w:t xml:space="preserve">initiate clearing procedures towards the called MS in accordance with </w:t>
      </w:r>
      <w:r w:rsidR="009D2EE9" w:rsidRPr="00D95AF2">
        <w:t>subclause </w:t>
      </w:r>
      <w:r w:rsidRPr="00D95AF2">
        <w:t>5.4.4 using cause #102 "recovery on timer expiry".</w:t>
      </w:r>
    </w:p>
    <w:p w14:paraId="680FB5FD" w14:textId="77777777" w:rsidR="008831A2" w:rsidRPr="00D95AF2" w:rsidRDefault="008831A2">
      <w:pPr>
        <w:pStyle w:val="B1"/>
        <w:keepLines/>
      </w:pPr>
      <w:r w:rsidRPr="00D95AF2">
        <w:t>iii.</w:t>
      </w:r>
      <w:r w:rsidRPr="00D95AF2">
        <w:tab/>
        <w:t xml:space="preserve">If the network has received an ALERTING message, but does not receive a CONNECT or DISCONNECT message prior to the expiry of timer T301 (or a corresponding internal alerting supervision timing function), then the network shall: initiate clearing procedures towards the calling user with cause #19 "user alerting, no answer"; and initiate clearing procedures towards the called mobile station in accordance with </w:t>
      </w:r>
      <w:r w:rsidR="009D2EE9" w:rsidRPr="00D95AF2">
        <w:t>subclause </w:t>
      </w:r>
      <w:r w:rsidRPr="00D95AF2">
        <w:t>5.4.4, using cause #102 "recovery on timer expiry" or using cause #31 "normal, unspecified".</w:t>
      </w:r>
    </w:p>
    <w:p w14:paraId="3DC58C8B" w14:textId="77777777" w:rsidR="008831A2" w:rsidRPr="00D95AF2" w:rsidRDefault="008831A2">
      <w:pPr>
        <w:pStyle w:val="NO"/>
      </w:pPr>
      <w:r w:rsidRPr="00D95AF2">
        <w:t>NOTE:</w:t>
      </w:r>
      <w:r w:rsidRPr="00D95AF2">
        <w:tab/>
        <w:t>The choice between cause #31 and cause #102 may have consequences on indications generated by the mobile station, see 3GPP TS 22.001 [8a].</w:t>
      </w:r>
    </w:p>
    <w:p w14:paraId="5EAD7DF8" w14:textId="77777777" w:rsidR="008831A2" w:rsidRPr="00D95AF2" w:rsidRDefault="008831A2">
      <w:pPr>
        <w:pStyle w:val="Heading5"/>
      </w:pPr>
      <w:bookmarkStart w:id="940" w:name="_Toc193382663"/>
      <w:bookmarkStart w:id="941" w:name="_CR5_2_2_3_4"/>
      <w:bookmarkEnd w:id="941"/>
      <w:r w:rsidRPr="00D95AF2">
        <w:t>5.2.2.3.4</w:t>
      </w:r>
      <w:r w:rsidRPr="00D95AF2">
        <w:tab/>
        <w:t>Called mobile station clearing during mobile terminating call establishment</w:t>
      </w:r>
      <w:bookmarkEnd w:id="940"/>
    </w:p>
    <w:p w14:paraId="40C68C41" w14:textId="77777777" w:rsidR="008831A2" w:rsidRPr="00D95AF2" w:rsidRDefault="008831A2">
      <w:r w:rsidRPr="00D95AF2">
        <w:t xml:space="preserve">See </w:t>
      </w:r>
      <w:r w:rsidR="009D2EE9" w:rsidRPr="00D95AF2">
        <w:t>subclause </w:t>
      </w:r>
      <w:r w:rsidRPr="00D95AF2">
        <w:t>5.4.2.</w:t>
      </w:r>
    </w:p>
    <w:p w14:paraId="1BFF6871" w14:textId="77777777" w:rsidR="008831A2" w:rsidRPr="00D95AF2" w:rsidRDefault="008831A2">
      <w:pPr>
        <w:pStyle w:val="Heading4"/>
      </w:pPr>
      <w:bookmarkStart w:id="942" w:name="_Toc193382664"/>
      <w:bookmarkStart w:id="943" w:name="_CR5_2_2_4"/>
      <w:bookmarkEnd w:id="943"/>
      <w:r w:rsidRPr="00D95AF2">
        <w:t>5.2.2.4</w:t>
      </w:r>
      <w:r w:rsidRPr="00D95AF2">
        <w:tab/>
        <w:t>Notification of interworking in connection with mobile terminating call establishment</w:t>
      </w:r>
      <w:bookmarkEnd w:id="942"/>
    </w:p>
    <w:p w14:paraId="30566DD3" w14:textId="77777777" w:rsidR="008831A2" w:rsidRPr="00D95AF2" w:rsidRDefault="008831A2">
      <w:pPr>
        <w:keepNext/>
      </w:pPr>
      <w:r w:rsidRPr="00D95AF2">
        <w:t>In this subclause, the term "interworking" is used only in the meaning of interworking with a network other than PLMN or ISDN, not as interworking between PLMN and ISDN since this is the normal case. In this sense, PLMN and ISDN are seen within the same environment, called the PLMN/ISDN environment.</w:t>
      </w:r>
    </w:p>
    <w:p w14:paraId="7EC00905" w14:textId="77777777" w:rsidR="008831A2" w:rsidRPr="00D95AF2" w:rsidRDefault="008831A2">
      <w:pPr>
        <w:keepLines/>
      </w:pPr>
      <w:r w:rsidRPr="00D95AF2">
        <w:t xml:space="preserve">During call establishment the call may enter an PLMN/ISDN environment, e.g., because of interworking with another network, with a non-PLMN/ISDN user, or with non-PLMN/ISDN equipment within the calling or called user's premises. When this occurs, the network may include a </w:t>
      </w:r>
      <w:r w:rsidRPr="00D95AF2">
        <w:rPr>
          <w:i/>
        </w:rPr>
        <w:t>progress indicator</w:t>
      </w:r>
      <w:r w:rsidRPr="00D95AF2">
        <w:t xml:space="preserve"> information element to be included in the SETUP message to be sent to the called mobile station specifying progress description value:</w:t>
      </w:r>
    </w:p>
    <w:p w14:paraId="28270F10" w14:textId="77777777" w:rsidR="008831A2" w:rsidRPr="00D95AF2" w:rsidRDefault="008831A2">
      <w:pPr>
        <w:pStyle w:val="B1"/>
      </w:pPr>
      <w:r w:rsidRPr="00D95AF2">
        <w:t>a)</w:t>
      </w:r>
      <w:r w:rsidRPr="00D95AF2">
        <w:tab/>
        <w:t>#1 "call is not end-to-end PLMN/ISDN; further call progress information may be available in-band" or</w:t>
      </w:r>
    </w:p>
    <w:p w14:paraId="7D79913B" w14:textId="77777777" w:rsidR="008831A2" w:rsidRPr="00D95AF2" w:rsidRDefault="008831A2">
      <w:pPr>
        <w:pStyle w:val="B1"/>
      </w:pPr>
      <w:r w:rsidRPr="00D95AF2">
        <w:t>b)</w:t>
      </w:r>
      <w:r w:rsidRPr="00D95AF2">
        <w:tab/>
        <w:t>#3 "origination address is non-PLMN/ISDN".</w:t>
      </w:r>
    </w:p>
    <w:p w14:paraId="3BC57C05" w14:textId="77777777" w:rsidR="008831A2" w:rsidRPr="00D95AF2" w:rsidRDefault="008831A2">
      <w:r w:rsidRPr="00D95AF2">
        <w:t xml:space="preserve">See also </w:t>
      </w:r>
      <w:r w:rsidR="009D2EE9" w:rsidRPr="00D95AF2">
        <w:t>subclause </w:t>
      </w:r>
      <w:r w:rsidRPr="00D95AF2">
        <w:t>5.5.1 for further reactions of the mobile station.</w:t>
      </w:r>
    </w:p>
    <w:p w14:paraId="2233A1C3" w14:textId="77777777" w:rsidR="008831A2" w:rsidRPr="00D95AF2" w:rsidRDefault="008831A2">
      <w:pPr>
        <w:pStyle w:val="Heading4"/>
      </w:pPr>
      <w:bookmarkStart w:id="944" w:name="_Toc193382665"/>
      <w:bookmarkStart w:id="945" w:name="_CR5_2_2_5"/>
      <w:bookmarkEnd w:id="945"/>
      <w:r w:rsidRPr="00D95AF2">
        <w:t>5.2.2.5</w:t>
      </w:r>
      <w:r w:rsidRPr="00D95AF2">
        <w:tab/>
        <w:t>Call accept</w:t>
      </w:r>
      <w:bookmarkEnd w:id="944"/>
    </w:p>
    <w:p w14:paraId="31D1766E" w14:textId="77777777" w:rsidR="008831A2" w:rsidRPr="00D95AF2" w:rsidRDefault="008831A2">
      <w:r w:rsidRPr="00D95AF2">
        <w:t>In the "mobile terminating call confirmed" state or the "call received" state, the call control entity in the mobile station indicates acceptance of a mobile terminating call by:</w:t>
      </w:r>
    </w:p>
    <w:p w14:paraId="4BB92377" w14:textId="77777777" w:rsidR="008831A2" w:rsidRPr="00D95AF2" w:rsidRDefault="008831A2">
      <w:pPr>
        <w:pStyle w:val="B1"/>
      </w:pPr>
      <w:r w:rsidRPr="00D95AF2">
        <w:t>-</w:t>
      </w:r>
      <w:r w:rsidRPr="00D95AF2">
        <w:tab/>
        <w:t>sending a CONNECT message to its peer entity in the network;</w:t>
      </w:r>
    </w:p>
    <w:p w14:paraId="18926D57" w14:textId="77777777" w:rsidR="008831A2" w:rsidRPr="00D95AF2" w:rsidRDefault="008831A2">
      <w:pPr>
        <w:pStyle w:val="B1"/>
      </w:pPr>
      <w:r w:rsidRPr="00D95AF2">
        <w:t>-</w:t>
      </w:r>
      <w:r w:rsidRPr="00D95AF2">
        <w:tab/>
        <w:t>starting Timer T313; and</w:t>
      </w:r>
    </w:p>
    <w:p w14:paraId="447965AB" w14:textId="77777777" w:rsidR="008831A2" w:rsidRPr="00D95AF2" w:rsidRDefault="008831A2">
      <w:pPr>
        <w:pStyle w:val="B1"/>
      </w:pPr>
      <w:r w:rsidRPr="00D95AF2">
        <w:t>-</w:t>
      </w:r>
      <w:r w:rsidRPr="00D95AF2">
        <w:tab/>
        <w:t>entering the "connect request" state.</w:t>
      </w:r>
    </w:p>
    <w:p w14:paraId="003E1A68" w14:textId="77777777" w:rsidR="008831A2" w:rsidRPr="00D95AF2" w:rsidRDefault="008831A2">
      <w:r w:rsidRPr="00D95AF2">
        <w:lastRenderedPageBreak/>
        <w:t>If the call control entity of the mobile station has indicated "No Bearer" as the SI value in the CALL CONFIRMED message, it shall assign the SI value and include the SI information element in the CONNECT message. Otherwise the SI information element shall not be included in the CONNECT message.</w:t>
      </w:r>
    </w:p>
    <w:p w14:paraId="6987AD9E" w14:textId="77777777" w:rsidR="008831A2" w:rsidRPr="00D95AF2" w:rsidRDefault="008831A2">
      <w:pPr>
        <w:pStyle w:val="Heading4"/>
      </w:pPr>
      <w:bookmarkStart w:id="946" w:name="_Toc193382666"/>
      <w:bookmarkStart w:id="947" w:name="_CR5_2_2_6"/>
      <w:bookmarkEnd w:id="947"/>
      <w:r w:rsidRPr="00D95AF2">
        <w:t>5.2.2.6</w:t>
      </w:r>
      <w:r w:rsidRPr="00D95AF2">
        <w:tab/>
        <w:t>Active indication</w:t>
      </w:r>
      <w:bookmarkEnd w:id="946"/>
    </w:p>
    <w:p w14:paraId="151C7C31" w14:textId="77777777" w:rsidR="008831A2" w:rsidRPr="00D95AF2" w:rsidRDefault="008831A2">
      <w:r w:rsidRPr="00D95AF2">
        <w:t>In the "mobile terminated call confirmed" state or in the "call received" state, the call control entity of the network shall, upon receipt of a CONNECT message: through connect the traffic channel (including the connection of an interworking function, if required), stop timers T310, T303 or T301 (if running); send a CONNECT ACKNOWLEDGE message to its peer entity at the mobile station of the called user; initiate procedures to send a CONNECT message towards the calling user and enter the "active" state.</w:t>
      </w:r>
    </w:p>
    <w:p w14:paraId="00D513FC" w14:textId="77777777" w:rsidR="008831A2" w:rsidRPr="00D95AF2" w:rsidRDefault="008831A2">
      <w:r w:rsidRPr="00D95AF2">
        <w:t>In the "connect request" state, the call control entity of the mobile station shall, upon receipt of a CONNECT ACKNOWLEDGE message: stop timer T313 and enter the "active" state.</w:t>
      </w:r>
    </w:p>
    <w:p w14:paraId="096C5629" w14:textId="77777777" w:rsidR="008831A2" w:rsidRPr="00D95AF2" w:rsidRDefault="008831A2">
      <w:r w:rsidRPr="00D95AF2">
        <w:t xml:space="preserve">When timer T313 expires prior to the receipt of a CONNECT ACKNOWLEDGE message, the mobile station shall initiate clearing in accordance with </w:t>
      </w:r>
      <w:r w:rsidR="009D2EE9" w:rsidRPr="00D95AF2">
        <w:t>subclause </w:t>
      </w:r>
      <w:r w:rsidRPr="00D95AF2">
        <w:t>5.4.3.</w:t>
      </w:r>
    </w:p>
    <w:p w14:paraId="1C320B6F" w14:textId="5ED4B061" w:rsidR="008831A2" w:rsidRPr="00D95AF2" w:rsidRDefault="00066454">
      <w:pPr>
        <w:pStyle w:val="TH"/>
      </w:pPr>
      <w:r>
        <w:rPr>
          <w:b w:val="0"/>
          <w:noProof/>
        </w:rPr>
        <w:drawing>
          <wp:inline distT="0" distB="0" distL="0" distR="0" wp14:anchorId="4B80B9E3" wp14:editId="78C95527">
            <wp:extent cx="2113280" cy="86233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13280" cy="862330"/>
                    </a:xfrm>
                    <a:prstGeom prst="rect">
                      <a:avLst/>
                    </a:prstGeom>
                    <a:noFill/>
                    <a:ln>
                      <a:noFill/>
                    </a:ln>
                  </pic:spPr>
                </pic:pic>
              </a:graphicData>
            </a:graphic>
          </wp:inline>
        </w:drawing>
      </w:r>
    </w:p>
    <w:p w14:paraId="46ED6A91" w14:textId="77777777" w:rsidR="008831A2" w:rsidRPr="00D95AF2" w:rsidRDefault="008831A2">
      <w:pPr>
        <w:pStyle w:val="TF"/>
      </w:pPr>
      <w:bookmarkStart w:id="948" w:name="_CRFigure5_73GPPTS24_008Callacceptancea"/>
      <w:r w:rsidRPr="00D95AF2">
        <w:t xml:space="preserve">Figure </w:t>
      </w:r>
      <w:bookmarkEnd w:id="948"/>
      <w:r w:rsidRPr="00D95AF2">
        <w:t>5.7/3GPP TS 24.008 Call acceptance and active indication at mobile terminating call establishment</w:t>
      </w:r>
    </w:p>
    <w:p w14:paraId="1D1E1894" w14:textId="77777777" w:rsidR="008831A2" w:rsidRPr="00D95AF2" w:rsidRDefault="008831A2">
      <w:pPr>
        <w:pStyle w:val="Heading4"/>
      </w:pPr>
      <w:bookmarkStart w:id="949" w:name="_Toc193382667"/>
      <w:bookmarkStart w:id="950" w:name="_CR5_2_2_7"/>
      <w:bookmarkEnd w:id="950"/>
      <w:r w:rsidRPr="00D95AF2">
        <w:t>5.2.2.7</w:t>
      </w:r>
      <w:r w:rsidRPr="00D95AF2">
        <w:tab/>
        <w:t>Traffic channel assignment at mobile terminating call establishment</w:t>
      </w:r>
      <w:bookmarkEnd w:id="949"/>
    </w:p>
    <w:p w14:paraId="26A1A41C" w14:textId="77777777" w:rsidR="008831A2" w:rsidRPr="00D95AF2" w:rsidRDefault="008831A2">
      <w:r w:rsidRPr="00D95AF2">
        <w:t>After receiving the SETUP message, the mobile station supporting multicall may either require a new traffic channel or reuse an existing traffic channel.</w:t>
      </w:r>
    </w:p>
    <w:p w14:paraId="22217E72" w14:textId="77777777" w:rsidR="008831A2" w:rsidRPr="00D95AF2" w:rsidRDefault="008831A2">
      <w:pPr>
        <w:keepNext/>
      </w:pPr>
      <w:r w:rsidRPr="00D95AF2">
        <w:t>If a mobile station in the network supporting multicall requires a new traffic channel, it shall:</w:t>
      </w:r>
    </w:p>
    <w:p w14:paraId="79FC9EB2" w14:textId="77777777" w:rsidR="008831A2" w:rsidRPr="00D95AF2" w:rsidRDefault="008831A2">
      <w:pPr>
        <w:pStyle w:val="B1"/>
        <w:keepNext/>
      </w:pPr>
      <w:r w:rsidRPr="00D95AF2">
        <w:t>-</w:t>
      </w:r>
      <w:r w:rsidRPr="00D95AF2">
        <w:tab/>
        <w:t>send a CALL CONFIRMED message including the SI indicating a new value, not used by any of the existing traffic channels.</w:t>
      </w:r>
    </w:p>
    <w:p w14:paraId="6B611736" w14:textId="77777777" w:rsidR="008831A2" w:rsidRPr="00D95AF2" w:rsidRDefault="008831A2">
      <w:r w:rsidRPr="00D95AF2">
        <w:t>If a mobile station in the network supporting multicall does not require a new traffic channel, it shall:</w:t>
      </w:r>
    </w:p>
    <w:p w14:paraId="06C458E6" w14:textId="77777777" w:rsidR="008831A2" w:rsidRPr="00D95AF2" w:rsidRDefault="008831A2">
      <w:pPr>
        <w:pStyle w:val="B1"/>
      </w:pPr>
      <w:r w:rsidRPr="00D95AF2">
        <w:t>-</w:t>
      </w:r>
      <w:r w:rsidRPr="00D95AF2">
        <w:tab/>
        <w:t>send a CALL CONFIRMED message including the SI equal to "no bearer".</w:t>
      </w:r>
    </w:p>
    <w:p w14:paraId="359320C9" w14:textId="77777777" w:rsidR="008831A2" w:rsidRPr="00D95AF2" w:rsidRDefault="008831A2">
      <w:r w:rsidRPr="00D95AF2">
        <w:t>After the mobile station has send the CALL CONFIRMED with SI="no bearer", the SI value in the CONNECT message will tell to the network if a user requests a new traffic channel or one of the existing ones will be re-uesd.</w:t>
      </w:r>
    </w:p>
    <w:p w14:paraId="685D7F75" w14:textId="77777777" w:rsidR="008831A2" w:rsidRPr="00D95AF2" w:rsidRDefault="008831A2">
      <w:r w:rsidRPr="00D95AF2">
        <w:t>If a new traffic channel is requested by the user, the mobile station in the network supporting multicall shall:</w:t>
      </w:r>
    </w:p>
    <w:p w14:paraId="65EF8D6F" w14:textId="77777777" w:rsidR="008831A2" w:rsidRPr="00D95AF2" w:rsidRDefault="008831A2">
      <w:pPr>
        <w:pStyle w:val="B1"/>
      </w:pPr>
      <w:r w:rsidRPr="00D95AF2">
        <w:t>-</w:t>
      </w:r>
      <w:r w:rsidRPr="00D95AF2">
        <w:tab/>
        <w:t>send a CONNECT message containing the SI with a new value, not used by any existing traffic channel.</w:t>
      </w:r>
    </w:p>
    <w:p w14:paraId="3211C4AD" w14:textId="77777777" w:rsidR="008831A2" w:rsidRPr="00D95AF2" w:rsidRDefault="008831A2">
      <w:r w:rsidRPr="00D95AF2">
        <w:t>If the user decides that an existing traffic channel will be reused, the mobile station in the network supporting multicall shall:</w:t>
      </w:r>
    </w:p>
    <w:p w14:paraId="6EB2E328" w14:textId="77777777" w:rsidR="008831A2" w:rsidRPr="00D95AF2" w:rsidRDefault="008831A2">
      <w:pPr>
        <w:pStyle w:val="B1"/>
      </w:pPr>
      <w:r w:rsidRPr="00D95AF2">
        <w:t>-</w:t>
      </w:r>
      <w:r w:rsidRPr="00D95AF2">
        <w:tab/>
        <w:t>send a CONNECT message with an SI indicating an existing value used by an existing traffic channel.</w:t>
      </w:r>
    </w:p>
    <w:p w14:paraId="5FC16C37" w14:textId="77777777" w:rsidR="008831A2" w:rsidRPr="00D95AF2" w:rsidRDefault="008831A2">
      <w:r w:rsidRPr="00D95AF2">
        <w:t>It is a network dependent decision when to initiate the assignment of a traffic channel during the mobile terminating call establishment phase.</w:t>
      </w:r>
    </w:p>
    <w:p w14:paraId="1A616F65" w14:textId="77777777" w:rsidR="008831A2" w:rsidRPr="00D95AF2" w:rsidRDefault="008831A2">
      <w:r w:rsidRPr="00D95AF2">
        <w:t xml:space="preserve">Initiation of the assignment phase does not directly change the state of a CC entity nor affect any call control timer, but may have some secondary effects (see e.g. </w:t>
      </w:r>
      <w:r w:rsidR="003E0BED" w:rsidRPr="00D95AF2">
        <w:t>sub</w:t>
      </w:r>
      <w:r w:rsidRPr="00D95AF2">
        <w:t>clause</w:t>
      </w:r>
      <w:r w:rsidR="003E0BED" w:rsidRPr="00D95AF2">
        <w:t> </w:t>
      </w:r>
      <w:r w:rsidRPr="00D95AF2">
        <w:t>5.2.2.3.2).</w:t>
      </w:r>
    </w:p>
    <w:p w14:paraId="26FB415F" w14:textId="77777777" w:rsidR="008831A2" w:rsidRPr="00D95AF2" w:rsidRDefault="008831A2">
      <w:pPr>
        <w:pStyle w:val="Heading4"/>
      </w:pPr>
      <w:bookmarkStart w:id="951" w:name="_Toc193382668"/>
      <w:bookmarkStart w:id="952" w:name="_CR5_2_2_8"/>
      <w:bookmarkEnd w:id="952"/>
      <w:r w:rsidRPr="00D95AF2">
        <w:t>5.2.2.8</w:t>
      </w:r>
      <w:r w:rsidRPr="00D95AF2">
        <w:tab/>
        <w:t>Call queuing at mobile terminating call establishment</w:t>
      </w:r>
      <w:bookmarkEnd w:id="951"/>
    </w:p>
    <w:p w14:paraId="10079E86" w14:textId="77777777" w:rsidR="008831A2" w:rsidRPr="00D95AF2" w:rsidRDefault="008831A2">
      <w:r w:rsidRPr="00D95AF2">
        <w:t xml:space="preserve">The principles described in </w:t>
      </w:r>
      <w:r w:rsidR="009D2EE9" w:rsidRPr="00D95AF2">
        <w:t>subclause </w:t>
      </w:r>
      <w:r w:rsidRPr="00D95AF2">
        <w:t>5.2.1.10 apply accordingly.</w:t>
      </w:r>
    </w:p>
    <w:p w14:paraId="0F593953" w14:textId="77777777" w:rsidR="008831A2" w:rsidRPr="00D95AF2" w:rsidRDefault="008831A2">
      <w:pPr>
        <w:pStyle w:val="NO"/>
      </w:pPr>
      <w:r w:rsidRPr="00D95AF2">
        <w:lastRenderedPageBreak/>
        <w:t>NOTE:</w:t>
      </w:r>
      <w:r w:rsidRPr="00D95AF2">
        <w:tab/>
        <w:t>The interworking to the fixed network has to fulfil the network specific requirements.</w:t>
      </w:r>
    </w:p>
    <w:p w14:paraId="6CF8D2EE" w14:textId="77777777" w:rsidR="008831A2" w:rsidRPr="00D95AF2" w:rsidRDefault="008831A2">
      <w:pPr>
        <w:pStyle w:val="Heading4"/>
      </w:pPr>
      <w:bookmarkStart w:id="953" w:name="_Toc193382669"/>
      <w:bookmarkStart w:id="954" w:name="_CR5_2_2_9"/>
      <w:bookmarkEnd w:id="954"/>
      <w:r w:rsidRPr="00D95AF2">
        <w:t>5.2.2.9</w:t>
      </w:r>
      <w:r w:rsidRPr="00D95AF2">
        <w:tab/>
        <w:t>User connection attachment during a mobile terminating call</w:t>
      </w:r>
      <w:bookmarkEnd w:id="953"/>
    </w:p>
    <w:p w14:paraId="20C0F3FE" w14:textId="77777777" w:rsidR="008831A2" w:rsidRPr="00D95AF2" w:rsidRDefault="008831A2">
      <w:r w:rsidRPr="00D95AF2">
        <w:t>For speech calls:</w:t>
      </w:r>
    </w:p>
    <w:p w14:paraId="255D10BF" w14:textId="77777777" w:rsidR="008831A2" w:rsidRPr="00D95AF2" w:rsidRDefault="008831A2">
      <w:pPr>
        <w:pStyle w:val="B1"/>
      </w:pPr>
      <w:r w:rsidRPr="00D95AF2">
        <w:tab/>
        <w:t>The mobile station shall attach the user connection at latest when sending the connect message.</w:t>
      </w:r>
    </w:p>
    <w:p w14:paraId="7E582F13" w14:textId="77777777" w:rsidR="008831A2" w:rsidRPr="00D95AF2" w:rsidRDefault="008831A2">
      <w:r w:rsidRPr="00D95AF2">
        <w:t>For data calls:</w:t>
      </w:r>
    </w:p>
    <w:p w14:paraId="1812D4E1" w14:textId="77777777" w:rsidR="008831A2" w:rsidRPr="00D95AF2" w:rsidRDefault="008831A2">
      <w:pPr>
        <w:pStyle w:val="B1"/>
      </w:pPr>
      <w:r w:rsidRPr="00D95AF2">
        <w:tab/>
        <w:t>The mobile station shall attach the user connection when receiving the CONNECT ACKNOWLEDGE message from the network.</w:t>
      </w:r>
    </w:p>
    <w:p w14:paraId="257D81A6" w14:textId="77777777" w:rsidR="008831A2" w:rsidRPr="00D95AF2" w:rsidRDefault="008831A2">
      <w:pPr>
        <w:pStyle w:val="Heading4"/>
      </w:pPr>
      <w:bookmarkStart w:id="955" w:name="_Toc193382670"/>
      <w:bookmarkStart w:id="956" w:name="_CR5_2_2_10"/>
      <w:bookmarkEnd w:id="956"/>
      <w:r w:rsidRPr="00D95AF2">
        <w:t>5.2.2.10</w:t>
      </w:r>
      <w:r w:rsidRPr="00D95AF2">
        <w:tab/>
        <w:t>Speech Codec Selection</w:t>
      </w:r>
      <w:bookmarkEnd w:id="955"/>
    </w:p>
    <w:p w14:paraId="5AE382D6" w14:textId="77777777" w:rsidR="008831A2" w:rsidRPr="00D95AF2" w:rsidRDefault="008831A2" w:rsidP="009D7072">
      <w:r w:rsidRPr="00D95AF2">
        <w:t xml:space="preserve">The principles described in </w:t>
      </w:r>
      <w:r w:rsidR="003E0BED" w:rsidRPr="00D95AF2">
        <w:t>subclause </w:t>
      </w:r>
      <w:r w:rsidRPr="00D95AF2">
        <w:t>5.2.1.11 apply accordingly.</w:t>
      </w:r>
    </w:p>
    <w:p w14:paraId="651F3B29" w14:textId="77777777" w:rsidR="008831A2" w:rsidRPr="00D95AF2" w:rsidRDefault="008831A2" w:rsidP="00F17A1C">
      <w:pPr>
        <w:pStyle w:val="Heading4"/>
      </w:pPr>
      <w:bookmarkStart w:id="957" w:name="_Toc193382671"/>
      <w:bookmarkStart w:id="958" w:name="_CR5_2_2_11"/>
      <w:bookmarkEnd w:id="958"/>
      <w:r w:rsidRPr="00D95AF2">
        <w:t>5.2.2.11</w:t>
      </w:r>
      <w:r w:rsidRPr="00D95AF2">
        <w:tab/>
        <w:t>Cellular Text telephone Modem (CTM) selection</w:t>
      </w:r>
      <w:bookmarkEnd w:id="957"/>
    </w:p>
    <w:p w14:paraId="7A2D718D" w14:textId="77777777" w:rsidR="008831A2" w:rsidRPr="00D95AF2" w:rsidRDefault="008831A2">
      <w:pPr>
        <w:pStyle w:val="B1"/>
      </w:pPr>
      <w:r w:rsidRPr="00D95AF2">
        <w:t xml:space="preserve">The principles described in </w:t>
      </w:r>
      <w:r w:rsidR="009D2EE9" w:rsidRPr="00D95AF2">
        <w:t>subclause </w:t>
      </w:r>
      <w:r w:rsidRPr="00D95AF2">
        <w:t>5.2.1.12 apply accordingly.</w:t>
      </w:r>
    </w:p>
    <w:p w14:paraId="3C6A3060" w14:textId="77777777" w:rsidR="008831A2" w:rsidRPr="00D95AF2" w:rsidRDefault="008831A2">
      <w:pPr>
        <w:pStyle w:val="Heading3"/>
      </w:pPr>
      <w:bookmarkStart w:id="959" w:name="_Toc193382672"/>
      <w:bookmarkStart w:id="960" w:name="_CR5_2_3"/>
      <w:bookmarkEnd w:id="960"/>
      <w:r w:rsidRPr="00D95AF2">
        <w:t>5.2.3</w:t>
      </w:r>
      <w:r w:rsidRPr="00D95AF2">
        <w:tab/>
        <w:t>Network initiated MO call $(CCBS)$</w:t>
      </w:r>
      <w:bookmarkEnd w:id="959"/>
    </w:p>
    <w:p w14:paraId="50CE99FB" w14:textId="77777777" w:rsidR="008831A2" w:rsidRPr="00D95AF2" w:rsidRDefault="008831A2">
      <w:pPr>
        <w:keepNext/>
      </w:pPr>
      <w:r w:rsidRPr="00D95AF2">
        <w:t xml:space="preserve">The procedures of </w:t>
      </w:r>
      <w:r w:rsidR="009D2EE9" w:rsidRPr="00D95AF2">
        <w:t>subclause </w:t>
      </w:r>
      <w:r w:rsidRPr="00D95AF2">
        <w:t>5.2.3 are mandatory for mobile stations supporting "Network initiated MO call".</w:t>
      </w:r>
    </w:p>
    <w:p w14:paraId="20F61A7C" w14:textId="77777777" w:rsidR="008831A2" w:rsidRPr="00D95AF2" w:rsidRDefault="008831A2">
      <w:pPr>
        <w:pStyle w:val="NO"/>
        <w:keepNext/>
      </w:pPr>
      <w:r w:rsidRPr="00D95AF2">
        <w:t>NOTE:</w:t>
      </w:r>
      <w:r w:rsidRPr="00D95AF2">
        <w:tab/>
        <w:t>The behaviour of a mobile station that does not support "Network initiated MO call" is described in clause</w:t>
      </w:r>
      <w:r w:rsidR="003E0BED" w:rsidRPr="00D95AF2">
        <w:t> </w:t>
      </w:r>
      <w:r w:rsidRPr="00D95AF2">
        <w:t>4.</w:t>
      </w:r>
    </w:p>
    <w:p w14:paraId="1C62DAE5" w14:textId="77777777" w:rsidR="008831A2" w:rsidRPr="00D95AF2" w:rsidRDefault="008831A2">
      <w:pPr>
        <w:pStyle w:val="Heading4"/>
      </w:pPr>
      <w:bookmarkStart w:id="961" w:name="_Toc193382673"/>
      <w:bookmarkStart w:id="962" w:name="_CR5_2_3_1"/>
      <w:bookmarkEnd w:id="962"/>
      <w:r w:rsidRPr="00D95AF2">
        <w:t>5.2.3.1</w:t>
      </w:r>
      <w:r w:rsidRPr="00D95AF2">
        <w:tab/>
        <w:t>Initiation</w:t>
      </w:r>
      <w:bookmarkEnd w:id="961"/>
    </w:p>
    <w:p w14:paraId="1774407C" w14:textId="77777777" w:rsidR="008831A2" w:rsidRPr="00D95AF2" w:rsidRDefault="008831A2">
      <w:r w:rsidRPr="00D95AF2">
        <w:t>Before call establishment can be initiated in the mobile station, the MM connection shall be established by the network.</w:t>
      </w:r>
    </w:p>
    <w:p w14:paraId="61DA9ED9" w14:textId="77777777" w:rsidR="008831A2" w:rsidRPr="00D95AF2" w:rsidRDefault="008831A2">
      <w:r w:rsidRPr="00D95AF2">
        <w:t>After the arrival of an appropriate stimulus (for example a Remote User Free Indication), the corresponding call control entity in the network shall initiate the MM connection establishment according to clause 4, enter the "CC connection pending" state and start timer T331. The request to establish the MM connection is passed from the CM sublayer to the MM sublayer. It contains the necessary routing information derived from the received stimulus.</w:t>
      </w:r>
    </w:p>
    <w:p w14:paraId="1B0CE7D1" w14:textId="77777777" w:rsidR="008831A2" w:rsidRPr="00D95AF2" w:rsidRDefault="008831A2">
      <w:r w:rsidRPr="00D95AF2">
        <w:t>Upon completion of the MM connection, the call control entity of the mobile station shall send a START CC message to its peer entity in the network. The mobile station shall then enter the "Wait for network information" state and start timer T332.</w:t>
      </w:r>
    </w:p>
    <w:p w14:paraId="5925EF80" w14:textId="77777777" w:rsidR="008831A2" w:rsidRPr="00D95AF2" w:rsidRDefault="008831A2">
      <w:r w:rsidRPr="00D95AF2">
        <w:t xml:space="preserve">If the network receives a START CC message while in the "CC connection pending" state, the network stops T331, sends the CC-ESTABLISHMENT message, starts timer T333 and enters the "CC-establishment present" state. </w:t>
      </w:r>
    </w:p>
    <w:p w14:paraId="1F61F2A5" w14:textId="77777777" w:rsidR="008831A2" w:rsidRPr="00D95AF2" w:rsidRDefault="008831A2">
      <w:r w:rsidRPr="00D95AF2">
        <w:t>The MM connection establishment may be unsuccessful for a variety of reasons, in which case the MM sublayer in the network will inform the CC entity in the network with an indication of the reason for the failure. The CC entity shall then stop all running timers, enter the "Null" state and inform all appropriate entities within the network.</w:t>
      </w:r>
    </w:p>
    <w:p w14:paraId="0BA6620F" w14:textId="77777777" w:rsidR="008831A2" w:rsidRPr="00D95AF2" w:rsidRDefault="008831A2">
      <w:r w:rsidRPr="00D95AF2">
        <w:t>If timer T331 expires, the network shall abort the MM connection establishment attempt, stop all running CC timers, enter the "Null" state and inform all appropriate entities within the network.</w:t>
      </w:r>
    </w:p>
    <w:p w14:paraId="090CA32F" w14:textId="77777777" w:rsidR="008831A2" w:rsidRPr="00D95AF2" w:rsidRDefault="008831A2">
      <w:pPr>
        <w:pStyle w:val="Heading4"/>
      </w:pPr>
      <w:bookmarkStart w:id="963" w:name="_Toc193382674"/>
      <w:bookmarkStart w:id="964" w:name="_CR5_2_3_2"/>
      <w:bookmarkEnd w:id="964"/>
      <w:r w:rsidRPr="00D95AF2">
        <w:t>5.2.3.2</w:t>
      </w:r>
      <w:r w:rsidRPr="00D95AF2">
        <w:tab/>
        <w:t>CC-Establishment present</w:t>
      </w:r>
      <w:bookmarkEnd w:id="963"/>
    </w:p>
    <w:p w14:paraId="44DCEB5C" w14:textId="77777777" w:rsidR="008831A2" w:rsidRPr="00D95AF2" w:rsidRDefault="008831A2">
      <w:r w:rsidRPr="00D95AF2">
        <w:t>In the "CC establishment present" state, the mobile station, upon receipt of the CC-ESTABLISHMENT message, shall stop timer T332.</w:t>
      </w:r>
    </w:p>
    <w:p w14:paraId="6A3E057B" w14:textId="77777777" w:rsidR="008831A2" w:rsidRPr="00D95AF2" w:rsidRDefault="008831A2">
      <w:r w:rsidRPr="00D95AF2">
        <w:t>The CC-ESTABLISHMENT message contains information which the mobile station shall use for the subsequent SETUP message (if any) related to this CC-ESTABLISHMENT.</w:t>
      </w:r>
    </w:p>
    <w:p w14:paraId="68653073" w14:textId="77777777" w:rsidR="008831A2" w:rsidRPr="00D95AF2" w:rsidRDefault="008831A2">
      <w:pPr>
        <w:rPr>
          <w:i/>
        </w:rPr>
      </w:pPr>
      <w:r w:rsidRPr="00D95AF2">
        <w:t>The CC-ESTABLISHMENT message shall contain the</w:t>
      </w:r>
      <w:r w:rsidRPr="00D95AF2">
        <w:rPr>
          <w:i/>
        </w:rPr>
        <w:t xml:space="preserve"> Setup Container IE.</w:t>
      </w:r>
    </w:p>
    <w:p w14:paraId="0D0093C8" w14:textId="77777777" w:rsidR="008831A2" w:rsidRPr="00D95AF2" w:rsidRDefault="008831A2">
      <w:r w:rsidRPr="00D95AF2">
        <w:lastRenderedPageBreak/>
        <w:t xml:space="preserve">If no CC-ESTABLISHMENT message is received by the call control entity of the mobile station before the expiry of timer T332, then the mobile station shall initiate clearing procedures towards the network using a RELEASE COMPLETE message with cause #102 "recovery on timer expiry" and proceed in accordance with </w:t>
      </w:r>
      <w:r w:rsidR="009D2EE9" w:rsidRPr="00D95AF2">
        <w:t>subclause </w:t>
      </w:r>
      <w:r w:rsidRPr="00D95AF2">
        <w:t>5.4.2.</w:t>
      </w:r>
    </w:p>
    <w:p w14:paraId="6A3217A0" w14:textId="77777777" w:rsidR="008831A2" w:rsidRPr="00D95AF2" w:rsidRDefault="008831A2">
      <w:r w:rsidRPr="00D95AF2">
        <w:t>Upon receipt of a CC-ESTABLISHMENT message the mobile station shall perform checks on the Setup Container IE in order to align the contained information with the mobile's present capabilities and configuration. The "recall alignment procedure" is defined later on in this subclause.</w:t>
      </w:r>
    </w:p>
    <w:p w14:paraId="1EC14944" w14:textId="77777777" w:rsidR="008831A2" w:rsidRPr="00D95AF2" w:rsidRDefault="008831A2">
      <w:r w:rsidRPr="00D95AF2">
        <w:t>If the recall alignment procedure has succeeded, the call control entity of the Mobile Station shall:</w:t>
      </w:r>
    </w:p>
    <w:p w14:paraId="78247E01" w14:textId="77777777" w:rsidR="008831A2" w:rsidRPr="00D95AF2" w:rsidRDefault="008831A2">
      <w:pPr>
        <w:pStyle w:val="B2"/>
      </w:pPr>
      <w:r w:rsidRPr="00D95AF2">
        <w:t>-</w:t>
      </w:r>
      <w:r w:rsidRPr="00D95AF2">
        <w:tab/>
        <w:t>form and store the SETUP message for sending later in the "Recall present" state,</w:t>
      </w:r>
    </w:p>
    <w:p w14:paraId="2B02F76F" w14:textId="77777777" w:rsidR="008831A2" w:rsidRPr="00D95AF2" w:rsidRDefault="008831A2">
      <w:pPr>
        <w:pStyle w:val="B2"/>
      </w:pPr>
      <w:r w:rsidRPr="00D95AF2">
        <w:t>-</w:t>
      </w:r>
      <w:r w:rsidRPr="00D95AF2">
        <w:tab/>
        <w:t>acknowledge the CC-ESTABLISHMENT message with a CC-ESTABLISHMENT CONFIRMED message,</w:t>
      </w:r>
    </w:p>
    <w:p w14:paraId="2BDB1599" w14:textId="77777777" w:rsidR="008831A2" w:rsidRPr="00D95AF2" w:rsidRDefault="008831A2">
      <w:pPr>
        <w:pStyle w:val="B2"/>
      </w:pPr>
      <w:r w:rsidRPr="00D95AF2">
        <w:t>-</w:t>
      </w:r>
      <w:r w:rsidRPr="00D95AF2">
        <w:tab/>
        <w:t xml:space="preserve">start timer T335, and </w:t>
      </w:r>
    </w:p>
    <w:p w14:paraId="0ED851DF" w14:textId="77777777" w:rsidR="008831A2" w:rsidRPr="00D95AF2" w:rsidRDefault="008831A2">
      <w:pPr>
        <w:pStyle w:val="B2"/>
      </w:pPr>
      <w:r w:rsidRPr="00D95AF2">
        <w:t>-</w:t>
      </w:r>
      <w:r w:rsidRPr="00D95AF2">
        <w:tab/>
        <w:t>enter the "CC-establishment confirmed" state.</w:t>
      </w:r>
    </w:p>
    <w:p w14:paraId="1BC98FD6" w14:textId="77777777" w:rsidR="008831A2" w:rsidRPr="00D95AF2" w:rsidRDefault="008831A2">
      <w:r w:rsidRPr="00D95AF2">
        <w:t>Exception:</w:t>
      </w:r>
    </w:p>
    <w:p w14:paraId="1E9FC495" w14:textId="77777777" w:rsidR="008831A2" w:rsidRPr="00D95AF2" w:rsidRDefault="008831A2">
      <w:pPr>
        <w:pStyle w:val="B1"/>
      </w:pPr>
      <w:r w:rsidRPr="00D95AF2">
        <w:tab/>
        <w:t>A busy mobile station which has successfully performed the recall alignment procedure shall respond with a CC-ESTABLISHMENT CONFIRMED message with cause #17 "user busy", and proceed as stated above.</w:t>
      </w:r>
    </w:p>
    <w:p w14:paraId="724558AD" w14:textId="77777777" w:rsidR="008831A2" w:rsidRPr="00D95AF2" w:rsidRDefault="008831A2">
      <w:r w:rsidRPr="00D95AF2">
        <w:t xml:space="preserve">For speech calls the mobile station shall indicate all codecs that it supports for </w:t>
      </w:r>
      <w:r w:rsidR="0062012D" w:rsidRPr="00D95AF2">
        <w:t>UTRAN</w:t>
      </w:r>
      <w:r w:rsidRPr="00D95AF2">
        <w:t xml:space="preserve"> in the </w:t>
      </w:r>
      <w:r w:rsidRPr="00D95AF2">
        <w:rPr>
          <w:i/>
        </w:rPr>
        <w:t>Supported Codec List</w:t>
      </w:r>
      <w:r w:rsidRPr="00D95AF2">
        <w:t xml:space="preserve"> information element of the CC-ESTABLISHMENT CONFIRMED message. Codecs for </w:t>
      </w:r>
      <w:r w:rsidR="0062012D" w:rsidRPr="00D95AF2">
        <w:t>GERAN</w:t>
      </w:r>
      <w:r w:rsidRPr="00D95AF2">
        <w:t xml:space="preserve"> shall be indicated in the </w:t>
      </w:r>
      <w:r w:rsidRPr="00D95AF2">
        <w:rPr>
          <w:i/>
        </w:rPr>
        <w:t xml:space="preserve">Bearer Capability </w:t>
      </w:r>
      <w:r w:rsidRPr="00D95AF2">
        <w:rPr>
          <w:iCs/>
        </w:rPr>
        <w:t>information element.</w:t>
      </w:r>
      <w:r w:rsidRPr="00D95AF2">
        <w:t xml:space="preserve"> Additionally, if the mobile station supports codecs for </w:t>
      </w:r>
      <w:r w:rsidR="0062012D" w:rsidRPr="00D95AF2">
        <w:t>GERAN</w:t>
      </w:r>
      <w:r w:rsidRPr="00D95AF2">
        <w:t xml:space="preserve"> and </w:t>
      </w:r>
      <w:r w:rsidR="0062012D" w:rsidRPr="00D95AF2">
        <w:t>UTRAN</w:t>
      </w:r>
      <w:r w:rsidRPr="00D95AF2">
        <w:t xml:space="preserve">, it shall indicate the codecs for </w:t>
      </w:r>
      <w:r w:rsidR="0062012D" w:rsidRPr="00D95AF2">
        <w:t>GERAN</w:t>
      </w:r>
      <w:r w:rsidRPr="00D95AF2">
        <w:t xml:space="preserve"> also in the </w:t>
      </w:r>
      <w:r w:rsidRPr="00D95AF2">
        <w:rPr>
          <w:i/>
        </w:rPr>
        <w:t>Supported Codec List</w:t>
      </w:r>
      <w:r w:rsidRPr="00D95AF2">
        <w:t xml:space="preserve"> information element.</w:t>
      </w:r>
    </w:p>
    <w:p w14:paraId="6967C8CD" w14:textId="77777777" w:rsidR="008831A2" w:rsidRPr="00D95AF2" w:rsidRDefault="008831A2">
      <w:r w:rsidRPr="00D95AF2">
        <w:t xml:space="preserve">A mobile station, for which the recall alignment procedure failed, shall respond with a RELEASE COMPLETE message in accordance with </w:t>
      </w:r>
      <w:r w:rsidR="009D2EE9" w:rsidRPr="00D95AF2">
        <w:t>subclause </w:t>
      </w:r>
      <w:r w:rsidRPr="00D95AF2">
        <w:t>5.4.2 with the appropriate cause code as indicated in the description of the recall alignment procedure.</w:t>
      </w:r>
    </w:p>
    <w:p w14:paraId="4D8F464D" w14:textId="77777777" w:rsidR="008831A2" w:rsidRPr="00D95AF2" w:rsidRDefault="008831A2">
      <w:r w:rsidRPr="00D95AF2">
        <w:t xml:space="preserve">The SETUP message is constructed from the </w:t>
      </w:r>
      <w:r w:rsidRPr="00D95AF2">
        <w:rPr>
          <w:i/>
        </w:rPr>
        <w:t>Setup Container IE</w:t>
      </w:r>
      <w:r w:rsidRPr="00D95AF2">
        <w:t xml:space="preserve"> received in the CC ESTABLISHMENT MESSAGE. The mobile station shall assume that the </w:t>
      </w:r>
      <w:r w:rsidRPr="00D95AF2">
        <w:rPr>
          <w:i/>
        </w:rPr>
        <w:t xml:space="preserve">Setup Container IE </w:t>
      </w:r>
      <w:r w:rsidRPr="00D95AF2">
        <w:t xml:space="preserve">contains an entire SETUP message with the exception of the Protocol Discriminator, Transaction ID and Message Type elements. The mobile station may assume that the contents of the </w:t>
      </w:r>
      <w:r w:rsidRPr="00D95AF2">
        <w:rPr>
          <w:i/>
        </w:rPr>
        <w:t xml:space="preserve">Setup Container IE </w:t>
      </w:r>
      <w:r w:rsidRPr="00D95AF2">
        <w:t xml:space="preserve">are the same as were sent from the subscriber in a previous SETUP message of the mobile originating call establishment attempt. The mobile station shall copy the </w:t>
      </w:r>
      <w:r w:rsidRPr="00D95AF2">
        <w:rPr>
          <w:i/>
        </w:rPr>
        <w:t xml:space="preserve">Setup Container </w:t>
      </w:r>
      <w:r w:rsidRPr="00D95AF2">
        <w:t xml:space="preserve">to the SETUP message and not modify the contents except as defined in the recall alignment procedure and as defined in </w:t>
      </w:r>
      <w:r w:rsidRPr="00D95AF2">
        <w:rPr>
          <w:i/>
        </w:rPr>
        <w:t>exceptions</w:t>
      </w:r>
      <w:r w:rsidRPr="00D95AF2">
        <w:t xml:space="preserve"> below. The mobile station shall not add other Information Elements to the end of the SETUP message.</w:t>
      </w:r>
    </w:p>
    <w:p w14:paraId="0C88CC0C" w14:textId="77777777" w:rsidR="008831A2" w:rsidRPr="00D95AF2" w:rsidRDefault="008831A2">
      <w:r w:rsidRPr="00D95AF2">
        <w:t>Exceptions:</w:t>
      </w:r>
    </w:p>
    <w:p w14:paraId="77089430" w14:textId="77777777" w:rsidR="008831A2" w:rsidRPr="00D95AF2" w:rsidRDefault="008831A2">
      <w:pPr>
        <w:pStyle w:val="B1"/>
      </w:pPr>
      <w:r w:rsidRPr="00D95AF2">
        <w:tab/>
      </w:r>
      <w:r w:rsidRPr="00D95AF2">
        <w:rPr>
          <w:i/>
        </w:rPr>
        <w:t xml:space="preserve">Bearer Capability IE(s), HLC IE(s) and LLC IE(s) </w:t>
      </w:r>
      <w:r w:rsidRPr="00D95AF2">
        <w:rPr>
          <w:iCs/>
        </w:rPr>
        <w:t>(</w:t>
      </w:r>
      <w:r w:rsidRPr="00D95AF2">
        <w:t xml:space="preserve">including </w:t>
      </w:r>
      <w:r w:rsidRPr="00D95AF2">
        <w:rPr>
          <w:i/>
        </w:rPr>
        <w:t xml:space="preserve">Repeat Indicator(s), </w:t>
      </w:r>
      <w:r w:rsidRPr="00D95AF2">
        <w:t>if there are 2 bearer capabilities),</w:t>
      </w:r>
      <w:r w:rsidRPr="00D95AF2">
        <w:rPr>
          <w:iCs/>
        </w:rPr>
        <w:t xml:space="preserve"> and the</w:t>
      </w:r>
      <w:r w:rsidRPr="00D95AF2">
        <w:t xml:space="preserve"> </w:t>
      </w:r>
      <w:r w:rsidRPr="00D95AF2">
        <w:rPr>
          <w:i/>
          <w:iCs/>
        </w:rPr>
        <w:t>Supported Codec List</w:t>
      </w:r>
      <w:r w:rsidRPr="00D95AF2">
        <w:t xml:space="preserve"> </w:t>
      </w:r>
      <w:r w:rsidRPr="00D95AF2">
        <w:rPr>
          <w:i/>
          <w:iCs/>
        </w:rPr>
        <w:t>IE</w:t>
      </w:r>
      <w:r w:rsidRPr="00D95AF2">
        <w:t xml:space="preserve"> require handling as described in the recall alignment procedure below.</w:t>
      </w:r>
    </w:p>
    <w:p w14:paraId="1F29FF9C" w14:textId="77777777" w:rsidR="008831A2" w:rsidRPr="00D95AF2" w:rsidRDefault="008831A2">
      <w:pPr>
        <w:pStyle w:val="B1"/>
      </w:pPr>
      <w:r w:rsidRPr="00D95AF2">
        <w:tab/>
        <w:t xml:space="preserve">If the </w:t>
      </w:r>
      <w:r w:rsidRPr="00D95AF2">
        <w:rPr>
          <w:i/>
        </w:rPr>
        <w:t xml:space="preserve">CC Capabilities </w:t>
      </w:r>
      <w:r w:rsidRPr="00D95AF2">
        <w:t xml:space="preserve">in the </w:t>
      </w:r>
      <w:r w:rsidRPr="00D95AF2">
        <w:rPr>
          <w:i/>
        </w:rPr>
        <w:t>Setup Container IE</w:t>
      </w:r>
      <w:r w:rsidRPr="00D95AF2">
        <w:t xml:space="preserve"> is different to that supported by the mobile station, the mobile station shall modify the </w:t>
      </w:r>
      <w:r w:rsidRPr="00D95AF2">
        <w:rPr>
          <w:i/>
        </w:rPr>
        <w:t>CC Capabilities</w:t>
      </w:r>
      <w:r w:rsidRPr="00D95AF2">
        <w:t xml:space="preserve"> in the SETUP message to indicate the true capabilities of the mobile station.</w:t>
      </w:r>
    </w:p>
    <w:p w14:paraId="293FB50D" w14:textId="77777777" w:rsidR="008831A2" w:rsidRPr="00D95AF2" w:rsidRDefault="008831A2">
      <w:pPr>
        <w:pStyle w:val="B1"/>
      </w:pPr>
      <w:r w:rsidRPr="00D95AF2">
        <w:tab/>
      </w:r>
      <w:r w:rsidRPr="00D95AF2">
        <w:rPr>
          <w:i/>
        </w:rPr>
        <w:t>Facility IE(s) and SS Version IE(s)</w:t>
      </w:r>
      <w:r w:rsidRPr="00D95AF2">
        <w:t xml:space="preserve"> require handling as described in the recall alignment procedure.</w:t>
      </w:r>
    </w:p>
    <w:p w14:paraId="0C11821A" w14:textId="77777777" w:rsidR="008831A2" w:rsidRPr="00D95AF2" w:rsidRDefault="008831A2">
      <w:pPr>
        <w:pStyle w:val="B1"/>
      </w:pPr>
      <w:r w:rsidRPr="00D95AF2">
        <w:rPr>
          <w:i/>
        </w:rPr>
        <w:tab/>
        <w:t>Stream Identifier IE</w:t>
      </w:r>
      <w:r w:rsidRPr="00D95AF2">
        <w:t xml:space="preserve"> requires handling as described in the recall alignment procedure. </w:t>
      </w:r>
    </w:p>
    <w:p w14:paraId="16B8D2C6" w14:textId="77777777" w:rsidR="008831A2" w:rsidRPr="00D95AF2" w:rsidRDefault="008831A2">
      <w:r w:rsidRPr="00D95AF2">
        <w:t xml:space="preserve">If no response to the CC-ESTABLISHMENT message is received by the call control entity of the network before the expiry of timer T333, then the network shall initiate clearing procedures towards the called mobile station using a RELEASE COMPLETE message with cause #102 "recovery on timer expiry" and inform all appropriate entities within the network, proceeding in accordance with </w:t>
      </w:r>
      <w:r w:rsidR="009D2EE9" w:rsidRPr="00D95AF2">
        <w:t>subclause </w:t>
      </w:r>
      <w:r w:rsidRPr="00D95AF2">
        <w:t>5.4.2.</w:t>
      </w:r>
    </w:p>
    <w:p w14:paraId="4B7AB9AA" w14:textId="0A712D34" w:rsidR="008831A2" w:rsidRPr="00D95AF2" w:rsidRDefault="00066454">
      <w:pPr>
        <w:pStyle w:val="TH"/>
      </w:pPr>
      <w:r>
        <w:rPr>
          <w:b w:val="0"/>
          <w:noProof/>
        </w:rPr>
        <w:lastRenderedPageBreak/>
        <w:drawing>
          <wp:inline distT="0" distB="0" distL="0" distR="0" wp14:anchorId="24680811" wp14:editId="7E4A7B82">
            <wp:extent cx="2837815" cy="13804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37815" cy="1380490"/>
                    </a:xfrm>
                    <a:prstGeom prst="rect">
                      <a:avLst/>
                    </a:prstGeom>
                    <a:noFill/>
                    <a:ln>
                      <a:noFill/>
                    </a:ln>
                  </pic:spPr>
                </pic:pic>
              </a:graphicData>
            </a:graphic>
          </wp:inline>
        </w:drawing>
      </w:r>
    </w:p>
    <w:p w14:paraId="3E319064" w14:textId="77777777" w:rsidR="008831A2" w:rsidRPr="00D95AF2" w:rsidRDefault="008831A2">
      <w:pPr>
        <w:pStyle w:val="TF"/>
      </w:pPr>
      <w:bookmarkStart w:id="965" w:name="_CRFigure5_7a3GPPTS24_008Callinitiation"/>
      <w:r w:rsidRPr="00D95AF2">
        <w:t xml:space="preserve">Figure </w:t>
      </w:r>
      <w:bookmarkEnd w:id="965"/>
      <w:r w:rsidRPr="00D95AF2">
        <w:t>5.7a/3GPP TS 24.008 Call initiation and possible subsequent responses.</w:t>
      </w:r>
    </w:p>
    <w:p w14:paraId="0E7D19CF" w14:textId="77777777" w:rsidR="008831A2" w:rsidRPr="00D95AF2" w:rsidRDefault="008831A2">
      <w:pPr>
        <w:pStyle w:val="Heading5"/>
      </w:pPr>
      <w:bookmarkStart w:id="966" w:name="_Toc193382675"/>
      <w:bookmarkStart w:id="967" w:name="_CR5_2_3_2_1"/>
      <w:bookmarkEnd w:id="967"/>
      <w:r w:rsidRPr="00D95AF2">
        <w:t>5.2.3.2.1</w:t>
      </w:r>
      <w:r w:rsidRPr="00D95AF2">
        <w:tab/>
        <w:t>Recall Alignment Procedure</w:t>
      </w:r>
      <w:bookmarkEnd w:id="966"/>
    </w:p>
    <w:p w14:paraId="7053C6A1" w14:textId="77777777" w:rsidR="008831A2" w:rsidRPr="00D95AF2" w:rsidRDefault="008831A2">
      <w:r w:rsidRPr="00D95AF2">
        <w:t>The recall alignment procedure consists of three parts:</w:t>
      </w:r>
    </w:p>
    <w:p w14:paraId="58F803AD" w14:textId="77777777" w:rsidR="008831A2" w:rsidRPr="00D95AF2" w:rsidRDefault="008831A2">
      <w:pPr>
        <w:pStyle w:val="B1"/>
      </w:pPr>
      <w:r w:rsidRPr="00D95AF2">
        <w:t>-</w:t>
      </w:r>
      <w:r w:rsidRPr="00D95AF2">
        <w:tab/>
        <w:t>basic service group alignment,</w:t>
      </w:r>
    </w:p>
    <w:p w14:paraId="3DB1E0FC" w14:textId="77777777" w:rsidR="008831A2" w:rsidRPr="00D95AF2" w:rsidRDefault="008831A2">
      <w:pPr>
        <w:pStyle w:val="B1"/>
      </w:pPr>
      <w:r w:rsidRPr="00D95AF2">
        <w:t>-</w:t>
      </w:r>
      <w:r w:rsidRPr="00D95AF2">
        <w:tab/>
        <w:t>facility alignment, and</w:t>
      </w:r>
    </w:p>
    <w:p w14:paraId="6C10F4EB" w14:textId="77777777" w:rsidR="008831A2" w:rsidRPr="00D95AF2" w:rsidRDefault="008831A2">
      <w:pPr>
        <w:pStyle w:val="B1"/>
      </w:pPr>
      <w:r w:rsidRPr="00D95AF2">
        <w:t>-</w:t>
      </w:r>
      <w:r w:rsidRPr="00D95AF2">
        <w:tab/>
        <w:t>stream identifier alignment.</w:t>
      </w:r>
    </w:p>
    <w:p w14:paraId="6190BF40" w14:textId="77777777" w:rsidR="008831A2" w:rsidRPr="00D95AF2" w:rsidRDefault="008831A2">
      <w:r w:rsidRPr="00D95AF2">
        <w:t>Basic service group alignment:</w:t>
      </w:r>
    </w:p>
    <w:p w14:paraId="0905D90A" w14:textId="77777777" w:rsidR="008831A2" w:rsidRPr="00D95AF2" w:rsidRDefault="008831A2">
      <w:r w:rsidRPr="00D95AF2">
        <w:t xml:space="preserve">The mobile station shall check that the </w:t>
      </w:r>
      <w:r w:rsidRPr="00D95AF2">
        <w:rPr>
          <w:i/>
        </w:rPr>
        <w:t>Bearer Capability, HLC</w:t>
      </w:r>
      <w:r w:rsidRPr="00D95AF2">
        <w:t xml:space="preserve"> and </w:t>
      </w:r>
      <w:r w:rsidRPr="00D95AF2">
        <w:rPr>
          <w:i/>
        </w:rPr>
        <w:t xml:space="preserve">LLC </w:t>
      </w:r>
      <w:r w:rsidRPr="00D95AF2">
        <w:t xml:space="preserve">and </w:t>
      </w:r>
      <w:r w:rsidRPr="00D95AF2">
        <w:rPr>
          <w:i/>
        </w:rPr>
        <w:t xml:space="preserve">Repeat Indicator </w:t>
      </w:r>
      <w:r w:rsidRPr="00D95AF2">
        <w:t>fields, which are embedded in the</w:t>
      </w:r>
      <w:r w:rsidRPr="00D95AF2">
        <w:rPr>
          <w:i/>
        </w:rPr>
        <w:t xml:space="preserve"> Setup Container IE, </w:t>
      </w:r>
      <w:r w:rsidRPr="00D95AF2">
        <w:t xml:space="preserve">match a basic service group supported by the mobile station. </w:t>
      </w:r>
    </w:p>
    <w:p w14:paraId="4063FF7E" w14:textId="77777777" w:rsidR="008831A2" w:rsidRPr="00D95AF2" w:rsidRDefault="008831A2">
      <w:r w:rsidRPr="00D95AF2">
        <w:t xml:space="preserve">If this check fails, then the recall alignment procedure has failed. The mobile station shall use the cause #88 "incompatible destination" afterwards. </w:t>
      </w:r>
    </w:p>
    <w:p w14:paraId="574D5AB7" w14:textId="77777777" w:rsidR="008831A2" w:rsidRPr="00D95AF2" w:rsidRDefault="008831A2">
      <w:pPr>
        <w:keepLines/>
      </w:pPr>
      <w:r w:rsidRPr="00D95AF2">
        <w:t>Otherwise, the mobile station is allowed to alter the content within the</w:t>
      </w:r>
      <w:r w:rsidRPr="00D95AF2">
        <w:rPr>
          <w:i/>
        </w:rPr>
        <w:t xml:space="preserve"> Bearer Capability, HLC</w:t>
      </w:r>
      <w:r w:rsidRPr="00D95AF2">
        <w:t xml:space="preserve"> and </w:t>
      </w:r>
      <w:r w:rsidRPr="00D95AF2">
        <w:rPr>
          <w:i/>
        </w:rPr>
        <w:t>LLC</w:t>
      </w:r>
      <w:r w:rsidRPr="00D95AF2">
        <w:t xml:space="preserve"> Information Elements (e.g. the speech codec version(s), the data rate, the radio channel requirement) provided that the basic service group is not changed. Furthermore, for speech calls the mobile station is allowed to add or remove the </w:t>
      </w:r>
      <w:r w:rsidRPr="00D95AF2">
        <w:rPr>
          <w:i/>
        </w:rPr>
        <w:t>Supported Codec List</w:t>
      </w:r>
      <w:r w:rsidRPr="00D95AF2">
        <w:t xml:space="preserve"> Information Element, or to alter the contents of this information element dependent on the codecs supported by the mobile station. The result shall be that the mobile station has derived </w:t>
      </w:r>
      <w:r w:rsidRPr="00D95AF2">
        <w:rPr>
          <w:i/>
        </w:rPr>
        <w:t>Bearer Capability, HLC,</w:t>
      </w:r>
      <w:r w:rsidRPr="00D95AF2">
        <w:t xml:space="preserve"> </w:t>
      </w:r>
      <w:r w:rsidRPr="00D95AF2">
        <w:rPr>
          <w:i/>
        </w:rPr>
        <w:t>LLC, and Supported Codec List</w:t>
      </w:r>
      <w:r w:rsidRPr="00D95AF2">
        <w:t xml:space="preserve"> Information Elements, which it can use for a later call setup according to its configuration and capabilities.</w:t>
      </w:r>
    </w:p>
    <w:p w14:paraId="4D9E056E" w14:textId="77777777" w:rsidR="008831A2" w:rsidRPr="00D95AF2" w:rsidRDefault="008831A2">
      <w:r w:rsidRPr="00D95AF2">
        <w:t>Facility alignment:</w:t>
      </w:r>
    </w:p>
    <w:p w14:paraId="42433CD4" w14:textId="77777777" w:rsidR="008831A2" w:rsidRPr="00D95AF2" w:rsidRDefault="008831A2">
      <w:pPr>
        <w:pStyle w:val="B1"/>
      </w:pPr>
      <w:r w:rsidRPr="00D95AF2">
        <w:tab/>
        <w:t xml:space="preserve">This only applies if the </w:t>
      </w:r>
      <w:r w:rsidRPr="00D95AF2">
        <w:rPr>
          <w:i/>
        </w:rPr>
        <w:t xml:space="preserve">Setup Container </w:t>
      </w:r>
      <w:r w:rsidRPr="00D95AF2">
        <w:t xml:space="preserve">contains 1 or more </w:t>
      </w:r>
      <w:r w:rsidRPr="00D95AF2">
        <w:rPr>
          <w:i/>
        </w:rPr>
        <w:t xml:space="preserve">Facility IEs. </w:t>
      </w:r>
      <w:r w:rsidRPr="00D95AF2">
        <w:t>Each</w:t>
      </w:r>
      <w:r w:rsidRPr="00D95AF2">
        <w:rPr>
          <w:i/>
        </w:rPr>
        <w:t xml:space="preserve"> Facility IE</w:t>
      </w:r>
      <w:r w:rsidRPr="00D95AF2">
        <w:t xml:space="preserve"> within the </w:t>
      </w:r>
      <w:r w:rsidRPr="00D95AF2">
        <w:rPr>
          <w:i/>
        </w:rPr>
        <w:t>Setup Container</w:t>
      </w:r>
      <w:r w:rsidRPr="00D95AF2">
        <w:t xml:space="preserve"> will be associated</w:t>
      </w:r>
      <w:r w:rsidRPr="00D95AF2">
        <w:rPr>
          <w:i/>
        </w:rPr>
        <w:t xml:space="preserve"> </w:t>
      </w:r>
      <w:r w:rsidRPr="00D95AF2">
        <w:t xml:space="preserve">with the common </w:t>
      </w:r>
      <w:r w:rsidRPr="00D95AF2">
        <w:rPr>
          <w:i/>
        </w:rPr>
        <w:t>SS Version IE</w:t>
      </w:r>
      <w:r w:rsidRPr="00D95AF2">
        <w:t>, if present</w:t>
      </w:r>
      <w:r w:rsidRPr="00D95AF2">
        <w:rPr>
          <w:i/>
        </w:rPr>
        <w:t xml:space="preserve">. </w:t>
      </w:r>
      <w:r w:rsidRPr="00D95AF2">
        <w:t xml:space="preserve">The handling for each </w:t>
      </w:r>
      <w:r w:rsidRPr="00D95AF2">
        <w:rPr>
          <w:i/>
        </w:rPr>
        <w:t>Facility IE</w:t>
      </w:r>
      <w:r w:rsidRPr="00D95AF2">
        <w:t xml:space="preserve"> is defined below. The mobile station shall align each facility IE contained in the </w:t>
      </w:r>
      <w:r w:rsidRPr="00D95AF2">
        <w:rPr>
          <w:i/>
        </w:rPr>
        <w:t>Setup Container.</w:t>
      </w:r>
      <w:r w:rsidRPr="00D95AF2">
        <w:t xml:space="preserve"> The rules defined in 3GPP TS 24.010</w:t>
      </w:r>
      <w:r w:rsidR="00242878" w:rsidRPr="00D95AF2">
        <w:t xml:space="preserve"> [21] </w:t>
      </w:r>
      <w:r w:rsidRPr="00D95AF2">
        <w:t>also apply.</w:t>
      </w:r>
    </w:p>
    <w:p w14:paraId="28817220" w14:textId="77777777" w:rsidR="008831A2" w:rsidRPr="00D95AF2" w:rsidRDefault="008831A2">
      <w:r w:rsidRPr="00D95AF2">
        <w:t xml:space="preserve">The </w:t>
      </w:r>
      <w:r w:rsidRPr="00D95AF2">
        <w:rPr>
          <w:i/>
        </w:rPr>
        <w:t>Facility IE</w:t>
      </w:r>
      <w:r w:rsidRPr="00D95AF2">
        <w:t xml:space="preserve"> is encoded as 'simple recall alignment', 'advanced recall alignment' or 'recall alignment not essential' (see 3GPP TS 24.010</w:t>
      </w:r>
      <w:r w:rsidR="00242878" w:rsidRPr="00D95AF2">
        <w:t> [21]</w:t>
      </w:r>
      <w:r w:rsidRPr="00D95AF2">
        <w:t>). If the encoding indicates, that</w:t>
      </w:r>
    </w:p>
    <w:p w14:paraId="0903F8B1" w14:textId="77777777" w:rsidR="008831A2" w:rsidRPr="00D95AF2" w:rsidRDefault="008831A2">
      <w:pPr>
        <w:pStyle w:val="B1"/>
      </w:pPr>
      <w:r w:rsidRPr="00D95AF2">
        <w:t>-</w:t>
      </w:r>
      <w:r w:rsidRPr="00D95AF2">
        <w:tab/>
        <w:t xml:space="preserve">a simple recall alignment is required, the mobile station shall copy the Facility IE and the common SS version IE from the </w:t>
      </w:r>
      <w:r w:rsidRPr="00D95AF2">
        <w:rPr>
          <w:i/>
        </w:rPr>
        <w:t>Setup Container</w:t>
      </w:r>
      <w:r w:rsidRPr="00D95AF2">
        <w:t xml:space="preserve"> to the SETUP message without modifying the content.</w:t>
      </w:r>
    </w:p>
    <w:p w14:paraId="78684137" w14:textId="77777777" w:rsidR="008831A2" w:rsidRPr="00D95AF2" w:rsidRDefault="008831A2">
      <w:pPr>
        <w:pStyle w:val="B1"/>
      </w:pPr>
      <w:r w:rsidRPr="00D95AF2">
        <w:t>-</w:t>
      </w:r>
      <w:r w:rsidRPr="00D95AF2">
        <w:tab/>
        <w:t>an advanced recall alignment is required, the mobile station must recognise and support the operation defined in the facility. If the mobile station does not recognise or support the operation, then the recall alignment procedure has failed and the mobile station shall use the cause #29 "facility rejected" in the subsequent rejection of the CC establishment request.</w:t>
      </w:r>
    </w:p>
    <w:p w14:paraId="529ACD8C" w14:textId="77777777" w:rsidR="008831A2" w:rsidRPr="00D95AF2" w:rsidRDefault="008831A2">
      <w:pPr>
        <w:pStyle w:val="B1"/>
      </w:pPr>
      <w:r w:rsidRPr="00D95AF2">
        <w:t>-</w:t>
      </w:r>
      <w:r w:rsidRPr="00D95AF2">
        <w:tab/>
        <w:t>the recall alignment is not essential, then the facility operation is not an essential part of the SETUP. If the MS does not recognise the operation then the SS Version IE and Facility IE are discarded, and NOT copied into the SETUP message.</w:t>
      </w:r>
    </w:p>
    <w:p w14:paraId="17CC435C" w14:textId="77777777" w:rsidR="008831A2" w:rsidRPr="00D95AF2" w:rsidRDefault="008831A2">
      <w:pPr>
        <w:pStyle w:val="NO"/>
      </w:pPr>
      <w:r w:rsidRPr="00D95AF2">
        <w:t>NOTE:</w:t>
      </w:r>
      <w:r w:rsidRPr="00D95AF2">
        <w:tab/>
        <w:t xml:space="preserve">A mobile station may include a </w:t>
      </w:r>
      <w:r w:rsidRPr="00D95AF2">
        <w:rPr>
          <w:i/>
        </w:rPr>
        <w:t xml:space="preserve">Facility IE </w:t>
      </w:r>
      <w:r w:rsidRPr="00D95AF2">
        <w:t xml:space="preserve">without an associated </w:t>
      </w:r>
      <w:r w:rsidRPr="00D95AF2">
        <w:rPr>
          <w:i/>
        </w:rPr>
        <w:t>SS Version IE.</w:t>
      </w:r>
      <w:r w:rsidRPr="00D95AF2">
        <w:t xml:space="preserve"> This would indicate that the SS operation is encoded using Phase 1 protocols.</w:t>
      </w:r>
    </w:p>
    <w:p w14:paraId="1240EF8D" w14:textId="77777777" w:rsidR="008831A2" w:rsidRPr="00D95AF2" w:rsidRDefault="008831A2">
      <w:r w:rsidRPr="00D95AF2">
        <w:t>Further details on Facility handling are given in 3GPP</w:t>
      </w:r>
      <w:r w:rsidR="00AC1DCB" w:rsidRPr="00D95AF2">
        <w:t> </w:t>
      </w:r>
      <w:r w:rsidRPr="00D95AF2">
        <w:t>TS</w:t>
      </w:r>
      <w:r w:rsidR="00AC1DCB" w:rsidRPr="00D95AF2">
        <w:t> </w:t>
      </w:r>
      <w:r w:rsidRPr="00D95AF2">
        <w:t>24.010</w:t>
      </w:r>
      <w:r w:rsidR="00AC1DCB" w:rsidRPr="00D95AF2">
        <w:t> [21]</w:t>
      </w:r>
      <w:r w:rsidRPr="00D95AF2">
        <w:t>.</w:t>
      </w:r>
    </w:p>
    <w:p w14:paraId="6032A081" w14:textId="77777777" w:rsidR="008831A2" w:rsidRPr="00D95AF2" w:rsidRDefault="008831A2">
      <w:r w:rsidRPr="00D95AF2">
        <w:lastRenderedPageBreak/>
        <w:t>Stream identifier alignment:</w:t>
      </w:r>
    </w:p>
    <w:p w14:paraId="11445C1E" w14:textId="77777777" w:rsidR="008831A2" w:rsidRPr="00D95AF2" w:rsidRDefault="008831A2">
      <w:r w:rsidRPr="00D95AF2">
        <w:t xml:space="preserve">The mobile station shall check whether the </w:t>
      </w:r>
      <w:r w:rsidRPr="00D95AF2">
        <w:rPr>
          <w:i/>
        </w:rPr>
        <w:t>Stream Identifier</w:t>
      </w:r>
      <w:r w:rsidRPr="00D95AF2">
        <w:t xml:space="preserve"> field is contained in the</w:t>
      </w:r>
      <w:r w:rsidRPr="00D95AF2">
        <w:rPr>
          <w:i/>
        </w:rPr>
        <w:t xml:space="preserve"> Setup Container </w:t>
      </w:r>
      <w:r w:rsidRPr="00D95AF2">
        <w:t>or no</w:t>
      </w:r>
      <w:r w:rsidRPr="00D95AF2">
        <w:rPr>
          <w:i/>
        </w:rPr>
        <w:t>t</w:t>
      </w:r>
      <w:r w:rsidRPr="00D95AF2">
        <w:t>.</w:t>
      </w:r>
    </w:p>
    <w:p w14:paraId="068EA9EB" w14:textId="77777777" w:rsidR="008831A2" w:rsidRPr="00D95AF2" w:rsidRDefault="008831A2">
      <w:r w:rsidRPr="00D95AF2">
        <w:t xml:space="preserve">If the </w:t>
      </w:r>
      <w:r w:rsidRPr="00D95AF2">
        <w:rPr>
          <w:i/>
        </w:rPr>
        <w:t>Stream Identifier</w:t>
      </w:r>
      <w:r w:rsidRPr="00D95AF2">
        <w:t xml:space="preserve"> is contained in the </w:t>
      </w:r>
      <w:r w:rsidRPr="00D95AF2">
        <w:rPr>
          <w:i/>
        </w:rPr>
        <w:t>Setup Container</w:t>
      </w:r>
      <w:r w:rsidRPr="00D95AF2">
        <w:t>, the mobile station shall behave as one of the following.</w:t>
      </w:r>
    </w:p>
    <w:p w14:paraId="2A1946A2" w14:textId="77777777" w:rsidR="008831A2" w:rsidRPr="00D95AF2" w:rsidRDefault="008831A2">
      <w:pPr>
        <w:pStyle w:val="B1"/>
      </w:pPr>
      <w:r w:rsidRPr="00D95AF2">
        <w:t>-</w:t>
      </w:r>
      <w:r w:rsidRPr="00D95AF2">
        <w:tab/>
        <w:t xml:space="preserve">the mobile station re-assign the </w:t>
      </w:r>
      <w:r w:rsidRPr="00D95AF2">
        <w:rPr>
          <w:i/>
        </w:rPr>
        <w:t>Stream Identifier</w:t>
      </w:r>
      <w:r w:rsidRPr="00D95AF2">
        <w:t xml:space="preserve"> value, and modify the </w:t>
      </w:r>
      <w:r w:rsidRPr="00D95AF2">
        <w:rPr>
          <w:i/>
        </w:rPr>
        <w:t>Stream Identifier</w:t>
      </w:r>
      <w:r w:rsidRPr="00D95AF2">
        <w:t xml:space="preserve"> field.</w:t>
      </w:r>
    </w:p>
    <w:p w14:paraId="26B7796A" w14:textId="77777777" w:rsidR="008831A2" w:rsidRPr="00D95AF2" w:rsidRDefault="008831A2">
      <w:pPr>
        <w:pStyle w:val="B1"/>
      </w:pPr>
      <w:r w:rsidRPr="00D95AF2">
        <w:t>-</w:t>
      </w:r>
      <w:r w:rsidRPr="00D95AF2">
        <w:tab/>
        <w:t xml:space="preserve">the mobile station remove the </w:t>
      </w:r>
      <w:r w:rsidRPr="00D95AF2">
        <w:rPr>
          <w:i/>
        </w:rPr>
        <w:t>Stream Identifier</w:t>
      </w:r>
      <w:r w:rsidRPr="00D95AF2">
        <w:t xml:space="preserve"> field.</w:t>
      </w:r>
    </w:p>
    <w:p w14:paraId="67B992B3" w14:textId="77777777" w:rsidR="008831A2" w:rsidRPr="00D95AF2" w:rsidRDefault="008831A2">
      <w:r w:rsidRPr="00D95AF2">
        <w:t xml:space="preserve">If the </w:t>
      </w:r>
      <w:r w:rsidRPr="00D95AF2">
        <w:rPr>
          <w:i/>
        </w:rPr>
        <w:t>Stream Identifier</w:t>
      </w:r>
      <w:r w:rsidRPr="00D95AF2">
        <w:t xml:space="preserve"> is not contained in the </w:t>
      </w:r>
      <w:r w:rsidRPr="00D95AF2">
        <w:rPr>
          <w:i/>
        </w:rPr>
        <w:t>Setup Container</w:t>
      </w:r>
      <w:r w:rsidRPr="00D95AF2">
        <w:t>, the mobile station may behave as follows.</w:t>
      </w:r>
    </w:p>
    <w:p w14:paraId="553DC9E6" w14:textId="77777777" w:rsidR="008831A2" w:rsidRPr="00D95AF2" w:rsidRDefault="008831A2">
      <w:pPr>
        <w:pStyle w:val="B1"/>
      </w:pPr>
      <w:r w:rsidRPr="00D95AF2">
        <w:t>-</w:t>
      </w:r>
      <w:r w:rsidRPr="00D95AF2">
        <w:tab/>
        <w:t xml:space="preserve">the mobile station assign the </w:t>
      </w:r>
      <w:r w:rsidRPr="00D95AF2">
        <w:rPr>
          <w:i/>
        </w:rPr>
        <w:t>Stream Identifier</w:t>
      </w:r>
      <w:r w:rsidRPr="00D95AF2">
        <w:t xml:space="preserve"> value, and add the </w:t>
      </w:r>
      <w:r w:rsidRPr="00D95AF2">
        <w:rPr>
          <w:i/>
        </w:rPr>
        <w:t>Stream Identifier</w:t>
      </w:r>
      <w:r w:rsidRPr="00D95AF2">
        <w:t xml:space="preserve"> </w:t>
      </w:r>
      <w:r w:rsidRPr="00D95AF2">
        <w:rPr>
          <w:i/>
        </w:rPr>
        <w:t>IE</w:t>
      </w:r>
      <w:r w:rsidRPr="00D95AF2">
        <w:t xml:space="preserve"> to the end of the SETUP message.</w:t>
      </w:r>
    </w:p>
    <w:p w14:paraId="3E775379" w14:textId="77777777" w:rsidR="008831A2" w:rsidRPr="00D95AF2" w:rsidRDefault="008831A2">
      <w:pPr>
        <w:pStyle w:val="Heading4"/>
      </w:pPr>
      <w:bookmarkStart w:id="968" w:name="_Toc193382676"/>
      <w:bookmarkStart w:id="969" w:name="_CR5_2_3_3"/>
      <w:bookmarkEnd w:id="969"/>
      <w:r w:rsidRPr="00D95AF2">
        <w:t>5.2.3.3</w:t>
      </w:r>
      <w:r w:rsidRPr="00D95AF2">
        <w:tab/>
        <w:t>CC-Establishment confirmation</w:t>
      </w:r>
      <w:bookmarkEnd w:id="968"/>
    </w:p>
    <w:p w14:paraId="02CA1769" w14:textId="77777777" w:rsidR="008831A2" w:rsidRPr="00D95AF2" w:rsidRDefault="008831A2">
      <w:r w:rsidRPr="00D95AF2">
        <w:t>The call control entity of the network in the "CC-establishment present" state, shall, upon receipt of a CC-ESTABLISHMENT CONFIRMED message, stop timer T333 and enter the "CC-establishment confirmed" state.</w:t>
      </w:r>
    </w:p>
    <w:p w14:paraId="1DF0D171" w14:textId="77777777" w:rsidR="008831A2" w:rsidRPr="00D95AF2" w:rsidRDefault="008831A2">
      <w:r w:rsidRPr="00D95AF2">
        <w:t xml:space="preserve">For speech calls, if the ESTABLISHMENT CONFIRMED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UMTS. If no </w:t>
      </w:r>
      <w:r w:rsidRPr="00D95AF2">
        <w:rPr>
          <w:i/>
        </w:rPr>
        <w:t xml:space="preserve">Supported Codec List </w:t>
      </w:r>
      <w:r w:rsidRPr="00D95AF2">
        <w:t xml:space="preserve">information element is received, then for UMTS the network shall select the default UMTS speech codec according to </w:t>
      </w:r>
      <w:r w:rsidR="009D2EE9" w:rsidRPr="00D95AF2">
        <w:t>subclause </w:t>
      </w:r>
      <w:r w:rsidRPr="00D95AF2">
        <w:t>5.2.1.11.</w:t>
      </w:r>
    </w:p>
    <w:p w14:paraId="3A9F9BAB"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1823C1C5" w14:textId="77777777" w:rsidR="008831A2" w:rsidRPr="00D95AF2" w:rsidRDefault="008831A2">
      <w:r w:rsidRPr="00D95AF2">
        <w:t>Codec information that does not apply to the currently serving radio access shall be used by the network if an inter-system change occurs.</w:t>
      </w:r>
    </w:p>
    <w:p w14:paraId="2ECD6375" w14:textId="77777777" w:rsidR="008831A2" w:rsidRPr="00D95AF2" w:rsidRDefault="008831A2">
      <w:r w:rsidRPr="00D95AF2">
        <w:t>In the "CC-establishment confirmed" state, the network sends a RECALL message. This message initiates user alerting and also shall include the Facility IE (providing additional information to be presented to the user for notification). The network starts timer T334 and enters the 'recall present' state.</w:t>
      </w:r>
    </w:p>
    <w:p w14:paraId="186D3E85" w14:textId="77777777" w:rsidR="008831A2" w:rsidRPr="00D95AF2" w:rsidRDefault="008831A2">
      <w:r w:rsidRPr="00D95AF2">
        <w:t>Upon reception of the RECALL message the Mobile station stops T335 and enters the "recall present" state.</w:t>
      </w:r>
    </w:p>
    <w:p w14:paraId="320444F1" w14:textId="77777777" w:rsidR="008831A2" w:rsidRPr="00D95AF2" w:rsidRDefault="008831A2">
      <w:pPr>
        <w:pStyle w:val="TH"/>
      </w:pPr>
    </w:p>
    <w:p w14:paraId="68D5961C" w14:textId="37DB25AC" w:rsidR="008831A2" w:rsidRPr="00D95AF2" w:rsidRDefault="00066454">
      <w:pPr>
        <w:pStyle w:val="TH"/>
      </w:pPr>
      <w:r>
        <w:rPr>
          <w:b w:val="0"/>
          <w:noProof/>
        </w:rPr>
        <w:drawing>
          <wp:inline distT="0" distB="0" distL="0" distR="0" wp14:anchorId="460A3C68" wp14:editId="65563925">
            <wp:extent cx="2242820" cy="8451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42820" cy="845185"/>
                    </a:xfrm>
                    <a:prstGeom prst="rect">
                      <a:avLst/>
                    </a:prstGeom>
                    <a:noFill/>
                    <a:ln>
                      <a:noFill/>
                    </a:ln>
                  </pic:spPr>
                </pic:pic>
              </a:graphicData>
            </a:graphic>
          </wp:inline>
        </w:drawing>
      </w:r>
    </w:p>
    <w:p w14:paraId="64EC91BA" w14:textId="77777777" w:rsidR="008831A2" w:rsidRPr="00D95AF2" w:rsidRDefault="008831A2">
      <w:pPr>
        <w:pStyle w:val="TF"/>
      </w:pPr>
      <w:bookmarkStart w:id="970" w:name="_CRFigure5_7b3GPPTS24_008Recall"/>
      <w:r w:rsidRPr="00D95AF2">
        <w:t xml:space="preserve">Figure </w:t>
      </w:r>
      <w:bookmarkEnd w:id="970"/>
      <w:r w:rsidRPr="00D95AF2">
        <w:t>5.7b/3GPP TS 24.008 Recall</w:t>
      </w:r>
    </w:p>
    <w:p w14:paraId="629F7970" w14:textId="77777777" w:rsidR="008831A2" w:rsidRPr="00D95AF2" w:rsidRDefault="008831A2">
      <w:pPr>
        <w:pStyle w:val="Heading4"/>
      </w:pPr>
      <w:bookmarkStart w:id="971" w:name="_Toc193382677"/>
      <w:bookmarkStart w:id="972" w:name="_CR5_2_3_4"/>
      <w:bookmarkEnd w:id="972"/>
      <w:r w:rsidRPr="00D95AF2">
        <w:t>5.2.3.4</w:t>
      </w:r>
      <w:r w:rsidRPr="00D95AF2">
        <w:tab/>
        <w:t>Recall present</w:t>
      </w:r>
      <w:bookmarkEnd w:id="971"/>
    </w:p>
    <w:p w14:paraId="1B02BAF8" w14:textId="77777777" w:rsidR="008831A2" w:rsidRPr="00D95AF2" w:rsidRDefault="008831A2">
      <w:r w:rsidRPr="00D95AF2">
        <w:t xml:space="preserve">In the "recall present" state, the call control entity in the mobile station waits for acceptance of the Recall by the user. Once confirmation is received, the mobile station indicates acceptance of a recall by </w:t>
      </w:r>
    </w:p>
    <w:p w14:paraId="52CB8A8B" w14:textId="77777777" w:rsidR="008831A2" w:rsidRPr="00D95AF2" w:rsidRDefault="008831A2">
      <w:pPr>
        <w:pStyle w:val="B1"/>
      </w:pPr>
      <w:r w:rsidRPr="00D95AF2">
        <w:t>-</w:t>
      </w:r>
      <w:r w:rsidRPr="00D95AF2">
        <w:tab/>
        <w:t xml:space="preserve">sending a SETUP message to its peer entity in the network; </w:t>
      </w:r>
    </w:p>
    <w:p w14:paraId="658ED727" w14:textId="77777777" w:rsidR="008831A2" w:rsidRPr="00D95AF2" w:rsidRDefault="008831A2">
      <w:pPr>
        <w:pStyle w:val="B1"/>
      </w:pPr>
      <w:r w:rsidRPr="00D95AF2">
        <w:t>-</w:t>
      </w:r>
      <w:r w:rsidRPr="00D95AF2">
        <w:tab/>
        <w:t xml:space="preserve">starting Timer T303; and </w:t>
      </w:r>
    </w:p>
    <w:p w14:paraId="33E0D925" w14:textId="77777777" w:rsidR="008831A2" w:rsidRPr="00D95AF2" w:rsidRDefault="008831A2">
      <w:pPr>
        <w:pStyle w:val="B1"/>
      </w:pPr>
      <w:r w:rsidRPr="00D95AF2">
        <w:t>-</w:t>
      </w:r>
      <w:r w:rsidRPr="00D95AF2">
        <w:tab/>
        <w:t xml:space="preserve">entering the "call initiated" state and proceeding as described in </w:t>
      </w:r>
      <w:r w:rsidR="009D2EE9" w:rsidRPr="00D95AF2">
        <w:t>subclause </w:t>
      </w:r>
      <w:r w:rsidRPr="00D95AF2">
        <w:t>5.2.1.1.</w:t>
      </w:r>
    </w:p>
    <w:p w14:paraId="53F74272" w14:textId="77777777" w:rsidR="008831A2" w:rsidRPr="00D95AF2" w:rsidRDefault="008831A2">
      <w:r w:rsidRPr="00D95AF2">
        <w:t>The MS shall ensure that the contents of the</w:t>
      </w:r>
      <w:r w:rsidRPr="00D95AF2">
        <w:rPr>
          <w:i/>
        </w:rPr>
        <w:t xml:space="preserve"> Bearer Capability IE(s</w:t>
      </w:r>
      <w:r w:rsidRPr="00D95AF2">
        <w:t xml:space="preserve">) and </w:t>
      </w:r>
      <w:r w:rsidRPr="00D95AF2">
        <w:rPr>
          <w:i/>
        </w:rPr>
        <w:t>Supported Codec List</w:t>
      </w:r>
      <w:r w:rsidRPr="00D95AF2">
        <w:t xml:space="preserve"> IE sent in the SETUP message are the same as the </w:t>
      </w:r>
      <w:r w:rsidRPr="00D95AF2">
        <w:rPr>
          <w:i/>
        </w:rPr>
        <w:t>Bearer Capability IE(s</w:t>
      </w:r>
      <w:r w:rsidRPr="00D95AF2">
        <w:t xml:space="preserve">) and </w:t>
      </w:r>
      <w:r w:rsidRPr="00D95AF2">
        <w:rPr>
          <w:i/>
        </w:rPr>
        <w:t>Supported Codec List</w:t>
      </w:r>
      <w:r w:rsidRPr="00D95AF2">
        <w:t xml:space="preserve"> IE in the previous CC-ESTABLISHMENT CONFIRMED message related to this Network Initiated MO Call.</w:t>
      </w:r>
    </w:p>
    <w:p w14:paraId="4FBCFFBB" w14:textId="77777777" w:rsidR="008831A2" w:rsidRPr="00D95AF2" w:rsidRDefault="008831A2">
      <w:r w:rsidRPr="00D95AF2">
        <w:lastRenderedPageBreak/>
        <w:t>In the "recall-present" state, if the user of a mobile station is User Determined User Busy then a RELEASE COMPLETE message shall be sent with cause #17 "user busy" In the "recall-present" state. If the user of a mobile station wishes to reject the recall then a RELEASE COMPLETE message shall be sent with cause #21 "call rejected".</w:t>
      </w:r>
    </w:p>
    <w:p w14:paraId="20AB8D7D" w14:textId="77777777" w:rsidR="008831A2" w:rsidRPr="00D95AF2" w:rsidRDefault="008831A2">
      <w:r w:rsidRPr="00D95AF2">
        <w:t xml:space="preserve">In either case, the mobile shall release the connection in accordance with </w:t>
      </w:r>
      <w:r w:rsidR="009D2EE9" w:rsidRPr="00D95AF2">
        <w:t>subclause </w:t>
      </w:r>
      <w:r w:rsidRPr="00D95AF2">
        <w:t>5.4.2</w:t>
      </w:r>
    </w:p>
    <w:p w14:paraId="705FC51B" w14:textId="77777777" w:rsidR="008831A2" w:rsidRPr="00D95AF2" w:rsidRDefault="008831A2">
      <w:r w:rsidRPr="00D95AF2">
        <w:t xml:space="preserve">On receipt of the SETUP message in the "recall present" state, the network shall stop timer T334 and proceed as specified in </w:t>
      </w:r>
      <w:r w:rsidR="009D2EE9" w:rsidRPr="00D95AF2">
        <w:t>subclause </w:t>
      </w:r>
      <w:r w:rsidRPr="00D95AF2">
        <w:t>5.2.1.2.</w:t>
      </w:r>
    </w:p>
    <w:p w14:paraId="25198EB4" w14:textId="77777777" w:rsidR="008831A2" w:rsidRPr="00D95AF2" w:rsidRDefault="008831A2">
      <w:r w:rsidRPr="00D95AF2">
        <w:t>If the call control entity of the network does not receive a SETUP message before the expiry of timer T334, then the network shall send a RELEASE COMPLETE message to the mobile using cause #102 "recovery on timer expiry", release the MM connection, enter the "null" state and shall inform all appropriate entities within the network.</w:t>
      </w:r>
    </w:p>
    <w:p w14:paraId="60844676" w14:textId="570CA0C2" w:rsidR="008831A2" w:rsidRPr="00D95AF2" w:rsidRDefault="00066454">
      <w:pPr>
        <w:pStyle w:val="TH"/>
      </w:pPr>
      <w:r>
        <w:rPr>
          <w:b w:val="0"/>
          <w:noProof/>
        </w:rPr>
        <w:drawing>
          <wp:inline distT="0" distB="0" distL="0" distR="0" wp14:anchorId="11BC3F85" wp14:editId="7EF6A45E">
            <wp:extent cx="2527300" cy="86233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27300" cy="862330"/>
                    </a:xfrm>
                    <a:prstGeom prst="rect">
                      <a:avLst/>
                    </a:prstGeom>
                    <a:noFill/>
                    <a:ln>
                      <a:noFill/>
                    </a:ln>
                  </pic:spPr>
                </pic:pic>
              </a:graphicData>
            </a:graphic>
          </wp:inline>
        </w:drawing>
      </w:r>
    </w:p>
    <w:p w14:paraId="4D900A1D" w14:textId="77777777" w:rsidR="008831A2" w:rsidRPr="00D95AF2" w:rsidRDefault="008831A2">
      <w:pPr>
        <w:pStyle w:val="TF"/>
      </w:pPr>
      <w:bookmarkStart w:id="973" w:name="_CRFigure5_7b3GPPTS24_008Recallacceptan"/>
      <w:r w:rsidRPr="00D95AF2">
        <w:t xml:space="preserve">Figure </w:t>
      </w:r>
      <w:bookmarkEnd w:id="973"/>
      <w:r w:rsidRPr="00D95AF2">
        <w:t>5.7b/3GPP TS 24.008 Recall acceptance or rejection by user</w:t>
      </w:r>
    </w:p>
    <w:p w14:paraId="29E0CDEF" w14:textId="77777777" w:rsidR="008831A2" w:rsidRPr="00D95AF2" w:rsidRDefault="008831A2">
      <w:pPr>
        <w:pStyle w:val="Heading4"/>
      </w:pPr>
      <w:bookmarkStart w:id="974" w:name="_Toc193382678"/>
      <w:bookmarkStart w:id="975" w:name="_CR5_2_3_5"/>
      <w:bookmarkEnd w:id="975"/>
      <w:r w:rsidRPr="00D95AF2">
        <w:t>5.2.3.5</w:t>
      </w:r>
      <w:r w:rsidRPr="00D95AF2">
        <w:tab/>
        <w:t>Traffic channel assignment during network initiated mobile originating call establishment</w:t>
      </w:r>
      <w:bookmarkEnd w:id="974"/>
    </w:p>
    <w:p w14:paraId="304903AC" w14:textId="77777777" w:rsidR="008831A2" w:rsidRPr="00D95AF2" w:rsidRDefault="008831A2">
      <w:r w:rsidRPr="00D95AF2">
        <w:t>It is a network dependent decision whether or not to initiate the assignment of a traffic channel during the "CC-establishment confirmed" state.</w:t>
      </w:r>
    </w:p>
    <w:p w14:paraId="7C1E99A6" w14:textId="77777777" w:rsidR="00242878" w:rsidRPr="00D95AF2" w:rsidRDefault="00242878" w:rsidP="00242878">
      <w:pPr>
        <w:pStyle w:val="Heading3"/>
      </w:pPr>
      <w:bookmarkStart w:id="976" w:name="_Toc193382679"/>
      <w:bookmarkStart w:id="977" w:name="_CR5_2_4"/>
      <w:bookmarkEnd w:id="977"/>
      <w:r w:rsidRPr="00D95AF2">
        <w:t>5.2.4</w:t>
      </w:r>
      <w:r w:rsidRPr="00D95AF2">
        <w:tab/>
        <w:t>Call establishment for SRVCC</w:t>
      </w:r>
      <w:r w:rsidR="00531FCB" w:rsidRPr="00D95AF2">
        <w:t xml:space="preserve"> or vSRVCC</w:t>
      </w:r>
      <w:bookmarkEnd w:id="976"/>
    </w:p>
    <w:p w14:paraId="3CF9700A" w14:textId="77777777" w:rsidR="00242878" w:rsidRPr="00D95AF2" w:rsidRDefault="00242878" w:rsidP="00242878">
      <w:pPr>
        <w:pStyle w:val="Heading4"/>
      </w:pPr>
      <w:bookmarkStart w:id="978" w:name="_Toc193382680"/>
      <w:bookmarkStart w:id="979" w:name="_CR5_2_4_1"/>
      <w:bookmarkEnd w:id="979"/>
      <w:r w:rsidRPr="00D95AF2">
        <w:t>5.2.4.1</w:t>
      </w:r>
      <w:r w:rsidRPr="00D95AF2">
        <w:tab/>
        <w:t>General</w:t>
      </w:r>
      <w:bookmarkEnd w:id="978"/>
    </w:p>
    <w:p w14:paraId="484BF77D" w14:textId="77777777" w:rsidR="00242878" w:rsidRPr="00D95AF2" w:rsidRDefault="00242878" w:rsidP="00242878">
      <w:r w:rsidRPr="00D95AF2">
        <w:t xml:space="preserve">Before call establishment for SRVCC </w:t>
      </w:r>
      <w:r w:rsidR="00531FCB" w:rsidRPr="00D95AF2">
        <w:t xml:space="preserve">or vSRVCC </w:t>
      </w:r>
      <w:r w:rsidRPr="00D95AF2">
        <w:t>can be initiated in the mobile station, the MM connection must be established by the network.</w:t>
      </w:r>
    </w:p>
    <w:p w14:paraId="256257AB" w14:textId="77777777" w:rsidR="00242878" w:rsidRPr="00D95AF2" w:rsidRDefault="00242878" w:rsidP="00531FCB">
      <w:r w:rsidRPr="00D95AF2">
        <w:t xml:space="preserve">At PS to CS domain change from S1 mode or Iu mode due to SRVCC </w:t>
      </w:r>
      <w:r w:rsidR="000C56F7" w:rsidRPr="00D95AF2">
        <w:t xml:space="preserve">handover </w:t>
      </w:r>
      <w:r w:rsidR="00531FCB" w:rsidRPr="00D95AF2">
        <w:t xml:space="preserve">or vSRVCC </w:t>
      </w:r>
      <w:r w:rsidRPr="00D95AF2">
        <w:t xml:space="preserve">handover (see 3GPP TS 23.216 [126]), the RR sublayer in the MS </w:t>
      </w:r>
      <w:r w:rsidR="000C56F7" w:rsidRPr="00D95AF2">
        <w:t>indicates to the MM layer if a voice only SRVCC handover or a voice and video SRVCC handover was completed successfully</w:t>
      </w:r>
      <w:r w:rsidRPr="00D95AF2">
        <w:t xml:space="preserve">. At reception of </w:t>
      </w:r>
      <w:r w:rsidR="000C56F7" w:rsidRPr="00D95AF2">
        <w:t xml:space="preserve">this </w:t>
      </w:r>
      <w:r w:rsidRPr="00D95AF2">
        <w:t xml:space="preserve">indication, the MS that supports SRVCC </w:t>
      </w:r>
      <w:r w:rsidR="00531FCB" w:rsidRPr="00D95AF2">
        <w:t xml:space="preserve">or vSRVCC </w:t>
      </w:r>
      <w:r w:rsidRPr="00D95AF2">
        <w:t>shall establish an MM connection as specified in subclause 4.5.1.8</w:t>
      </w:r>
      <w:r w:rsidR="000C56F7" w:rsidRPr="00D95AF2">
        <w:t xml:space="preserve"> and either proceeds with subclause 5.2.4.2 if the indication is that voice only SRVCC was completed successfully or proceeds with subclause 5.2.4.2a if the indication is that voice and video SRVCC was completed successfully</w:t>
      </w:r>
      <w:r w:rsidRPr="00D95AF2">
        <w:t>.</w:t>
      </w:r>
    </w:p>
    <w:p w14:paraId="48CA0C1E" w14:textId="77777777" w:rsidR="004E3873" w:rsidRPr="00D95AF2" w:rsidRDefault="004E3873" w:rsidP="004E3873">
      <w:r w:rsidRPr="00D95AF2">
        <w:t>At 5G-SRVCC handover from NG-RAN to UTRAN (see 3GPP TS 23.216 [126]), the RR sublayer in the MS indicates to the MM layer if 5G-SRVCC handover from NG-RAN to UTRAN was completed successfully. At reception of this indication, the MS that supports 5G-SRVCC handover from NG-RAN to UTRAN shall establish an MM connection as specified in subclause 4.5.1.8 and proceeds with subclause 5.2.4.2 if the indication is that 5G-SRVCC handover from NG-RAN to UTRAN was completed successfully.</w:t>
      </w:r>
    </w:p>
    <w:p w14:paraId="0A3FC24E" w14:textId="77777777" w:rsidR="00242878" w:rsidRPr="00D95AF2" w:rsidRDefault="00242878" w:rsidP="00242878">
      <w:pPr>
        <w:pStyle w:val="Heading4"/>
      </w:pPr>
      <w:bookmarkStart w:id="980" w:name="_Toc193382681"/>
      <w:bookmarkStart w:id="981" w:name="_CR5_2_4_2"/>
      <w:bookmarkEnd w:id="981"/>
      <w:r w:rsidRPr="00D95AF2">
        <w:t>5.2.4.2</w:t>
      </w:r>
      <w:r w:rsidRPr="00D95AF2">
        <w:tab/>
        <w:t>Call activation</w:t>
      </w:r>
      <w:r w:rsidR="000C56F7" w:rsidRPr="00D95AF2">
        <w:t xml:space="preserve"> for SRVCC</w:t>
      </w:r>
      <w:bookmarkEnd w:id="980"/>
    </w:p>
    <w:p w14:paraId="4B0DD0EC" w14:textId="77777777" w:rsidR="00531FCB" w:rsidRPr="00D95AF2" w:rsidRDefault="00242878" w:rsidP="00531FCB">
      <w:r w:rsidRPr="00D95AF2">
        <w:t>If the MS</w:t>
      </w:r>
    </w:p>
    <w:p w14:paraId="6C14DC7A" w14:textId="77777777" w:rsidR="00531FCB" w:rsidRPr="00D95AF2" w:rsidRDefault="00531FCB" w:rsidP="00BE10DA">
      <w:pPr>
        <w:pStyle w:val="B1"/>
      </w:pPr>
      <w:r w:rsidRPr="00D95AF2">
        <w:t>-</w:t>
      </w:r>
      <w:r w:rsidRPr="00D95AF2">
        <w:tab/>
      </w:r>
      <w:r w:rsidR="00242878" w:rsidRPr="00D95AF2">
        <w:t xml:space="preserve">supports SRVCC </w:t>
      </w:r>
      <w:r w:rsidR="00DD4482" w:rsidRPr="00D95AF2">
        <w:t>and the MS has a voice media stream</w:t>
      </w:r>
      <w:r w:rsidRPr="00D95AF2">
        <w:t xml:space="preserve"> previously carried over the PS domain that is handed over to the CS domain via SRVCC;</w:t>
      </w:r>
    </w:p>
    <w:p w14:paraId="775B1FFD" w14:textId="77777777" w:rsidR="00BE10DA" w:rsidRPr="00D95AF2" w:rsidRDefault="00531FCB" w:rsidP="00531FCB">
      <w:pPr>
        <w:pStyle w:val="B1"/>
      </w:pPr>
      <w:r w:rsidRPr="00D95AF2">
        <w:t>-</w:t>
      </w:r>
      <w:r w:rsidRPr="00D95AF2">
        <w:tab/>
        <w:t xml:space="preserve">supports </w:t>
      </w:r>
      <w:r w:rsidR="000C56F7" w:rsidRPr="00D95AF2">
        <w:t xml:space="preserve">SRVCC or </w:t>
      </w:r>
      <w:r w:rsidRPr="00D95AF2">
        <w:t xml:space="preserve">vSRVCC and the MS has a voice media stream and a video media stream </w:t>
      </w:r>
      <w:r w:rsidR="000C56F7" w:rsidRPr="00D95AF2">
        <w:t xml:space="preserve">of a single session </w:t>
      </w:r>
      <w:r w:rsidRPr="00D95AF2">
        <w:t xml:space="preserve">previously in S1 mode carried over the PS domain </w:t>
      </w:r>
      <w:r w:rsidR="000C56F7" w:rsidRPr="00D95AF2">
        <w:t xml:space="preserve">and only the voice media stream is </w:t>
      </w:r>
      <w:r w:rsidRPr="00D95AF2">
        <w:t>handed over to the CS domain via SRVCC</w:t>
      </w:r>
      <w:r w:rsidR="004E3873" w:rsidRPr="00D95AF2">
        <w:t>; or</w:t>
      </w:r>
    </w:p>
    <w:p w14:paraId="7DE72DDC" w14:textId="77777777" w:rsidR="004E3873" w:rsidRPr="00D95AF2" w:rsidRDefault="004E3873" w:rsidP="004E3873">
      <w:pPr>
        <w:pStyle w:val="B1"/>
      </w:pPr>
      <w:r w:rsidRPr="00D95AF2">
        <w:t>-</w:t>
      </w:r>
      <w:r w:rsidRPr="00D95AF2">
        <w:tab/>
        <w:t>supports 5G-SRVCC handover from NG-RAN to UTRAN and the MS has a voice media stream previously in the N1 mode that is handed over to the CS domain via 5G-SRVCC handover from NG-RAN to UTRAN</w:t>
      </w:r>
    </w:p>
    <w:p w14:paraId="28D741FE" w14:textId="77777777" w:rsidR="00C3179D" w:rsidRPr="00D95AF2" w:rsidRDefault="00DD4482" w:rsidP="00BE10DA">
      <w:r w:rsidRPr="00D95AF2">
        <w:lastRenderedPageBreak/>
        <w:t xml:space="preserve">and the session is in the "confirmed" state (defined in IETF RFC 3261 [137]), </w:t>
      </w:r>
      <w:r w:rsidR="00242878" w:rsidRPr="00D95AF2">
        <w:t>and the call control entity in "null" state receives indication "MM connection establishment due to SRVCC handover", the call control entity of the MS shall enter the "active" state</w:t>
      </w:r>
      <w:r w:rsidR="004B3A20" w:rsidRPr="00D95AF2">
        <w:t>, set the auxiliary state (defined in 3GPP TS 24.083 [27]) to "idle", set the multi party auxiliary state (defined in 3GPP TS 24.084 [28]) to "idle"</w:t>
      </w:r>
      <w:r w:rsidR="00242878" w:rsidRPr="00D95AF2">
        <w:t xml:space="preserve"> and indicate the call establishment to upper layers. The MS and the network shall locally set </w:t>
      </w:r>
      <w:r w:rsidRPr="00D95AF2">
        <w:t xml:space="preserve">the </w:t>
      </w:r>
      <w:r w:rsidR="00242878" w:rsidRPr="00D95AF2">
        <w:t xml:space="preserve">TI value of the call to "000" and </w:t>
      </w:r>
      <w:r w:rsidRPr="00D95AF2">
        <w:t xml:space="preserve">the </w:t>
      </w:r>
      <w:r w:rsidR="00242878" w:rsidRPr="00D95AF2">
        <w:t>TI flag value as in mobile terminated call.</w:t>
      </w:r>
      <w:r w:rsidRPr="00D95AF2">
        <w:t xml:space="preserve"> If a single voice media stream is handed over and</w:t>
      </w:r>
      <w:r w:rsidR="00C3179D" w:rsidRPr="00D95AF2">
        <w:t>:</w:t>
      </w:r>
    </w:p>
    <w:p w14:paraId="650B647E" w14:textId="77777777" w:rsidR="00242878" w:rsidRPr="00D95AF2" w:rsidRDefault="00C3179D" w:rsidP="00C3179D">
      <w:pPr>
        <w:pStyle w:val="B1"/>
      </w:pPr>
      <w:r w:rsidRPr="00D95AF2">
        <w:t>-</w:t>
      </w:r>
      <w:r w:rsidRPr="00D95AF2">
        <w:tab/>
        <w:t xml:space="preserve">if </w:t>
      </w:r>
      <w:r w:rsidR="00DD4482" w:rsidRPr="00D95AF2">
        <w:t>the session is on hold, the setting of the auxiliary state (as defined in 3GPP TS 24.083 [27]) is described in 3GPP TS 24.237 [136]</w:t>
      </w:r>
      <w:r w:rsidRPr="00D95AF2">
        <w:t>; and</w:t>
      </w:r>
    </w:p>
    <w:p w14:paraId="011B30F6" w14:textId="77777777" w:rsidR="00C3179D" w:rsidRPr="00D95AF2" w:rsidRDefault="00C3179D" w:rsidP="00C3179D">
      <w:pPr>
        <w:pStyle w:val="B1"/>
      </w:pPr>
      <w:r w:rsidRPr="00D95AF2">
        <w:t>-</w:t>
      </w:r>
      <w:r w:rsidRPr="00D95AF2">
        <w:tab/>
        <w:t>if the session is a conferencing session, the setting of the multi party auxiliary state (as defined in 3GPP TS 24.084 [28]) is described in 3GPP TS 24.237 [136].</w:t>
      </w:r>
    </w:p>
    <w:p w14:paraId="0B31F229" w14:textId="77777777" w:rsidR="00BE10DA" w:rsidRPr="00D95AF2" w:rsidRDefault="00DD4482" w:rsidP="00BE10DA">
      <w:r w:rsidRPr="00D95AF2">
        <w:t>If the MS supports single radio PS to CS access transfer for calls in alerting state as specified in 3GPP TS 24.237 [136] subclause 12.2.3B, and the MS</w:t>
      </w:r>
      <w:r w:rsidR="000C56F7" w:rsidRPr="00D95AF2">
        <w:t xml:space="preserve"> has a single voice media stream over the PS domain that is handed over to the CS domain via SRVCC</w:t>
      </w:r>
      <w:r w:rsidR="00CF3320" w:rsidRPr="00D95AF2">
        <w:t>,</w:t>
      </w:r>
      <w:r w:rsidR="000C56F7" w:rsidRPr="00D95AF2">
        <w:t xml:space="preserve"> and the call control entity </w:t>
      </w:r>
      <w:r w:rsidR="00CF3320" w:rsidRPr="00D95AF2">
        <w:t xml:space="preserve">of the MS </w:t>
      </w:r>
      <w:r w:rsidR="000C56F7" w:rsidRPr="00D95AF2">
        <w:t>in</w:t>
      </w:r>
      <w:r w:rsidR="00CF3320" w:rsidRPr="00D95AF2">
        <w:t xml:space="preserve"> the</w:t>
      </w:r>
      <w:r w:rsidR="000C56F7" w:rsidRPr="00D95AF2">
        <w:t xml:space="preserve"> "null" state receives an indication "MM connection establishment due to SRVCC handover" then:</w:t>
      </w:r>
    </w:p>
    <w:p w14:paraId="1623C97E" w14:textId="77777777" w:rsidR="000C56F7" w:rsidRPr="00D95AF2" w:rsidRDefault="000C56F7" w:rsidP="000C56F7">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w:t>
      </w:r>
    </w:p>
    <w:p w14:paraId="75F5A765" w14:textId="77777777" w:rsidR="00DD4482" w:rsidRPr="00D95AF2" w:rsidRDefault="00DD4482" w:rsidP="00DD4482">
      <w:pPr>
        <w:pStyle w:val="B1"/>
      </w:pPr>
      <w:r w:rsidRPr="00D95AF2">
        <w:t>-</w:t>
      </w:r>
      <w:r w:rsidRPr="00D95AF2">
        <w:tab/>
        <w:t xml:space="preserve">if </w:t>
      </w:r>
      <w:r w:rsidR="000C56F7" w:rsidRPr="00D95AF2">
        <w:t xml:space="preserve">the upper layers indicate that </w:t>
      </w:r>
      <w:r w:rsidRPr="00D95AF2">
        <w:t>the media stream</w:t>
      </w:r>
      <w:r w:rsidR="00BE10DA" w:rsidRPr="00D95AF2">
        <w:t>(s)</w:t>
      </w:r>
      <w:r w:rsidRPr="00D95AF2">
        <w:t xml:space="preserve"> is</w:t>
      </w:r>
      <w:r w:rsidR="00BE10DA" w:rsidRPr="00D95AF2">
        <w:t>/are</w:t>
      </w:r>
      <w:r w:rsidRPr="00D95AF2">
        <w:t xml:space="preserve"> associated with a mobile originated session in the "early" state (defined in IETF RFC 3261 [137]) according to the conditions specified in 3GPP TS 24.237 [136] subclause 12.2.3B.3.2, the call control entity of the MS shall enter the "call delivered" state for this transaction. The MS and the network shall locally set the TI value of the call to "000" and the TI flag value as in mobile </w:t>
      </w:r>
      <w:r w:rsidR="007465A5" w:rsidRPr="00D95AF2">
        <w:t xml:space="preserve">terminated </w:t>
      </w:r>
      <w:r w:rsidRPr="00D95AF2">
        <w:t>call; and</w:t>
      </w:r>
    </w:p>
    <w:p w14:paraId="6C23D439" w14:textId="77777777" w:rsidR="00DD4482" w:rsidRPr="00D95AF2" w:rsidRDefault="00DD4482" w:rsidP="00DD4482">
      <w:pPr>
        <w:pStyle w:val="B1"/>
      </w:pPr>
      <w:r w:rsidRPr="00D95AF2">
        <w:t>-</w:t>
      </w:r>
      <w:r w:rsidRPr="00D95AF2">
        <w:tab/>
        <w:t xml:space="preserve">if </w:t>
      </w:r>
      <w:r w:rsidR="000C56F7" w:rsidRPr="00D95AF2">
        <w:t xml:space="preserve">the upper layers indicate that </w:t>
      </w:r>
      <w:r w:rsidRPr="00D95AF2">
        <w:t>the media stream</w:t>
      </w:r>
      <w:r w:rsidR="00BE10DA" w:rsidRPr="00D95AF2">
        <w:t>(s)</w:t>
      </w:r>
      <w:r w:rsidRPr="00D95AF2">
        <w:t xml:space="preserve"> is</w:t>
      </w:r>
      <w:r w:rsidR="00BE10DA" w:rsidRPr="00D95AF2">
        <w:t>/are</w:t>
      </w:r>
      <w:r w:rsidRPr="00D95AF2">
        <w:t xml:space="preserve"> associated with a mobile terminating session in the "early" state (defined in IETF RFC 3261 [137]) according to the conditions specified in 3GPP TS 24.237 [136] subclause 12.2.3B.3.1, the call control entity of the MS shall enter the "call received" state for this transaction. The MS and the network shall locally set the TI value of the call to "000" and the TI flag value as in mobile terminated call.</w:t>
      </w:r>
    </w:p>
    <w:p w14:paraId="359180F9" w14:textId="77777777" w:rsidR="00CF3320" w:rsidRPr="00D95AF2" w:rsidRDefault="00CF3320" w:rsidP="00CF3320">
      <w:r w:rsidRPr="00D95AF2">
        <w:t>If the MS supports single radio PS to CS SRVCC for originating calls in pre-alerting phas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2A0DAA73" w14:textId="77777777" w:rsidR="00CF3320" w:rsidRPr="00D95AF2" w:rsidRDefault="00CF3320" w:rsidP="00CF332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 and</w:t>
      </w:r>
    </w:p>
    <w:p w14:paraId="6950B705" w14:textId="77777777" w:rsidR="009159B0" w:rsidRPr="00D95AF2" w:rsidRDefault="00CF3320" w:rsidP="009159B0">
      <w:pPr>
        <w:pStyle w:val="B1"/>
        <w:rPr>
          <w:lang w:eastAsia="zh-CN"/>
        </w:rPr>
      </w:pPr>
      <w:r w:rsidRPr="00D95AF2">
        <w:t>-</w:t>
      </w:r>
      <w:r w:rsidRPr="00D95AF2">
        <w:tab/>
        <w:t>if the upper layers indicate that the media stream(s) is/are associated with a mobile originated session in the "early" state (defined in IETF RFC 3261 [137]) according to the conditions specified in 3GPP TS 24.237 [136] subclause 12.2.3B.3.3, the call control entity of the MS shall enter the "mobile originating call proceeding" state for this transaction. The MS and the network shall locally set the TI value of the call to "000" and the TI flag value as in mobile terminated call.</w:t>
      </w:r>
    </w:p>
    <w:p w14:paraId="588A3253" w14:textId="77777777" w:rsidR="009159B0" w:rsidRPr="00D95AF2" w:rsidRDefault="009159B0" w:rsidP="009159B0">
      <w:r w:rsidRPr="00D95AF2">
        <w:t xml:space="preserve">If the MS supports single radio PS to CS SRVCC for </w:t>
      </w:r>
      <w:r w:rsidRPr="00D95AF2">
        <w:rPr>
          <w:rFonts w:hint="eastAsia"/>
          <w:lang w:eastAsia="zh-CN"/>
        </w:rPr>
        <w:t>terminating</w:t>
      </w:r>
      <w:r w:rsidRPr="00D95AF2">
        <w:t xml:space="preserve"> calls in pre-alerting phas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48B98F7D" w14:textId="77777777" w:rsidR="009159B0" w:rsidRPr="00D95AF2" w:rsidRDefault="009159B0" w:rsidP="009159B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 and</w:t>
      </w:r>
    </w:p>
    <w:p w14:paraId="11C2997C" w14:textId="77777777" w:rsidR="00CF3320" w:rsidRPr="00D95AF2" w:rsidRDefault="009159B0" w:rsidP="009159B0">
      <w:pPr>
        <w:pStyle w:val="B1"/>
      </w:pPr>
      <w:r w:rsidRPr="00D95AF2">
        <w:t>-</w:t>
      </w:r>
      <w:r w:rsidRPr="00D95AF2">
        <w:tab/>
        <w:t xml:space="preserve">if the upper layers indicate that the media stream(s) is/are associated with a mobile </w:t>
      </w:r>
      <w:r w:rsidRPr="00D95AF2">
        <w:rPr>
          <w:rFonts w:hint="eastAsia"/>
          <w:lang w:eastAsia="zh-CN"/>
        </w:rPr>
        <w:t>terminated</w:t>
      </w:r>
      <w:r w:rsidRPr="00D95AF2">
        <w:t xml:space="preserve"> session in the "early" state (defined in IETF RFC 3261 [137]) according to the conditions specified in 3GPP TS 24.237 [136] subclause 12.2.3B.3.</w:t>
      </w:r>
      <w:r w:rsidRPr="00D95AF2">
        <w:rPr>
          <w:rFonts w:hint="eastAsia"/>
          <w:lang w:eastAsia="zh-CN"/>
        </w:rPr>
        <w:t>2</w:t>
      </w:r>
      <w:r w:rsidRPr="00D95AF2">
        <w:t>, the call control entity of the MS shall enter the "</w:t>
      </w:r>
      <w:r w:rsidRPr="00D95AF2">
        <w:rPr>
          <w:rFonts w:hint="eastAsia"/>
          <w:lang w:eastAsia="zh-CN"/>
        </w:rPr>
        <w:t>call present</w:t>
      </w:r>
      <w:r w:rsidRPr="00D95AF2">
        <w:t>" state for this transaction. The MS and the network shall locally set the TI value of the call to "000" and the TI flag value as in mobile terminated call.</w:t>
      </w:r>
    </w:p>
    <w:p w14:paraId="7186F32D" w14:textId="77777777" w:rsidR="001F73E1" w:rsidRPr="00D95AF2" w:rsidRDefault="001F73E1" w:rsidP="00F877F0">
      <w:pPr>
        <w:pStyle w:val="NO"/>
      </w:pPr>
      <w:r w:rsidRPr="00D95AF2">
        <w:t>NOTE:</w:t>
      </w:r>
      <w:r w:rsidRPr="00D95AF2">
        <w:tab/>
        <w:t>As the MS is entering "</w:t>
      </w:r>
      <w:r w:rsidRPr="00D95AF2">
        <w:rPr>
          <w:rFonts w:hint="eastAsia"/>
          <w:lang w:eastAsia="zh-CN"/>
        </w:rPr>
        <w:t>call present</w:t>
      </w:r>
      <w:r w:rsidRPr="00D95AF2">
        <w:t xml:space="preserve">" state, it must send a CALL CONFIRMED message to the network, even even the call context (including codecs) is already available at the MSC in order to enter </w:t>
      </w:r>
      <w:r w:rsidRPr="00D95AF2">
        <w:rPr>
          <w:lang w:eastAsia="zh-CN"/>
        </w:rPr>
        <w:t>"mobile terminating call confirmed" state.</w:t>
      </w:r>
    </w:p>
    <w:p w14:paraId="612BE9FA" w14:textId="77777777" w:rsidR="00DD4482" w:rsidRPr="00D95AF2" w:rsidRDefault="00DD4482" w:rsidP="00CF3320">
      <w:r w:rsidRPr="00D95AF2">
        <w:t xml:space="preserve">If the MS has additional voice media streams carried over the PS domain that are handed over to the CS domain via SRVCC, the </w:t>
      </w:r>
      <w:r w:rsidR="00C3179D" w:rsidRPr="00D95AF2">
        <w:t xml:space="preserve">call </w:t>
      </w:r>
      <w:r w:rsidRPr="00D95AF2">
        <w:t>state</w:t>
      </w:r>
      <w:r w:rsidR="00C3179D" w:rsidRPr="00D95AF2">
        <w:t>s</w:t>
      </w:r>
      <w:r w:rsidRPr="00D95AF2">
        <w:t xml:space="preserve"> for the transactions and the setting of the TI value and TI flag for these additional media streams </w:t>
      </w:r>
      <w:r w:rsidR="00C3179D" w:rsidRPr="00D95AF2">
        <w:t xml:space="preserve">are </w:t>
      </w:r>
      <w:r w:rsidRPr="00D95AF2">
        <w:t>described in 3GPP TS 24.237 [136].</w:t>
      </w:r>
    </w:p>
    <w:p w14:paraId="6CBBF38F" w14:textId="77777777" w:rsidR="00EC02B7" w:rsidRPr="00D95AF2" w:rsidRDefault="00EC02B7" w:rsidP="00EC02B7">
      <w:pPr>
        <w:rPr>
          <w:lang w:eastAsia="zh-TW"/>
        </w:rPr>
      </w:pPr>
      <w:r w:rsidRPr="00D95AF2">
        <w:rPr>
          <w:rFonts w:hint="eastAsia"/>
          <w:lang w:eastAsia="zh-TW"/>
        </w:rPr>
        <w:lastRenderedPageBreak/>
        <w:t xml:space="preserve">If the MS supports multicall, the MS shall locally set SI value to </w:t>
      </w:r>
      <w:r w:rsidR="000C56F7" w:rsidRPr="00D95AF2">
        <w:rPr>
          <w:lang w:eastAsia="zh-TW"/>
        </w:rPr>
        <w:t>"</w:t>
      </w:r>
      <w:r w:rsidRPr="00D95AF2">
        <w:rPr>
          <w:rFonts w:hint="eastAsia"/>
          <w:lang w:eastAsia="zh-TW"/>
        </w:rPr>
        <w:t>1</w:t>
      </w:r>
      <w:r w:rsidR="000C56F7" w:rsidRPr="00D95AF2">
        <w:rPr>
          <w:lang w:eastAsia="zh-TW"/>
        </w:rPr>
        <w:t>"</w:t>
      </w:r>
      <w:r w:rsidRPr="00D95AF2">
        <w:rPr>
          <w:rFonts w:hint="eastAsia"/>
          <w:lang w:eastAsia="zh-TW"/>
        </w:rPr>
        <w:t xml:space="preserve"> and the MS shall assume that the network does not support multicall. The network shall also locally set SI value to </w:t>
      </w:r>
      <w:r w:rsidR="000C56F7" w:rsidRPr="00D95AF2">
        <w:rPr>
          <w:lang w:eastAsia="zh-TW"/>
        </w:rPr>
        <w:t>"</w:t>
      </w:r>
      <w:r w:rsidRPr="00D95AF2">
        <w:rPr>
          <w:rFonts w:hint="eastAsia"/>
          <w:lang w:eastAsia="zh-TW"/>
        </w:rPr>
        <w:t>1</w:t>
      </w:r>
      <w:r w:rsidR="000C56F7" w:rsidRPr="00D95AF2">
        <w:rPr>
          <w:lang w:eastAsia="zh-TW"/>
        </w:rPr>
        <w:t>"</w:t>
      </w:r>
      <w:r w:rsidRPr="00D95AF2">
        <w:rPr>
          <w:rFonts w:hint="eastAsia"/>
          <w:lang w:eastAsia="zh-TW"/>
        </w:rPr>
        <w:t>.</w:t>
      </w:r>
    </w:p>
    <w:p w14:paraId="017BA9B1" w14:textId="77777777" w:rsidR="00F95F58" w:rsidRPr="00D95AF2" w:rsidRDefault="00812686" w:rsidP="00F95F58">
      <w:r w:rsidRPr="00D95AF2">
        <w:t>If the MS has a mobile originating session in the "early" state (as defined in IETF RFC 3261 [137]) and is providing an internally generated alerting indication to the user prior to the SRVCC handover, then after transitioning from the PS domain, the MS shall continue to provide the internal alerting indication to the user. The alerting indication is stopped when the user connection is attached</w:t>
      </w:r>
      <w:r w:rsidRPr="00D95AF2">
        <w:rPr>
          <w:rFonts w:hint="eastAsia"/>
        </w:rPr>
        <w:t>.</w:t>
      </w:r>
    </w:p>
    <w:p w14:paraId="00299EC8" w14:textId="77777777" w:rsidR="00812686" w:rsidRPr="00D95AF2" w:rsidRDefault="00F95F58" w:rsidP="00812686">
      <w:r w:rsidRPr="00D95AF2">
        <w:t>If the MS has a mobile originated session established upon a request from the upper layers to establish an eCall over IMS, then after transitioning from the PS domain, the MS shall support inband transfer of the updated MSD according to 3GPP TS 26.267 [161].</w:t>
      </w:r>
    </w:p>
    <w:p w14:paraId="57BD09F7" w14:textId="77777777" w:rsidR="000C56F7" w:rsidRPr="00D95AF2" w:rsidRDefault="000C56F7" w:rsidP="000C56F7">
      <w:pPr>
        <w:pStyle w:val="Heading4"/>
      </w:pPr>
      <w:bookmarkStart w:id="982" w:name="_Toc193382682"/>
      <w:bookmarkStart w:id="983" w:name="_CR5_2_4_2a"/>
      <w:bookmarkEnd w:id="983"/>
      <w:r w:rsidRPr="00D95AF2">
        <w:t>5.2.4.2a</w:t>
      </w:r>
      <w:r w:rsidRPr="00D95AF2">
        <w:tab/>
        <w:t>Call activation for vSRVCC</w:t>
      </w:r>
      <w:bookmarkEnd w:id="982"/>
    </w:p>
    <w:p w14:paraId="0A342D9F" w14:textId="77777777" w:rsidR="000C56F7" w:rsidRPr="00D95AF2" w:rsidRDefault="000C56F7" w:rsidP="000C56F7">
      <w:r w:rsidRPr="00D95AF2">
        <w:t>If the MS supports vSRVCC, the MS has a voice media stream and a video media stream of a single session previously in S1 mode carried over the PS domain that are handed over to the CS domain via vSRVCC, the session associated with these media streams is in the "confirmed" state (defined in IETF RFC 3261 [137]), and the call control entity in "null" state receives indication "MM connection establishment due to vSRVCC handover", then the call control entity of the MS shall enter the "active" state</w:t>
      </w:r>
      <w:r w:rsidR="004B3A20" w:rsidRPr="00D95AF2">
        <w:t>, set the auxiliary state (defined in 3GPP TS 24.083 [27]) to "idle", set the multi party auxiliary state (defined in 3GPP TS 24.084 [28]) to "idle"</w:t>
      </w:r>
      <w:r w:rsidRPr="00D95AF2">
        <w:t xml:space="preserve"> and indicate the call establishment is due to vSRVCC handover to the upper layers. The MS and the network shall locally set the TI value of the call to "000" and the TI flag value as in mobile terminated call.</w:t>
      </w:r>
    </w:p>
    <w:p w14:paraId="0EC6F585" w14:textId="77777777" w:rsidR="000C56F7" w:rsidRPr="00D95AF2" w:rsidRDefault="000C56F7" w:rsidP="000C56F7">
      <w:r w:rsidRPr="00D95AF2">
        <w:t>If the MS supports single radio PS to CS access transfer for calls in alerting state as specified in 3GPP TS 24.237 [136] subclause 12.2.3B, and the MS has a single voice media stream and a single video media stream carried over the PS domain that is handed over to the CS domain via vSRVCC</w:t>
      </w:r>
      <w:r w:rsidR="00CF3320" w:rsidRPr="00D95AF2">
        <w:t>,</w:t>
      </w:r>
      <w:r w:rsidRPr="00D95AF2">
        <w:t xml:space="preserve"> and the call control entity</w:t>
      </w:r>
      <w:r w:rsidR="00CF3320" w:rsidRPr="00D95AF2">
        <w:t xml:space="preserve"> of the MS</w:t>
      </w:r>
      <w:r w:rsidRPr="00D95AF2">
        <w:t xml:space="preserve"> in </w:t>
      </w:r>
      <w:r w:rsidR="00072B0F" w:rsidRPr="00D95AF2">
        <w:t xml:space="preserve">the </w:t>
      </w:r>
      <w:r w:rsidRPr="00D95AF2">
        <w:t>"null" state receives indication "MM connection establishment due to vSRVCC handover" then:</w:t>
      </w:r>
    </w:p>
    <w:p w14:paraId="01C5B11C" w14:textId="77777777" w:rsidR="000C56F7" w:rsidRPr="00D95AF2" w:rsidRDefault="000C56F7" w:rsidP="000C56F7">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w:t>
      </w:r>
    </w:p>
    <w:p w14:paraId="18281EB8" w14:textId="77777777" w:rsidR="000C56F7" w:rsidRPr="00D95AF2" w:rsidRDefault="000C56F7" w:rsidP="000C56F7">
      <w:pPr>
        <w:pStyle w:val="B1"/>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subclause 12.2.3B.3.2, </w:t>
      </w:r>
      <w:r w:rsidRPr="00D95AF2">
        <w:rPr>
          <w:lang w:eastAsia="zh-CN"/>
        </w:rPr>
        <w:t xml:space="preserve">the call control entity of the MS shall enter the "call delivered" state for this transaction. </w:t>
      </w:r>
      <w:r w:rsidRPr="00D95AF2">
        <w:t xml:space="preserve">The MS and the network shall locally set the TI value of the call to "000" and the TI flag value as in mobile </w:t>
      </w:r>
      <w:r w:rsidR="007465A5" w:rsidRPr="00D95AF2">
        <w:t xml:space="preserve">terminated </w:t>
      </w:r>
      <w:r w:rsidRPr="00D95AF2">
        <w:t>call; and</w:t>
      </w:r>
    </w:p>
    <w:p w14:paraId="562F3E61" w14:textId="77777777" w:rsidR="000C56F7" w:rsidRPr="00D95AF2" w:rsidRDefault="000C56F7" w:rsidP="000C56F7">
      <w:pPr>
        <w:pStyle w:val="B1"/>
      </w:pPr>
      <w:r w:rsidRPr="00D95AF2">
        <w:t>-</w:t>
      </w:r>
      <w:r w:rsidRPr="00D95AF2">
        <w:tab/>
        <w:t xml:space="preserve">if the upper layers indicate that the media stream(s) is/are associated with a mobile terminating session in the "early" state (defined in IETF RFC 3261 [137]) according to the conditions specified in 3GPP TS 24.237 [136] subclause 12.2.3B.3.1, </w:t>
      </w:r>
      <w:r w:rsidRPr="00D95AF2">
        <w:rPr>
          <w:lang w:eastAsia="zh-CN"/>
        </w:rPr>
        <w:t xml:space="preserve">the call control entity of the MS shall enter the "call received" state for this transaction. </w:t>
      </w:r>
      <w:r w:rsidRPr="00D95AF2">
        <w:t>The MS and the network shall locally set the TI value of the call to "000" and the TI flag value as in mobile terminated call.</w:t>
      </w:r>
    </w:p>
    <w:p w14:paraId="6D78EF4B" w14:textId="77777777" w:rsidR="00072B0F" w:rsidRPr="00D95AF2" w:rsidRDefault="00072B0F" w:rsidP="00072B0F">
      <w:r w:rsidRPr="00D95AF2">
        <w:t>If the MS supports single radio PS to CS SRVCC for originating calls in pre-alerting phase as specified in 3GPP TS 24.237 [136] subclause 12.2.3B, and the MS has a single voice media stream and a single video media stream carried over the PS domain that is handed over to the CS domain via vSRVCC, and the call control entity of the MS in the "null" state receives indication "MM connection establishment due to vSRVCC handover" then:</w:t>
      </w:r>
    </w:p>
    <w:p w14:paraId="53810B34" w14:textId="77777777" w:rsidR="00072B0F" w:rsidRPr="00D95AF2" w:rsidRDefault="00072B0F" w:rsidP="00072B0F">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 and</w:t>
      </w:r>
    </w:p>
    <w:p w14:paraId="1897A694" w14:textId="77777777" w:rsidR="00072B0F" w:rsidRPr="00D95AF2" w:rsidRDefault="00072B0F" w:rsidP="00072B0F">
      <w:pPr>
        <w:pStyle w:val="B1"/>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subclause 12.2.3B.3.3, </w:t>
      </w:r>
      <w:r w:rsidRPr="00D95AF2">
        <w:rPr>
          <w:lang w:eastAsia="zh-CN"/>
        </w:rPr>
        <w:t xml:space="preserve">the call control entity of the MS shall enter the "mobile originating call proceeding" state for this transaction. </w:t>
      </w:r>
      <w:r w:rsidRPr="00D95AF2">
        <w:t>The MS and the network shall locally set the TI value of the call to "000" and the TI flag value as in mobile terminated call.</w:t>
      </w:r>
    </w:p>
    <w:p w14:paraId="0CDE49B2" w14:textId="77777777" w:rsidR="009159B0" w:rsidRPr="00D95AF2" w:rsidRDefault="009159B0" w:rsidP="009159B0">
      <w:r w:rsidRPr="00D95AF2">
        <w:t xml:space="preserve">If the MS supports single radio PS to CS SRVCC for </w:t>
      </w:r>
      <w:r w:rsidRPr="00D95AF2">
        <w:rPr>
          <w:rFonts w:hint="eastAsia"/>
          <w:lang w:eastAsia="zh-CN"/>
        </w:rPr>
        <w:t>terminating</w:t>
      </w:r>
      <w:r w:rsidRPr="00D95AF2">
        <w:t xml:space="preserve"> calls in pre-alerting phase as specified in 3GPP TS 24.237 [136] subclause 12.2.3B, and the MS has a single voice media stream and a single video media stream carried over the PS domain that is handed over to the CS domain via vSRVCC, and the call control entity of the MS in the "null" state receives indication "MM connection establishment due to vSRVCC handover" then:</w:t>
      </w:r>
    </w:p>
    <w:p w14:paraId="46BDE18B" w14:textId="77777777" w:rsidR="009159B0" w:rsidRPr="00D95AF2" w:rsidRDefault="009159B0" w:rsidP="009159B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 and</w:t>
      </w:r>
    </w:p>
    <w:p w14:paraId="7D826DF4" w14:textId="77777777" w:rsidR="009159B0" w:rsidRPr="00D95AF2" w:rsidRDefault="009159B0" w:rsidP="009159B0">
      <w:pPr>
        <w:pStyle w:val="B1"/>
        <w:rPr>
          <w:lang w:eastAsia="zh-CN"/>
        </w:rPr>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w:t>
      </w:r>
      <w:r w:rsidRPr="00D95AF2">
        <w:lastRenderedPageBreak/>
        <w:t>subclause 12.2.3B.3.</w:t>
      </w:r>
      <w:r w:rsidRPr="00D95AF2">
        <w:rPr>
          <w:rFonts w:hint="eastAsia"/>
          <w:lang w:eastAsia="zh-CN"/>
        </w:rPr>
        <w:t>2</w:t>
      </w:r>
      <w:r w:rsidRPr="00D95AF2">
        <w:t xml:space="preserve">, </w:t>
      </w:r>
      <w:r w:rsidRPr="00D95AF2">
        <w:rPr>
          <w:lang w:eastAsia="zh-CN"/>
        </w:rPr>
        <w:t>the call control entity of the MS shall enter the "</w:t>
      </w:r>
      <w:r w:rsidRPr="00D95AF2">
        <w:rPr>
          <w:rFonts w:hint="eastAsia"/>
          <w:lang w:eastAsia="zh-CN"/>
        </w:rPr>
        <w:t>call present</w:t>
      </w:r>
      <w:r w:rsidRPr="00D95AF2">
        <w:rPr>
          <w:lang w:eastAsia="zh-CN"/>
        </w:rPr>
        <w:t xml:space="preserve">" state for this transaction. </w:t>
      </w:r>
      <w:r w:rsidRPr="00D95AF2">
        <w:t>The MS and the network shall locally set the TI value of the call to "000" and the TI flag value as in mobile terminated call.</w:t>
      </w:r>
    </w:p>
    <w:p w14:paraId="0FC12F64" w14:textId="77777777" w:rsidR="001F73E1" w:rsidRPr="00D95AF2" w:rsidRDefault="001F73E1" w:rsidP="00F877F0">
      <w:pPr>
        <w:pStyle w:val="NO"/>
      </w:pPr>
      <w:r w:rsidRPr="00D95AF2">
        <w:t>NOTE:</w:t>
      </w:r>
      <w:r w:rsidRPr="00D95AF2">
        <w:tab/>
        <w:t>As the MS is entering "</w:t>
      </w:r>
      <w:r w:rsidRPr="00D95AF2">
        <w:rPr>
          <w:rFonts w:hint="eastAsia"/>
          <w:lang w:eastAsia="zh-CN"/>
        </w:rPr>
        <w:t>call present</w:t>
      </w:r>
      <w:r w:rsidRPr="00D95AF2">
        <w:t xml:space="preserve">" state, it must send a CALL CONFIRMED message to the network, even even the call context (including codecs) is already available at the MSC in order to enter </w:t>
      </w:r>
      <w:r w:rsidRPr="00D95AF2">
        <w:rPr>
          <w:lang w:eastAsia="zh-CN"/>
        </w:rPr>
        <w:t>"mobile terminating call confirmed" state.</w:t>
      </w:r>
    </w:p>
    <w:p w14:paraId="0143CBA6" w14:textId="77777777" w:rsidR="00812686" w:rsidRPr="00D95AF2" w:rsidRDefault="000C56F7" w:rsidP="00072B0F">
      <w:r w:rsidRPr="00D95AF2">
        <w:rPr>
          <w:rFonts w:hint="eastAsia"/>
          <w:lang w:eastAsia="zh-TW"/>
        </w:rPr>
        <w:t xml:space="preserve">If the MS supports multicall, the MS shall locally set SI value to </w:t>
      </w:r>
      <w:r w:rsidRPr="00D95AF2">
        <w:t>"</w:t>
      </w:r>
      <w:r w:rsidRPr="00D95AF2">
        <w:rPr>
          <w:rFonts w:hint="eastAsia"/>
          <w:lang w:eastAsia="zh-TW"/>
        </w:rPr>
        <w:t>1</w:t>
      </w:r>
      <w:r w:rsidRPr="00D95AF2">
        <w:rPr>
          <w:lang w:eastAsia="zh-TW"/>
        </w:rPr>
        <w:t>"</w:t>
      </w:r>
      <w:r w:rsidRPr="00D95AF2">
        <w:rPr>
          <w:rFonts w:hint="eastAsia"/>
          <w:lang w:eastAsia="zh-TW"/>
        </w:rPr>
        <w:t xml:space="preserve"> and the MS shall assume that the network does not support multicall. The network shall also locally set SI value to </w:t>
      </w:r>
      <w:r w:rsidRPr="00D95AF2">
        <w:rPr>
          <w:lang w:eastAsia="zh-TW"/>
        </w:rPr>
        <w:t>"1".</w:t>
      </w:r>
      <w:r w:rsidR="00812686" w:rsidRPr="00D95AF2">
        <w:t>If the MS has a mobile originating session in the "early" state (as defined in IETF RFC 3261 [137]) and is providing an internally generated alerting indication to the user prior to the vSRVCC handover, then after transitioning from the PS domain, the MS shall continue to provide the internal alerting indication to the user. The alerting indication is stopped when the user connection is attached</w:t>
      </w:r>
      <w:r w:rsidR="00812686" w:rsidRPr="00D95AF2">
        <w:rPr>
          <w:rFonts w:hint="eastAsia"/>
        </w:rPr>
        <w:t>.</w:t>
      </w:r>
    </w:p>
    <w:p w14:paraId="20E85B40" w14:textId="77777777" w:rsidR="008800E3" w:rsidRPr="00D95AF2" w:rsidRDefault="008800E3" w:rsidP="008800E3">
      <w:pPr>
        <w:pStyle w:val="Heading4"/>
      </w:pPr>
      <w:bookmarkStart w:id="984" w:name="_Toc193382683"/>
      <w:bookmarkStart w:id="985" w:name="_CR5_2_4_2b"/>
      <w:bookmarkEnd w:id="985"/>
      <w:r w:rsidRPr="00D95AF2">
        <w:t>5.2.4.2b</w:t>
      </w:r>
      <w:r w:rsidRPr="00D95AF2">
        <w:tab/>
        <w:t>Multimedia CAT and vSRVCC handover</w:t>
      </w:r>
      <w:bookmarkEnd w:id="984"/>
    </w:p>
    <w:p w14:paraId="0D0165B8" w14:textId="6C7112F3" w:rsidR="008800E3" w:rsidRPr="00D95AF2" w:rsidRDefault="008800E3" w:rsidP="008800E3">
      <w:r w:rsidRPr="00D95AF2">
        <w:t>If the MS has a mobile originating session in the "early" state (as defined in IETF RFC 3261 [137]) and is receiving multimedia CAT over the PS domain prior to the vSRVCC handover, then after transitioning from the PS domain, the MS stops providing the early media to the user and may internally generate an alerting indication. The alerting indication is stopped when the user connection is attached.</w:t>
      </w:r>
    </w:p>
    <w:p w14:paraId="09A7FD0E" w14:textId="77777777" w:rsidR="00242878" w:rsidRPr="00D95AF2" w:rsidRDefault="00242878" w:rsidP="000C56F7">
      <w:pPr>
        <w:pStyle w:val="Heading4"/>
      </w:pPr>
      <w:bookmarkStart w:id="986" w:name="_Toc193382684"/>
      <w:bookmarkStart w:id="987" w:name="_CR5_2_4_3"/>
      <w:bookmarkEnd w:id="987"/>
      <w:r w:rsidRPr="00D95AF2">
        <w:t>5.2.4.3</w:t>
      </w:r>
      <w:r w:rsidRPr="00D95AF2">
        <w:tab/>
        <w:t>Traffic channel assignment and user connection attachment</w:t>
      </w:r>
      <w:bookmarkEnd w:id="986"/>
    </w:p>
    <w:p w14:paraId="0CA3BC92" w14:textId="77777777" w:rsidR="00242878" w:rsidRPr="00D95AF2" w:rsidRDefault="00242878" w:rsidP="00242878">
      <w:r w:rsidRPr="00D95AF2">
        <w:t xml:space="preserve">An appropriate traffic channel for the call is assigned in SRVCC </w:t>
      </w:r>
      <w:r w:rsidR="004E3873" w:rsidRPr="00D95AF2">
        <w:t xml:space="preserve">handover, </w:t>
      </w:r>
      <w:r w:rsidR="00BE10DA" w:rsidRPr="00D95AF2">
        <w:t xml:space="preserve">vSRVCC </w:t>
      </w:r>
      <w:r w:rsidRPr="00D95AF2">
        <w:t>handover</w:t>
      </w:r>
      <w:r w:rsidR="004E3873" w:rsidRPr="00D95AF2">
        <w:t xml:space="preserve"> or 5G-SRVCC handover from NG-RAN to UTRAN</w:t>
      </w:r>
      <w:r w:rsidRPr="00D95AF2">
        <w:t>.</w:t>
      </w:r>
    </w:p>
    <w:p w14:paraId="0085EAE6" w14:textId="77777777" w:rsidR="00F8545A" w:rsidRPr="00D95AF2" w:rsidRDefault="00F8545A" w:rsidP="00F8545A">
      <w:r w:rsidRPr="00D95AF2">
        <w:t>For SRVCC handover</w:t>
      </w:r>
      <w:r w:rsidR="004E3873" w:rsidRPr="00D95AF2">
        <w:t xml:space="preserve"> or 5G-SRVCC handover from NG-RAN to UTRAN</w:t>
      </w:r>
      <w:r w:rsidRPr="00D95AF2">
        <w:t>, t</w:t>
      </w:r>
      <w:r w:rsidR="00242878" w:rsidRPr="00D95AF2">
        <w:t>he mobile station shall attach the user connection</w:t>
      </w:r>
      <w:r w:rsidRPr="00D95AF2">
        <w:t>:</w:t>
      </w:r>
    </w:p>
    <w:p w14:paraId="2C9117B7" w14:textId="77777777" w:rsidR="00812686" w:rsidRPr="00D95AF2" w:rsidRDefault="00812686" w:rsidP="00812686">
      <w:pPr>
        <w:pStyle w:val="B1"/>
      </w:pPr>
      <w:r w:rsidRPr="00D95AF2">
        <w:t>-</w:t>
      </w:r>
      <w:r w:rsidRPr="00D95AF2">
        <w:tab/>
        <w:t>when the call control entity enters the "active" state or the "call received"</w:t>
      </w:r>
      <w:r w:rsidRPr="00D95AF2">
        <w:rPr>
          <w:rFonts w:hint="eastAsia"/>
        </w:rPr>
        <w:t xml:space="preserve"> </w:t>
      </w:r>
      <w:r w:rsidRPr="00D95AF2">
        <w:t>state;</w:t>
      </w:r>
    </w:p>
    <w:p w14:paraId="5547925F" w14:textId="77777777" w:rsidR="00812686" w:rsidRPr="00D95AF2" w:rsidRDefault="00812686" w:rsidP="00812686">
      <w:pPr>
        <w:pStyle w:val="B1"/>
      </w:pPr>
      <w:r w:rsidRPr="00D95AF2">
        <w:t>-</w:t>
      </w:r>
      <w:r w:rsidRPr="00D95AF2">
        <w:tab/>
        <w:t>when the call control entity enters the "call delivered"</w:t>
      </w:r>
      <w:r w:rsidRPr="00D95AF2">
        <w:rPr>
          <w:rFonts w:hint="eastAsia"/>
        </w:rPr>
        <w:t xml:space="preserve"> </w:t>
      </w:r>
      <w:r w:rsidRPr="00D95AF2">
        <w:t>state</w:t>
      </w:r>
      <w:r w:rsidR="00CF3320" w:rsidRPr="00D95AF2">
        <w:rPr>
          <w:rFonts w:eastAsia="MS Mincho"/>
        </w:rPr>
        <w:t xml:space="preserve">, </w:t>
      </w:r>
      <w:r w:rsidR="00CF3320" w:rsidRPr="00D95AF2">
        <w:t xml:space="preserve">if prior to SRVCC the </w:t>
      </w:r>
      <w:r w:rsidR="003723D0" w:rsidRPr="00D95AF2">
        <w:t>MS</w:t>
      </w:r>
      <w:r w:rsidR="00CF3320" w:rsidRPr="00D95AF2">
        <w:t xml:space="preserve"> in the PS domain was receiving media for the session subjected to SRVCC handover</w:t>
      </w:r>
      <w:r w:rsidR="004E3873" w:rsidRPr="00D95AF2">
        <w:t xml:space="preserve"> or 5G-SRVCC handover from NG-RAN to UTRAN</w:t>
      </w:r>
      <w:r w:rsidRPr="00D95AF2">
        <w:t xml:space="preserve">; </w:t>
      </w:r>
      <w:r w:rsidR="00072B0F" w:rsidRPr="00D95AF2">
        <w:t>and</w:t>
      </w:r>
    </w:p>
    <w:p w14:paraId="35C72DC4" w14:textId="77777777" w:rsidR="00072B0F" w:rsidRPr="00D95AF2" w:rsidRDefault="00072B0F" w:rsidP="00812686">
      <w:pPr>
        <w:pStyle w:val="B1"/>
      </w:pPr>
      <w:r w:rsidRPr="00D95AF2">
        <w:t>-</w:t>
      </w:r>
      <w:r w:rsidRPr="00D95AF2">
        <w:tab/>
        <w:t xml:space="preserve">when the call control entity enters the "mobile originating call proceeding" state, if prior to SRVCC the </w:t>
      </w:r>
      <w:r w:rsidR="003723D0" w:rsidRPr="00D95AF2">
        <w:t>MS</w:t>
      </w:r>
      <w:r w:rsidRPr="00D95AF2">
        <w:t xml:space="preserve"> in the PS domain was receiving media for the session subjected to SRVCC handover</w:t>
      </w:r>
      <w:r w:rsidR="004E3873" w:rsidRPr="00D95AF2">
        <w:t>5G-SRVCC handover from NG-RAN to UTRAN</w:t>
      </w:r>
      <w:r w:rsidRPr="00D95AF2">
        <w:t>.</w:t>
      </w:r>
    </w:p>
    <w:p w14:paraId="35337738" w14:textId="77777777" w:rsidR="00812686" w:rsidRPr="00D95AF2" w:rsidRDefault="00812686" w:rsidP="00812686">
      <w:pPr>
        <w:pStyle w:val="NO"/>
      </w:pPr>
      <w:r w:rsidRPr="00D95AF2">
        <w:t>NOTE:</w:t>
      </w:r>
      <w:r w:rsidRPr="00D95AF2">
        <w:tab/>
        <w:t>The attachment of the user connection prior to entering the "active" state allows the network to provide in-band tones and announcements to the UE.</w:t>
      </w:r>
    </w:p>
    <w:p w14:paraId="12716FF8" w14:textId="77777777" w:rsidR="00E94C32" w:rsidRPr="00D95AF2" w:rsidRDefault="00E94C32" w:rsidP="00E94C32">
      <w:r w:rsidRPr="00D95AF2">
        <w:t>For vSRVCC handover, the mobile station shall attach the user connection when the call control entity enters the "active" state.</w:t>
      </w:r>
    </w:p>
    <w:p w14:paraId="24E141A8" w14:textId="77777777" w:rsidR="00BE10DA" w:rsidRPr="00D95AF2" w:rsidRDefault="00BE10DA" w:rsidP="00BE10DA">
      <w:r w:rsidRPr="00D95AF2">
        <w:t>For SRVCC or vSRVCC handover to a speech call, t</w:t>
      </w:r>
      <w:r w:rsidR="00242878" w:rsidRPr="00D95AF2">
        <w:t>he principles of speech codec selection are described in subclause 5.2.1.11.</w:t>
      </w:r>
    </w:p>
    <w:p w14:paraId="70A08539" w14:textId="77777777" w:rsidR="00242878" w:rsidRPr="00D95AF2" w:rsidRDefault="00BE10DA" w:rsidP="00686E7C">
      <w:r w:rsidRPr="00D95AF2">
        <w:t>For vSRVCC handover to a circuit-switched multimedia call, further requirements are specified in subclause 5.3.6.6.</w:t>
      </w:r>
    </w:p>
    <w:p w14:paraId="5923C894" w14:textId="77777777" w:rsidR="00D25044" w:rsidRPr="00D95AF2" w:rsidRDefault="00D25044" w:rsidP="00D25044">
      <w:pPr>
        <w:pStyle w:val="Heading4"/>
      </w:pPr>
      <w:bookmarkStart w:id="988" w:name="_Toc193382685"/>
      <w:bookmarkStart w:id="989" w:name="_CR5_2_4_4"/>
      <w:bookmarkEnd w:id="989"/>
      <w:r w:rsidRPr="00D95AF2">
        <w:t>5.2.4.4</w:t>
      </w:r>
      <w:r w:rsidRPr="00D95AF2">
        <w:tab/>
        <w:t>State verification</w:t>
      </w:r>
      <w:bookmarkEnd w:id="988"/>
    </w:p>
    <w:p w14:paraId="4CD2ACC2" w14:textId="77777777" w:rsidR="00D25044" w:rsidRPr="00D95AF2" w:rsidRDefault="00D25044" w:rsidP="00D25044">
      <w:r w:rsidRPr="00D95AF2">
        <w:t>The network may check the call and auxiliary states of its peer entity as specified in subclause 5.5.3.1 when the PS to CS access transfer is complete.</w:t>
      </w:r>
    </w:p>
    <w:p w14:paraId="493A63E5" w14:textId="77777777" w:rsidR="008831A2" w:rsidRPr="00D95AF2" w:rsidRDefault="008831A2">
      <w:pPr>
        <w:pStyle w:val="Heading2"/>
      </w:pPr>
      <w:bookmarkStart w:id="990" w:name="_Toc193382686"/>
      <w:bookmarkStart w:id="991" w:name="_CR5_3"/>
      <w:bookmarkEnd w:id="991"/>
      <w:r w:rsidRPr="00D95AF2">
        <w:t>5.3</w:t>
      </w:r>
      <w:r w:rsidRPr="00D95AF2">
        <w:tab/>
        <w:t>Signalling procedures during the "active" state</w:t>
      </w:r>
      <w:bookmarkEnd w:id="990"/>
    </w:p>
    <w:p w14:paraId="601724BA" w14:textId="77777777" w:rsidR="008831A2" w:rsidRPr="00D95AF2" w:rsidRDefault="008831A2">
      <w:pPr>
        <w:pStyle w:val="Heading3"/>
      </w:pPr>
      <w:bookmarkStart w:id="992" w:name="_Toc193382687"/>
      <w:bookmarkStart w:id="993" w:name="_CR5_3_1"/>
      <w:bookmarkEnd w:id="993"/>
      <w:r w:rsidRPr="00D95AF2">
        <w:t>5.3.1</w:t>
      </w:r>
      <w:r w:rsidRPr="00D95AF2">
        <w:tab/>
        <w:t>User notification procedure</w:t>
      </w:r>
      <w:bookmarkEnd w:id="992"/>
    </w:p>
    <w:p w14:paraId="72E8D9EB" w14:textId="77777777" w:rsidR="008831A2" w:rsidRPr="00D95AF2" w:rsidRDefault="008831A2">
      <w:r w:rsidRPr="00D95AF2">
        <w:t xml:space="preserve">The mobile terminating user notification procedure allows the network to notify a mobile station of any appropriate call-related event during the "active" state of a call. The procedure consists in the network sending a NOTIFY message </w:t>
      </w:r>
      <w:r w:rsidRPr="00D95AF2">
        <w:lastRenderedPageBreak/>
        <w:t>to the mobile station. No state change occurs at any of the interface sides following the sending or the receipt of this message (but an appropriate indication may optionally be generated in the mobile station).</w:t>
      </w:r>
    </w:p>
    <w:p w14:paraId="69FD1137" w14:textId="77777777" w:rsidR="008831A2" w:rsidRPr="00D95AF2" w:rsidRDefault="008831A2">
      <w:r w:rsidRPr="00D95AF2">
        <w:t>The mobile originating notification procedure allows the mobile station to notify the remote user of any appropriate call-related event during the "active" state of a call by sending a NOTIFY message containing a notification indicator to the network; upon receipt of this message, the network sends a NOTIFY message containing the same notify indicator to the other user involved in the call. No state change occurs at any of the interface sides following the sending or the receipt of this message.</w:t>
      </w:r>
    </w:p>
    <w:p w14:paraId="2C8A6D22" w14:textId="77777777" w:rsidR="008831A2" w:rsidRPr="00D95AF2" w:rsidRDefault="008831A2">
      <w:pPr>
        <w:pStyle w:val="Heading3"/>
      </w:pPr>
      <w:bookmarkStart w:id="994" w:name="_Toc193382688"/>
      <w:bookmarkStart w:id="995" w:name="_CR5_3_2"/>
      <w:bookmarkEnd w:id="995"/>
      <w:r w:rsidRPr="00D95AF2">
        <w:t>5.3.2</w:t>
      </w:r>
      <w:r w:rsidRPr="00D95AF2">
        <w:tab/>
        <w:t>Call rearrangements</w:t>
      </w:r>
      <w:bookmarkEnd w:id="994"/>
    </w:p>
    <w:p w14:paraId="55897862" w14:textId="77777777" w:rsidR="008831A2" w:rsidRPr="00D95AF2" w:rsidRDefault="008831A2">
      <w:r w:rsidRPr="00D95AF2">
        <w:t xml:space="preserve">Call rearrangements on the radio interface are not supported by explicit messages (e.g. SUSPEND and RESUME messages as defined in </w:t>
      </w:r>
      <w:r w:rsidR="003E0BED" w:rsidRPr="00D95AF2">
        <w:t>ETSI </w:t>
      </w:r>
      <w:r w:rsidRPr="00D95AF2">
        <w:t>ETS</w:t>
      </w:r>
      <w:r w:rsidR="003E0BED" w:rsidRPr="00D95AF2">
        <w:t> </w:t>
      </w:r>
      <w:r w:rsidRPr="00D95AF2">
        <w:t>300</w:t>
      </w:r>
      <w:r w:rsidR="003E0BED" w:rsidRPr="00D95AF2">
        <w:t> </w:t>
      </w:r>
      <w:r w:rsidRPr="00D95AF2">
        <w:t>102-1</w:t>
      </w:r>
      <w:r w:rsidR="003E0BED" w:rsidRPr="00D95AF2">
        <w:t> </w:t>
      </w:r>
      <w:r w:rsidRPr="00D95AF2">
        <w:t>[70]). However if a remote non-PLMN user initiates call rearrangements, the network shall inform the mobile station by means of a NOTIFY message. In a similar way the mobile station can inform the network about rearrangements by sending a NOTIFY message (e.g. change of user equipment connected to the mobile station).</w:t>
      </w:r>
    </w:p>
    <w:p w14:paraId="15DC28F0" w14:textId="77777777" w:rsidR="008831A2" w:rsidRPr="00D95AF2" w:rsidRDefault="008831A2">
      <w:pPr>
        <w:pStyle w:val="Heading3"/>
      </w:pPr>
      <w:bookmarkStart w:id="996" w:name="_Toc193382689"/>
      <w:bookmarkStart w:id="997" w:name="_CR5_3_3"/>
      <w:bookmarkEnd w:id="997"/>
      <w:r w:rsidRPr="00D95AF2">
        <w:t>5.3.3</w:t>
      </w:r>
      <w:r w:rsidRPr="00D95AF2">
        <w:tab/>
        <w:t>Codec Change Procedure</w:t>
      </w:r>
      <w:bookmarkEnd w:id="996"/>
    </w:p>
    <w:p w14:paraId="3A1B30CA" w14:textId="77777777" w:rsidR="008831A2" w:rsidRPr="00D95AF2" w:rsidRDefault="008831A2">
      <w:r w:rsidRPr="00D95AF2">
        <w:t xml:space="preserve">During a speech call in UMTS, if a mobile station supports more than one UMTS codec, the network can change the UMTS codec via RRC procedures. In order to request the mobile station to change the codec, the network shall send the new selected codec type in the NAS Synchronisation Indicator IE (RRC protocol), see </w:t>
      </w:r>
      <w:r w:rsidR="009D2EE9" w:rsidRPr="00D95AF2">
        <w:t>subclause </w:t>
      </w:r>
      <w:r w:rsidRPr="00D95AF2">
        <w:t>5.2.1.11.</w:t>
      </w:r>
    </w:p>
    <w:p w14:paraId="402B98AA" w14:textId="77777777" w:rsidR="008831A2" w:rsidRPr="00D95AF2" w:rsidRDefault="008831A2">
      <w:pPr>
        <w:pStyle w:val="Heading3"/>
      </w:pPr>
      <w:bookmarkStart w:id="998" w:name="_Toc193382690"/>
      <w:bookmarkStart w:id="999" w:name="_CR5_3_4"/>
      <w:bookmarkEnd w:id="999"/>
      <w:r w:rsidRPr="00D95AF2">
        <w:t>5.3.4</w:t>
      </w:r>
      <w:r w:rsidRPr="00D95AF2">
        <w:tab/>
        <w:t>Support of Dual Services</w:t>
      </w:r>
      <w:bookmarkEnd w:id="998"/>
    </w:p>
    <w:p w14:paraId="638C7F15" w14:textId="77777777" w:rsidR="008831A2" w:rsidRPr="00D95AF2" w:rsidRDefault="008831A2">
      <w:pPr>
        <w:keepLines/>
      </w:pPr>
      <w:r w:rsidRPr="00D95AF2">
        <w:t>The behaviour described in this subclause is used to realize the following required services throughout subclause 5.3.4. The mobile station is not obliged to support the network originated in-call modification procedure. In that case, the mobile station shall, when receiving a MODIFY message, treat the message as unknown and react as described in subclause 8.4. If the mobile station is already prepared to support the procedure in both directions, it shall act as described in this subclause.</w:t>
      </w:r>
    </w:p>
    <w:p w14:paraId="1FF433DB" w14:textId="77777777" w:rsidR="008831A2" w:rsidRPr="00D95AF2" w:rsidRDefault="008831A2">
      <w:pPr>
        <w:pStyle w:val="B1"/>
      </w:pPr>
      <w:r w:rsidRPr="00D95AF2">
        <w:tab/>
        <w:t>Alternate Speech/Group 3 fax (Teleservice 61 according to 3GPP</w:t>
      </w:r>
      <w:r w:rsidR="003E0BED" w:rsidRPr="00D95AF2">
        <w:t> </w:t>
      </w:r>
      <w:r w:rsidRPr="00D95AF2">
        <w:t>TS</w:t>
      </w:r>
      <w:r w:rsidR="003E0BED" w:rsidRPr="00D95AF2">
        <w:t> </w:t>
      </w:r>
      <w:r w:rsidRPr="00D95AF2">
        <w:t>22.003</w:t>
      </w:r>
      <w:r w:rsidR="003E0BED" w:rsidRPr="00D95AF2">
        <w:t> </w:t>
      </w:r>
      <w:r w:rsidRPr="00D95AF2">
        <w:t>[4]).</w:t>
      </w:r>
    </w:p>
    <w:p w14:paraId="76760942" w14:textId="77777777" w:rsidR="008831A2" w:rsidRPr="00D95AF2" w:rsidRDefault="008831A2">
      <w:pPr>
        <w:pStyle w:val="Heading4"/>
      </w:pPr>
      <w:bookmarkStart w:id="1000" w:name="_Toc193382691"/>
      <w:bookmarkStart w:id="1001" w:name="_CR5_3_4_1"/>
      <w:bookmarkEnd w:id="1001"/>
      <w:r w:rsidRPr="00D95AF2">
        <w:t>5.3.4.1</w:t>
      </w:r>
      <w:r w:rsidRPr="00D95AF2">
        <w:tab/>
        <w:t>Service Description</w:t>
      </w:r>
      <w:bookmarkEnd w:id="1000"/>
    </w:p>
    <w:p w14:paraId="294E2BBA" w14:textId="77777777" w:rsidR="008831A2" w:rsidRPr="00D95AF2" w:rsidRDefault="008831A2">
      <w:r w:rsidRPr="00D95AF2">
        <w:t>This circuit switched service allows the two users on a point-to-point connection to use the connection between them for different information transfer during the same call, but not at the same time.</w:t>
      </w:r>
    </w:p>
    <w:p w14:paraId="36F05710" w14:textId="77777777" w:rsidR="008831A2" w:rsidRPr="00D95AF2" w:rsidRDefault="008831A2">
      <w:r w:rsidRPr="00D95AF2">
        <w:t>If the negotiation during call establishment leads to the recognition of the above mentioned services, the in-call modification procedure is allowed to be executed within the current call by changing from one call mode to the other.</w:t>
      </w:r>
    </w:p>
    <w:p w14:paraId="3D48C825" w14:textId="77777777" w:rsidR="008831A2" w:rsidRPr="00D95AF2" w:rsidRDefault="008831A2">
      <w:r w:rsidRPr="00D95AF2">
        <w:t>In some cases the in-call modification procedure makes it necessary to change the channel configuration by allocating a new channel and in other cases to change channel configuration parameters while keeping the previously allocated channel. This change is determined by the network, which initiates either the channel assignment procedure, handover procedure or channel mode modify procedure (see clause 3).</w:t>
      </w:r>
    </w:p>
    <w:p w14:paraId="2C330A49" w14:textId="77777777" w:rsidR="008831A2" w:rsidRPr="00D95AF2" w:rsidRDefault="008831A2">
      <w:r w:rsidRPr="00D95AF2">
        <w:t>The capability and the initial mode desired must be identified by the mobile station by identifying each mode of operation with a separate information element during call establishment. Further the type of change between the modes must be identified by means of the repeat indicator:</w:t>
      </w:r>
    </w:p>
    <w:p w14:paraId="3D1E5A00" w14:textId="77777777" w:rsidR="008831A2" w:rsidRPr="00D95AF2" w:rsidRDefault="008831A2">
      <w:pPr>
        <w:pStyle w:val="B1"/>
      </w:pPr>
      <w:r w:rsidRPr="00D95AF2">
        <w:tab/>
        <w:t>mode 1 "alternate" mode 2.</w:t>
      </w:r>
    </w:p>
    <w:p w14:paraId="506F96C7" w14:textId="77777777" w:rsidR="008831A2" w:rsidRPr="00D95AF2" w:rsidRDefault="008831A2">
      <w:pPr>
        <w:pStyle w:val="Heading4"/>
      </w:pPr>
      <w:bookmarkStart w:id="1002" w:name="_Toc193382692"/>
      <w:bookmarkStart w:id="1003" w:name="_CR5_3_4_2"/>
      <w:bookmarkEnd w:id="1003"/>
      <w:r w:rsidRPr="00D95AF2">
        <w:t>5.3.4.2</w:t>
      </w:r>
      <w:r w:rsidRPr="00D95AF2">
        <w:tab/>
        <w:t>Call establishment</w:t>
      </w:r>
      <w:bookmarkEnd w:id="1002"/>
    </w:p>
    <w:p w14:paraId="63F835E5" w14:textId="77777777" w:rsidR="008831A2" w:rsidRPr="00D95AF2" w:rsidRDefault="008831A2">
      <w:r w:rsidRPr="00D95AF2">
        <w:t>For both mobile originating and mobile terminating calls, the normal call establishment procedures apply.</w:t>
      </w:r>
    </w:p>
    <w:p w14:paraId="443877B8" w14:textId="77777777" w:rsidR="008831A2" w:rsidRPr="00D95AF2" w:rsidRDefault="008831A2">
      <w:pPr>
        <w:pStyle w:val="Heading5"/>
      </w:pPr>
      <w:bookmarkStart w:id="1004" w:name="_Toc193382693"/>
      <w:bookmarkStart w:id="1005" w:name="_CR5_3_4_2_1"/>
      <w:bookmarkEnd w:id="1005"/>
      <w:r w:rsidRPr="00D95AF2">
        <w:t>5.3.4.2.1</w:t>
      </w:r>
      <w:r w:rsidRPr="00D95AF2">
        <w:tab/>
        <w:t>Mobile Originating Establishment</w:t>
      </w:r>
      <w:bookmarkEnd w:id="1004"/>
    </w:p>
    <w:p w14:paraId="4555AC67" w14:textId="77777777" w:rsidR="008831A2" w:rsidRPr="00D95AF2" w:rsidRDefault="008831A2">
      <w:r w:rsidRPr="00D95AF2">
        <w:t xml:space="preserve">The service is requested by the originating mobile station by transferring a SETUP message to the network containing the </w:t>
      </w:r>
      <w:r w:rsidRPr="00D95AF2">
        <w:rPr>
          <w:i/>
        </w:rPr>
        <w:t>BC repeat indicator</w:t>
      </w:r>
      <w:r w:rsidRPr="00D95AF2">
        <w:t xml:space="preserve"> IE, the </w:t>
      </w:r>
      <w:r w:rsidRPr="00D95AF2">
        <w:rPr>
          <w:i/>
        </w:rPr>
        <w:t>bearer capability 1</w:t>
      </w:r>
      <w:r w:rsidRPr="00D95AF2">
        <w:t xml:space="preserve"> information element, and the </w:t>
      </w:r>
      <w:r w:rsidRPr="00D95AF2">
        <w:rPr>
          <w:i/>
        </w:rPr>
        <w:t>bearer capability 2</w:t>
      </w:r>
      <w:r w:rsidRPr="00D95AF2">
        <w:t xml:space="preserve"> information </w:t>
      </w:r>
      <w:r w:rsidRPr="00D95AF2">
        <w:lastRenderedPageBreak/>
        <w:t xml:space="preserve">element. The first mode of operation ("call mode") shall be indicated by the </w:t>
      </w:r>
      <w:r w:rsidRPr="00D95AF2">
        <w:rPr>
          <w:i/>
        </w:rPr>
        <w:t>bearer capability 1</w:t>
      </w:r>
      <w:r w:rsidRPr="00D95AF2">
        <w:t xml:space="preserve"> information element and the second call mode by the </w:t>
      </w:r>
      <w:r w:rsidRPr="00D95AF2">
        <w:rPr>
          <w:i/>
        </w:rPr>
        <w:t>bearer capability</w:t>
      </w:r>
      <w:r w:rsidRPr="00D95AF2">
        <w:t xml:space="preserve"> </w:t>
      </w:r>
      <w:r w:rsidRPr="00D95AF2">
        <w:rPr>
          <w:i/>
        </w:rPr>
        <w:t>2</w:t>
      </w:r>
      <w:r w:rsidRPr="00D95AF2">
        <w:t xml:space="preserve"> information element.</w:t>
      </w:r>
    </w:p>
    <w:p w14:paraId="02C3CE1A" w14:textId="77777777" w:rsidR="008831A2" w:rsidRPr="00D95AF2" w:rsidRDefault="008831A2">
      <w:r w:rsidRPr="00D95AF2">
        <w:t xml:space="preserve">A low layer compatibility may optionally be specified for each call mode in a </w:t>
      </w:r>
      <w:r w:rsidRPr="00D95AF2">
        <w:rPr>
          <w:i/>
        </w:rPr>
        <w:t>low layer compatibility I</w:t>
      </w:r>
      <w:r w:rsidRPr="00D95AF2">
        <w:t xml:space="preserve"> and </w:t>
      </w:r>
      <w:r w:rsidRPr="00D95AF2">
        <w:rPr>
          <w:i/>
        </w:rPr>
        <w:t>low layer compatibility II</w:t>
      </w:r>
      <w:r w:rsidRPr="00D95AF2">
        <w:t xml:space="preserve"> information element. In that case:</w:t>
      </w:r>
    </w:p>
    <w:p w14:paraId="2CC67764" w14:textId="77777777" w:rsidR="008831A2" w:rsidRPr="00D95AF2" w:rsidRDefault="008831A2">
      <w:pPr>
        <w:pStyle w:val="B1"/>
      </w:pPr>
      <w:r w:rsidRPr="00D95AF2">
        <w:t>-</w:t>
      </w:r>
      <w:r w:rsidRPr="00D95AF2">
        <w:tab/>
        <w:t xml:space="preserve">the SETUP message shall contain the </w:t>
      </w:r>
      <w:r w:rsidRPr="00D95AF2">
        <w:rPr>
          <w:i/>
        </w:rPr>
        <w:t>LLC repeat indicator</w:t>
      </w:r>
      <w:r w:rsidRPr="00D95AF2">
        <w:t xml:space="preserve"> IE and both </w:t>
      </w:r>
      <w:r w:rsidRPr="00D95AF2">
        <w:rPr>
          <w:i/>
        </w:rPr>
        <w:t>low layer compatibility I</w:t>
      </w:r>
      <w:r w:rsidRPr="00D95AF2">
        <w:t xml:space="preserve"> and </w:t>
      </w:r>
      <w:r w:rsidRPr="00D95AF2">
        <w:rPr>
          <w:i/>
        </w:rPr>
        <w:t>low layer compatibility II</w:t>
      </w:r>
      <w:r w:rsidRPr="00D95AF2">
        <w:t xml:space="preserve"> information elements. The </w:t>
      </w:r>
      <w:r w:rsidRPr="00D95AF2">
        <w:rPr>
          <w:i/>
        </w:rPr>
        <w:t>low layer compatibility I</w:t>
      </w:r>
      <w:r w:rsidRPr="00D95AF2">
        <w:t xml:space="preserve"> information element then corresponds to the </w:t>
      </w:r>
      <w:r w:rsidRPr="00D95AF2">
        <w:rPr>
          <w:i/>
        </w:rPr>
        <w:t>bearer capability 1</w:t>
      </w:r>
      <w:r w:rsidRPr="00D95AF2">
        <w:t xml:space="preserve"> information element and the </w:t>
      </w:r>
      <w:r w:rsidRPr="00D95AF2">
        <w:rPr>
          <w:i/>
        </w:rPr>
        <w:t xml:space="preserve">low layer compatibility II </w:t>
      </w:r>
      <w:r w:rsidRPr="00D95AF2">
        <w:t xml:space="preserve">information element to the </w:t>
      </w:r>
      <w:r w:rsidRPr="00D95AF2">
        <w:rPr>
          <w:i/>
        </w:rPr>
        <w:t>bearer capability 2</w:t>
      </w:r>
      <w:r w:rsidRPr="00D95AF2">
        <w:t xml:space="preserve"> information element;</w:t>
      </w:r>
    </w:p>
    <w:p w14:paraId="54DEF6CB" w14:textId="77777777" w:rsidR="008831A2" w:rsidRPr="00D95AF2" w:rsidRDefault="008831A2">
      <w:pPr>
        <w:pStyle w:val="B1"/>
      </w:pPr>
      <w:r w:rsidRPr="00D95AF2">
        <w:t>-</w:t>
      </w:r>
      <w:r w:rsidRPr="00D95AF2">
        <w:tab/>
        <w:t>if no low layer compatibility specification applies for one of the two call modes, the corresponding low layer compatibility IE (</w:t>
      </w:r>
      <w:r w:rsidRPr="00D95AF2">
        <w:rPr>
          <w:i/>
        </w:rPr>
        <w:t xml:space="preserve">low layer compatibility I </w:t>
      </w:r>
      <w:r w:rsidRPr="00D95AF2">
        <w:t xml:space="preserve">or </w:t>
      </w:r>
      <w:r w:rsidRPr="00D95AF2">
        <w:rPr>
          <w:i/>
        </w:rPr>
        <w:t xml:space="preserve">low layer compatibility II) </w:t>
      </w:r>
      <w:r w:rsidRPr="00D95AF2">
        <w:t>shall indicate "not applicable";</w:t>
      </w:r>
    </w:p>
    <w:p w14:paraId="08AEB4D3" w14:textId="77777777" w:rsidR="008831A2" w:rsidRPr="00D95AF2" w:rsidRDefault="008831A2">
      <w:pPr>
        <w:pStyle w:val="B1"/>
      </w:pPr>
      <w:r w:rsidRPr="00D95AF2">
        <w:t>-</w:t>
      </w:r>
      <w:r w:rsidRPr="00D95AF2">
        <w:tab/>
        <w:t xml:space="preserve">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315BA56C" w14:textId="77777777" w:rsidR="008831A2" w:rsidRPr="00D95AF2" w:rsidRDefault="008831A2">
      <w:r w:rsidRPr="00D95AF2">
        <w:t xml:space="preserve">Similarly, a high layer compatibility may optionally be specified for each call mode in a </w:t>
      </w:r>
      <w:r w:rsidRPr="00D95AF2">
        <w:rPr>
          <w:i/>
        </w:rPr>
        <w:t>high layer compatibility i</w:t>
      </w:r>
      <w:r w:rsidRPr="00D95AF2">
        <w:t xml:space="preserve"> and </w:t>
      </w:r>
      <w:r w:rsidRPr="00D95AF2">
        <w:rPr>
          <w:i/>
        </w:rPr>
        <w:t>high layer compatibility ii</w:t>
      </w:r>
      <w:r w:rsidRPr="00D95AF2">
        <w:t xml:space="preserve"> information element. In that case:</w:t>
      </w:r>
    </w:p>
    <w:p w14:paraId="23E5DE80" w14:textId="77777777" w:rsidR="008831A2" w:rsidRPr="00D95AF2" w:rsidRDefault="008831A2">
      <w:pPr>
        <w:pStyle w:val="B1"/>
      </w:pPr>
      <w:r w:rsidRPr="00D95AF2">
        <w:t>-</w:t>
      </w:r>
      <w:r w:rsidRPr="00D95AF2">
        <w:tab/>
        <w:t xml:space="preserve">the SETUP message shall contain the </w:t>
      </w:r>
      <w:r w:rsidRPr="00D95AF2">
        <w:rPr>
          <w:i/>
        </w:rPr>
        <w:t>HLC repeat indicator</w:t>
      </w:r>
      <w:r w:rsidRPr="00D95AF2">
        <w:t xml:space="preserve"> IE and both </w:t>
      </w:r>
      <w:r w:rsidRPr="00D95AF2">
        <w:rPr>
          <w:i/>
        </w:rPr>
        <w:t>high layer compatibility i</w:t>
      </w:r>
      <w:r w:rsidRPr="00D95AF2">
        <w:t xml:space="preserve"> and </w:t>
      </w:r>
      <w:r w:rsidRPr="00D95AF2">
        <w:rPr>
          <w:i/>
        </w:rPr>
        <w:t>high layer compatibility ii</w:t>
      </w:r>
      <w:r w:rsidRPr="00D95AF2">
        <w:t xml:space="preserve"> information elements. The </w:t>
      </w:r>
      <w:r w:rsidRPr="00D95AF2">
        <w:rPr>
          <w:i/>
        </w:rPr>
        <w:t>high layer compatibility i</w:t>
      </w:r>
      <w:r w:rsidRPr="00D95AF2">
        <w:t xml:space="preserve"> information element then corresponds to the </w:t>
      </w:r>
      <w:r w:rsidRPr="00D95AF2">
        <w:rPr>
          <w:i/>
        </w:rPr>
        <w:t>bearer capability 1</w:t>
      </w:r>
      <w:r w:rsidRPr="00D95AF2">
        <w:t xml:space="preserve"> information element and the </w:t>
      </w:r>
      <w:r w:rsidRPr="00D95AF2">
        <w:rPr>
          <w:i/>
        </w:rPr>
        <w:t xml:space="preserve">high layer compatibility ii </w:t>
      </w:r>
      <w:r w:rsidRPr="00D95AF2">
        <w:t xml:space="preserve">information element to the </w:t>
      </w:r>
      <w:r w:rsidRPr="00D95AF2">
        <w:rPr>
          <w:i/>
        </w:rPr>
        <w:t>bearer capability 2</w:t>
      </w:r>
      <w:r w:rsidRPr="00D95AF2">
        <w:t xml:space="preserve"> information element;</w:t>
      </w:r>
    </w:p>
    <w:p w14:paraId="4495AC2B" w14:textId="77777777" w:rsidR="008831A2" w:rsidRPr="00D95AF2" w:rsidRDefault="008831A2">
      <w:pPr>
        <w:pStyle w:val="B1"/>
      </w:pPr>
      <w:r w:rsidRPr="00D95AF2">
        <w:t>-</w:t>
      </w:r>
      <w:r w:rsidRPr="00D95AF2">
        <w:tab/>
        <w:t>if no high layer compatibility specification applies for one of the two call modes, the corresponding high layer compatibility IE (</w:t>
      </w:r>
      <w:r w:rsidRPr="00D95AF2">
        <w:rPr>
          <w:i/>
        </w:rPr>
        <w:t xml:space="preserve">high layer compatibility i </w:t>
      </w:r>
      <w:r w:rsidRPr="00D95AF2">
        <w:t xml:space="preserve">or </w:t>
      </w:r>
      <w:r w:rsidRPr="00D95AF2">
        <w:rPr>
          <w:i/>
        </w:rPr>
        <w:t xml:space="preserve">high layer compatibility ii) </w:t>
      </w:r>
      <w:r w:rsidRPr="00D95AF2">
        <w:t>shall indicate "not applicable";</w:t>
      </w:r>
    </w:p>
    <w:p w14:paraId="3CFAB507" w14:textId="77777777" w:rsidR="008831A2" w:rsidRPr="00D95AF2" w:rsidRDefault="008831A2">
      <w:pPr>
        <w:pStyle w:val="B1"/>
      </w:pPr>
      <w:r w:rsidRPr="00D95AF2">
        <w:t>-</w:t>
      </w:r>
      <w:r w:rsidRPr="00D95AF2">
        <w:tab/>
        <w:t xml:space="preserve">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78FFAB5A" w14:textId="77777777" w:rsidR="008831A2" w:rsidRPr="00D95AF2" w:rsidRDefault="008831A2">
      <w:r w:rsidRPr="00D95AF2">
        <w:t xml:space="preserve">The receiving entity shall ignore whether the </w:t>
      </w:r>
      <w:r w:rsidRPr="00D95AF2">
        <w:rPr>
          <w:i/>
        </w:rPr>
        <w:t>LLC repeat indicator</w:t>
      </w:r>
      <w:r w:rsidRPr="00D95AF2">
        <w:t xml:space="preserve"> IE or </w:t>
      </w:r>
      <w:r w:rsidRPr="00D95AF2">
        <w:rPr>
          <w:i/>
        </w:rPr>
        <w:t>HLC repeat indicator</w:t>
      </w:r>
      <w:r w:rsidRPr="00D95AF2">
        <w:t xml:space="preserve"> are contained in the message or not; it shall also ignore the repeat indication of an </w:t>
      </w:r>
      <w:r w:rsidRPr="00D95AF2">
        <w:rPr>
          <w:i/>
        </w:rPr>
        <w:t>LLC repeat indicator</w:t>
      </w:r>
      <w:r w:rsidRPr="00D95AF2">
        <w:t xml:space="preserve"> IE or </w:t>
      </w:r>
      <w:r w:rsidRPr="00D95AF2">
        <w:rPr>
          <w:i/>
        </w:rPr>
        <w:t>HLC repeat indicator</w:t>
      </w:r>
      <w:r w:rsidRPr="00D95AF2">
        <w:t xml:space="preserve"> IE. If the</w:t>
      </w:r>
      <w:r w:rsidRPr="00D95AF2">
        <w:rPr>
          <w:i/>
        </w:rPr>
        <w:t xml:space="preserve"> low layer compatibility II</w:t>
      </w:r>
      <w:r w:rsidRPr="00D95AF2">
        <w:t xml:space="preserve"> IE is not contained in the message and the</w:t>
      </w:r>
      <w:r w:rsidRPr="00D95AF2">
        <w:rPr>
          <w:i/>
        </w:rPr>
        <w:t xml:space="preserve"> low layer compatibility I </w:t>
      </w:r>
      <w:r w:rsidRPr="00D95AF2">
        <w:t>IE is contained in the message, the receiving entity shall relate it to a call mode indicated in the message that does not specify speech (if any). If the</w:t>
      </w:r>
      <w:r w:rsidRPr="00D95AF2">
        <w:rPr>
          <w:i/>
        </w:rPr>
        <w:t xml:space="preserve"> high layer compatibility ii</w:t>
      </w:r>
      <w:r w:rsidRPr="00D95AF2">
        <w:t xml:space="preserve"> IE is not contained in the message and the</w:t>
      </w:r>
      <w:r w:rsidRPr="00D95AF2">
        <w:rPr>
          <w:i/>
        </w:rPr>
        <w:t xml:space="preserve"> high layer compatibility i </w:t>
      </w:r>
      <w:r w:rsidRPr="00D95AF2">
        <w:t>IE is contained in the message, the receiving entity shall relate it to a call mode indicated in the message that does not specify speech (if any).</w:t>
      </w:r>
    </w:p>
    <w:p w14:paraId="035D856C" w14:textId="77777777" w:rsidR="008831A2" w:rsidRPr="00D95AF2" w:rsidRDefault="008831A2">
      <w:pPr>
        <w:keepNext/>
      </w:pPr>
      <w:r w:rsidRPr="00D95AF2">
        <w:t xml:space="preserve">The specific part of the network which is sensitive to the call mode shall examine each mode described in the bearer capabilities included in the SETUP message by performing compatibility checking as defined in Annex B. If as a result of this compatibility checking the network decides to reject the call, then the network shall initiate call clearing as specified in </w:t>
      </w:r>
      <w:r w:rsidR="009D2EE9" w:rsidRPr="00D95AF2">
        <w:t>subclause </w:t>
      </w:r>
      <w:r w:rsidRPr="00D95AF2">
        <w:t>5.4 with the following causes:</w:t>
      </w:r>
    </w:p>
    <w:p w14:paraId="35D43F1A" w14:textId="77777777" w:rsidR="008831A2" w:rsidRPr="00D95AF2" w:rsidRDefault="008831A2">
      <w:pPr>
        <w:pStyle w:val="B2"/>
        <w:keepNext/>
      </w:pPr>
      <w:r w:rsidRPr="00D95AF2">
        <w:t>a)</w:t>
      </w:r>
      <w:r w:rsidRPr="00D95AF2">
        <w:tab/>
        <w:t>#57 "bearer capability not authorized";</w:t>
      </w:r>
    </w:p>
    <w:p w14:paraId="2A858B22" w14:textId="77777777" w:rsidR="008831A2" w:rsidRPr="00D95AF2" w:rsidRDefault="008831A2">
      <w:pPr>
        <w:pStyle w:val="B2"/>
        <w:keepNext/>
      </w:pPr>
      <w:r w:rsidRPr="00D95AF2">
        <w:t>b)</w:t>
      </w:r>
      <w:r w:rsidRPr="00D95AF2">
        <w:tab/>
        <w:t>#58 "bearer capability not presently available";</w:t>
      </w:r>
    </w:p>
    <w:p w14:paraId="60376427" w14:textId="77777777" w:rsidR="008831A2" w:rsidRPr="00D95AF2" w:rsidRDefault="008831A2">
      <w:pPr>
        <w:pStyle w:val="B2"/>
        <w:keepNext/>
      </w:pPr>
      <w:r w:rsidRPr="00D95AF2">
        <w:t>c)</w:t>
      </w:r>
      <w:r w:rsidRPr="00D95AF2">
        <w:tab/>
        <w:t>#65 "bearer service not implemented";</w:t>
      </w:r>
    </w:p>
    <w:p w14:paraId="480A0CFA" w14:textId="77777777" w:rsidR="008831A2" w:rsidRPr="00D95AF2" w:rsidRDefault="008831A2">
      <w:pPr>
        <w:pStyle w:val="B2"/>
      </w:pPr>
      <w:r w:rsidRPr="00D95AF2">
        <w:t>d)</w:t>
      </w:r>
      <w:r w:rsidRPr="00D95AF2">
        <w:tab/>
        <w:t>#70 "only restricted digital information bearer capability is available".</w:t>
      </w:r>
    </w:p>
    <w:p w14:paraId="44A0A05F" w14:textId="77777777" w:rsidR="008831A2" w:rsidRPr="00D95AF2" w:rsidRDefault="008831A2">
      <w:pPr>
        <w:pStyle w:val="Heading5"/>
      </w:pPr>
      <w:bookmarkStart w:id="1006" w:name="_Toc193382694"/>
      <w:bookmarkStart w:id="1007" w:name="_CR5_3_4_2_2"/>
      <w:bookmarkEnd w:id="1007"/>
      <w:r w:rsidRPr="00D95AF2">
        <w:t>5.3.4.2.2</w:t>
      </w:r>
      <w:r w:rsidRPr="00D95AF2">
        <w:tab/>
        <w:t>Mobile Terminating Establishment</w:t>
      </w:r>
      <w:bookmarkEnd w:id="1006"/>
    </w:p>
    <w:p w14:paraId="61353646" w14:textId="77777777" w:rsidR="008831A2" w:rsidRPr="00D95AF2" w:rsidRDefault="008831A2">
      <w:r w:rsidRPr="00D95AF2">
        <w:t>The service is indicated to the called mobile station by a SETUP message coded in the same manner as in the mobile originating call establishment. As specified for normal terminating call establishment, the service may be indicated by the called mobile station in the CALL CONFIRMED message.</w:t>
      </w:r>
    </w:p>
    <w:p w14:paraId="51700C7F" w14:textId="77777777" w:rsidR="008831A2" w:rsidRPr="00D95AF2" w:rsidRDefault="008831A2">
      <w:r w:rsidRPr="00D95AF2">
        <w:t xml:space="preserve">The destination mobile station shall perform the compatibility checking as defined in Annex B for both required modes if indicated in the SETUP message. If as a result of compatibility checking the mobile station decides to reject the call, the mobile station shall initiate call clearing according to the procedures of </w:t>
      </w:r>
      <w:r w:rsidR="009D2EE9" w:rsidRPr="00D95AF2">
        <w:t>subclause </w:t>
      </w:r>
      <w:r w:rsidRPr="00D95AF2">
        <w:t>5.4 with one of the following causes:</w:t>
      </w:r>
    </w:p>
    <w:p w14:paraId="529C41A5" w14:textId="77777777" w:rsidR="008831A2" w:rsidRPr="00D95AF2" w:rsidRDefault="008831A2">
      <w:pPr>
        <w:pStyle w:val="B2"/>
      </w:pPr>
      <w:r w:rsidRPr="00D95AF2">
        <w:t>a)</w:t>
      </w:r>
      <w:r w:rsidRPr="00D95AF2">
        <w:tab/>
        <w:t>#57 "bearer capability not authorized";</w:t>
      </w:r>
    </w:p>
    <w:p w14:paraId="4F8F4B28" w14:textId="77777777" w:rsidR="008831A2" w:rsidRPr="00D95AF2" w:rsidRDefault="008831A2">
      <w:pPr>
        <w:pStyle w:val="B2"/>
      </w:pPr>
      <w:r w:rsidRPr="00D95AF2">
        <w:t>b)</w:t>
      </w:r>
      <w:r w:rsidRPr="00D95AF2">
        <w:tab/>
        <w:t>#58 "bearer capability not presently available";</w:t>
      </w:r>
    </w:p>
    <w:p w14:paraId="47430CCE" w14:textId="77777777" w:rsidR="008831A2" w:rsidRPr="00D95AF2" w:rsidRDefault="008831A2">
      <w:pPr>
        <w:pStyle w:val="B2"/>
      </w:pPr>
      <w:r w:rsidRPr="00D95AF2">
        <w:lastRenderedPageBreak/>
        <w:t>c)</w:t>
      </w:r>
      <w:r w:rsidRPr="00D95AF2">
        <w:tab/>
        <w:t>#65 "bearer service not implemented";</w:t>
      </w:r>
    </w:p>
    <w:p w14:paraId="724F1B6A" w14:textId="77777777" w:rsidR="008831A2" w:rsidRPr="00D95AF2" w:rsidRDefault="008831A2">
      <w:pPr>
        <w:pStyle w:val="B2"/>
      </w:pPr>
      <w:r w:rsidRPr="00D95AF2">
        <w:t>d)</w:t>
      </w:r>
      <w:r w:rsidRPr="00D95AF2">
        <w:tab/>
        <w:t>#88 "incompatible destination".</w:t>
      </w:r>
    </w:p>
    <w:p w14:paraId="5FDBB6E1" w14:textId="77777777" w:rsidR="008831A2" w:rsidRPr="00D95AF2" w:rsidRDefault="008831A2">
      <w:r w:rsidRPr="00D95AF2">
        <w:t>The mobile station may accept the call if the first mode indicated is free irrespective of whether the other mode is free or busy.</w:t>
      </w:r>
    </w:p>
    <w:p w14:paraId="0B03BBDE" w14:textId="77777777" w:rsidR="008831A2" w:rsidRPr="00D95AF2" w:rsidRDefault="008831A2">
      <w:pPr>
        <w:pStyle w:val="Heading4"/>
      </w:pPr>
      <w:bookmarkStart w:id="1008" w:name="_Toc193382695"/>
      <w:bookmarkStart w:id="1009" w:name="_CR5_3_4_3"/>
      <w:bookmarkEnd w:id="1009"/>
      <w:r w:rsidRPr="00D95AF2">
        <w:t>5.3.4.3</w:t>
      </w:r>
      <w:r w:rsidRPr="00D95AF2">
        <w:tab/>
        <w:t>Changing the Call Mode</w:t>
      </w:r>
      <w:bookmarkEnd w:id="1008"/>
    </w:p>
    <w:p w14:paraId="294AFD3B" w14:textId="77777777" w:rsidR="008831A2" w:rsidRPr="00D95AF2" w:rsidRDefault="008831A2">
      <w:r w:rsidRPr="00D95AF2">
        <w:t>In order to change the call mode, the following in-call modification procedures shall be used.</w:t>
      </w:r>
    </w:p>
    <w:p w14:paraId="3CE18225" w14:textId="77777777" w:rsidR="008831A2" w:rsidRPr="00D95AF2" w:rsidRDefault="008831A2">
      <w:r w:rsidRPr="00D95AF2">
        <w:t>Either side of the radio interface may act as the requesting user to invoke the in-call modification.</w:t>
      </w:r>
    </w:p>
    <w:p w14:paraId="324AAABF" w14:textId="77777777" w:rsidR="008831A2" w:rsidRPr="00D95AF2" w:rsidRDefault="008831A2">
      <w:r w:rsidRPr="00D95AF2">
        <w:t>Upon each successful completion of the in-call modification procedure, the call changes to the next mode negotiated and agreed during the establishment phase of the call.</w:t>
      </w:r>
    </w:p>
    <w:p w14:paraId="75852B0A" w14:textId="77777777" w:rsidR="008831A2" w:rsidRPr="00D95AF2" w:rsidRDefault="008831A2">
      <w:r w:rsidRPr="00D95AF2">
        <w:t>The in-call modification procedures are completely symmetrical at the radio interface.</w:t>
      </w:r>
    </w:p>
    <w:p w14:paraId="10D10DAE" w14:textId="77777777" w:rsidR="008831A2" w:rsidRPr="00D95AF2" w:rsidRDefault="008831A2">
      <w:pPr>
        <w:pStyle w:val="Heading5"/>
      </w:pPr>
      <w:bookmarkStart w:id="1010" w:name="_Toc193382696"/>
      <w:bookmarkStart w:id="1011" w:name="_CR5_3_4_3_1"/>
      <w:bookmarkEnd w:id="1011"/>
      <w:r w:rsidRPr="00D95AF2">
        <w:t>5.3.4.3.1</w:t>
      </w:r>
      <w:r w:rsidRPr="00D95AF2">
        <w:tab/>
        <w:t>Initiation of in-call modification</w:t>
      </w:r>
      <w:bookmarkEnd w:id="1010"/>
    </w:p>
    <w:p w14:paraId="3F06872E" w14:textId="77777777" w:rsidR="00516B21" w:rsidRPr="00D95AF2" w:rsidRDefault="008831A2">
      <w:pPr>
        <w:keepLines/>
      </w:pPr>
      <w:r w:rsidRPr="00D95AF2">
        <w:t>The procedure is initiated by the requesting originating side in the "active" state of the call. It shall send a MODIFY message including the new mode to be changed to</w:t>
      </w:r>
      <w:r w:rsidR="00516B21" w:rsidRPr="00D95AF2">
        <w:t>. The requesting originating side shall also</w:t>
      </w:r>
      <w:r w:rsidRPr="00D95AF2">
        <w:t xml:space="preserve"> start timer T323 and enter the "mobile originating modify" state (mobile station side) or the "mobile terminating modify" state (network side). The new mode given in the MODIFY message shall be one of those already negotiated and agreed during the establishment phase of the call. If the data call direction is different from the direction of the call setup a reverse call setup direction IE shall be included in the MODIFY message; otherwise this IE shall not be included.</w:t>
      </w:r>
    </w:p>
    <w:p w14:paraId="787CC7AC" w14:textId="77777777" w:rsidR="008831A2" w:rsidRPr="00D95AF2" w:rsidRDefault="00516B21">
      <w:pPr>
        <w:keepLines/>
      </w:pPr>
      <w:r w:rsidRPr="00D95AF2">
        <w:t>If the in-call modification is originated by the mobile station, the mobile station shall reserve any internal resources necessary to support the next call mode,</w:t>
      </w:r>
      <w:r w:rsidR="008831A2" w:rsidRPr="00D95AF2">
        <w:t xml:space="preserve"> stop sending Bm-channel information; and stop interpreting received Bm-channel information according to the old call mode.</w:t>
      </w:r>
    </w:p>
    <w:p w14:paraId="66051B20" w14:textId="77777777" w:rsidR="00422F64" w:rsidRPr="00D95AF2" w:rsidRDefault="00422F64">
      <w:pPr>
        <w:keepLines/>
      </w:pPr>
      <w:r w:rsidRPr="00D95AF2">
        <w:t>If the in-call modification is originated by the network, the network may reserve any internal resources necessary to support the next call mode. The network shall stop sending Bm-channel information and stop interpreting received Bm-channel information according to the old call mode at the latest when it changes the channel configuration.</w:t>
      </w:r>
    </w:p>
    <w:p w14:paraId="6CEE8E63" w14:textId="77777777" w:rsidR="008831A2" w:rsidRPr="00D95AF2" w:rsidRDefault="008831A2">
      <w:r w:rsidRPr="00D95AF2">
        <w:t>Upon receipt of the MODIFY message, the destination side shall check to ensure that the requested call mode can still be supported and if so, it shall initiate the reservation of any resources necessary to support the next call mode</w:t>
      </w:r>
      <w:r w:rsidR="000B051F" w:rsidRPr="00D95AF2">
        <w:t>; start T324 (mobile station side only) if the in-call modification procedure is triggered as a result of a service change from speech to UDI/RDI multimedia modes;</w:t>
      </w:r>
      <w:r w:rsidRPr="00D95AF2">
        <w:t xml:space="preserve"> and enter the "mobile originating modify" (network side) or "mobile terminating modify" state (mobile station side).</w:t>
      </w:r>
    </w:p>
    <w:p w14:paraId="16D95E29" w14:textId="77777777" w:rsidR="008831A2" w:rsidRPr="00D95AF2" w:rsidRDefault="008831A2">
      <w:pPr>
        <w:pStyle w:val="Heading5"/>
      </w:pPr>
      <w:bookmarkStart w:id="1012" w:name="_Toc193382697"/>
      <w:bookmarkStart w:id="1013" w:name="_CR5_3_4_3_2"/>
      <w:bookmarkEnd w:id="1013"/>
      <w:r w:rsidRPr="00D95AF2">
        <w:t>5.3.4.3.2</w:t>
      </w:r>
      <w:r w:rsidRPr="00D95AF2">
        <w:tab/>
        <w:t>Successful completion of in-call modification</w:t>
      </w:r>
      <w:bookmarkEnd w:id="1012"/>
    </w:p>
    <w:p w14:paraId="2BFDF77A" w14:textId="77777777" w:rsidR="008831A2" w:rsidRPr="00D95AF2" w:rsidRDefault="008831A2">
      <w:r w:rsidRPr="00D95AF2">
        <w:t>If the destination network/mobile station receives a MODIFY message with a new mode which is already the actual one of the call the network/mobile station shall remain in the "active" state; send a MODIFY COMPLETE message with the actual mode; and shall not initiate anything else.</w:t>
      </w:r>
    </w:p>
    <w:p w14:paraId="490BE015" w14:textId="77777777" w:rsidR="008831A2" w:rsidRPr="00D95AF2" w:rsidRDefault="008831A2">
      <w:r w:rsidRPr="00D95AF2">
        <w:t xml:space="preserve">If the requested mode is speech and if during call establishment the network received a </w:t>
      </w:r>
      <w:r w:rsidRPr="00D95AF2">
        <w:rPr>
          <w:i/>
        </w:rPr>
        <w:t xml:space="preserve">Supported Codec List </w:t>
      </w:r>
      <w:r w:rsidRPr="00D95AF2">
        <w:rPr>
          <w:iCs/>
        </w:rPr>
        <w:t xml:space="preserve">IE, </w:t>
      </w:r>
      <w:r w:rsidRPr="00D95AF2">
        <w:t xml:space="preserve">the network shall use this list to select the codec for </w:t>
      </w:r>
      <w:r w:rsidR="0062012D" w:rsidRPr="00D95AF2">
        <w:t>UTRAN</w:t>
      </w:r>
      <w:r w:rsidRPr="00D95AF2">
        <w:t xml:space="preserve">. If no </w:t>
      </w:r>
      <w:r w:rsidRPr="00D95AF2">
        <w:rPr>
          <w:i/>
        </w:rPr>
        <w:t xml:space="preserve">Supported Codec List </w:t>
      </w:r>
      <w:r w:rsidRPr="00D95AF2">
        <w:t xml:space="preserve">information element is received, then for </w:t>
      </w:r>
      <w:r w:rsidR="0062012D" w:rsidRPr="00D95AF2">
        <w:t>UTRAN</w:t>
      </w:r>
      <w:r w:rsidRPr="00D95AF2">
        <w:t xml:space="preserve"> the network shall select the default UMTS speech codec according to </w:t>
      </w:r>
      <w:r w:rsidR="009D2EE9" w:rsidRPr="00D95AF2">
        <w:t>subclause </w:t>
      </w:r>
      <w:r w:rsidRPr="00D95AF2">
        <w:t>5.2.1.11.</w:t>
      </w:r>
    </w:p>
    <w:p w14:paraId="67A05A85"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0DBD98CE" w14:textId="77777777" w:rsidR="008831A2" w:rsidRPr="00D95AF2" w:rsidRDefault="008831A2">
      <w:r w:rsidRPr="00D95AF2">
        <w:t xml:space="preserve">If the </w:t>
      </w:r>
      <w:r w:rsidRPr="00D95AF2">
        <w:rPr>
          <w:i/>
        </w:rPr>
        <w:t>Supported Codec List</w:t>
      </w:r>
      <w:r w:rsidRPr="00D95AF2">
        <w:t xml:space="preserve"> IE is received, then the network shall indicate the codec selected for </w:t>
      </w:r>
      <w:r w:rsidR="0062012D" w:rsidRPr="00D95AF2">
        <w:t xml:space="preserve">Iu mode </w:t>
      </w:r>
      <w:r w:rsidRPr="00D95AF2">
        <w:t xml:space="preserve">to the mobile station via RANAP and RRC protocol in the NAS Synchronisation Indicator IE (see </w:t>
      </w:r>
      <w:r w:rsidR="009D2EE9" w:rsidRPr="00D95AF2">
        <w:t>subclause </w:t>
      </w:r>
      <w:r w:rsidRPr="00D95AF2">
        <w:t>5.2.1.11).</w:t>
      </w:r>
    </w:p>
    <w:p w14:paraId="3D9BCD4F" w14:textId="77777777" w:rsidR="008831A2" w:rsidRPr="00D95AF2" w:rsidRDefault="008831A2">
      <w:r w:rsidRPr="00D95AF2">
        <w:t>If the in-call modification was originated by the mobile station, the mobile station and the network shall proceed as follows:</w:t>
      </w:r>
    </w:p>
    <w:p w14:paraId="1D202B90" w14:textId="77777777" w:rsidR="008831A2" w:rsidRPr="00D95AF2" w:rsidRDefault="008831A2">
      <w:pPr>
        <w:pStyle w:val="B1"/>
      </w:pPr>
      <w:r w:rsidRPr="00D95AF2">
        <w:tab/>
        <w:t xml:space="preserve">If the requested mode is not the actual one and can be supported by the network it shall change the channel configuration, if required, and step on to any internal resources necessary to support the next call mode. If the requested mode is a data or facsimile mode, it shall also perform the appropriate means to take the direction of </w:t>
      </w:r>
      <w:r w:rsidRPr="00D95AF2">
        <w:lastRenderedPageBreak/>
        <w:t xml:space="preserve">the data call into account. After successful change of the channel configuration it shall start sending user information according to the next call mode and start interpreting received user channel information according to the next call mode; send a MODIFY COMPLETE message with the new call mode included and enter the "active" state (network side). If the MODIFY message had contained a </w:t>
      </w:r>
      <w:r w:rsidRPr="00D95AF2">
        <w:rPr>
          <w:i/>
        </w:rPr>
        <w:t>reverse call setup direction</w:t>
      </w:r>
      <w:r w:rsidRPr="00D95AF2">
        <w:t xml:space="preserve"> IE, the same IE shall be included in the MODIFY COMPLETE message.</w:t>
      </w:r>
    </w:p>
    <w:p w14:paraId="7634014F" w14:textId="77777777" w:rsidR="008831A2" w:rsidRPr="00D95AF2" w:rsidRDefault="008831A2">
      <w:pPr>
        <w:pStyle w:val="B1"/>
      </w:pPr>
      <w:r w:rsidRPr="00D95AF2">
        <w:tab/>
        <w:t>Upon receipt of the MODIFY COMPLETE message the mobile station shall: initiate the alternation to those resources necessary to support the next call mode; stop timer T323; and enter the "active" state (mobile station side).</w:t>
      </w:r>
    </w:p>
    <w:p w14:paraId="44233746" w14:textId="77777777" w:rsidR="008831A2" w:rsidRPr="00D95AF2" w:rsidRDefault="008831A2">
      <w:r w:rsidRPr="00D95AF2">
        <w:t>If the in-call modification was originated by the network, the mobile station and the network shall proceed as follows:</w:t>
      </w:r>
    </w:p>
    <w:p w14:paraId="160C50C6" w14:textId="77777777" w:rsidR="00CB0A74" w:rsidRPr="00D95AF2" w:rsidRDefault="008831A2" w:rsidP="000007D4">
      <w:pPr>
        <w:pStyle w:val="B1"/>
        <w:ind w:firstLine="0"/>
      </w:pPr>
      <w:r w:rsidRPr="00D95AF2">
        <w:t xml:space="preserve">If the requested mode is not the actual one and can be supported by the mobile station it shall </w:t>
      </w:r>
      <w:r w:rsidR="00CB0A74" w:rsidRPr="00D95AF2">
        <w:t>reserve</w:t>
      </w:r>
      <w:r w:rsidR="00ED767E" w:rsidRPr="00D95AF2">
        <w:t xml:space="preserve"> </w:t>
      </w:r>
      <w:r w:rsidRPr="00D95AF2">
        <w:t>any internal resources necessary to support the next call mode.</w:t>
      </w:r>
    </w:p>
    <w:p w14:paraId="71837552" w14:textId="77777777" w:rsidR="00CB0A74" w:rsidRPr="00D95AF2" w:rsidRDefault="00CB0A74" w:rsidP="00CB0A74">
      <w:pPr>
        <w:pStyle w:val="NO"/>
      </w:pPr>
      <w:r w:rsidRPr="00D95AF2">
        <w:t>NOTE:</w:t>
      </w:r>
      <w:r w:rsidRPr="00D95AF2">
        <w:tab/>
        <w:t xml:space="preserve">For a change from speech to a different call mode, user interaction may be required, before the mobile decides that the requested mode can be supported. </w:t>
      </w:r>
    </w:p>
    <w:p w14:paraId="5B38D03C" w14:textId="77777777" w:rsidR="008831A2" w:rsidRPr="00D95AF2" w:rsidRDefault="008831A2" w:rsidP="00422F64">
      <w:pPr>
        <w:pStyle w:val="B1"/>
        <w:ind w:firstLine="0"/>
      </w:pPr>
      <w:r w:rsidRPr="00D95AF2">
        <w:t>If the requested mode is a data or facsimile mode, it shall also perform the appropriate means to take the direction of the data call into account. The mobile station shall send a MODIFY COMPLETE message with the new call mode included</w:t>
      </w:r>
      <w:r w:rsidR="000B051F" w:rsidRPr="00D95AF2">
        <w:t xml:space="preserve">, stop timer T324 </w:t>
      </w:r>
      <w:r w:rsidRPr="00D95AF2">
        <w:t xml:space="preserve">and enter the "active" state (mobile station side). If the MODIFY message had contained a </w:t>
      </w:r>
      <w:r w:rsidRPr="00D95AF2">
        <w:rPr>
          <w:i/>
        </w:rPr>
        <w:t>reverse call setup direction</w:t>
      </w:r>
      <w:r w:rsidRPr="00D95AF2">
        <w:t xml:space="preserve"> IE, the same IE shall be included in the MODIFY COMPLETE message.</w:t>
      </w:r>
      <w:r w:rsidR="00422F64" w:rsidRPr="00D95AF2">
        <w:t xml:space="preserve"> If the old call mode is speech, the mobile station shall continue sending Bm-channel information and interpreting received Bm-channel information for speech until the network modifies its channel configuration.</w:t>
      </w:r>
    </w:p>
    <w:p w14:paraId="2D997AF8" w14:textId="77777777" w:rsidR="008831A2" w:rsidRPr="00D95AF2" w:rsidRDefault="008831A2">
      <w:pPr>
        <w:pStyle w:val="B1"/>
      </w:pPr>
      <w:r w:rsidRPr="00D95AF2">
        <w:tab/>
      </w:r>
      <w:r w:rsidR="00422F64" w:rsidRPr="00D95AF2">
        <w:t>After</w:t>
      </w:r>
      <w:r w:rsidRPr="00D95AF2">
        <w:t xml:space="preserve"> receipt of the MODIFY COMPLETE message the network shall: </w:t>
      </w:r>
      <w:r w:rsidR="00422F64" w:rsidRPr="00D95AF2">
        <w:t xml:space="preserve">reserve any internal resources necessary to support the next call mode, stop sending Bm-channel information, and stop interpreting received Bm-channel information according to the old call mode, unless these actions were already performed earlier. Furthermore, the network shall </w:t>
      </w:r>
      <w:r w:rsidRPr="00D95AF2">
        <w:t>change the channel configuration, if required; after successful change of the channel configuration initiate the alternation to those resources necessary to support the next call mode; stop timer T323; and enter the "active" state (network side).</w:t>
      </w:r>
    </w:p>
    <w:p w14:paraId="740F4885" w14:textId="77777777" w:rsidR="008831A2" w:rsidRPr="00D95AF2" w:rsidRDefault="008831A2">
      <w:pPr>
        <w:pStyle w:val="B1"/>
      </w:pPr>
      <w:r w:rsidRPr="00D95AF2">
        <w:tab/>
        <w:t xml:space="preserve">The mobile station shall start sending user information according to the next call mode and start interpreting received user channel information according to the next call mode as soon as a suitable channel for the new mode is available. </w:t>
      </w:r>
    </w:p>
    <w:p w14:paraId="095DFAA6" w14:textId="77777777" w:rsidR="008831A2" w:rsidRPr="00D95AF2" w:rsidRDefault="008831A2">
      <w:r w:rsidRPr="00D95AF2">
        <w:t xml:space="preserve">In both cases: </w:t>
      </w:r>
    </w:p>
    <w:p w14:paraId="75656E2B" w14:textId="77777777" w:rsidR="008831A2" w:rsidRPr="00D95AF2" w:rsidRDefault="008831A2">
      <w:pPr>
        <w:pStyle w:val="B1"/>
      </w:pPr>
      <w:r w:rsidRPr="00D95AF2">
        <w:tab/>
        <w:t xml:space="preserve">For an alternate speech/facsimile group 3 service (refer to </w:t>
      </w:r>
      <w:r w:rsidR="009D2EE9" w:rsidRPr="00D95AF2">
        <w:t>subclause </w:t>
      </w:r>
      <w:r w:rsidRPr="00D95AF2">
        <w:t>5.3.4) the old resources may still be kept reserved.</w:t>
      </w:r>
    </w:p>
    <w:p w14:paraId="4F406CD8" w14:textId="77777777" w:rsidR="008831A2" w:rsidRPr="00D95AF2" w:rsidRDefault="008831A2">
      <w:pPr>
        <w:pStyle w:val="B1"/>
      </w:pPr>
      <w:r w:rsidRPr="00D95AF2">
        <w:tab/>
        <w:t>The reaction of the originating side if it had included a reverse call setup direction IE in the MODIFY message, but the destination side did not include the IE in the MODIFY COMPLETE message is implementation dependent.</w:t>
      </w:r>
    </w:p>
    <w:p w14:paraId="759C72CE" w14:textId="77777777" w:rsidR="008831A2" w:rsidRPr="00D95AF2" w:rsidRDefault="008831A2">
      <w:pPr>
        <w:pStyle w:val="Heading5"/>
      </w:pPr>
      <w:bookmarkStart w:id="1014" w:name="_Toc193382698"/>
      <w:bookmarkStart w:id="1015" w:name="_CR5_3_4_3_3"/>
      <w:bookmarkEnd w:id="1015"/>
      <w:r w:rsidRPr="00D95AF2">
        <w:t>5.3.4.3.3</w:t>
      </w:r>
      <w:r w:rsidRPr="00D95AF2">
        <w:tab/>
        <w:t>Change of the channel configuration</w:t>
      </w:r>
      <w:bookmarkEnd w:id="1014"/>
    </w:p>
    <w:p w14:paraId="0DED4EF6" w14:textId="77777777" w:rsidR="008831A2" w:rsidRPr="00D95AF2" w:rsidRDefault="008831A2">
      <w:r w:rsidRPr="00D95AF2">
        <w:t>In case the requested bearer capability cannot be supported by the current channel configuration the network shall initiate the assignment procedure and change the channel configuration accordingly.</w:t>
      </w:r>
    </w:p>
    <w:p w14:paraId="63FAEC3C" w14:textId="77777777" w:rsidR="008831A2" w:rsidRPr="00D95AF2" w:rsidRDefault="008831A2">
      <w:pPr>
        <w:pStyle w:val="Heading5"/>
      </w:pPr>
      <w:bookmarkStart w:id="1016" w:name="_Toc193382699"/>
      <w:bookmarkStart w:id="1017" w:name="_CR5_3_4_3_4"/>
      <w:bookmarkEnd w:id="1017"/>
      <w:r w:rsidRPr="00D95AF2">
        <w:t>5.3.4.3.4</w:t>
      </w:r>
      <w:r w:rsidRPr="00D95AF2">
        <w:tab/>
        <w:t>Failure of in-call modification</w:t>
      </w:r>
      <w:bookmarkEnd w:id="1016"/>
    </w:p>
    <w:p w14:paraId="2C45B4D5" w14:textId="77777777" w:rsidR="008831A2" w:rsidRPr="00D95AF2" w:rsidRDefault="008831A2">
      <w:pPr>
        <w:pStyle w:val="H6"/>
      </w:pPr>
      <w:bookmarkStart w:id="1018" w:name="_CR5_3_4_3_4_1"/>
      <w:r w:rsidRPr="00D95AF2">
        <w:t>5.3.4.3.4.1</w:t>
      </w:r>
      <w:r w:rsidRPr="00D95AF2">
        <w:tab/>
        <w:t>Network rejection of in-call modification</w:t>
      </w:r>
    </w:p>
    <w:bookmarkEnd w:id="1018"/>
    <w:p w14:paraId="09370C99" w14:textId="77777777" w:rsidR="008831A2" w:rsidRPr="00D95AF2" w:rsidRDefault="008831A2">
      <w:r w:rsidRPr="00D95AF2">
        <w:t>If the network cannot support the change to the requested call mode or if the change of the channel configuration fails the network shall: release the resources which had been reserved for the alternation: send a MODIFY REJECT message with the old bearer capability and with cause # 58 "bearer capability not presently available" to the initiating mobile station; and enter the "active" state. If the change of the channel configuration fails, the network shall return to the internal resources required for the old call mode.</w:t>
      </w:r>
    </w:p>
    <w:p w14:paraId="1FEB0C6C" w14:textId="77777777" w:rsidR="008831A2" w:rsidRPr="00D95AF2" w:rsidRDefault="008831A2">
      <w:r w:rsidRPr="00D95AF2">
        <w:t xml:space="preserve">Upon receipt of the MODIFY REJECT message with the old bearer capability the initiating mobile station shall: stop timer T323; release any resources which had been reserved for the alternation; resume sending user channel information </w:t>
      </w:r>
      <w:r w:rsidRPr="00D95AF2">
        <w:lastRenderedPageBreak/>
        <w:t>according to the present call mode; resume interpreting received user channel information according to the present call mode; and enter the "active" state.</w:t>
      </w:r>
    </w:p>
    <w:p w14:paraId="17483F9D" w14:textId="77777777" w:rsidR="008831A2" w:rsidRPr="00D95AF2" w:rsidRDefault="008831A2">
      <w:pPr>
        <w:pStyle w:val="H6"/>
      </w:pPr>
      <w:bookmarkStart w:id="1019" w:name="_CR5_3_4_3_4_2"/>
      <w:r w:rsidRPr="00D95AF2">
        <w:t>5.3.4.3.4.2</w:t>
      </w:r>
      <w:r w:rsidRPr="00D95AF2">
        <w:tab/>
        <w:t xml:space="preserve">Mobile station rejection of in-call modification </w:t>
      </w:r>
    </w:p>
    <w:bookmarkEnd w:id="1019"/>
    <w:p w14:paraId="49BD1C3D" w14:textId="77777777" w:rsidR="008831A2" w:rsidRPr="00D95AF2" w:rsidRDefault="008831A2">
      <w:r w:rsidRPr="00D95AF2">
        <w:t xml:space="preserve">If the mobile station cannot support the change to the requested call mode, the mobile station shall: </w:t>
      </w:r>
      <w:r w:rsidR="000B051F" w:rsidRPr="00D95AF2">
        <w:t xml:space="preserve">stop timer T324; </w:t>
      </w:r>
      <w:r w:rsidRPr="00D95AF2">
        <w:t>release any resources which had been reserved for the alternation; send a MODIFY REJECT message with the old bearer capability and cause # 58 "bearer capability not presently available", and enter the "active" state.</w:t>
      </w:r>
    </w:p>
    <w:p w14:paraId="76F11E75" w14:textId="77777777" w:rsidR="008831A2" w:rsidRPr="00D95AF2" w:rsidRDefault="008831A2">
      <w:r w:rsidRPr="00D95AF2">
        <w:t xml:space="preserve">Upon receipt of the MODIFY REJECT message the network shall: stop timer T323, release any resources which had been reserved for the alternation. </w:t>
      </w:r>
    </w:p>
    <w:p w14:paraId="1B2A6797" w14:textId="77777777" w:rsidR="008831A2" w:rsidRPr="00D95AF2" w:rsidRDefault="008831A2">
      <w:pPr>
        <w:pStyle w:val="H6"/>
      </w:pPr>
      <w:bookmarkStart w:id="1020" w:name="_CR5_3_4_3_4_3"/>
      <w:r w:rsidRPr="00D95AF2">
        <w:t>5.3.4.3.4.3</w:t>
      </w:r>
      <w:r w:rsidRPr="00D95AF2">
        <w:tab/>
        <w:t>Time-out recovery</w:t>
      </w:r>
    </w:p>
    <w:bookmarkEnd w:id="1020"/>
    <w:p w14:paraId="44D4D3B6" w14:textId="77777777" w:rsidR="008831A2" w:rsidRPr="00D95AF2" w:rsidRDefault="008831A2">
      <w:r w:rsidRPr="00D95AF2">
        <w:t xml:space="preserve">Upon expiration of T323 in either the mobile station or the network the procedures for call clearing shall be initiated </w:t>
      </w:r>
      <w:r w:rsidR="000B051F" w:rsidRPr="00D95AF2">
        <w:t xml:space="preserve">(see </w:t>
      </w:r>
      <w:r w:rsidR="009D2EE9" w:rsidRPr="00D95AF2">
        <w:t>subclause </w:t>
      </w:r>
      <w:r w:rsidR="000B051F" w:rsidRPr="00D95AF2">
        <w:t xml:space="preserve">5.4) </w:t>
      </w:r>
      <w:r w:rsidRPr="00D95AF2">
        <w:t>with cause # 102 "recovery on timer expiry".</w:t>
      </w:r>
    </w:p>
    <w:p w14:paraId="33CACE60" w14:textId="77777777" w:rsidR="000B051F" w:rsidRPr="00D95AF2" w:rsidRDefault="000B051F">
      <w:r w:rsidRPr="00D95AF2">
        <w:t>Upon expiration of T324 the mobile station shall: release any resources which had been reserved for the alternation; send a MODIFY REJECT message with the old bearer capability and cause #58 "bearer capability not presently available"; and enter the "active" state.</w:t>
      </w:r>
    </w:p>
    <w:p w14:paraId="065C09E0" w14:textId="77777777" w:rsidR="008831A2" w:rsidRPr="00D95AF2" w:rsidRDefault="008831A2">
      <w:pPr>
        <w:pStyle w:val="Heading4"/>
      </w:pPr>
      <w:bookmarkStart w:id="1021" w:name="_Toc193382700"/>
      <w:bookmarkStart w:id="1022" w:name="_CR5_3_4_4"/>
      <w:bookmarkEnd w:id="1022"/>
      <w:r w:rsidRPr="00D95AF2">
        <w:t>5.3.4.4</w:t>
      </w:r>
      <w:r w:rsidRPr="00D95AF2">
        <w:tab/>
        <w:t>Abnormal procedures</w:t>
      </w:r>
      <w:bookmarkEnd w:id="1021"/>
    </w:p>
    <w:p w14:paraId="13F3976A" w14:textId="77777777" w:rsidR="008831A2" w:rsidRPr="00D95AF2" w:rsidRDefault="008831A2">
      <w:r w:rsidRPr="00D95AF2">
        <w:t>If a MODIFY, MODIFY COMPLETE or MODIFY REJECT message is received in the "disconnect indication", "disconnect request" (mobile station side only) or "release request" state then the received message shall be discarded and no action shall be taken.</w:t>
      </w:r>
    </w:p>
    <w:p w14:paraId="03048A77" w14:textId="77777777" w:rsidR="008831A2" w:rsidRPr="00D95AF2" w:rsidRDefault="008831A2">
      <w:r w:rsidRPr="00D95AF2">
        <w:t>If a MODIFY COMPLETE message indicating a call mode which does not correspond to the requested one is received or if a MODIFY REJECT message indicating a call mode which does not correspond to the actual one is received then the received message shall be discarded and no action shall be taken.</w:t>
      </w:r>
    </w:p>
    <w:p w14:paraId="6040993F" w14:textId="77777777" w:rsidR="008831A2" w:rsidRPr="00D95AF2" w:rsidRDefault="008831A2">
      <w:r w:rsidRPr="00D95AF2">
        <w:t>If a MODIFY message indicating a call mode which does not belong to those negotiated and agreed during the establishment phase of the call, is received, then a MODIFY REJECT message with the actual call mode and with cause # 57 "bearer capability not authorized" shall be sent back.</w:t>
      </w:r>
    </w:p>
    <w:p w14:paraId="2943F190" w14:textId="4FCEB076" w:rsidR="008831A2" w:rsidRPr="00D95AF2" w:rsidRDefault="00066454">
      <w:pPr>
        <w:pStyle w:val="TH"/>
      </w:pPr>
      <w:r>
        <w:rPr>
          <w:b w:val="0"/>
          <w:noProof/>
        </w:rPr>
        <w:drawing>
          <wp:inline distT="0" distB="0" distL="0" distR="0" wp14:anchorId="7DDD8DB5" wp14:editId="59C403B2">
            <wp:extent cx="3502025" cy="14662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502025" cy="1466215"/>
                    </a:xfrm>
                    <a:prstGeom prst="rect">
                      <a:avLst/>
                    </a:prstGeom>
                    <a:noFill/>
                    <a:ln>
                      <a:noFill/>
                    </a:ln>
                  </pic:spPr>
                </pic:pic>
              </a:graphicData>
            </a:graphic>
          </wp:inline>
        </w:drawing>
      </w:r>
    </w:p>
    <w:p w14:paraId="2E96EC78" w14:textId="77777777" w:rsidR="008831A2" w:rsidRPr="00D95AF2" w:rsidRDefault="008831A2">
      <w:pPr>
        <w:pStyle w:val="TF"/>
      </w:pPr>
      <w:bookmarkStart w:id="1023" w:name="_CRFigure5_10a3GPPTS24_008Incallmodific"/>
      <w:r w:rsidRPr="00D95AF2">
        <w:t xml:space="preserve">Figure </w:t>
      </w:r>
      <w:bookmarkEnd w:id="1023"/>
      <w:r w:rsidRPr="00D95AF2">
        <w:t>5.10a/3GPP TS 24.008 In-call modification sequence initiated by MS</w:t>
      </w:r>
    </w:p>
    <w:p w14:paraId="6EFA722F" w14:textId="75573954" w:rsidR="008831A2" w:rsidRPr="00D95AF2" w:rsidRDefault="00066454">
      <w:pPr>
        <w:pStyle w:val="TH"/>
      </w:pPr>
      <w:r>
        <w:rPr>
          <w:b w:val="0"/>
          <w:noProof/>
        </w:rPr>
        <w:drawing>
          <wp:inline distT="0" distB="0" distL="0" distR="0" wp14:anchorId="37924207" wp14:editId="2346FCA6">
            <wp:extent cx="3502025" cy="14319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502025" cy="1431925"/>
                    </a:xfrm>
                    <a:prstGeom prst="rect">
                      <a:avLst/>
                    </a:prstGeom>
                    <a:noFill/>
                    <a:ln>
                      <a:noFill/>
                    </a:ln>
                  </pic:spPr>
                </pic:pic>
              </a:graphicData>
            </a:graphic>
          </wp:inline>
        </w:drawing>
      </w:r>
    </w:p>
    <w:p w14:paraId="18FB76ED" w14:textId="77777777" w:rsidR="008831A2" w:rsidRPr="00D95AF2" w:rsidRDefault="008831A2">
      <w:pPr>
        <w:pStyle w:val="TF"/>
      </w:pPr>
      <w:bookmarkStart w:id="1024" w:name="_CRFigure5_10b3GPPTS24_008Incallmodific"/>
      <w:r w:rsidRPr="00D95AF2">
        <w:t xml:space="preserve">Figure </w:t>
      </w:r>
      <w:bookmarkEnd w:id="1024"/>
      <w:r w:rsidRPr="00D95AF2">
        <w:t>5.10b/3GPP TS 24.008 In-call modification sequence initiated by network</w:t>
      </w:r>
    </w:p>
    <w:p w14:paraId="020E33B3" w14:textId="77777777" w:rsidR="008831A2" w:rsidRPr="00D95AF2" w:rsidRDefault="008831A2">
      <w:pPr>
        <w:pStyle w:val="Heading3"/>
      </w:pPr>
      <w:bookmarkStart w:id="1025" w:name="_Toc193382701"/>
      <w:bookmarkStart w:id="1026" w:name="_CR5_3_5"/>
      <w:bookmarkEnd w:id="1026"/>
      <w:r w:rsidRPr="00D95AF2">
        <w:lastRenderedPageBreak/>
        <w:t>5.3.5</w:t>
      </w:r>
      <w:r w:rsidRPr="00D95AF2">
        <w:tab/>
        <w:t>User initiated service level up- and downgrading (</w:t>
      </w:r>
      <w:r w:rsidR="0062012D" w:rsidRPr="00D95AF2">
        <w:t>A/Gb mode and GERAN Iu mode</w:t>
      </w:r>
      <w:r w:rsidRPr="00D95AF2">
        <w:t xml:space="preserve"> only)</w:t>
      </w:r>
      <w:bookmarkEnd w:id="1025"/>
    </w:p>
    <w:p w14:paraId="75E20615" w14:textId="77777777" w:rsidR="008831A2" w:rsidRPr="00D95AF2" w:rsidRDefault="008831A2">
      <w:r w:rsidRPr="00D95AF2">
        <w:t>The user initiated service level up- and downgrading is applicable for non-transparent multislot data services, only. By means of this procedure the user can request a change of the "maximum number of traffic channels" and/or "wanted air interface user rate" parameters, to be assigned by the network.</w:t>
      </w:r>
    </w:p>
    <w:p w14:paraId="7B104C56" w14:textId="77777777" w:rsidR="008831A2" w:rsidRPr="00D95AF2" w:rsidRDefault="008831A2">
      <w:pPr>
        <w:pStyle w:val="Heading4"/>
      </w:pPr>
      <w:bookmarkStart w:id="1027" w:name="_Toc193382702"/>
      <w:bookmarkStart w:id="1028" w:name="_CR5_3_5_1"/>
      <w:bookmarkEnd w:id="1028"/>
      <w:r w:rsidRPr="00D95AF2">
        <w:t>5.3.5.1</w:t>
      </w:r>
      <w:r w:rsidRPr="00D95AF2">
        <w:tab/>
        <w:t>Initiation of service level up- and downgrading</w:t>
      </w:r>
      <w:bookmarkEnd w:id="1027"/>
    </w:p>
    <w:p w14:paraId="3B4D87FD" w14:textId="77777777" w:rsidR="008831A2" w:rsidRPr="00D95AF2" w:rsidRDefault="008831A2">
      <w:r w:rsidRPr="00D95AF2">
        <w:t>The procedure is initiated by the mobile station in the "active" state of the call. It shall:</w:t>
      </w:r>
    </w:p>
    <w:p w14:paraId="2866BB6B" w14:textId="77777777" w:rsidR="008831A2" w:rsidRPr="00D95AF2" w:rsidRDefault="008831A2">
      <w:pPr>
        <w:pStyle w:val="B1"/>
      </w:pPr>
      <w:r w:rsidRPr="00D95AF2">
        <w:noBreakHyphen/>
      </w:r>
      <w:r w:rsidRPr="00D95AF2">
        <w:tab/>
        <w:t>send a MODIFY message including the wanted value of the "maximum number of traffic channels" and/or the "wanted air interface user rate" parameters;</w:t>
      </w:r>
    </w:p>
    <w:p w14:paraId="0830CECB" w14:textId="77777777" w:rsidR="008831A2" w:rsidRPr="00D95AF2" w:rsidRDefault="008831A2">
      <w:pPr>
        <w:pStyle w:val="B1"/>
      </w:pPr>
      <w:r w:rsidRPr="00D95AF2">
        <w:noBreakHyphen/>
      </w:r>
      <w:r w:rsidRPr="00D95AF2">
        <w:tab/>
        <w:t>not change any of the other, possibly negotiated, parameters of the bearer capability information element;</w:t>
      </w:r>
    </w:p>
    <w:p w14:paraId="5379E9D5" w14:textId="77777777" w:rsidR="008831A2" w:rsidRPr="00D95AF2" w:rsidRDefault="008831A2">
      <w:pPr>
        <w:pStyle w:val="B1"/>
      </w:pPr>
      <w:r w:rsidRPr="00D95AF2">
        <w:noBreakHyphen/>
      </w:r>
      <w:r w:rsidRPr="00D95AF2">
        <w:tab/>
        <w:t xml:space="preserve">start timer T323; and </w:t>
      </w:r>
    </w:p>
    <w:p w14:paraId="070C710A" w14:textId="77777777" w:rsidR="008831A2" w:rsidRPr="00D95AF2" w:rsidRDefault="008831A2">
      <w:pPr>
        <w:pStyle w:val="B1"/>
      </w:pPr>
      <w:r w:rsidRPr="00D95AF2">
        <w:noBreakHyphen/>
      </w:r>
      <w:r w:rsidRPr="00D95AF2">
        <w:tab/>
        <w:t>enter the "mobile originating modify" state.</w:t>
      </w:r>
    </w:p>
    <w:p w14:paraId="03594C40" w14:textId="77777777" w:rsidR="008831A2" w:rsidRPr="00D95AF2" w:rsidRDefault="008831A2">
      <w:r w:rsidRPr="00D95AF2">
        <w:t xml:space="preserve">Any internal resources necessary to support the next service parameters shall be reserved. If a dual service was negotiated at call setup, the mobile station shall initiate the service level up- or down-grading only during the data phase of the dual service. </w:t>
      </w:r>
    </w:p>
    <w:p w14:paraId="13CEEEE5" w14:textId="77777777" w:rsidR="008831A2" w:rsidRPr="00D95AF2" w:rsidRDefault="008831A2">
      <w:r w:rsidRPr="00D95AF2">
        <w:t>Upon receipt of the MODIFY message, the network shall check if the indicated maximum number of traffic channels can be supported and enter the "mobile originating modify" state.</w:t>
      </w:r>
    </w:p>
    <w:p w14:paraId="04AF9126" w14:textId="77777777" w:rsidR="008831A2" w:rsidRPr="00D95AF2" w:rsidRDefault="008831A2">
      <w:pPr>
        <w:pStyle w:val="Heading4"/>
      </w:pPr>
      <w:bookmarkStart w:id="1029" w:name="_Toc193382703"/>
      <w:bookmarkStart w:id="1030" w:name="_CR5_3_5_2"/>
      <w:bookmarkEnd w:id="1030"/>
      <w:r w:rsidRPr="00D95AF2">
        <w:t>5.3.5.2</w:t>
      </w:r>
      <w:r w:rsidRPr="00D95AF2">
        <w:tab/>
        <w:t>Successful completion of service level up- and downgrading</w:t>
      </w:r>
      <w:bookmarkEnd w:id="1029"/>
    </w:p>
    <w:p w14:paraId="5E601CFE" w14:textId="77777777" w:rsidR="008831A2" w:rsidRPr="00D95AF2" w:rsidRDefault="008831A2">
      <w:r w:rsidRPr="00D95AF2">
        <w:t>The network may upon reception of the MODIFY message initiate a change of the channel configuration assigned to the mobile station.</w:t>
      </w:r>
    </w:p>
    <w:p w14:paraId="28453356" w14:textId="77777777" w:rsidR="008831A2" w:rsidRPr="00D95AF2" w:rsidRDefault="008831A2">
      <w:r w:rsidRPr="00D95AF2">
        <w:t>As a response to the MODIFY message the network sends a MODIFY COMPLETE message including the bearer capability negotiated at call setup and enters the "active" state.</w:t>
      </w:r>
    </w:p>
    <w:p w14:paraId="01CF35C6" w14:textId="77777777" w:rsidR="008831A2" w:rsidRPr="00D95AF2" w:rsidRDefault="008831A2">
      <w:r w:rsidRPr="00D95AF2">
        <w:t>Upon receipt of the MODIFY COMPLETE message the mobile station shall stop timer T323 and enter the "active" state.</w:t>
      </w:r>
    </w:p>
    <w:p w14:paraId="054EA402" w14:textId="77777777" w:rsidR="008831A2" w:rsidRPr="00D95AF2" w:rsidRDefault="008831A2">
      <w:pPr>
        <w:pStyle w:val="Heading4"/>
      </w:pPr>
      <w:bookmarkStart w:id="1031" w:name="_Toc193382704"/>
      <w:bookmarkStart w:id="1032" w:name="_CR5_3_5_3"/>
      <w:bookmarkEnd w:id="1032"/>
      <w:r w:rsidRPr="00D95AF2">
        <w:t>5.3.5.3</w:t>
      </w:r>
      <w:r w:rsidRPr="00D95AF2">
        <w:tab/>
        <w:t>Rejection of service level up- and downgrading</w:t>
      </w:r>
      <w:bookmarkEnd w:id="1031"/>
    </w:p>
    <w:p w14:paraId="34F68140" w14:textId="77777777" w:rsidR="008831A2" w:rsidRPr="00D95AF2" w:rsidRDefault="008831A2">
      <w:r w:rsidRPr="00D95AF2">
        <w:t xml:space="preserve">If a change of bearer service is requested together with a change of the "maximum number of traffic channels" and/or the "wanted air interface user rate", or if the current used service is not a data service where up- and downgrading is applicable, or if the receiver chooses not to grant the request, the network shall: </w:t>
      </w:r>
    </w:p>
    <w:p w14:paraId="6FC93846" w14:textId="77777777" w:rsidR="008831A2" w:rsidRPr="00D95AF2" w:rsidRDefault="008831A2">
      <w:pPr>
        <w:pStyle w:val="B1"/>
      </w:pPr>
      <w:r w:rsidRPr="00D95AF2">
        <w:noBreakHyphen/>
      </w:r>
      <w:r w:rsidRPr="00D95AF2">
        <w:tab/>
        <w:t>send a MODIFY REJECT message with bearer capability negotiated at call setup and with cause #58 "bearer capability not presently available";</w:t>
      </w:r>
    </w:p>
    <w:p w14:paraId="1580C3B1" w14:textId="77777777" w:rsidR="008831A2" w:rsidRPr="00D95AF2" w:rsidRDefault="008831A2">
      <w:pPr>
        <w:pStyle w:val="B1"/>
      </w:pPr>
      <w:r w:rsidRPr="00D95AF2">
        <w:noBreakHyphen/>
      </w:r>
      <w:r w:rsidRPr="00D95AF2">
        <w:tab/>
        <w:t>enter the "active" state.</w:t>
      </w:r>
    </w:p>
    <w:p w14:paraId="07E0088A" w14:textId="77777777" w:rsidR="008831A2" w:rsidRPr="00D95AF2" w:rsidRDefault="008831A2">
      <w:r w:rsidRPr="00D95AF2">
        <w:t xml:space="preserve">Upon receipt of the MODIFY REJECT message with the bearer capability negotiated at call setup, the mobile station shall: stop timer T323 and enter the "active" state. </w:t>
      </w:r>
    </w:p>
    <w:p w14:paraId="38B44231" w14:textId="77777777" w:rsidR="008831A2" w:rsidRPr="00D95AF2" w:rsidRDefault="008831A2">
      <w:pPr>
        <w:pStyle w:val="Heading4"/>
      </w:pPr>
      <w:bookmarkStart w:id="1033" w:name="_Toc193382705"/>
      <w:bookmarkStart w:id="1034" w:name="_CR5_3_5_4"/>
      <w:bookmarkEnd w:id="1034"/>
      <w:r w:rsidRPr="00D95AF2">
        <w:t>5.3.5.4</w:t>
      </w:r>
      <w:r w:rsidRPr="00D95AF2">
        <w:tab/>
        <w:t>Time-out recovery</w:t>
      </w:r>
      <w:bookmarkEnd w:id="1033"/>
    </w:p>
    <w:p w14:paraId="765C2425" w14:textId="77777777" w:rsidR="008831A2" w:rsidRPr="00D95AF2" w:rsidRDefault="008831A2">
      <w:r w:rsidRPr="00D95AF2">
        <w:t>Upon expiration of T323 in the mobile station the procedures for call clearing shall be initiated with cause #102 "recovery on timer expiry".</w:t>
      </w:r>
    </w:p>
    <w:p w14:paraId="47E3912F" w14:textId="77777777" w:rsidR="008831A2" w:rsidRPr="00D95AF2" w:rsidRDefault="008831A2">
      <w:pPr>
        <w:pStyle w:val="Heading3"/>
      </w:pPr>
      <w:bookmarkStart w:id="1035" w:name="_Toc193382706"/>
      <w:bookmarkStart w:id="1036" w:name="_CR5_3_6"/>
      <w:bookmarkEnd w:id="1036"/>
      <w:r w:rsidRPr="00D95AF2">
        <w:lastRenderedPageBreak/>
        <w:t>5.3.6</w:t>
      </w:r>
      <w:r w:rsidRPr="00D95AF2">
        <w:tab/>
        <w:t>Support of multimedia calls</w:t>
      </w:r>
      <w:bookmarkEnd w:id="1035"/>
    </w:p>
    <w:p w14:paraId="004587BA" w14:textId="77777777" w:rsidR="008831A2" w:rsidRPr="00D95AF2" w:rsidRDefault="008831A2">
      <w:pPr>
        <w:pStyle w:val="Heading4"/>
      </w:pPr>
      <w:bookmarkStart w:id="1037" w:name="_Toc193382707"/>
      <w:bookmarkStart w:id="1038" w:name="_CR5_3_6_1"/>
      <w:bookmarkEnd w:id="1038"/>
      <w:r w:rsidRPr="00D95AF2">
        <w:t>5.3.6.1</w:t>
      </w:r>
      <w:r w:rsidRPr="00D95AF2">
        <w:tab/>
        <w:t>Service description</w:t>
      </w:r>
      <w:bookmarkEnd w:id="1037"/>
    </w:p>
    <w:p w14:paraId="0674A146" w14:textId="77777777" w:rsidR="008831A2" w:rsidRPr="00D95AF2" w:rsidRDefault="008831A2">
      <w:r w:rsidRPr="00D95AF2">
        <w:t xml:space="preserve">The </w:t>
      </w:r>
      <w:r w:rsidR="0062012D" w:rsidRPr="00D95AF2">
        <w:t>3GPP</w:t>
      </w:r>
      <w:r w:rsidRPr="00D95AF2">
        <w:t xml:space="preserve"> circuit-switched multimedia call is based on the 3G-324M </w:t>
      </w:r>
      <w:r w:rsidR="004B0458" w:rsidRPr="00D95AF2">
        <w:t>(see 3GPP TS </w:t>
      </w:r>
      <w:r w:rsidRPr="00D95AF2">
        <w:t>26.111</w:t>
      </w:r>
      <w:r w:rsidR="004B0458" w:rsidRPr="00D95AF2">
        <w:t> [80</w:t>
      </w:r>
      <w:r w:rsidRPr="00D95AF2">
        <w:t>]</w:t>
      </w:r>
      <w:r w:rsidR="004B0458" w:rsidRPr="00D95AF2">
        <w:t>)</w:t>
      </w:r>
      <w:r w:rsidRPr="00D95AF2">
        <w:t>, which is a 3GPP-variant of the ITU-T</w:t>
      </w:r>
      <w:r w:rsidR="004B0458" w:rsidRPr="00D95AF2">
        <w:t> </w:t>
      </w:r>
      <w:r w:rsidR="00AB1A0F" w:rsidRPr="00D95AF2">
        <w:t>Recommendation </w:t>
      </w:r>
      <w:r w:rsidRPr="00D95AF2">
        <w:t>H.324</w:t>
      </w:r>
      <w:r w:rsidR="004B0458" w:rsidRPr="00D95AF2">
        <w:t> </w:t>
      </w:r>
      <w:r w:rsidR="00AB1A0F" w:rsidRPr="00D95AF2">
        <w:t>[146]</w:t>
      </w:r>
      <w:r w:rsidRPr="00D95AF2">
        <w:t>. CS Multimedia telephony is a Bearer Service, which utilizes the Synchronous Transparent Data service (BS30)</w:t>
      </w:r>
      <w:r w:rsidR="00AB1A0F" w:rsidRPr="00D95AF2">
        <w:t>, see 3GPP TS 22.002 </w:t>
      </w:r>
      <w:r w:rsidRPr="00D95AF2">
        <w:t>[3].</w:t>
      </w:r>
    </w:p>
    <w:p w14:paraId="435B9E79" w14:textId="77777777" w:rsidR="008831A2" w:rsidRPr="00D95AF2" w:rsidRDefault="008831A2">
      <w:r w:rsidRPr="00D95AF2">
        <w:t>At the multimedia call setup the required call type, 3G-324M, is indicated, for the network to be able to invoke appropriate interworking functionality. In the peer end the H.324 information is used to invoke the terminal application. In addition to H.324 indication the terminal must select Information Transfer Capability (ITC) for the multimedia call. The 'correct' ITC depends on the peer end and the transporting networks; an all-ISDN call is a UDI/RDI call, and a call, which involves PSTN, is an analog "3.1 kHz audio" call.</w:t>
      </w:r>
    </w:p>
    <w:p w14:paraId="2CDB57F8" w14:textId="77777777" w:rsidR="008831A2" w:rsidRPr="00D95AF2" w:rsidRDefault="008831A2">
      <w:r w:rsidRPr="00D95AF2">
        <w:t>For the case when the setup of a multimedia call is not successful, fallback to speech is specified.</w:t>
      </w:r>
    </w:p>
    <w:p w14:paraId="75CA87C7" w14:textId="77777777" w:rsidR="008831A2" w:rsidRPr="00D95AF2" w:rsidRDefault="008831A2">
      <w:r w:rsidRPr="00D95AF2">
        <w:t>Users may also request a service change between UDI/RDI multimedia and speech modes during a call (see 3GPP TS 23.172 [97]).</w:t>
      </w:r>
    </w:p>
    <w:p w14:paraId="75C7D074" w14:textId="77777777" w:rsidR="008831A2" w:rsidRPr="00D95AF2" w:rsidRDefault="008831A2">
      <w:pPr>
        <w:pStyle w:val="Heading4"/>
      </w:pPr>
      <w:bookmarkStart w:id="1039" w:name="_Toc193382708"/>
      <w:bookmarkStart w:id="1040" w:name="_CR5_3_6_2"/>
      <w:bookmarkEnd w:id="1040"/>
      <w:r w:rsidRPr="00D95AF2">
        <w:t>5.3.6.2</w:t>
      </w:r>
      <w:r w:rsidRPr="00D95AF2">
        <w:tab/>
        <w:t>Call establishment</w:t>
      </w:r>
      <w:bookmarkEnd w:id="1039"/>
    </w:p>
    <w:p w14:paraId="0D94F964" w14:textId="77777777" w:rsidR="008831A2" w:rsidRPr="00D95AF2" w:rsidRDefault="008831A2">
      <w:r w:rsidRPr="00D95AF2">
        <w:t>For both mobile originating and mobile terminating calls, the normal call establishment procedures apply, with the exceptions specified in the following subclauses.</w:t>
      </w:r>
    </w:p>
    <w:p w14:paraId="27301F90" w14:textId="77777777" w:rsidR="008831A2" w:rsidRPr="00D95AF2" w:rsidRDefault="008831A2">
      <w:r w:rsidRPr="00D95AF2">
        <w:t>For further description of the function of MSC/IWF in the following clauses, see 3GPP TS 29.007 [38].</w:t>
      </w:r>
    </w:p>
    <w:p w14:paraId="7C378D8F" w14:textId="77777777" w:rsidR="008831A2" w:rsidRPr="00D95AF2" w:rsidRDefault="008831A2">
      <w:pPr>
        <w:pStyle w:val="Heading5"/>
      </w:pPr>
      <w:bookmarkStart w:id="1041" w:name="_Toc193382709"/>
      <w:bookmarkStart w:id="1042" w:name="_CR5_3_6_2_1"/>
      <w:bookmarkEnd w:id="1042"/>
      <w:r w:rsidRPr="00D95AF2">
        <w:t>5.3.6.2.1</w:t>
      </w:r>
      <w:r w:rsidRPr="00D95AF2">
        <w:tab/>
        <w:t>Mobile originated multimedia call establishment</w:t>
      </w:r>
      <w:bookmarkEnd w:id="1041"/>
    </w:p>
    <w:p w14:paraId="7A3E9444" w14:textId="77777777" w:rsidR="008831A2" w:rsidRPr="00D95AF2" w:rsidRDefault="008831A2">
      <w:pPr>
        <w:keepLines/>
      </w:pPr>
      <w:r w:rsidRPr="00D95AF2">
        <w:t xml:space="preserve">At call setup the required call type, 3G-324M, is indicated by the originating MS in the SETUP message, with the </w:t>
      </w:r>
      <w:r w:rsidRPr="00D95AF2">
        <w:rPr>
          <w:i/>
        </w:rPr>
        <w:t>bearer capability IE</w:t>
      </w:r>
      <w:r w:rsidRPr="00D95AF2">
        <w:t xml:space="preserve"> parameter Other Rate Adaption set to "H.223 and H.245".</w:t>
      </w:r>
    </w:p>
    <w:p w14:paraId="4DCAF581" w14:textId="77777777" w:rsidR="008831A2" w:rsidRPr="00D95AF2" w:rsidRDefault="008831A2">
      <w:pPr>
        <w:keepLines/>
      </w:pPr>
      <w:r w:rsidRPr="00D95AF2">
        <w:t xml:space="preserve">For analogue multimedia, the support of a fallback to speech is requested by including two </w:t>
      </w:r>
      <w:r w:rsidRPr="00D95AF2">
        <w:rPr>
          <w:i/>
        </w:rPr>
        <w:t xml:space="preserve">bearer capability IEs, </w:t>
      </w:r>
      <w:r w:rsidRPr="00D95AF2">
        <w:t>multimedia first and speech as the second BC in the SETUP message. The MS shall indicate fallback to speech by these two BC IEs and the associated Repeat Indicator set to "support of fallback".</w:t>
      </w:r>
    </w:p>
    <w:p w14:paraId="7E3938FD" w14:textId="77777777" w:rsidR="008831A2" w:rsidRPr="00D95AF2" w:rsidRDefault="008831A2">
      <w:pPr>
        <w:keepLines/>
      </w:pPr>
      <w:r w:rsidRPr="00D95AF2">
        <w:t xml:space="preserve">For UDI/RDI multimedia, the support of a fallback and service change is requested by including two </w:t>
      </w:r>
      <w:r w:rsidRPr="00D95AF2">
        <w:rPr>
          <w:i/>
        </w:rPr>
        <w:t>bearer capability IEs</w:t>
      </w:r>
      <w:r w:rsidRPr="00D95AF2">
        <w:t>, with the first BC as the preferred service in the SETUP message. The MS shall indicate service change and fallback by these two BC IEs and the associated Repeat Indicator set to "support of service change and fallback".</w:t>
      </w:r>
    </w:p>
    <w:p w14:paraId="744C4E06" w14:textId="77777777" w:rsidR="007B26FF" w:rsidRPr="00D95AF2" w:rsidRDefault="007B26FF" w:rsidP="007B26FF">
      <w:r w:rsidRPr="00D95AF2">
        <w:t xml:space="preserve">If the </w:t>
      </w:r>
      <w:r w:rsidRPr="00D95AF2">
        <w:rPr>
          <w:i/>
          <w:iCs/>
        </w:rPr>
        <w:t>bearer capability IE</w:t>
      </w:r>
      <w:r w:rsidRPr="00D95AF2">
        <w:t xml:space="preserve"> is received from the MS either in A/Gb or GERAN Iu mode and indicates no A/Gb mode support for the requested bearer service, the network shall consider it as a request to perform an inter-system handover to UTRAN Iu mode, as described in </w:t>
      </w:r>
      <w:r w:rsidR="003E0BED" w:rsidRPr="00D95AF2">
        <w:t>3GPP </w:t>
      </w:r>
      <w:r w:rsidRPr="00D95AF2">
        <w:t>TS</w:t>
      </w:r>
      <w:r w:rsidR="003E0BED" w:rsidRPr="00D95AF2">
        <w:t> </w:t>
      </w:r>
      <w:r w:rsidRPr="00D95AF2">
        <w:t>23.009</w:t>
      </w:r>
      <w:r w:rsidR="003E0BED" w:rsidRPr="00D95AF2">
        <w:t> </w:t>
      </w:r>
      <w:r w:rsidRPr="00D95AF2">
        <w:t xml:space="preserve">[114] </w:t>
      </w:r>
      <w:r w:rsidR="009D2EE9" w:rsidRPr="00D95AF2">
        <w:t>subclause </w:t>
      </w:r>
      <w:r w:rsidRPr="00D95AF2">
        <w:t xml:space="preserve">14.2. </w:t>
      </w:r>
    </w:p>
    <w:p w14:paraId="2E5A2FCC" w14:textId="77777777" w:rsidR="008831A2" w:rsidRPr="00D95AF2" w:rsidRDefault="008831A2">
      <w:pPr>
        <w:keepLines/>
      </w:pPr>
      <w:r w:rsidRPr="00D95AF2">
        <w:t xml:space="preserve">The bearer compatibility checking in the network is according to </w:t>
      </w:r>
      <w:r w:rsidR="003E0BED" w:rsidRPr="00D95AF2">
        <w:t>subclause </w:t>
      </w:r>
      <w:r w:rsidRPr="00D95AF2">
        <w:t>5.3.4.2.1.</w:t>
      </w:r>
    </w:p>
    <w:p w14:paraId="54E86313" w14:textId="77777777" w:rsidR="008831A2" w:rsidRPr="00D95AF2" w:rsidRDefault="008831A2">
      <w:r w:rsidRPr="00D95AF2">
        <w:t xml:space="preserve">If the MS requested for an analogue multimedia call with fallback to speech, or for a UDI/RDI multimedia call with fallback and service change, and the network accepts the call, the network has the following options for the inclusion of </w:t>
      </w:r>
      <w:r w:rsidRPr="00D95AF2">
        <w:rPr>
          <w:i/>
        </w:rPr>
        <w:t>bearer capability IEs</w:t>
      </w:r>
      <w:r w:rsidRPr="00D95AF2">
        <w:t xml:space="preserve"> in the CALL PROCEEDING message:</w:t>
      </w:r>
    </w:p>
    <w:p w14:paraId="722DB20E" w14:textId="77777777" w:rsidR="008831A2" w:rsidRPr="00D95AF2" w:rsidRDefault="008831A2">
      <w:pPr>
        <w:pStyle w:val="B1"/>
      </w:pPr>
      <w:r w:rsidRPr="00D95AF2">
        <w:t>-</w:t>
      </w:r>
      <w:r w:rsidRPr="00D95AF2">
        <w:tab/>
        <w:t xml:space="preserve">if the network accepts the requested analogue multimedia call and supports fallback to speech, both multimedia and speech </w:t>
      </w:r>
      <w:r w:rsidRPr="00D95AF2">
        <w:rPr>
          <w:i/>
        </w:rPr>
        <w:t>bearer capability IEs</w:t>
      </w:r>
      <w:r w:rsidRPr="00D95AF2">
        <w:t xml:space="preserve"> shall be included;</w:t>
      </w:r>
    </w:p>
    <w:p w14:paraId="5E14C157" w14:textId="77777777" w:rsidR="008831A2" w:rsidRPr="00D95AF2" w:rsidRDefault="008831A2">
      <w:pPr>
        <w:pStyle w:val="B1"/>
      </w:pPr>
      <w:r w:rsidRPr="00D95AF2">
        <w:t>-</w:t>
      </w:r>
      <w:r w:rsidRPr="00D95AF2">
        <w:tab/>
        <w:t xml:space="preserve">if the network accepts the requested UDI/RDI multimedia call and supports fallback and service change, both multimedia and speech </w:t>
      </w:r>
      <w:r w:rsidRPr="00D95AF2">
        <w:rPr>
          <w:i/>
        </w:rPr>
        <w:t>bearer capability IEs</w:t>
      </w:r>
      <w:r w:rsidRPr="00D95AF2">
        <w:t xml:space="preserve"> shall be included. The order of the </w:t>
      </w:r>
      <w:r w:rsidRPr="00D95AF2">
        <w:rPr>
          <w:i/>
        </w:rPr>
        <w:t xml:space="preserve">bearer capability </w:t>
      </w:r>
      <w:r w:rsidRPr="00D95AF2">
        <w:t>IEs determines the preferred service, and the network may reverse the order of these IEs (see 3GPP TS 23.172 [97], subclause 4.2.1);</w:t>
      </w:r>
    </w:p>
    <w:p w14:paraId="5D4A02FE" w14:textId="77777777" w:rsidR="008831A2" w:rsidRPr="00D95AF2" w:rsidRDefault="008831A2">
      <w:pPr>
        <w:pStyle w:val="B1"/>
        <w:rPr>
          <w:i/>
        </w:rPr>
      </w:pPr>
      <w:r w:rsidRPr="00D95AF2">
        <w:t>-</w:t>
      </w:r>
      <w:r w:rsidRPr="00D95AF2">
        <w:tab/>
        <w:t xml:space="preserve">if the network accepts a multimedia (only) call, a multimedia </w:t>
      </w:r>
      <w:r w:rsidRPr="00D95AF2">
        <w:rPr>
          <w:i/>
        </w:rPr>
        <w:t xml:space="preserve">bearer capability IE </w:t>
      </w:r>
      <w:r w:rsidRPr="00D95AF2">
        <w:rPr>
          <w:iCs/>
        </w:rPr>
        <w:t>shall be included;</w:t>
      </w:r>
    </w:p>
    <w:p w14:paraId="7B61A2AF" w14:textId="77777777" w:rsidR="008831A2" w:rsidRPr="00D95AF2" w:rsidRDefault="008831A2">
      <w:pPr>
        <w:pStyle w:val="B1"/>
      </w:pPr>
      <w:r w:rsidRPr="00D95AF2">
        <w:t>-</w:t>
      </w:r>
      <w:r w:rsidRPr="00D95AF2">
        <w:tab/>
        <w:t xml:space="preserve">if the network accepts a speech (only) call, a speech </w:t>
      </w:r>
      <w:r w:rsidRPr="00D95AF2">
        <w:rPr>
          <w:i/>
        </w:rPr>
        <w:t>bearer capability IE</w:t>
      </w:r>
      <w:r w:rsidRPr="00D95AF2">
        <w:t xml:space="preserve"> shall be included;</w:t>
      </w:r>
    </w:p>
    <w:p w14:paraId="6BAB20A9" w14:textId="77777777" w:rsidR="008831A2" w:rsidRPr="00D95AF2" w:rsidRDefault="008831A2">
      <w:pPr>
        <w:pStyle w:val="B1"/>
      </w:pPr>
      <w:r w:rsidRPr="00D95AF2">
        <w:t>-</w:t>
      </w:r>
      <w:r w:rsidRPr="00D95AF2">
        <w:tab/>
        <w:t xml:space="preserve">for a UDI/RDI multimedia call, if the network accepts the requested speech call and supports service change, both multimedia and speech </w:t>
      </w:r>
      <w:r w:rsidRPr="00D95AF2">
        <w:rPr>
          <w:i/>
        </w:rPr>
        <w:t>bearer capability IEs</w:t>
      </w:r>
      <w:r w:rsidRPr="00D95AF2">
        <w:t xml:space="preserve"> shall be included. The order of the </w:t>
      </w:r>
      <w:r w:rsidRPr="00D95AF2">
        <w:rPr>
          <w:i/>
        </w:rPr>
        <w:t xml:space="preserve">bearer capability </w:t>
      </w:r>
      <w:r w:rsidRPr="00D95AF2">
        <w:t xml:space="preserve">IEs </w:t>
      </w:r>
      <w:r w:rsidRPr="00D95AF2">
        <w:lastRenderedPageBreak/>
        <w:t xml:space="preserve">determines the preferred service, and the network may reverse the order of these IEs (see 3GPP TS 23.172 [97], </w:t>
      </w:r>
      <w:r w:rsidR="009D2EE9" w:rsidRPr="00D95AF2">
        <w:t>subclause </w:t>
      </w:r>
      <w:r w:rsidRPr="00D95AF2">
        <w:t>4.2.1);</w:t>
      </w:r>
    </w:p>
    <w:p w14:paraId="1F10F4CC" w14:textId="77777777" w:rsidR="008831A2" w:rsidRPr="00D95AF2" w:rsidRDefault="008831A2">
      <w:pPr>
        <w:pStyle w:val="B1"/>
      </w:pPr>
      <w:r w:rsidRPr="00D95AF2">
        <w:t>-</w:t>
      </w:r>
      <w:r w:rsidRPr="00D95AF2">
        <w:tab/>
        <w:t xml:space="preserve">if the network received a UDI/RDI multimedia </w:t>
      </w:r>
      <w:r w:rsidRPr="00D95AF2">
        <w:rPr>
          <w:i/>
        </w:rPr>
        <w:t>bearer capability</w:t>
      </w:r>
      <w:r w:rsidRPr="00D95AF2">
        <w:t xml:space="preserve"> IE with FNUR equal to 32kbit/s and a speech </w:t>
      </w:r>
      <w:r w:rsidRPr="00D95AF2">
        <w:rPr>
          <w:i/>
        </w:rPr>
        <w:t xml:space="preserve">bearer capability </w:t>
      </w:r>
      <w:r w:rsidRPr="00D95AF2">
        <w:t xml:space="preserve">IE in the SETUP message, the network shall not release the call, but shall reply with one </w:t>
      </w:r>
      <w:r w:rsidRPr="00D95AF2">
        <w:rPr>
          <w:i/>
        </w:rPr>
        <w:t>bearer capability</w:t>
      </w:r>
      <w:r w:rsidRPr="00D95AF2">
        <w:t xml:space="preserve"> IE only, as specified in 3GPP</w:t>
      </w:r>
      <w:r w:rsidR="003E0BED" w:rsidRPr="00D95AF2">
        <w:t> </w:t>
      </w:r>
      <w:r w:rsidRPr="00D95AF2">
        <w:t>TS</w:t>
      </w:r>
      <w:r w:rsidR="003E0BED" w:rsidRPr="00D95AF2">
        <w:t> </w:t>
      </w:r>
      <w:r w:rsidRPr="00D95AF2">
        <w:t>23.172</w:t>
      </w:r>
      <w:r w:rsidR="003E0BED" w:rsidRPr="00D95AF2">
        <w:t> </w:t>
      </w:r>
      <w:r w:rsidRPr="00D95AF2">
        <w:t>[97].</w:t>
      </w:r>
    </w:p>
    <w:p w14:paraId="688C0442" w14:textId="77777777" w:rsidR="008831A2" w:rsidRPr="00D95AF2" w:rsidRDefault="008831A2">
      <w:pPr>
        <w:pStyle w:val="NO"/>
      </w:pPr>
      <w:r w:rsidRPr="00D95AF2">
        <w:t>NOTE:</w:t>
      </w:r>
      <w:r w:rsidRPr="00D95AF2">
        <w:tab/>
        <w:t>Service change and fallback for UDI/RDI multimedia calls is not supported with Fixed Network User Rate set to 32 kbit/s (see 3GPP</w:t>
      </w:r>
      <w:r w:rsidR="003E0BED" w:rsidRPr="00D95AF2">
        <w:t> </w:t>
      </w:r>
      <w:r w:rsidRPr="00D95AF2">
        <w:t>TS</w:t>
      </w:r>
      <w:r w:rsidR="003E0BED" w:rsidRPr="00D95AF2">
        <w:t> </w:t>
      </w:r>
      <w:r w:rsidRPr="00D95AF2">
        <w:t>23.172</w:t>
      </w:r>
      <w:r w:rsidR="003E0BED" w:rsidRPr="00D95AF2">
        <w:t> </w:t>
      </w:r>
      <w:r w:rsidRPr="00D95AF2">
        <w:t>[97]).</w:t>
      </w:r>
    </w:p>
    <w:p w14:paraId="5E8C431F" w14:textId="77777777" w:rsidR="008831A2" w:rsidRPr="00D95AF2" w:rsidRDefault="008831A2">
      <w:r w:rsidRPr="00D95AF2">
        <w:t xml:space="preserve">If the MS requested for a multimedia call only, and the network accepts the call, the network shall always include a single multimedia </w:t>
      </w:r>
      <w:r w:rsidRPr="00D95AF2">
        <w:rPr>
          <w:i/>
        </w:rPr>
        <w:t>bearer capability IE</w:t>
      </w:r>
      <w:r w:rsidRPr="00D95AF2">
        <w:t xml:space="preserve"> in the CALL PROCEEDING message.</w:t>
      </w:r>
    </w:p>
    <w:p w14:paraId="45F7F2B9" w14:textId="77777777" w:rsidR="008831A2" w:rsidRPr="00D95AF2" w:rsidRDefault="008831A2">
      <w:r w:rsidRPr="00D95AF2">
        <w:t xml:space="preserve">The originating user shall determine (possibly by pre-configuration of the terminal) whether a digital connection is required or if the call will be an analog modem call. If the call is expected to be digital the multimedia </w:t>
      </w:r>
      <w:r w:rsidRPr="00D95AF2">
        <w:rPr>
          <w:i/>
        </w:rPr>
        <w:t xml:space="preserve">bearer capability </w:t>
      </w:r>
      <w:r w:rsidRPr="00D95AF2">
        <w:t xml:space="preserve">IE parameter ITC is set to UDI/RDI. In an analog call the multimedia </w:t>
      </w:r>
      <w:r w:rsidRPr="00D95AF2">
        <w:rPr>
          <w:i/>
        </w:rPr>
        <w:t xml:space="preserve">bearer capability </w:t>
      </w:r>
      <w:r w:rsidRPr="00D95AF2">
        <w:t>IE parameter ITC is set to "3,1 kHz audio ex PLMN". Additionally required modem type is indicated (Other Modem Type = V.34).</w:t>
      </w:r>
    </w:p>
    <w:p w14:paraId="542783B7" w14:textId="77777777" w:rsidR="008831A2" w:rsidRPr="00D95AF2" w:rsidRDefault="008831A2">
      <w:pPr>
        <w:pStyle w:val="H6"/>
      </w:pPr>
      <w:bookmarkStart w:id="1043" w:name="_CR5_3_6_2_1_1"/>
      <w:r w:rsidRPr="00D95AF2">
        <w:t>5.3.6.2.1.1</w:t>
      </w:r>
      <w:r w:rsidRPr="00D95AF2">
        <w:tab/>
        <w:t>Fallback</w:t>
      </w:r>
    </w:p>
    <w:bookmarkEnd w:id="1043"/>
    <w:p w14:paraId="0AF4DB86" w14:textId="77777777" w:rsidR="008831A2" w:rsidRPr="00D95AF2" w:rsidRDefault="008831A2">
      <w:r w:rsidRPr="00D95AF2">
        <w:t>If the network, during the setup of an H.324-call, detects that the transit network or the called end does not support an H.324 call (</w:t>
      </w:r>
      <w:r w:rsidRPr="00D95AF2">
        <w:rPr>
          <w:i/>
        </w:rPr>
        <w:t>e.g.</w:t>
      </w:r>
      <w:r w:rsidRPr="00D95AF2">
        <w:t xml:space="preserve"> because of a failure in the modem handshaking in case of an analogue multimedia call), then the network initiates the in-call modification procedure (see </w:t>
      </w:r>
      <w:r w:rsidR="009D2EE9" w:rsidRPr="00D95AF2">
        <w:t>subclause </w:t>
      </w:r>
      <w:r w:rsidRPr="00D95AF2">
        <w:t xml:space="preserve">5.3.4.3) towards the MS to modify the call mode to speech, if the MS had included a speech </w:t>
      </w:r>
      <w:r w:rsidRPr="00D95AF2">
        <w:rPr>
          <w:i/>
        </w:rPr>
        <w:t>bearer capability</w:t>
      </w:r>
      <w:r w:rsidRPr="00D95AF2">
        <w:t xml:space="preserve"> </w:t>
      </w:r>
      <w:r w:rsidRPr="00D95AF2">
        <w:rPr>
          <w:i/>
        </w:rPr>
        <w:t xml:space="preserve">IE </w:t>
      </w:r>
      <w:r w:rsidRPr="00D95AF2">
        <w:t>in the SETUP message.</w:t>
      </w:r>
    </w:p>
    <w:p w14:paraId="6E966790" w14:textId="77777777" w:rsidR="008831A2" w:rsidRPr="00D95AF2" w:rsidRDefault="008831A2">
      <w:r w:rsidRPr="00D95AF2">
        <w:t xml:space="preserve">In case of a UDI/RDI multimedia call with service change and fallback, if the network detects that the called end does not support speech, then it initiates an in-call modification procedure towards the MS to modify the call mode to multimedia, if the first </w:t>
      </w:r>
      <w:r w:rsidRPr="00D95AF2">
        <w:rPr>
          <w:i/>
        </w:rPr>
        <w:t>bearer capability IE</w:t>
      </w:r>
      <w:r w:rsidRPr="00D95AF2">
        <w:t xml:space="preserve"> was for a speech call.</w:t>
      </w:r>
    </w:p>
    <w:p w14:paraId="1B0FEEE2" w14:textId="77777777" w:rsidR="008831A2" w:rsidRPr="00D95AF2" w:rsidRDefault="008831A2">
      <w:pPr>
        <w:pStyle w:val="Heading5"/>
      </w:pPr>
      <w:bookmarkStart w:id="1044" w:name="_Toc193382710"/>
      <w:bookmarkStart w:id="1045" w:name="_CR5_3_6_2_2"/>
      <w:bookmarkEnd w:id="1045"/>
      <w:r w:rsidRPr="00D95AF2">
        <w:t>5.3.6.2.2</w:t>
      </w:r>
      <w:r w:rsidRPr="00D95AF2">
        <w:tab/>
        <w:t>Mobile terminating multimedia call</w:t>
      </w:r>
      <w:bookmarkEnd w:id="1044"/>
    </w:p>
    <w:p w14:paraId="4D4C1969" w14:textId="77777777" w:rsidR="008831A2" w:rsidRPr="00D95AF2" w:rsidRDefault="008831A2">
      <w:r w:rsidRPr="00D95AF2">
        <w:t xml:space="preserve">At call setup the required call type, 3G-324M, is indicated by the network in the SETUP message, with the </w:t>
      </w:r>
      <w:r w:rsidRPr="00D95AF2">
        <w:rPr>
          <w:i/>
        </w:rPr>
        <w:t>bearer capability IE</w:t>
      </w:r>
      <w:r w:rsidRPr="00D95AF2">
        <w:t xml:space="preserve"> parameter. Other Rate Adaption set to 'H.223 and H.245'. ITC is either '3,1 kHz audio ex PLMN' or 'UDI/RDI'.</w:t>
      </w:r>
    </w:p>
    <w:p w14:paraId="7B77ABA8" w14:textId="77777777" w:rsidR="008831A2" w:rsidRPr="00D95AF2" w:rsidRDefault="008831A2">
      <w:r w:rsidRPr="00D95AF2">
        <w:t xml:space="preserve">For analogue multimedia, if the network supports fallback to speech and the subscriber has subscription to speech, two </w:t>
      </w:r>
      <w:r w:rsidRPr="00D95AF2">
        <w:rPr>
          <w:i/>
        </w:rPr>
        <w:t xml:space="preserve">bearer capability </w:t>
      </w:r>
      <w:r w:rsidRPr="00D95AF2">
        <w:t>IEs, multimedia first and speech as the second BC are included in the SETUP message. The network shall indicate fallback to speech by these two BC IEs and the associated Repeat Indicator set to "support of fallback".</w:t>
      </w:r>
    </w:p>
    <w:p w14:paraId="3901360E" w14:textId="77777777" w:rsidR="008831A2" w:rsidRPr="00D95AF2" w:rsidRDefault="008831A2">
      <w:r w:rsidRPr="00D95AF2">
        <w:t xml:space="preserve">For UDI/RDI multimedia, if the network supports fallback and service change, and the subscriber has subscription to speech, two </w:t>
      </w:r>
      <w:r w:rsidRPr="00D95AF2">
        <w:rPr>
          <w:i/>
        </w:rPr>
        <w:t>bearer capability IEs</w:t>
      </w:r>
      <w:r w:rsidRPr="00D95AF2">
        <w:t>, with the first BC as the preferred service are included in the SETUP message. The network shall indicate service change and fallback by these two BC IEs and the associated Repeat Indicator set to "service change and fallback".</w:t>
      </w:r>
    </w:p>
    <w:p w14:paraId="7E8391D2" w14:textId="77777777" w:rsidR="007B26FF" w:rsidRPr="00D95AF2" w:rsidRDefault="007B26FF" w:rsidP="007B26FF">
      <w:r w:rsidRPr="00D95AF2">
        <w:t xml:space="preserve">If the </w:t>
      </w:r>
      <w:r w:rsidRPr="00D95AF2">
        <w:rPr>
          <w:i/>
          <w:iCs/>
        </w:rPr>
        <w:t>bearer capability IE</w:t>
      </w:r>
      <w:r w:rsidRPr="00D95AF2">
        <w:t xml:space="preserve"> is received from the MS either in A/Gb or GERAN Iu mode and indicates no A/Gb mode support for the requested bearer service, the network shall consider it as a request to perform an inter-system handover to UTRAN Iu mode, as described in </w:t>
      </w:r>
      <w:r w:rsidR="003E0BED" w:rsidRPr="00D95AF2">
        <w:t>3GPP </w:t>
      </w:r>
      <w:r w:rsidRPr="00D95AF2">
        <w:t>TS</w:t>
      </w:r>
      <w:r w:rsidR="003E0BED" w:rsidRPr="00D95AF2">
        <w:t> </w:t>
      </w:r>
      <w:r w:rsidRPr="00D95AF2">
        <w:t>23.009</w:t>
      </w:r>
      <w:r w:rsidR="003E0BED" w:rsidRPr="00D95AF2">
        <w:t> </w:t>
      </w:r>
      <w:r w:rsidRPr="00D95AF2">
        <w:t xml:space="preserve">[114] </w:t>
      </w:r>
      <w:r w:rsidR="009D2EE9" w:rsidRPr="00D95AF2">
        <w:t>subclause </w:t>
      </w:r>
      <w:r w:rsidRPr="00D95AF2">
        <w:t>14.2.</w:t>
      </w:r>
    </w:p>
    <w:p w14:paraId="187E2438" w14:textId="77777777" w:rsidR="008831A2" w:rsidRPr="00D95AF2" w:rsidRDefault="008831A2">
      <w:r w:rsidRPr="00D95AF2">
        <w:rPr>
          <w:i/>
        </w:rPr>
        <w:t xml:space="preserve">The bearer capability IE(s) </w:t>
      </w:r>
      <w:r w:rsidRPr="00D95AF2">
        <w:t>may (in the case of the single numbering scheme) be missing from the SETUP message.</w:t>
      </w:r>
    </w:p>
    <w:p w14:paraId="3A4046CB" w14:textId="77777777" w:rsidR="008831A2" w:rsidRPr="00D95AF2" w:rsidRDefault="008831A2">
      <w:r w:rsidRPr="00D95AF2">
        <w:t xml:space="preserve">The bearer compatibility checking in the MS is according to </w:t>
      </w:r>
      <w:r w:rsidR="003E0BED" w:rsidRPr="00D95AF2">
        <w:t>subclause </w:t>
      </w:r>
      <w:r w:rsidRPr="00D95AF2">
        <w:t>5.3.4.2.2.</w:t>
      </w:r>
    </w:p>
    <w:p w14:paraId="4EE8BA67" w14:textId="77777777" w:rsidR="008831A2" w:rsidRPr="00D95AF2" w:rsidRDefault="008831A2">
      <w:r w:rsidRPr="00D95AF2">
        <w:t xml:space="preserve">The MS shall indicate the supported call type(s) in the CALL CONFIRMED message, which is the acknowledgement to SETUP. If the network offered an analogue multimedia call with fallback to speech, or a UDI/RDI multimedia call with fallback and service change, the MS has the following options for the inclusion of </w:t>
      </w:r>
      <w:r w:rsidRPr="00D95AF2">
        <w:rPr>
          <w:i/>
        </w:rPr>
        <w:t>bearer capability IEs</w:t>
      </w:r>
      <w:r w:rsidRPr="00D95AF2">
        <w:t xml:space="preserve"> in the CALL CONFIRMED message:</w:t>
      </w:r>
    </w:p>
    <w:p w14:paraId="5143E765" w14:textId="77777777" w:rsidR="00C459DB" w:rsidRPr="00D95AF2" w:rsidRDefault="00C459DB" w:rsidP="00C459DB">
      <w:pPr>
        <w:pStyle w:val="B1"/>
      </w:pPr>
      <w:r w:rsidRPr="00D95AF2">
        <w:t>-</w:t>
      </w:r>
      <w:r w:rsidRPr="00D95AF2">
        <w:tab/>
        <w:t xml:space="preserve">if the MS/user accepts the offered analogue multimedia call and supports fallback to speech, both multimedia and speech </w:t>
      </w:r>
      <w:r w:rsidRPr="00D95AF2">
        <w:rPr>
          <w:i/>
        </w:rPr>
        <w:t>bearer capability IEs</w:t>
      </w:r>
      <w:r w:rsidRPr="00D95AF2">
        <w:t xml:space="preserve"> shall be included;</w:t>
      </w:r>
    </w:p>
    <w:p w14:paraId="3510EFB3" w14:textId="77777777" w:rsidR="008831A2" w:rsidRPr="00D95AF2" w:rsidRDefault="008831A2">
      <w:pPr>
        <w:pStyle w:val="B1"/>
      </w:pPr>
      <w:r w:rsidRPr="00D95AF2">
        <w:t>-</w:t>
      </w:r>
      <w:r w:rsidRPr="00D95AF2">
        <w:tab/>
        <w:t xml:space="preserve">if the MS/user accepts the offered UDI/RDI multimedia call, and supports fallback and service change, both multimedia and speech </w:t>
      </w:r>
      <w:r w:rsidRPr="00D95AF2">
        <w:rPr>
          <w:i/>
        </w:rPr>
        <w:t>bearer capability IEs</w:t>
      </w:r>
      <w:r w:rsidRPr="00D95AF2">
        <w:t xml:space="preserve"> shall be included. The order of the BC IEs determines the preferred service, and the MS/user may reverse the order of these IEs;</w:t>
      </w:r>
    </w:p>
    <w:p w14:paraId="65C86FFB" w14:textId="77777777" w:rsidR="008831A2" w:rsidRPr="00D95AF2" w:rsidRDefault="008831A2">
      <w:pPr>
        <w:pStyle w:val="B1"/>
        <w:rPr>
          <w:i/>
        </w:rPr>
      </w:pPr>
      <w:r w:rsidRPr="00D95AF2">
        <w:lastRenderedPageBreak/>
        <w:t>-</w:t>
      </w:r>
      <w:r w:rsidRPr="00D95AF2">
        <w:tab/>
        <w:t xml:space="preserve">if the MS/user accepts the offered multimedia call, but does not support fallback or service change, only a multimedia </w:t>
      </w:r>
      <w:r w:rsidRPr="00D95AF2">
        <w:rPr>
          <w:i/>
        </w:rPr>
        <w:t>bearer capability IE</w:t>
      </w:r>
      <w:r w:rsidRPr="00D95AF2">
        <w:t xml:space="preserve"> shall be included;</w:t>
      </w:r>
    </w:p>
    <w:p w14:paraId="557CD4BD" w14:textId="77777777" w:rsidR="008831A2" w:rsidRPr="00D95AF2" w:rsidRDefault="008831A2">
      <w:pPr>
        <w:pStyle w:val="B1"/>
      </w:pPr>
      <w:r w:rsidRPr="00D95AF2">
        <w:t>-</w:t>
      </w:r>
      <w:r w:rsidRPr="00D95AF2">
        <w:tab/>
        <w:t xml:space="preserve">if the MS/user wishes a speech (only) call a speech </w:t>
      </w:r>
      <w:r w:rsidRPr="00D95AF2">
        <w:rPr>
          <w:i/>
        </w:rPr>
        <w:t>bearer capability IE</w:t>
      </w:r>
      <w:r w:rsidRPr="00D95AF2">
        <w:t xml:space="preserve"> is included;</w:t>
      </w:r>
    </w:p>
    <w:p w14:paraId="30FA275C" w14:textId="77777777" w:rsidR="008831A2" w:rsidRPr="00D95AF2" w:rsidRDefault="008831A2">
      <w:pPr>
        <w:pStyle w:val="B1"/>
      </w:pPr>
      <w:r w:rsidRPr="00D95AF2">
        <w:t>-</w:t>
      </w:r>
      <w:r w:rsidRPr="00D95AF2">
        <w:tab/>
        <w:t xml:space="preserve">for a UDI/RDI multimedia call, if the MS/user accepts the offered speech call and supports service change, both speech and multimedia </w:t>
      </w:r>
      <w:r w:rsidRPr="00D95AF2">
        <w:rPr>
          <w:i/>
        </w:rPr>
        <w:t>bearer capability IEs</w:t>
      </w:r>
      <w:r w:rsidRPr="00D95AF2">
        <w:t xml:space="preserve"> shall be included. The order of the BC IEs determines the preferred service, and the MS/user may reverse the order of these IEs.</w:t>
      </w:r>
    </w:p>
    <w:p w14:paraId="07C4BFF4" w14:textId="77777777" w:rsidR="008831A2" w:rsidRPr="00D95AF2" w:rsidRDefault="008831A2">
      <w:r w:rsidRPr="00D95AF2">
        <w:t xml:space="preserve">If the network offered a multimedia call only, and the MS/user accepts the call, the MS shall always include a single multimedia </w:t>
      </w:r>
      <w:r w:rsidRPr="00D95AF2">
        <w:rPr>
          <w:i/>
        </w:rPr>
        <w:t>bearer capability IE</w:t>
      </w:r>
      <w:r w:rsidRPr="00D95AF2">
        <w:t xml:space="preserve"> in the CALL CONFIRMED message.</w:t>
      </w:r>
    </w:p>
    <w:p w14:paraId="2204AAB7" w14:textId="77777777" w:rsidR="008831A2" w:rsidRPr="00D95AF2" w:rsidRDefault="008831A2">
      <w:r w:rsidRPr="00D95AF2">
        <w:t xml:space="preserve">If the SETUP contained no </w:t>
      </w:r>
      <w:r w:rsidRPr="00D95AF2">
        <w:rPr>
          <w:i/>
        </w:rPr>
        <w:t xml:space="preserve">bearer capability IE </w:t>
      </w:r>
      <w:r w:rsidRPr="00D95AF2">
        <w:t xml:space="preserve">the network shall perform compatibility checking of the CALL CONFIRMED message in the same way as the compatibility checking of the SETUP message in the mobile originating call case, described in </w:t>
      </w:r>
      <w:r w:rsidR="009D2EE9" w:rsidRPr="00D95AF2">
        <w:t>subclause </w:t>
      </w:r>
      <w:r w:rsidRPr="00D95AF2">
        <w:t>5.3.6.2.1.</w:t>
      </w:r>
    </w:p>
    <w:p w14:paraId="2815F55D" w14:textId="77777777" w:rsidR="008831A2" w:rsidRPr="00D95AF2" w:rsidRDefault="008831A2">
      <w:pPr>
        <w:pStyle w:val="Heading6"/>
      </w:pPr>
      <w:bookmarkStart w:id="1046" w:name="_Toc193382711"/>
      <w:bookmarkStart w:id="1047" w:name="_CR5_3_6_2_2_1"/>
      <w:bookmarkEnd w:id="1047"/>
      <w:r w:rsidRPr="00D95AF2">
        <w:t>5.3.6.2.2.1</w:t>
      </w:r>
      <w:r w:rsidRPr="00D95AF2">
        <w:tab/>
        <w:t>Fallback to speech</w:t>
      </w:r>
      <w:bookmarkEnd w:id="1046"/>
    </w:p>
    <w:p w14:paraId="6D72C42E" w14:textId="77777777" w:rsidR="008831A2" w:rsidRPr="00D95AF2" w:rsidRDefault="008831A2">
      <w:r w:rsidRPr="00D95AF2">
        <w:t xml:space="preserve">If modem handshaking fails (in a modem call), the call mode will be modified to speech if a speech </w:t>
      </w:r>
      <w:r w:rsidRPr="00D95AF2">
        <w:rPr>
          <w:i/>
        </w:rPr>
        <w:t>bearer capability IE</w:t>
      </w:r>
      <w:r w:rsidRPr="00D95AF2">
        <w:t xml:space="preserve"> was included. The modem signalling is inband, so the call must have reached the active state, when these conclusions about the presence of modems can be done. The call modifications are realized through the in-call modification procedure, by which the network requests the MS to modify the call mode (see </w:t>
      </w:r>
      <w:r w:rsidR="009D2EE9" w:rsidRPr="00D95AF2">
        <w:t>subclause </w:t>
      </w:r>
      <w:r w:rsidRPr="00D95AF2">
        <w:t>5.3.4.3).</w:t>
      </w:r>
    </w:p>
    <w:p w14:paraId="66DCF8EB" w14:textId="77777777" w:rsidR="008831A2" w:rsidRPr="00D95AF2" w:rsidRDefault="008831A2">
      <w:pPr>
        <w:pStyle w:val="NO"/>
      </w:pPr>
      <w:r w:rsidRPr="00D95AF2">
        <w:t>NOTE:</w:t>
      </w:r>
      <w:r w:rsidRPr="00D95AF2">
        <w:tab/>
        <w:t>Fallback from digital (UDI) H.324-call to speech after call setup is not a valid case at the terminating side.</w:t>
      </w:r>
    </w:p>
    <w:p w14:paraId="464631E7" w14:textId="77777777" w:rsidR="008831A2" w:rsidRPr="00D95AF2" w:rsidRDefault="008831A2">
      <w:pPr>
        <w:pStyle w:val="Heading4"/>
      </w:pPr>
      <w:bookmarkStart w:id="1048" w:name="_Toc193382712"/>
      <w:bookmarkStart w:id="1049" w:name="_CR5_3_6_3"/>
      <w:bookmarkEnd w:id="1049"/>
      <w:r w:rsidRPr="00D95AF2">
        <w:t>5.3.6.3</w:t>
      </w:r>
      <w:r w:rsidRPr="00D95AF2">
        <w:tab/>
        <w:t>In-call modification in the "active" state</w:t>
      </w:r>
      <w:bookmarkEnd w:id="1048"/>
    </w:p>
    <w:p w14:paraId="0DF53F4A" w14:textId="77777777" w:rsidR="008831A2" w:rsidRPr="00D95AF2" w:rsidRDefault="008831A2">
      <w:r w:rsidRPr="00D95AF2">
        <w:t xml:space="preserve">The in-call modification procedure as described in </w:t>
      </w:r>
      <w:r w:rsidR="003E0BED" w:rsidRPr="00D95AF2">
        <w:t>subclause </w:t>
      </w:r>
      <w:r w:rsidRPr="00D95AF2">
        <w:t>5.3.4.3 shall be used to:</w:t>
      </w:r>
    </w:p>
    <w:p w14:paraId="1489C198" w14:textId="77777777" w:rsidR="008831A2" w:rsidRPr="00D95AF2" w:rsidRDefault="008831A2">
      <w:pPr>
        <w:pStyle w:val="B1"/>
      </w:pPr>
      <w:r w:rsidRPr="00D95AF2">
        <w:t>-</w:t>
      </w:r>
      <w:r w:rsidRPr="00D95AF2">
        <w:tab/>
        <w:t>trigger a service change between speech and UDI/RDI multimedia modes, when service change has been agreed at call setup;</w:t>
      </w:r>
    </w:p>
    <w:p w14:paraId="03D4912E" w14:textId="77777777" w:rsidR="00422F64" w:rsidRPr="00D95AF2" w:rsidRDefault="00422F64">
      <w:pPr>
        <w:pStyle w:val="B1"/>
      </w:pPr>
      <w:r w:rsidRPr="00D95AF2">
        <w:t>-</w:t>
      </w:r>
      <w:r w:rsidRPr="00D95AF2">
        <w:tab/>
        <w:t>trigger a network-initiated service upgrade from speech to UDI/RDI multimedia modes (see 3GPP</w:t>
      </w:r>
      <w:r w:rsidR="003E0BED" w:rsidRPr="00D95AF2">
        <w:t> </w:t>
      </w:r>
      <w:r w:rsidRPr="00D95AF2">
        <w:t>TS</w:t>
      </w:r>
      <w:r w:rsidR="003E0BED" w:rsidRPr="00D95AF2">
        <w:t> </w:t>
      </w:r>
      <w:r w:rsidRPr="00D95AF2">
        <w:t>23.172</w:t>
      </w:r>
      <w:r w:rsidR="003E0BED" w:rsidRPr="00D95AF2">
        <w:t> </w:t>
      </w:r>
      <w:r w:rsidRPr="00D95AF2">
        <w:t xml:space="preserve">[97]). The network shall initiate this procedure only if the mobile station indicated support of the enhanced network-initiated in-call modification procedure in the Call Control Capabilities IE at call establishment. In this case, the MODIFY message shall include the </w:t>
      </w:r>
      <w:r w:rsidRPr="00D95AF2">
        <w:rPr>
          <w:i/>
          <w:iCs/>
        </w:rPr>
        <w:t>Network-initiated Service Upgrade indicator</w:t>
      </w:r>
      <w:r w:rsidRPr="00D95AF2">
        <w:t xml:space="preserve"> IE; or </w:t>
      </w:r>
    </w:p>
    <w:p w14:paraId="0CD24497" w14:textId="77777777" w:rsidR="008831A2" w:rsidRPr="00D95AF2" w:rsidRDefault="008831A2">
      <w:pPr>
        <w:pStyle w:val="B1"/>
      </w:pPr>
      <w:r w:rsidRPr="00D95AF2">
        <w:t>-</w:t>
      </w:r>
      <w:r w:rsidRPr="00D95AF2">
        <w:tab/>
        <w:t>modify the multimedia bearer capability for an analogue multimedia call (restricted to the network initiated in-call modification only). In this case, the network shall send a MODIFY message including the new Bearer Capability to be changed to</w:t>
      </w:r>
      <w:r w:rsidR="00CB0A74" w:rsidRPr="00D95AF2">
        <w:t>.</w:t>
      </w:r>
      <w:r w:rsidRPr="00D95AF2">
        <w:t xml:space="preserve"> The following bearer capability parameters can be modified with the procedure (see 3GPP TS 29.007 [38]):</w:t>
      </w:r>
    </w:p>
    <w:p w14:paraId="799E1524" w14:textId="77777777" w:rsidR="008831A2" w:rsidRPr="00D95AF2" w:rsidRDefault="008831A2" w:rsidP="00422F64">
      <w:pPr>
        <w:pStyle w:val="B2"/>
      </w:pPr>
      <w:r w:rsidRPr="00D95AF2">
        <w:t>-</w:t>
      </w:r>
      <w:r w:rsidRPr="00D95AF2">
        <w:tab/>
        <w:t>Fixed Network User Rate (analogue multimedia calls only).</w:t>
      </w:r>
    </w:p>
    <w:p w14:paraId="409E0070" w14:textId="77777777" w:rsidR="008831A2" w:rsidRPr="00D95AF2" w:rsidRDefault="008831A2" w:rsidP="009D7072">
      <w:pPr>
        <w:pStyle w:val="Heading5"/>
      </w:pPr>
      <w:bookmarkStart w:id="1050" w:name="_Toc193382713"/>
      <w:bookmarkStart w:id="1051" w:name="_CR5_3_6_3_1"/>
      <w:bookmarkEnd w:id="1051"/>
      <w:r w:rsidRPr="00D95AF2">
        <w:t>5.3.6.3.1</w:t>
      </w:r>
      <w:r w:rsidRPr="00D95AF2">
        <w:tab/>
        <w:t>Void</w:t>
      </w:r>
      <w:bookmarkEnd w:id="1050"/>
    </w:p>
    <w:p w14:paraId="088393FF" w14:textId="77777777" w:rsidR="008831A2" w:rsidRPr="00D95AF2" w:rsidRDefault="008831A2" w:rsidP="009D7072">
      <w:pPr>
        <w:pStyle w:val="Heading5"/>
      </w:pPr>
      <w:bookmarkStart w:id="1052" w:name="_Toc193382714"/>
      <w:bookmarkStart w:id="1053" w:name="_CR5_3_6_3_2"/>
      <w:bookmarkEnd w:id="1053"/>
      <w:r w:rsidRPr="00D95AF2">
        <w:t>5.3.6.3.2</w:t>
      </w:r>
      <w:r w:rsidRPr="00D95AF2">
        <w:tab/>
        <w:t>Void</w:t>
      </w:r>
      <w:bookmarkEnd w:id="1052"/>
    </w:p>
    <w:p w14:paraId="3AD13FCE" w14:textId="77777777" w:rsidR="008831A2" w:rsidRPr="00D95AF2" w:rsidRDefault="008831A2">
      <w:pPr>
        <w:pStyle w:val="Heading5"/>
      </w:pPr>
      <w:bookmarkStart w:id="1054" w:name="_Toc193382715"/>
      <w:bookmarkStart w:id="1055" w:name="_CR5_3_6_3_3"/>
      <w:bookmarkEnd w:id="1055"/>
      <w:r w:rsidRPr="00D95AF2">
        <w:t>5.3.6.3.3</w:t>
      </w:r>
      <w:r w:rsidRPr="00D95AF2">
        <w:tab/>
        <w:t>Void</w:t>
      </w:r>
      <w:bookmarkEnd w:id="1054"/>
    </w:p>
    <w:p w14:paraId="08899516" w14:textId="77777777" w:rsidR="009D7072" w:rsidRPr="00D95AF2" w:rsidRDefault="009D7072" w:rsidP="009D7072">
      <w:pPr>
        <w:pStyle w:val="H6"/>
      </w:pPr>
      <w:bookmarkStart w:id="1056" w:name="_CR5_3_6_3_3_1"/>
      <w:r w:rsidRPr="00D95AF2">
        <w:t>5.3.6.3.3.1</w:t>
      </w:r>
      <w:r w:rsidRPr="00D95AF2">
        <w:tab/>
        <w:t>Void</w:t>
      </w:r>
    </w:p>
    <w:p w14:paraId="212918E7" w14:textId="77777777" w:rsidR="009D7072" w:rsidRPr="00D95AF2" w:rsidRDefault="009D7072" w:rsidP="009D7072">
      <w:pPr>
        <w:pStyle w:val="H6"/>
      </w:pPr>
      <w:bookmarkStart w:id="1057" w:name="_CR5_3_6_3_3_2"/>
      <w:bookmarkEnd w:id="1056"/>
      <w:r w:rsidRPr="00D95AF2">
        <w:t>5.3.6.3.3.2</w:t>
      </w:r>
      <w:r w:rsidRPr="00D95AF2">
        <w:tab/>
        <w:t>Void</w:t>
      </w:r>
    </w:p>
    <w:p w14:paraId="40AD1A54" w14:textId="77777777" w:rsidR="004B0458" w:rsidRPr="00D95AF2" w:rsidRDefault="004B0458" w:rsidP="004B0458">
      <w:pPr>
        <w:pStyle w:val="Heading4"/>
      </w:pPr>
      <w:bookmarkStart w:id="1058" w:name="_Toc193382716"/>
      <w:bookmarkStart w:id="1059" w:name="_CR5_3_6_4"/>
      <w:bookmarkEnd w:id="1059"/>
      <w:bookmarkEnd w:id="1057"/>
      <w:r w:rsidRPr="00D95AF2">
        <w:t>5.3.6.4</w:t>
      </w:r>
      <w:r w:rsidRPr="00D95AF2">
        <w:tab/>
        <w:t>Multimedia CAT during the alerting phase of a mobile originated call</w:t>
      </w:r>
      <w:bookmarkEnd w:id="1058"/>
    </w:p>
    <w:p w14:paraId="4BD7DC23" w14:textId="77777777" w:rsidR="004B0458" w:rsidRPr="00D95AF2" w:rsidRDefault="004B0458" w:rsidP="004B0458">
      <w:r w:rsidRPr="00D95AF2">
        <w:t xml:space="preserve">A mobile station supporting multimedia CAT during the alerting phase of a mobile originated multimedia call establishment shall indicate support of this capability to the network in the </w:t>
      </w:r>
      <w:r w:rsidRPr="00D95AF2">
        <w:rPr>
          <w:iCs/>
        </w:rPr>
        <w:t>Call Control Capabilities</w:t>
      </w:r>
      <w:r w:rsidRPr="00D95AF2">
        <w:t xml:space="preserve"> information element in the SETUP message.</w:t>
      </w:r>
    </w:p>
    <w:p w14:paraId="3324F977" w14:textId="77777777" w:rsidR="004B0458" w:rsidRPr="00D95AF2" w:rsidRDefault="004B0458" w:rsidP="004B0458">
      <w:r w:rsidRPr="00D95AF2">
        <w:lastRenderedPageBreak/>
        <w:t xml:space="preserve">The network may generate a multimedia CAT to such a mobile station before it has reached the "active" state of a call. To do so, the network shall through connect the traffic channel towards the source of the multimedia CAT and send a </w:t>
      </w:r>
      <w:r w:rsidRPr="00D95AF2">
        <w:rPr>
          <w:i/>
        </w:rPr>
        <w:t>progress indicator</w:t>
      </w:r>
      <w:r w:rsidRPr="00D95AF2">
        <w:t xml:space="preserve"> IE indicating user attachment with progress description #9 "In-band multimedia CAT available" in either an ALERTING message or a PROGRESS message that is sent to the mobile station during call establishment. </w:t>
      </w:r>
    </w:p>
    <w:p w14:paraId="2C832066" w14:textId="77777777" w:rsidR="004B0458" w:rsidRPr="00D95AF2" w:rsidRDefault="004B0458" w:rsidP="004B0458">
      <w:pPr>
        <w:keepNext/>
        <w:keepLines/>
      </w:pPr>
      <w:r w:rsidRPr="00D95AF2">
        <w:t xml:space="preserve">On reception of an ALERTING or a PROGRESS message the mobile station shall proceed as specified elsewhere in clause 5; if the </w:t>
      </w:r>
      <w:r w:rsidRPr="00D95AF2">
        <w:rPr>
          <w:i/>
        </w:rPr>
        <w:t>progress indicator</w:t>
      </w:r>
      <w:r w:rsidRPr="00D95AF2">
        <w:t xml:space="preserve"> IE indicated user attachment with progress description #9 "In-band multimedia CAT available", the mobile station shall: </w:t>
      </w:r>
    </w:p>
    <w:p w14:paraId="3D7EBE8C" w14:textId="77777777" w:rsidR="004B0458" w:rsidRPr="00D95AF2" w:rsidRDefault="004B0458" w:rsidP="004B0458">
      <w:pPr>
        <w:pStyle w:val="B1"/>
      </w:pPr>
      <w:r w:rsidRPr="00D95AF2">
        <w:t>-</w:t>
      </w:r>
      <w:r w:rsidRPr="00D95AF2">
        <w:tab/>
        <w:t>attach the user connection for multimedia as soon as an appropriate channel in multimedia mode is available; and</w:t>
      </w:r>
    </w:p>
    <w:p w14:paraId="4260E45D" w14:textId="77777777" w:rsidR="004B0458" w:rsidRPr="00D95AF2" w:rsidRDefault="004B0458" w:rsidP="004B0458">
      <w:pPr>
        <w:pStyle w:val="B1"/>
      </w:pPr>
      <w:r w:rsidRPr="00D95AF2">
        <w:t>-</w:t>
      </w:r>
      <w:r w:rsidRPr="00D95AF2">
        <w:tab/>
        <w:t>set up an H.324 call.</w:t>
      </w:r>
    </w:p>
    <w:p w14:paraId="1A25A605" w14:textId="77777777" w:rsidR="004B0458" w:rsidRPr="00D95AF2" w:rsidRDefault="004B0458" w:rsidP="004B0458">
      <w:pPr>
        <w:keepNext/>
      </w:pPr>
      <w:r w:rsidRPr="00D95AF2">
        <w:t>It is up to the network to ensure that no undesired end-to-end through connection with the called party takes place during the establishment of a mobile terminated call.</w:t>
      </w:r>
    </w:p>
    <w:p w14:paraId="315EC650" w14:textId="77777777" w:rsidR="004B0458" w:rsidRPr="00D95AF2" w:rsidRDefault="004B0458" w:rsidP="004B0458">
      <w:pPr>
        <w:keepNext/>
        <w:keepLines/>
      </w:pPr>
      <w:r w:rsidRPr="00D95AF2">
        <w:t>The mobile station shall not abort the call if an error or H.324 call clearing occurs during the setup or the lifetime of the H.324 call during the alerting phase; the call control entity of the calling mobile station shall remain in its current state.</w:t>
      </w:r>
    </w:p>
    <w:p w14:paraId="1BEAC341" w14:textId="77777777" w:rsidR="004B0458" w:rsidRPr="00D95AF2" w:rsidRDefault="004B0458" w:rsidP="004B0458">
      <w:pPr>
        <w:keepNext/>
        <w:keepLines/>
      </w:pPr>
      <w:r w:rsidRPr="00D95AF2">
        <w:t xml:space="preserve">Upon reception of a new request from the network to attach the user connection with progress description #9 "In-band multimedia CAT available", the mobile station shall release any on-going H.324 call, and set up a new H.324 call. </w:t>
      </w:r>
    </w:p>
    <w:p w14:paraId="18516670" w14:textId="77777777" w:rsidR="004B0458" w:rsidRPr="00D95AF2" w:rsidRDefault="004B0458" w:rsidP="004B0458">
      <w:pPr>
        <w:pStyle w:val="NO"/>
      </w:pPr>
      <w:r w:rsidRPr="00D95AF2">
        <w:t>NOTE:</w:t>
      </w:r>
      <w:r w:rsidRPr="00D95AF2">
        <w:tab/>
        <w:t>The network can request the mobile station to restart a new H.324 call during the alerting phase of the call e.g. during call forwarding scenarios to transmit to the calling party the multimedia CAT of the forwarded-to party.</w:t>
      </w:r>
    </w:p>
    <w:p w14:paraId="05D397A7" w14:textId="77777777" w:rsidR="004B0458" w:rsidRPr="00D95AF2" w:rsidRDefault="004B0458" w:rsidP="004B0458">
      <w:r w:rsidRPr="00D95AF2">
        <w:t>The network may initiate the in-call modification procedure (see subclause 5.3.4.3) towards the MS in the "call delivered" state to modify the call mode to speech, if service change has been agreed at call setup.</w:t>
      </w:r>
    </w:p>
    <w:p w14:paraId="216DA7A7" w14:textId="77777777" w:rsidR="004B0458" w:rsidRPr="00D95AF2" w:rsidRDefault="004B0458" w:rsidP="004B0458">
      <w:r w:rsidRPr="00D95AF2">
        <w:t>Upon receiving an indication that the call has been accepted, the call control entity of the network shall send a CONNECT message to its peer entity at the calling mobile station; start timer T313 and enter the "connect indication" state. This message indicates to the call control entity of the calling mobile station that a connection has been established through the network.</w:t>
      </w:r>
    </w:p>
    <w:p w14:paraId="06C57E2C" w14:textId="77777777" w:rsidR="004B0458" w:rsidRPr="00D95AF2" w:rsidRDefault="004B0458" w:rsidP="004B0458">
      <w:r w:rsidRPr="00D95AF2">
        <w:t>On reception of a CONNECT message, the mobile station shall proceed as specified elsewhere in clause 5; the mobile station shall release any on-going H.324 call and set up a new H.324 call towards the called party.</w:t>
      </w:r>
    </w:p>
    <w:p w14:paraId="618622EB" w14:textId="77777777" w:rsidR="004B0458" w:rsidRPr="00D95AF2" w:rsidRDefault="004B0458" w:rsidP="004B0458">
      <w:r w:rsidRPr="00D95AF2">
        <w:t>Mobile stations supporting multimedia CAT during the alerting phase of a mobile originated multimedia call establishment should also support the Media Oriented Negotiation Acceleration procedures specified in ITU-T </w:t>
      </w:r>
      <w:r w:rsidR="00AB1A0F" w:rsidRPr="00D95AF2">
        <w:t>Recommendation </w:t>
      </w:r>
      <w:r w:rsidRPr="00D95AF2">
        <w:t>H.324 </w:t>
      </w:r>
      <w:r w:rsidR="00AB1A0F" w:rsidRPr="00D95AF2">
        <w:t>Amendment 1 </w:t>
      </w:r>
      <w:r w:rsidRPr="00D95AF2">
        <w:t xml:space="preserve">[117] and </w:t>
      </w:r>
      <w:r w:rsidR="00AB1A0F" w:rsidRPr="00D95AF2">
        <w:t>ITU-T Recommendation H.324 Amendment 2 </w:t>
      </w:r>
      <w:r w:rsidRPr="00D95AF2">
        <w:t>[118].</w:t>
      </w:r>
    </w:p>
    <w:p w14:paraId="71F66F67" w14:textId="77777777" w:rsidR="004B0458" w:rsidRPr="00D95AF2" w:rsidRDefault="004B0458" w:rsidP="004B0458">
      <w:pPr>
        <w:pStyle w:val="Heading4"/>
        <w:overflowPunct/>
        <w:autoSpaceDE/>
        <w:autoSpaceDN/>
        <w:adjustRightInd/>
        <w:textAlignment w:val="auto"/>
      </w:pPr>
      <w:bookmarkStart w:id="1060" w:name="_Toc193382717"/>
      <w:bookmarkStart w:id="1061" w:name="_CR5_3_6_5"/>
      <w:bookmarkEnd w:id="1061"/>
      <w:r w:rsidRPr="00D95AF2">
        <w:t>5.3.6.</w:t>
      </w:r>
      <w:r w:rsidR="00636193" w:rsidRPr="00D95AF2">
        <w:t>5</w:t>
      </w:r>
      <w:r w:rsidRPr="00D95AF2">
        <w:tab/>
        <w:t>DTMF transmission during a multimedia call</w:t>
      </w:r>
      <w:bookmarkEnd w:id="1060"/>
    </w:p>
    <w:p w14:paraId="161CC10D" w14:textId="77777777" w:rsidR="004B0458" w:rsidRPr="00D95AF2" w:rsidRDefault="004B0458" w:rsidP="004B0458">
      <w:r w:rsidRPr="00D95AF2">
        <w:t>A mobile station supporting multimedia CAT during the alerting phase of a mobile originated multimedia call establishment should support transmission of DTMFs during a H.324 call using the H.245 UserInputIndication message (see ITU-T</w:t>
      </w:r>
      <w:r w:rsidR="00636193" w:rsidRPr="00D95AF2">
        <w:t> H.245 </w:t>
      </w:r>
      <w:r w:rsidRPr="00D95AF2">
        <w:t>[</w:t>
      </w:r>
      <w:r w:rsidR="00636193" w:rsidRPr="00D95AF2">
        <w:t>119</w:t>
      </w:r>
      <w:r w:rsidRPr="00D95AF2">
        <w:t>]) if it has attached the user connection for multimedia and an appropriate channel is available.</w:t>
      </w:r>
    </w:p>
    <w:p w14:paraId="6826C24C" w14:textId="77777777" w:rsidR="004B0458" w:rsidRPr="00D95AF2" w:rsidRDefault="004B0458" w:rsidP="004B0458">
      <w:pPr>
        <w:pStyle w:val="NO"/>
      </w:pPr>
      <w:r w:rsidRPr="00D95AF2">
        <w:t>NOTE:</w:t>
      </w:r>
      <w:r w:rsidRPr="00D95AF2">
        <w:tab/>
        <w:t>DTMF can be used to convey to the network the end user request to stop or copy an on-going multimedia CAT.</w:t>
      </w:r>
    </w:p>
    <w:p w14:paraId="31F8CEC1" w14:textId="77777777" w:rsidR="00BE10DA" w:rsidRPr="00D95AF2" w:rsidRDefault="00BE10DA" w:rsidP="00BE10DA">
      <w:pPr>
        <w:pStyle w:val="Heading4"/>
      </w:pPr>
      <w:bookmarkStart w:id="1062" w:name="_Toc193382718"/>
      <w:bookmarkStart w:id="1063" w:name="_CR5_3_6_6"/>
      <w:bookmarkEnd w:id="1063"/>
      <w:r w:rsidRPr="00D95AF2">
        <w:t>5.3.6.6</w:t>
      </w:r>
      <w:r w:rsidRPr="00D95AF2">
        <w:tab/>
        <w:t>vSRVCC handover to a circuit-switched multimedia call</w:t>
      </w:r>
      <w:bookmarkEnd w:id="1062"/>
    </w:p>
    <w:p w14:paraId="3120803B" w14:textId="77777777" w:rsidR="00BE10DA" w:rsidRPr="00D95AF2" w:rsidRDefault="00BE10DA" w:rsidP="00BE10DA">
      <w:r w:rsidRPr="00D95AF2">
        <w:t>Upon vSRVCC handover to a traffic channel suitable for a data call, the MS shall use a single bearer capability IE for multimedia with ITC set to "UDI" and FNUR set to 64 kbit/s for the call.</w:t>
      </w:r>
    </w:p>
    <w:p w14:paraId="46E4212A" w14:textId="77777777" w:rsidR="00173563" w:rsidRPr="00D95AF2" w:rsidRDefault="00173563" w:rsidP="00173563">
      <w:pPr>
        <w:pStyle w:val="NO"/>
      </w:pPr>
      <w:r w:rsidRPr="00D95AF2">
        <w:t>NOTE:</w:t>
      </w:r>
      <w:r w:rsidRPr="00D95AF2">
        <w:tab/>
        <w:t>After the MS has attached the user connection (see subclause 5.2.4.3), the MS initially uses predefined codecs for voice and video as specified in 3GPP TS 26.111 [80]. Additionally, the MS can perform in-band codec re-negotiation using H.245 signalling according to the procedures defined in 3GPP TS 26.111 [80].</w:t>
      </w:r>
    </w:p>
    <w:p w14:paraId="38D917E8" w14:textId="77777777" w:rsidR="008831A2" w:rsidRPr="00D95AF2" w:rsidRDefault="008831A2">
      <w:pPr>
        <w:pStyle w:val="Heading2"/>
      </w:pPr>
      <w:bookmarkStart w:id="1064" w:name="_Toc193382719"/>
      <w:bookmarkStart w:id="1065" w:name="_CR5_4"/>
      <w:bookmarkEnd w:id="1065"/>
      <w:r w:rsidRPr="00D95AF2">
        <w:lastRenderedPageBreak/>
        <w:t>5.4</w:t>
      </w:r>
      <w:r w:rsidRPr="00D95AF2">
        <w:tab/>
        <w:t>Call clearing</w:t>
      </w:r>
      <w:bookmarkEnd w:id="1064"/>
    </w:p>
    <w:p w14:paraId="7B76FC57" w14:textId="77777777" w:rsidR="008831A2" w:rsidRPr="00D95AF2" w:rsidRDefault="008831A2">
      <w:pPr>
        <w:pStyle w:val="Heading3"/>
      </w:pPr>
      <w:bookmarkStart w:id="1066" w:name="_Toc193382720"/>
      <w:bookmarkStart w:id="1067" w:name="_CR5_4_1"/>
      <w:bookmarkEnd w:id="1067"/>
      <w:r w:rsidRPr="00D95AF2">
        <w:t>5.4.1</w:t>
      </w:r>
      <w:r w:rsidRPr="00D95AF2">
        <w:tab/>
        <w:t>Terminology</w:t>
      </w:r>
      <w:bookmarkEnd w:id="1066"/>
    </w:p>
    <w:p w14:paraId="1EBB8660" w14:textId="77777777" w:rsidR="008831A2" w:rsidRPr="00D95AF2" w:rsidRDefault="008831A2">
      <w:r w:rsidRPr="00D95AF2">
        <w:t>The following terms are used in the present document in the description of clearing procedures:</w:t>
      </w:r>
    </w:p>
    <w:p w14:paraId="1B1ED297" w14:textId="77777777" w:rsidR="008831A2" w:rsidRPr="00D95AF2" w:rsidRDefault="008831A2">
      <w:pPr>
        <w:pStyle w:val="B1"/>
      </w:pPr>
      <w:r w:rsidRPr="00D95AF2">
        <w:t>-</w:t>
      </w:r>
      <w:r w:rsidRPr="00D95AF2">
        <w:tab/>
        <w:t>A traffic channel (see 3GPP</w:t>
      </w:r>
      <w:r w:rsidR="002345C6" w:rsidRPr="00D95AF2">
        <w:t> </w:t>
      </w:r>
      <w:r w:rsidRPr="00D95AF2">
        <w:t>TS</w:t>
      </w:r>
      <w:r w:rsidR="002345C6" w:rsidRPr="00D95AF2">
        <w:t> </w:t>
      </w:r>
      <w:r w:rsidRPr="00D95AF2">
        <w:t>44.003</w:t>
      </w:r>
      <w:r w:rsidR="002345C6" w:rsidRPr="00D95AF2">
        <w:t> </w:t>
      </w:r>
      <w:r w:rsidRPr="00D95AF2">
        <w:t>[16]) is "connected" when the channel is part of a circuit-switched connection established according to the present document.</w:t>
      </w:r>
    </w:p>
    <w:p w14:paraId="0881A9CD" w14:textId="77777777" w:rsidR="008831A2" w:rsidRPr="00D95AF2" w:rsidRDefault="008831A2">
      <w:pPr>
        <w:pStyle w:val="B1"/>
      </w:pPr>
      <w:r w:rsidRPr="00D95AF2">
        <w:t>-</w:t>
      </w:r>
      <w:r w:rsidRPr="00D95AF2">
        <w:tab/>
        <w:t>A traffic channel is "disconnected" when the channel is no longer part of a circuit-switched connection, but is not yet available for use in a new connection.</w:t>
      </w:r>
    </w:p>
    <w:p w14:paraId="715BC0C3" w14:textId="77777777" w:rsidR="008831A2" w:rsidRPr="00D95AF2" w:rsidRDefault="008831A2">
      <w:pPr>
        <w:pStyle w:val="Heading3"/>
      </w:pPr>
      <w:bookmarkStart w:id="1068" w:name="_Toc193382721"/>
      <w:bookmarkStart w:id="1069" w:name="_CR5_4_2"/>
      <w:bookmarkEnd w:id="1069"/>
      <w:r w:rsidRPr="00D95AF2">
        <w:t>5.4.2</w:t>
      </w:r>
      <w:r w:rsidRPr="00D95AF2">
        <w:tab/>
        <w:t>Exception conditions</w:t>
      </w:r>
      <w:bookmarkEnd w:id="1068"/>
    </w:p>
    <w:p w14:paraId="67FEE7E2" w14:textId="77777777" w:rsidR="008831A2" w:rsidRPr="00D95AF2" w:rsidRDefault="008831A2">
      <w:r w:rsidRPr="00D95AF2">
        <w:t>Under normal conditions, the call control entity of the mobile station or of the network initiates call clearing by sending a DISCONNECT message to its peer entity; then both entities follow the procedures defined in subclauses 5.4.3 and 5.4.4 respectively.</w:t>
      </w:r>
    </w:p>
    <w:p w14:paraId="3912AA6F" w14:textId="77777777" w:rsidR="008831A2" w:rsidRPr="00D95AF2" w:rsidRDefault="008831A2">
      <w:r w:rsidRPr="00D95AF2">
        <w:t>As an exception to the above rule, the call control entity of the mobile station or of the network, in response to a SETUP or START CC or CC-ESTABLISHMENT CC-ESTABLISHMENT CONFIRMED or RECALL</w:t>
      </w:r>
      <w:r w:rsidRPr="00D95AF2">
        <w:rPr>
          <w:i/>
        </w:rPr>
        <w:t xml:space="preserve"> </w:t>
      </w:r>
      <w:r w:rsidRPr="00D95AF2">
        <w:t>message, can reject a call by stopping all running call control timers, responding with a RELEASE COMPLETE message, releasing the MM connection, and returning to the "null" state, provided no other response has previously been sent.</w:t>
      </w:r>
    </w:p>
    <w:p w14:paraId="1C213C4B" w14:textId="77777777" w:rsidR="008831A2" w:rsidRPr="00D95AF2" w:rsidRDefault="008831A2">
      <w:r w:rsidRPr="00D95AF2">
        <w:t>As a further exception, the call control entity of the network may initiate call clearing by stopping all running call control timers, sending a RELEASE message, starting timer T308, and entering the "release request" state.</w:t>
      </w:r>
    </w:p>
    <w:p w14:paraId="4212C62A" w14:textId="77777777" w:rsidR="008831A2" w:rsidRPr="00D95AF2" w:rsidRDefault="008831A2">
      <w:pPr>
        <w:pStyle w:val="NO"/>
      </w:pPr>
      <w:r w:rsidRPr="00D95AF2">
        <w:t>NOTE:</w:t>
      </w:r>
      <w:r w:rsidRPr="00D95AF2">
        <w:tab/>
        <w:t>This way to initiate call clearing by sending a RELEASE message should not be used by the network:</w:t>
      </w:r>
    </w:p>
    <w:p w14:paraId="65490695" w14:textId="77777777" w:rsidR="008831A2" w:rsidRPr="00D95AF2" w:rsidRDefault="008831A2">
      <w:pPr>
        <w:pStyle w:val="B4"/>
      </w:pPr>
      <w:r w:rsidRPr="00D95AF2">
        <w:t>-</w:t>
      </w:r>
      <w:r w:rsidRPr="00D95AF2">
        <w:tab/>
        <w:t xml:space="preserve">if in-band tones/announcements are provided and the network decides to use the procedure described in </w:t>
      </w:r>
      <w:r w:rsidR="009D2EE9" w:rsidRPr="00D95AF2">
        <w:t>subclause </w:t>
      </w:r>
      <w:r w:rsidRPr="00D95AF2">
        <w:t>5.4.4.1.1.1 or 5.4.4.2.1;</w:t>
      </w:r>
    </w:p>
    <w:p w14:paraId="3D8E6D5A" w14:textId="77777777" w:rsidR="008831A2" w:rsidRPr="00D95AF2" w:rsidRDefault="008831A2">
      <w:pPr>
        <w:pStyle w:val="B4"/>
      </w:pPr>
      <w:r w:rsidRPr="00D95AF2">
        <w:t>-</w:t>
      </w:r>
      <w:r w:rsidRPr="00D95AF2">
        <w:tab/>
        <w:t>if the network wants to have the opportunity to respond to information sent by the mobile station during call clearing, e.g. when the network indicates that "CCBS activation is possible".</w:t>
      </w:r>
    </w:p>
    <w:p w14:paraId="1C05ECC4" w14:textId="77777777" w:rsidR="008831A2" w:rsidRPr="00D95AF2" w:rsidRDefault="008831A2">
      <w:r w:rsidRPr="00D95AF2">
        <w:t>A call control entity shall accept an incoming RELEASE COMPLETE message used to initiate the call clearing even though the cause information element is not included.</w:t>
      </w:r>
    </w:p>
    <w:p w14:paraId="2A58D13A" w14:textId="77777777" w:rsidR="008831A2" w:rsidRPr="00D95AF2" w:rsidRDefault="008831A2">
      <w:r w:rsidRPr="00D95AF2">
        <w:t>A control entity shall accept an incoming RELEASE message used to initiate the call clearing even though the cause information element is not included.</w:t>
      </w:r>
    </w:p>
    <w:p w14:paraId="2C5F767D" w14:textId="77777777" w:rsidR="008831A2" w:rsidRPr="00D95AF2" w:rsidRDefault="008831A2">
      <w:r w:rsidRPr="00D95AF2">
        <w:t>Furthermore, a call control entity shall regard an incoming RELEASE COMPLETE message as consistent with any of its states; a call control entity shall regard an incoming RELEASE message as consistent with any of its states except the null state: a call control entity of the mobile station shall regard an incoming DISCONNECT message as consistent with any of its call control states except the "null" state, the "release request" state, and the "disconnect indication" state; a call control entity of the network shall regard an incoming DISCONNECT message as consistent with any of its call control states except the "null" state and the "release request" state.</w:t>
      </w:r>
    </w:p>
    <w:p w14:paraId="655159C6" w14:textId="77777777" w:rsidR="008831A2" w:rsidRPr="00D95AF2" w:rsidRDefault="008831A2">
      <w:pPr>
        <w:pStyle w:val="NO"/>
      </w:pPr>
      <w:r w:rsidRPr="00D95AF2">
        <w:t>NOTE:</w:t>
      </w:r>
      <w:r w:rsidRPr="00D95AF2">
        <w:tab/>
        <w:t>This allows the introduction of shorter call clearing procedures in the future.</w:t>
      </w:r>
    </w:p>
    <w:p w14:paraId="7CEDDBE4" w14:textId="77777777" w:rsidR="008831A2" w:rsidRPr="00D95AF2" w:rsidRDefault="008831A2">
      <w:pPr>
        <w:pStyle w:val="Heading3"/>
      </w:pPr>
      <w:bookmarkStart w:id="1070" w:name="_Toc193382722"/>
      <w:bookmarkStart w:id="1071" w:name="_CR5_4_3"/>
      <w:bookmarkEnd w:id="1071"/>
      <w:r w:rsidRPr="00D95AF2">
        <w:t>5.4.3</w:t>
      </w:r>
      <w:r w:rsidRPr="00D95AF2">
        <w:tab/>
        <w:t>Clearing initiated by the mobile station</w:t>
      </w:r>
      <w:bookmarkEnd w:id="1070"/>
    </w:p>
    <w:p w14:paraId="4C19A74C" w14:textId="77777777" w:rsidR="008831A2" w:rsidRPr="00D95AF2" w:rsidRDefault="008831A2">
      <w:pPr>
        <w:pStyle w:val="Heading4"/>
      </w:pPr>
      <w:bookmarkStart w:id="1072" w:name="_Toc193382723"/>
      <w:bookmarkStart w:id="1073" w:name="_CR5_4_3_1"/>
      <w:bookmarkEnd w:id="1073"/>
      <w:r w:rsidRPr="00D95AF2">
        <w:t>5.4.3.1</w:t>
      </w:r>
      <w:r w:rsidRPr="00D95AF2">
        <w:tab/>
        <w:t>Initiation of call clearing</w:t>
      </w:r>
      <w:bookmarkEnd w:id="1072"/>
    </w:p>
    <w:p w14:paraId="0F33F6FD" w14:textId="77777777" w:rsidR="008831A2" w:rsidRPr="00D95AF2" w:rsidRDefault="008831A2">
      <w:r w:rsidRPr="00D95AF2">
        <w:t xml:space="preserve">Apart from the exceptions identified in </w:t>
      </w:r>
      <w:r w:rsidR="009D2EE9" w:rsidRPr="00D95AF2">
        <w:t>subclause </w:t>
      </w:r>
      <w:r w:rsidRPr="00D95AF2">
        <w:t>5.4.2, the call control entity of the mobile station shall initiate clearing by: stopping all running call control timers, sending a DISCONNECT message; starting timer T305; and entering the "disconnect request" state.</w:t>
      </w:r>
    </w:p>
    <w:p w14:paraId="5796FC5C" w14:textId="77777777" w:rsidR="008831A2" w:rsidRPr="00D95AF2" w:rsidRDefault="008831A2">
      <w:pPr>
        <w:pStyle w:val="Heading4"/>
      </w:pPr>
      <w:bookmarkStart w:id="1074" w:name="_Toc193382724"/>
      <w:bookmarkStart w:id="1075" w:name="_CR5_4_3_2"/>
      <w:bookmarkEnd w:id="1075"/>
      <w:r w:rsidRPr="00D95AF2">
        <w:t>5.4.3.2</w:t>
      </w:r>
      <w:r w:rsidRPr="00D95AF2">
        <w:tab/>
        <w:t>Receipt of a DISCONNECT message from the mobile station.</w:t>
      </w:r>
      <w:bookmarkEnd w:id="1074"/>
    </w:p>
    <w:p w14:paraId="565C34F4" w14:textId="77777777" w:rsidR="008831A2" w:rsidRPr="00D95AF2" w:rsidRDefault="008831A2">
      <w:r w:rsidRPr="00D95AF2">
        <w:t>The call control entity in the network in any state except the "null" state and the "release request" state shall, upon receipt of a DISCONNECT message:</w:t>
      </w:r>
    </w:p>
    <w:p w14:paraId="2A68652F" w14:textId="77777777" w:rsidR="008831A2" w:rsidRPr="00D95AF2" w:rsidRDefault="008831A2">
      <w:pPr>
        <w:pStyle w:val="B1"/>
      </w:pPr>
      <w:r w:rsidRPr="00D95AF2">
        <w:lastRenderedPageBreak/>
        <w:t>-</w:t>
      </w:r>
      <w:r w:rsidRPr="00D95AF2">
        <w:tab/>
        <w:t>Stop all running call control timers;</w:t>
      </w:r>
    </w:p>
    <w:p w14:paraId="01FE8F2C" w14:textId="77777777" w:rsidR="008831A2" w:rsidRPr="00D95AF2" w:rsidRDefault="008831A2">
      <w:pPr>
        <w:pStyle w:val="B1"/>
      </w:pPr>
      <w:r w:rsidRPr="00D95AF2">
        <w:t>-</w:t>
      </w:r>
      <w:r w:rsidRPr="00D95AF2">
        <w:tab/>
        <w:t>initiate procedures to clear the network connection and the call to the remote user;</w:t>
      </w:r>
    </w:p>
    <w:p w14:paraId="1DC74F52" w14:textId="77777777" w:rsidR="008831A2" w:rsidRPr="00D95AF2" w:rsidRDefault="008831A2">
      <w:pPr>
        <w:pStyle w:val="B1"/>
      </w:pPr>
      <w:r w:rsidRPr="00D95AF2">
        <w:t>-</w:t>
      </w:r>
      <w:r w:rsidRPr="00D95AF2">
        <w:tab/>
        <w:t>send a RELEASE message to its peer entity;</w:t>
      </w:r>
    </w:p>
    <w:p w14:paraId="023AC972" w14:textId="77777777" w:rsidR="008831A2" w:rsidRPr="00D95AF2" w:rsidRDefault="008831A2">
      <w:pPr>
        <w:pStyle w:val="B1"/>
      </w:pPr>
      <w:r w:rsidRPr="00D95AF2">
        <w:t>-</w:t>
      </w:r>
      <w:r w:rsidRPr="00D95AF2">
        <w:tab/>
        <w:t>start timer T308; and</w:t>
      </w:r>
    </w:p>
    <w:p w14:paraId="244EDDED" w14:textId="77777777" w:rsidR="008831A2" w:rsidRPr="00D95AF2" w:rsidRDefault="008831A2">
      <w:pPr>
        <w:pStyle w:val="B1"/>
      </w:pPr>
      <w:r w:rsidRPr="00D95AF2">
        <w:t>-</w:t>
      </w:r>
      <w:r w:rsidRPr="00D95AF2">
        <w:tab/>
        <w:t>enter the "release request" state.</w:t>
      </w:r>
    </w:p>
    <w:p w14:paraId="00A499D5" w14:textId="77777777" w:rsidR="008831A2" w:rsidRPr="00D95AF2" w:rsidRDefault="008831A2">
      <w:pPr>
        <w:pStyle w:val="NO"/>
      </w:pPr>
      <w:r w:rsidRPr="00D95AF2">
        <w:t>NOTE:</w:t>
      </w:r>
      <w:r w:rsidRPr="00D95AF2">
        <w:tab/>
        <w:t>The RELEASE message has only local significance and does not imply an acknowledgement of clearing from the remote user.</w:t>
      </w:r>
    </w:p>
    <w:p w14:paraId="45AE247F" w14:textId="77777777" w:rsidR="008831A2" w:rsidRPr="00D95AF2" w:rsidRDefault="008831A2">
      <w:pPr>
        <w:pStyle w:val="Heading4"/>
      </w:pPr>
      <w:bookmarkStart w:id="1076" w:name="_Toc193382725"/>
      <w:bookmarkStart w:id="1077" w:name="_CR5_4_3_3"/>
      <w:bookmarkEnd w:id="1077"/>
      <w:r w:rsidRPr="00D95AF2">
        <w:t>5.4.3.3</w:t>
      </w:r>
      <w:r w:rsidRPr="00D95AF2">
        <w:tab/>
        <w:t>Receipt of a RELEASE message from the network</w:t>
      </w:r>
      <w:bookmarkEnd w:id="1076"/>
    </w:p>
    <w:p w14:paraId="44BAE4BE" w14:textId="77777777" w:rsidR="008831A2" w:rsidRPr="00D95AF2" w:rsidRDefault="008831A2">
      <w:r w:rsidRPr="00D95AF2">
        <w:t>The call control entity of the mobile station in any state except the "null" state and the "release request" state, shall, upon receipt of a RELEASE message: stop all running call control timers; send a RELEASE COMPLETE message; release the MM connection; and return to the "null" state.</w:t>
      </w:r>
    </w:p>
    <w:p w14:paraId="50E632B3" w14:textId="77777777" w:rsidR="008831A2" w:rsidRPr="00D95AF2" w:rsidRDefault="008831A2">
      <w:pPr>
        <w:pStyle w:val="Heading4"/>
      </w:pPr>
      <w:bookmarkStart w:id="1078" w:name="_Toc193382726"/>
      <w:bookmarkStart w:id="1079" w:name="_CR5_4_3_4"/>
      <w:bookmarkEnd w:id="1079"/>
      <w:r w:rsidRPr="00D95AF2">
        <w:t>5.4.3.4</w:t>
      </w:r>
      <w:r w:rsidRPr="00D95AF2">
        <w:tab/>
        <w:t>Receipt of a RELEASE COMPLETE message from the mobile station</w:t>
      </w:r>
      <w:bookmarkEnd w:id="1078"/>
    </w:p>
    <w:p w14:paraId="2A33E986" w14:textId="77777777" w:rsidR="008831A2" w:rsidRPr="00D95AF2" w:rsidRDefault="008831A2">
      <w:r w:rsidRPr="00D95AF2">
        <w:t>A call control entity of the network in any call control state shall, upon receipt of a RELEASE COMPLETE message from its peer entity in the mobile station: stop all running call control timers; release the MM connection; and return to the "null" state.</w:t>
      </w:r>
    </w:p>
    <w:p w14:paraId="2492941F" w14:textId="77777777" w:rsidR="008831A2" w:rsidRPr="00D95AF2" w:rsidRDefault="008831A2">
      <w:pPr>
        <w:pStyle w:val="Heading4"/>
      </w:pPr>
      <w:bookmarkStart w:id="1080" w:name="_Toc193382727"/>
      <w:bookmarkStart w:id="1081" w:name="_CR5_4_3_5"/>
      <w:bookmarkEnd w:id="1081"/>
      <w:r w:rsidRPr="00D95AF2">
        <w:t>5.4.3.5</w:t>
      </w:r>
      <w:r w:rsidRPr="00D95AF2">
        <w:tab/>
        <w:t>Abnormal cases</w:t>
      </w:r>
      <w:bookmarkEnd w:id="1080"/>
    </w:p>
    <w:p w14:paraId="264925F5" w14:textId="77777777" w:rsidR="008831A2" w:rsidRPr="00D95AF2" w:rsidRDefault="008831A2">
      <w:r w:rsidRPr="00D95AF2">
        <w:t>The call control entity of the mobile station in the "disconnect request" state, shall upon expiry of timer T305: send a RELEASE message to the network with the cause number originally contained in the DISCONNECT message and optionally, a second cause information element with cause #102 "recovery on timer expiry", start timer T308, and enter the "release request" state.</w:t>
      </w:r>
    </w:p>
    <w:p w14:paraId="5F41E06C" w14:textId="77777777" w:rsidR="008831A2" w:rsidRPr="00D95AF2" w:rsidRDefault="008831A2">
      <w:r w:rsidRPr="00D95AF2">
        <w:t>The call control entity of the network in the "release request" state, shall, at first expiry of timer T308, retransmit the RELEASE message, start timer T308, and stay in the "release request" state. At second expiry of timer T308, the call control entity of the network shall: release the MM connection; and return to the "null" state.</w:t>
      </w:r>
    </w:p>
    <w:p w14:paraId="7D4B86D1" w14:textId="77777777" w:rsidR="008831A2" w:rsidRPr="00D95AF2" w:rsidRDefault="008831A2">
      <w:pPr>
        <w:pStyle w:val="Heading3"/>
      </w:pPr>
      <w:bookmarkStart w:id="1082" w:name="_Toc193382728"/>
      <w:bookmarkStart w:id="1083" w:name="_CR5_4_4"/>
      <w:bookmarkEnd w:id="1083"/>
      <w:r w:rsidRPr="00D95AF2">
        <w:t>5.4.4</w:t>
      </w:r>
      <w:r w:rsidRPr="00D95AF2">
        <w:tab/>
        <w:t>Clearing initiated by the network</w:t>
      </w:r>
      <w:bookmarkEnd w:id="1082"/>
    </w:p>
    <w:p w14:paraId="557FFC3B" w14:textId="77777777" w:rsidR="008831A2" w:rsidRPr="00D95AF2" w:rsidRDefault="008831A2">
      <w:r w:rsidRPr="00D95AF2">
        <w:t xml:space="preserve">Apart from the exception conditions identified in </w:t>
      </w:r>
      <w:r w:rsidR="009D2EE9" w:rsidRPr="00D95AF2">
        <w:t>subclause </w:t>
      </w:r>
      <w:r w:rsidRPr="00D95AF2">
        <w:t>5.4.2, the call control entity of the network shall initiate clearing by: sending a DISCONNECT message; and entering the "disconnect indication" state. The DISCONNECT message is a local invitation to clear the call.</w:t>
      </w:r>
    </w:p>
    <w:p w14:paraId="29FC4A76" w14:textId="77777777" w:rsidR="008831A2" w:rsidRPr="00D95AF2" w:rsidRDefault="008831A2">
      <w:pPr>
        <w:pStyle w:val="NO"/>
      </w:pPr>
      <w:r w:rsidRPr="00D95AF2">
        <w:t>NOTE:</w:t>
      </w:r>
      <w:r w:rsidRPr="00D95AF2">
        <w:tab/>
        <w:t>When the network initiates clearing by sending a RELEASE message, the procedures described in subclauses 5.4.3., 5.4.3.4 and 5.4.3.5 are followed.</w:t>
      </w:r>
    </w:p>
    <w:p w14:paraId="4EC16157" w14:textId="77777777" w:rsidR="008831A2" w:rsidRPr="00D95AF2" w:rsidRDefault="008831A2">
      <w:r w:rsidRPr="00D95AF2">
        <w:t xml:space="preserve">A mobile station that does not support the "Prolonged Clearing Procedure" shall comply with the requirements of </w:t>
      </w:r>
      <w:r w:rsidR="009D2EE9" w:rsidRPr="00D95AF2">
        <w:t>subclause </w:t>
      </w:r>
      <w:r w:rsidRPr="00D95AF2">
        <w:t xml:space="preserve">5.4.4.1 and shall ignore </w:t>
      </w:r>
      <w:r w:rsidR="009D2EE9" w:rsidRPr="00D95AF2">
        <w:t>subclause </w:t>
      </w:r>
      <w:r w:rsidRPr="00D95AF2">
        <w:t xml:space="preserve">5.4.4.2. A mobile station that supports the "Prolonged Clearing Procedure" shall comply with the requirements of subclauses 5.4.4.2 and shall ignore </w:t>
      </w:r>
      <w:r w:rsidR="009D2EE9" w:rsidRPr="00D95AF2">
        <w:t>subclause </w:t>
      </w:r>
      <w:r w:rsidRPr="00D95AF2">
        <w:t>5.4.4.1.</w:t>
      </w:r>
    </w:p>
    <w:p w14:paraId="6BC02397" w14:textId="77777777" w:rsidR="008831A2" w:rsidRPr="00D95AF2" w:rsidRDefault="008831A2">
      <w:pPr>
        <w:pStyle w:val="Heading4"/>
      </w:pPr>
      <w:bookmarkStart w:id="1084" w:name="_Toc193382729"/>
      <w:bookmarkStart w:id="1085" w:name="_CR5_4_4_1"/>
      <w:bookmarkEnd w:id="1085"/>
      <w:r w:rsidRPr="00D95AF2">
        <w:t>5.4.4.1</w:t>
      </w:r>
      <w:r w:rsidRPr="00D95AF2">
        <w:tab/>
        <w:t>Clearing initiated by the network: mobile does not support "Prolonged Clearing Procedure"</w:t>
      </w:r>
      <w:bookmarkEnd w:id="1084"/>
    </w:p>
    <w:p w14:paraId="452241A7" w14:textId="77777777" w:rsidR="008831A2" w:rsidRPr="00D95AF2" w:rsidRDefault="008831A2">
      <w:r w:rsidRPr="00D95AF2">
        <w:t>Sublause 5.4.4.1 only applies to mobile stations that do not support the "Prolonged Clearing Procedure" option.</w:t>
      </w:r>
    </w:p>
    <w:p w14:paraId="4E3D8FCA" w14:textId="77777777" w:rsidR="008831A2" w:rsidRPr="00D95AF2" w:rsidRDefault="008831A2">
      <w:pPr>
        <w:pStyle w:val="Heading4"/>
      </w:pPr>
      <w:bookmarkStart w:id="1086" w:name="_Toc193382730"/>
      <w:bookmarkStart w:id="1087" w:name="_CR5_4_4_1_1"/>
      <w:bookmarkEnd w:id="1087"/>
      <w:r w:rsidRPr="00D95AF2">
        <w:t>5.4.4.1.1</w:t>
      </w:r>
      <w:r w:rsidRPr="00D95AF2">
        <w:tab/>
        <w:t>Clearing when tones/announcements provided</w:t>
      </w:r>
      <w:bookmarkEnd w:id="1086"/>
    </w:p>
    <w:p w14:paraId="2AC21658" w14:textId="77777777" w:rsidR="008831A2" w:rsidRPr="00D95AF2" w:rsidRDefault="008831A2">
      <w:r w:rsidRPr="00D95AF2">
        <w:t xml:space="preserve">When in-band tones/announcements are provided (see </w:t>
      </w:r>
      <w:r w:rsidR="009D2EE9" w:rsidRPr="00D95AF2">
        <w:t>subclause </w:t>
      </w:r>
      <w:r w:rsidRPr="00D95AF2">
        <w:t>5.5.1), the call control entity of the network may initiate clearing by sending a DISCONNECT message containing progress indicator #8 "in-band information or appropriate pattern now available", starting timer T306, and entering the "disconnect indication" state.</w:t>
      </w:r>
    </w:p>
    <w:p w14:paraId="72DFFF43" w14:textId="77777777" w:rsidR="008831A2" w:rsidRPr="00D95AF2" w:rsidRDefault="008831A2">
      <w:pPr>
        <w:pStyle w:val="H6"/>
      </w:pPr>
      <w:bookmarkStart w:id="1088" w:name="_CR5_4_4_1_1_1"/>
      <w:r w:rsidRPr="00D95AF2">
        <w:lastRenderedPageBreak/>
        <w:t>5.4.4.1.1.1</w:t>
      </w:r>
      <w:r w:rsidRPr="00D95AF2">
        <w:tab/>
        <w:t>Receipt of a DISCONNECT message with progress indicator #8 from the network</w:t>
      </w:r>
    </w:p>
    <w:bookmarkEnd w:id="1088"/>
    <w:p w14:paraId="1650B09E" w14:textId="77777777" w:rsidR="008831A2" w:rsidRPr="00D95AF2" w:rsidRDefault="008831A2">
      <w:r w:rsidRPr="00D95AF2">
        <w:t>The call control entity of the MS in any state except the "null" state, the "disconnect indication" state, and the "release request" state, shall, upon receipt of a DISCONNECT message with progress indicator #8:</w:t>
      </w:r>
    </w:p>
    <w:p w14:paraId="309459DE" w14:textId="77777777" w:rsidR="008831A2" w:rsidRPr="00D95AF2" w:rsidRDefault="008831A2">
      <w:pPr>
        <w:pStyle w:val="B1"/>
      </w:pPr>
      <w:r w:rsidRPr="00D95AF2">
        <w:t>i)</w:t>
      </w:r>
      <w:r w:rsidRPr="00D95AF2">
        <w:tab/>
        <w:t>if an appropriate speech traffic channel is not connected, continue clearing as defined in subclause 5.4.4.1.2.1 without connecting to the in-band tone/announcement;</w:t>
      </w:r>
    </w:p>
    <w:p w14:paraId="46486387" w14:textId="77777777" w:rsidR="008831A2" w:rsidRPr="00D95AF2" w:rsidRDefault="008831A2">
      <w:pPr>
        <w:pStyle w:val="B1"/>
      </w:pPr>
      <w:r w:rsidRPr="00D95AF2">
        <w:t>ii)</w:t>
      </w:r>
      <w:r w:rsidRPr="00D95AF2">
        <w:tab/>
        <w:t xml:space="preserve">if an appropriate speech traffic channel is connected, attach the user connection for speech if it is not yet attached and enter the "disconnect indication" state. In that state, if upper layers request the clearing of the call, the call control entity of the MS shall proceed as defined in </w:t>
      </w:r>
      <w:r w:rsidR="009D2EE9" w:rsidRPr="00D95AF2">
        <w:t>subclause </w:t>
      </w:r>
      <w:r w:rsidRPr="00D95AF2">
        <w:t>5.4.4.1.2.1.</w:t>
      </w:r>
    </w:p>
    <w:p w14:paraId="621F0FA0" w14:textId="77777777" w:rsidR="008831A2" w:rsidRPr="00D95AF2" w:rsidRDefault="008831A2">
      <w:pPr>
        <w:pStyle w:val="H6"/>
      </w:pPr>
      <w:bookmarkStart w:id="1089" w:name="_CR5_4_4_1_1_2"/>
      <w:r w:rsidRPr="00D95AF2">
        <w:t>5.4.4.1.1.2</w:t>
      </w:r>
      <w:r w:rsidRPr="00D95AF2">
        <w:tab/>
        <w:t>Expiry of timer T306</w:t>
      </w:r>
    </w:p>
    <w:bookmarkEnd w:id="1089"/>
    <w:p w14:paraId="5CA7684E" w14:textId="77777777" w:rsidR="008831A2" w:rsidRPr="00D95AF2" w:rsidRDefault="008831A2">
      <w:r w:rsidRPr="00D95AF2">
        <w:t>The call control entity of the network, having entered the "disconnect indication" state after sending a disconnect message with the progress indicator #8, shall, upon expiry of timer T306, continue clearing by sending a RELEASE message with the cause number originally contained in the DISCONNECT message; starting timer T308; and entering the "release request" state.</w:t>
      </w:r>
    </w:p>
    <w:p w14:paraId="1D5969DB" w14:textId="77777777" w:rsidR="008831A2" w:rsidRPr="00D95AF2" w:rsidRDefault="008831A2">
      <w:pPr>
        <w:pStyle w:val="Heading5"/>
      </w:pPr>
      <w:bookmarkStart w:id="1090" w:name="_Toc193382731"/>
      <w:bookmarkStart w:id="1091" w:name="_CR5_4_4_1_2"/>
      <w:bookmarkEnd w:id="1091"/>
      <w:r w:rsidRPr="00D95AF2">
        <w:t>5.4.4.1.2</w:t>
      </w:r>
      <w:r w:rsidRPr="00D95AF2">
        <w:tab/>
        <w:t>Clearing when tones/announcements not provided</w:t>
      </w:r>
      <w:bookmarkEnd w:id="1090"/>
    </w:p>
    <w:p w14:paraId="0A3EB128" w14:textId="77777777" w:rsidR="008831A2" w:rsidRPr="00D95AF2" w:rsidRDefault="008831A2">
      <w:r w:rsidRPr="00D95AF2">
        <w:t>When in-band tones and announcements are not provided, the call control entity of the network shall initiate call clearing by stopping all running call control timers, sending a DISCONNECT message without progress indicator, starting timer T305 and entering the "disconnect indication" state.</w:t>
      </w:r>
    </w:p>
    <w:p w14:paraId="221F00A8" w14:textId="77777777" w:rsidR="008831A2" w:rsidRPr="00D95AF2" w:rsidRDefault="008831A2">
      <w:pPr>
        <w:pStyle w:val="H6"/>
      </w:pPr>
      <w:bookmarkStart w:id="1092" w:name="_CR5_4_4_1_2_1"/>
      <w:r w:rsidRPr="00D95AF2">
        <w:t>5.4.4.1.2.1</w:t>
      </w:r>
      <w:r w:rsidRPr="00D95AF2">
        <w:tab/>
        <w:t>Receipt of a DISCONNECT message without progress indicator or with progress indicator different from #8 from the network</w:t>
      </w:r>
    </w:p>
    <w:bookmarkEnd w:id="1092"/>
    <w:p w14:paraId="1A68FE8E" w14:textId="77777777" w:rsidR="008831A2" w:rsidRPr="00D95AF2" w:rsidRDefault="008831A2">
      <w:pPr>
        <w:keepNext/>
      </w:pPr>
      <w:r w:rsidRPr="00D95AF2">
        <w:t>The call control entity of the mobile station in any state except the "null" state, the "disconnect indication" state, and the "release request" state, shall, upon the receipt of a DISCONNECT message without progress indicator information element or with progress indicator different from #8:</w:t>
      </w:r>
    </w:p>
    <w:p w14:paraId="48FA590A" w14:textId="77777777" w:rsidR="008831A2" w:rsidRPr="00D95AF2" w:rsidRDefault="008831A2">
      <w:pPr>
        <w:pStyle w:val="B1"/>
        <w:keepNext/>
      </w:pPr>
      <w:r w:rsidRPr="00D95AF2">
        <w:t>-</w:t>
      </w:r>
      <w:r w:rsidRPr="00D95AF2">
        <w:tab/>
        <w:t>stop all running call control timers;</w:t>
      </w:r>
    </w:p>
    <w:p w14:paraId="4736AB1A" w14:textId="77777777" w:rsidR="008831A2" w:rsidRPr="00D95AF2" w:rsidRDefault="008831A2">
      <w:pPr>
        <w:pStyle w:val="B1"/>
        <w:keepNext/>
      </w:pPr>
      <w:r w:rsidRPr="00D95AF2">
        <w:t>-</w:t>
      </w:r>
      <w:r w:rsidRPr="00D95AF2">
        <w:tab/>
        <w:t>send a RELEASE message;</w:t>
      </w:r>
    </w:p>
    <w:p w14:paraId="174ECF74" w14:textId="77777777" w:rsidR="008831A2" w:rsidRPr="00D95AF2" w:rsidRDefault="008831A2">
      <w:pPr>
        <w:pStyle w:val="B1"/>
      </w:pPr>
      <w:r w:rsidRPr="00D95AF2">
        <w:t>-</w:t>
      </w:r>
      <w:r w:rsidRPr="00D95AF2">
        <w:tab/>
        <w:t>start timer T308; and</w:t>
      </w:r>
    </w:p>
    <w:p w14:paraId="457941CC" w14:textId="77777777" w:rsidR="008831A2" w:rsidRPr="00D95AF2" w:rsidRDefault="008831A2">
      <w:pPr>
        <w:pStyle w:val="B1"/>
      </w:pPr>
      <w:r w:rsidRPr="00D95AF2">
        <w:t>-</w:t>
      </w:r>
      <w:r w:rsidRPr="00D95AF2">
        <w:tab/>
        <w:t>enter the "release request" state.</w:t>
      </w:r>
    </w:p>
    <w:p w14:paraId="57DE12D6" w14:textId="77777777" w:rsidR="008831A2" w:rsidRPr="00D95AF2" w:rsidRDefault="008831A2">
      <w:pPr>
        <w:pStyle w:val="H6"/>
      </w:pPr>
      <w:bookmarkStart w:id="1093" w:name="_CR5_4_4_1_2_2"/>
      <w:r w:rsidRPr="00D95AF2">
        <w:t>5.4.4.1.2.2</w:t>
      </w:r>
      <w:r w:rsidRPr="00D95AF2">
        <w:tab/>
        <w:t>Receipt of a RELEASE message from the mobile station</w:t>
      </w:r>
    </w:p>
    <w:bookmarkEnd w:id="1093"/>
    <w:p w14:paraId="7D8592E0" w14:textId="77777777" w:rsidR="008831A2" w:rsidRPr="00D95AF2" w:rsidRDefault="008831A2">
      <w:r w:rsidRPr="00D95AF2">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0860943D" w14:textId="77777777" w:rsidR="008831A2" w:rsidRPr="00D95AF2" w:rsidRDefault="008831A2">
      <w:pPr>
        <w:pStyle w:val="H6"/>
      </w:pPr>
      <w:bookmarkStart w:id="1094" w:name="_CR5_4_4_1_2_3"/>
      <w:r w:rsidRPr="00D95AF2">
        <w:t>5.4.4.1.2.3</w:t>
      </w:r>
      <w:r w:rsidRPr="00D95AF2">
        <w:tab/>
        <w:t>Abnormal cases</w:t>
      </w:r>
    </w:p>
    <w:bookmarkEnd w:id="1094"/>
    <w:p w14:paraId="7C239B2F" w14:textId="77777777" w:rsidR="008831A2" w:rsidRPr="00D95AF2" w:rsidRDefault="008831A2">
      <w:pPr>
        <w:keepLines/>
      </w:pPr>
      <w:r w:rsidRPr="00D95AF2">
        <w:t>The call control entity of the network, having entered the "disconnect indication" state after sending a DISCONNECT message without progress indicator or with progress indicator different from #8, shall upon expiry of timer T305: send a RELEASE message to the mobile station with the cause number originally contained in the DISCONNECT message; start timer T308; and enter the "release request" state. In addition to the original clearing cause, the RELEASE message may contain a second cause information element with cause #102 "recovery on timer expiry".</w:t>
      </w:r>
    </w:p>
    <w:p w14:paraId="7D054EA9" w14:textId="77777777" w:rsidR="008831A2" w:rsidRPr="00D95AF2" w:rsidRDefault="008831A2">
      <w:pPr>
        <w:pStyle w:val="Heading5"/>
      </w:pPr>
      <w:bookmarkStart w:id="1095" w:name="_Toc193382732"/>
      <w:bookmarkStart w:id="1096" w:name="_CR5_4_4_1_3"/>
      <w:bookmarkEnd w:id="1096"/>
      <w:r w:rsidRPr="00D95AF2">
        <w:t>5.4.4.1.3</w:t>
      </w:r>
      <w:r w:rsidRPr="00D95AF2">
        <w:tab/>
        <w:t>Completion of clearing</w:t>
      </w:r>
      <w:bookmarkEnd w:id="1095"/>
    </w:p>
    <w:p w14:paraId="4FA79B82" w14:textId="77777777" w:rsidR="008831A2" w:rsidRPr="00D95AF2" w:rsidRDefault="008831A2">
      <w:r w:rsidRPr="00D95AF2">
        <w:t>A call control entity of the mobile station in any call control state shall, upon receipt of a RELEASE COMPLETE message from its peer entity in the network: stop all running call control timers; release the MM connection; and return to the "null" state.</w:t>
      </w:r>
    </w:p>
    <w:p w14:paraId="6C05BCA4" w14:textId="77777777" w:rsidR="008831A2" w:rsidRPr="00D95AF2" w:rsidRDefault="008831A2">
      <w:pPr>
        <w:pStyle w:val="H6"/>
      </w:pPr>
      <w:bookmarkStart w:id="1097" w:name="_CR5_4_4_1_3_1"/>
      <w:r w:rsidRPr="00D95AF2">
        <w:lastRenderedPageBreak/>
        <w:t>5.4.4.1.3.1</w:t>
      </w:r>
      <w:r w:rsidRPr="00D95AF2">
        <w:tab/>
        <w:t>Abnormal cases</w:t>
      </w:r>
    </w:p>
    <w:bookmarkEnd w:id="1097"/>
    <w:p w14:paraId="3322C76E" w14:textId="77777777" w:rsidR="008831A2" w:rsidRPr="00D95AF2" w:rsidRDefault="008831A2">
      <w:r w:rsidRPr="00D95AF2">
        <w:t>The call control entity of the mobile station in the "release request" state shall at first expiry of timer T308 retransmit the RELEASE message and restart timer T308. At second expiry of timer T308, the call control entity of the mobile station shall: release the MM connection; and return to the "null" state.</w:t>
      </w:r>
    </w:p>
    <w:p w14:paraId="58499782" w14:textId="77777777" w:rsidR="008831A2" w:rsidRPr="00D95AF2" w:rsidRDefault="008831A2">
      <w:pPr>
        <w:pStyle w:val="Heading4"/>
      </w:pPr>
      <w:bookmarkStart w:id="1098" w:name="_Toc193382733"/>
      <w:bookmarkStart w:id="1099" w:name="_CR5_4_4_2"/>
      <w:bookmarkEnd w:id="1099"/>
      <w:r w:rsidRPr="00D95AF2">
        <w:t>5.4.4.2</w:t>
      </w:r>
      <w:r w:rsidRPr="00D95AF2">
        <w:tab/>
        <w:t>Clearing initiated by the network: mobile supports "Prolonged Clearing Procedure"</w:t>
      </w:r>
      <w:bookmarkEnd w:id="1098"/>
    </w:p>
    <w:p w14:paraId="1A463A2F" w14:textId="77777777" w:rsidR="008831A2" w:rsidRPr="00D95AF2" w:rsidRDefault="008831A2">
      <w:r w:rsidRPr="00D95AF2">
        <w:t>Sublause 5.4.4.2 only applies to mobile stations that support the "Prolonged Clearing Procedure" option.</w:t>
      </w:r>
    </w:p>
    <w:p w14:paraId="1332DC64" w14:textId="77777777" w:rsidR="008831A2" w:rsidRPr="00D95AF2" w:rsidRDefault="008831A2">
      <w:pPr>
        <w:pStyle w:val="Heading5"/>
      </w:pPr>
      <w:bookmarkStart w:id="1100" w:name="_Toc193382734"/>
      <w:bookmarkStart w:id="1101" w:name="_CR5_4_4_2_1"/>
      <w:bookmarkEnd w:id="1101"/>
      <w:r w:rsidRPr="00D95AF2">
        <w:t>5.4.4.2.1</w:t>
      </w:r>
      <w:r w:rsidRPr="00D95AF2">
        <w:tab/>
        <w:t>Clearing when tones/announcements provided and the network does not indicate that "CCBS activation is possible"</w:t>
      </w:r>
      <w:bookmarkEnd w:id="1100"/>
    </w:p>
    <w:p w14:paraId="213DAE77" w14:textId="77777777" w:rsidR="008831A2" w:rsidRPr="00D95AF2" w:rsidRDefault="008831A2">
      <w:r w:rsidRPr="00D95AF2">
        <w:t xml:space="preserve">When in-band tones/announcements are provided (see </w:t>
      </w:r>
      <w:r w:rsidR="009D2EE9" w:rsidRPr="00D95AF2">
        <w:t>subclause </w:t>
      </w:r>
      <w:r w:rsidRPr="00D95AF2">
        <w:t xml:space="preserve">5.5.1) and CCBS is not applicable, the call control entity of the network may initiate clearing by sending a DISCONNECT message containing progress indicator #8 "in-band information or appropriate pattern now available", either not containing an </w:t>
      </w:r>
      <w:r w:rsidRPr="00D95AF2">
        <w:rPr>
          <w:i/>
        </w:rPr>
        <w:t>Allowed Actions</w:t>
      </w:r>
      <w:r w:rsidRPr="00D95AF2">
        <w:t xml:space="preserve"> IE or containing an </w:t>
      </w:r>
      <w:r w:rsidRPr="00D95AF2">
        <w:rPr>
          <w:i/>
        </w:rPr>
        <w:t>Allowed Actions</w:t>
      </w:r>
      <w:r w:rsidRPr="00D95AF2">
        <w:t xml:space="preserve"> IE indicating "CCBS activation is not possible", starting timer T306, and entering the "disconnect indication" state.</w:t>
      </w:r>
    </w:p>
    <w:p w14:paraId="565ABF4E" w14:textId="77777777" w:rsidR="008831A2" w:rsidRPr="00D95AF2" w:rsidRDefault="008831A2">
      <w:pPr>
        <w:pStyle w:val="H6"/>
      </w:pPr>
      <w:bookmarkStart w:id="1102" w:name="_CR5_4_4_2_1_1"/>
      <w:r w:rsidRPr="00D95AF2">
        <w:t>5.4.4.2.1.1</w:t>
      </w:r>
      <w:r w:rsidRPr="00D95AF2">
        <w:tab/>
        <w:t>Receipt of a DISCONNECT message</w:t>
      </w:r>
    </w:p>
    <w:bookmarkEnd w:id="1102"/>
    <w:p w14:paraId="7269F663" w14:textId="77777777" w:rsidR="008831A2" w:rsidRPr="00D95AF2" w:rsidRDefault="008831A2">
      <w:pPr>
        <w:keepNext/>
      </w:pPr>
      <w:r w:rsidRPr="00D95AF2">
        <w:t xml:space="preserve">The call control entity of the MS in any state except the "null" state, the "disconnect indication" state, and the "release request" state, shall, upon receipt of a DISCONNECT message with progress indicator #8 and, either not containing an </w:t>
      </w:r>
      <w:r w:rsidRPr="00D95AF2">
        <w:rPr>
          <w:i/>
        </w:rPr>
        <w:t>Allowed Actions</w:t>
      </w:r>
      <w:r w:rsidRPr="00D95AF2">
        <w:t xml:space="preserve"> IE or containing an </w:t>
      </w:r>
      <w:r w:rsidRPr="00D95AF2">
        <w:rPr>
          <w:i/>
        </w:rPr>
        <w:t>Allowed Actions</w:t>
      </w:r>
      <w:r w:rsidRPr="00D95AF2">
        <w:t xml:space="preserve"> IE indicating "CCBS activation is not possible":</w:t>
      </w:r>
    </w:p>
    <w:p w14:paraId="661E391C" w14:textId="77777777" w:rsidR="008831A2" w:rsidRPr="00D95AF2" w:rsidRDefault="008831A2">
      <w:pPr>
        <w:pStyle w:val="B1"/>
        <w:keepNext/>
      </w:pPr>
      <w:r w:rsidRPr="00D95AF2">
        <w:t>i)</w:t>
      </w:r>
      <w:r w:rsidRPr="00D95AF2">
        <w:tab/>
        <w:t xml:space="preserve">if an appropriate speech traffic channel is not connected, </w:t>
      </w:r>
    </w:p>
    <w:p w14:paraId="3081DED5" w14:textId="77777777" w:rsidR="008831A2" w:rsidRPr="00D95AF2" w:rsidRDefault="008831A2">
      <w:pPr>
        <w:pStyle w:val="B2"/>
        <w:keepNext/>
      </w:pPr>
      <w:r w:rsidRPr="00D95AF2">
        <w:t>-</w:t>
      </w:r>
      <w:r w:rsidRPr="00D95AF2">
        <w:tab/>
        <w:t>stop all running call control timers;</w:t>
      </w:r>
    </w:p>
    <w:p w14:paraId="014E6E4B" w14:textId="77777777" w:rsidR="008831A2" w:rsidRPr="00D95AF2" w:rsidRDefault="008831A2">
      <w:pPr>
        <w:pStyle w:val="B2"/>
      </w:pPr>
      <w:r w:rsidRPr="00D95AF2">
        <w:t>-</w:t>
      </w:r>
      <w:r w:rsidRPr="00D95AF2">
        <w:tab/>
        <w:t>send a RELEASE message;</w:t>
      </w:r>
    </w:p>
    <w:p w14:paraId="38E9EFB7" w14:textId="77777777" w:rsidR="008831A2" w:rsidRPr="00D95AF2" w:rsidRDefault="008831A2">
      <w:pPr>
        <w:pStyle w:val="B2"/>
      </w:pPr>
      <w:r w:rsidRPr="00D95AF2">
        <w:t>-</w:t>
      </w:r>
      <w:r w:rsidRPr="00D95AF2">
        <w:tab/>
        <w:t>start timer T308;</w:t>
      </w:r>
    </w:p>
    <w:p w14:paraId="019E095D" w14:textId="77777777" w:rsidR="008831A2" w:rsidRPr="00D95AF2" w:rsidRDefault="008831A2">
      <w:pPr>
        <w:pStyle w:val="B2"/>
      </w:pPr>
      <w:r w:rsidRPr="00D95AF2">
        <w:t>-</w:t>
      </w:r>
      <w:r w:rsidRPr="00D95AF2">
        <w:tab/>
        <w:t>enter the "release request" state; and</w:t>
      </w:r>
    </w:p>
    <w:p w14:paraId="26D9F779" w14:textId="77777777" w:rsidR="008831A2" w:rsidRPr="00D95AF2" w:rsidRDefault="008831A2">
      <w:pPr>
        <w:pStyle w:val="B2"/>
      </w:pPr>
      <w:r w:rsidRPr="00D95AF2">
        <w:t>-</w:t>
      </w:r>
      <w:r w:rsidRPr="00D95AF2">
        <w:tab/>
        <w:t>not connect to the in-band tone/announcement.</w:t>
      </w:r>
    </w:p>
    <w:p w14:paraId="12F7A9C3" w14:textId="77777777" w:rsidR="008831A2" w:rsidRPr="00D95AF2" w:rsidRDefault="008831A2">
      <w:pPr>
        <w:pStyle w:val="B1"/>
      </w:pPr>
      <w:r w:rsidRPr="00D95AF2">
        <w:t>ii)</w:t>
      </w:r>
      <w:r w:rsidRPr="00D95AF2">
        <w:tab/>
        <w:t>if an appropriate speech traffic channel is connected, attach the user connection for speech if it is not yet attached and enter the "disconnect indication" state. In that state, if upper layers request the clearing of the call, the call control entity of the MS shall:</w:t>
      </w:r>
    </w:p>
    <w:p w14:paraId="423863C9" w14:textId="77777777" w:rsidR="008831A2" w:rsidRPr="00D95AF2" w:rsidRDefault="008831A2">
      <w:pPr>
        <w:pStyle w:val="B2"/>
      </w:pPr>
      <w:r w:rsidRPr="00D95AF2">
        <w:t>-</w:t>
      </w:r>
      <w:r w:rsidRPr="00D95AF2">
        <w:tab/>
        <w:t>stop all running call control timers;</w:t>
      </w:r>
    </w:p>
    <w:p w14:paraId="0858F239" w14:textId="77777777" w:rsidR="008831A2" w:rsidRPr="00D95AF2" w:rsidRDefault="008831A2">
      <w:pPr>
        <w:pStyle w:val="B2"/>
      </w:pPr>
      <w:r w:rsidRPr="00D95AF2">
        <w:t>-</w:t>
      </w:r>
      <w:r w:rsidRPr="00D95AF2">
        <w:tab/>
        <w:t>send a RELEASE message;</w:t>
      </w:r>
    </w:p>
    <w:p w14:paraId="5751288E" w14:textId="77777777" w:rsidR="008831A2" w:rsidRPr="00D95AF2" w:rsidRDefault="008831A2">
      <w:pPr>
        <w:pStyle w:val="B2"/>
      </w:pPr>
      <w:r w:rsidRPr="00D95AF2">
        <w:t>-</w:t>
      </w:r>
      <w:r w:rsidRPr="00D95AF2">
        <w:tab/>
        <w:t>start timer T308; and</w:t>
      </w:r>
    </w:p>
    <w:p w14:paraId="5F8DC419" w14:textId="77777777" w:rsidR="008831A2" w:rsidRPr="00D95AF2" w:rsidRDefault="008831A2">
      <w:pPr>
        <w:pStyle w:val="B2"/>
      </w:pPr>
      <w:r w:rsidRPr="00D95AF2">
        <w:t>-</w:t>
      </w:r>
      <w:r w:rsidRPr="00D95AF2">
        <w:tab/>
        <w:t>enter the "release request" state.</w:t>
      </w:r>
    </w:p>
    <w:p w14:paraId="5CA8DE3A" w14:textId="77777777" w:rsidR="008831A2" w:rsidRPr="00D95AF2" w:rsidRDefault="008831A2">
      <w:pPr>
        <w:pStyle w:val="H6"/>
      </w:pPr>
      <w:bookmarkStart w:id="1103" w:name="_CR5_4_4_2_1_2"/>
      <w:r w:rsidRPr="00D95AF2">
        <w:t>5.4.4.2.1.2</w:t>
      </w:r>
      <w:r w:rsidRPr="00D95AF2">
        <w:tab/>
        <w:t>Expiry of timer T306</w:t>
      </w:r>
    </w:p>
    <w:bookmarkEnd w:id="1103"/>
    <w:p w14:paraId="55624D88" w14:textId="77777777" w:rsidR="008831A2" w:rsidRPr="00D95AF2" w:rsidRDefault="008831A2">
      <w:r w:rsidRPr="00D95AF2">
        <w:t>The call control entity of the network, having entered the "disconnect indication, shall, upon expiry of timer T306, continue clearing by sending a RELEASE message with the cause number originally contained in the DISCONNECT message; starting timer T308; and entering the "release request" state.</w:t>
      </w:r>
    </w:p>
    <w:p w14:paraId="37453AEA" w14:textId="77777777" w:rsidR="008831A2" w:rsidRPr="00D95AF2" w:rsidRDefault="008831A2">
      <w:pPr>
        <w:pStyle w:val="Heading5"/>
      </w:pPr>
      <w:bookmarkStart w:id="1104" w:name="_Toc193382735"/>
      <w:bookmarkStart w:id="1105" w:name="_CR5_4_4_2_2"/>
      <w:bookmarkEnd w:id="1105"/>
      <w:r w:rsidRPr="00D95AF2">
        <w:t>5.4.4.2.2</w:t>
      </w:r>
      <w:r w:rsidRPr="00D95AF2">
        <w:tab/>
        <w:t>Clearing when the network indicates that "CCBS activation is possible"</w:t>
      </w:r>
      <w:bookmarkEnd w:id="1104"/>
    </w:p>
    <w:p w14:paraId="75F1FB0C" w14:textId="77777777" w:rsidR="008831A2" w:rsidRPr="00D95AF2" w:rsidRDefault="008831A2">
      <w:r w:rsidRPr="00D95AF2">
        <w:t xml:space="preserve">When Activation of CCBS is possible, the call control entity of the network may initiate clearing by sending a DISCONNECT message containing the </w:t>
      </w:r>
      <w:r w:rsidRPr="00D95AF2">
        <w:rPr>
          <w:i/>
        </w:rPr>
        <w:t>Allowed Actions</w:t>
      </w:r>
      <w:r w:rsidRPr="00D95AF2">
        <w:t xml:space="preserve"> IE with an indication that "Activation of CCBS is possible" and starting T338. Optionally, progress indicator #8 "in-band information or appropriate pattern now available" may also be contained in the DISCONNECT message (in which case, T338 shall not be greater than T306).</w:t>
      </w:r>
    </w:p>
    <w:p w14:paraId="5F38E59B" w14:textId="77777777" w:rsidR="008831A2" w:rsidRPr="00D95AF2" w:rsidRDefault="008831A2">
      <w:pPr>
        <w:pStyle w:val="H6"/>
      </w:pPr>
      <w:bookmarkStart w:id="1106" w:name="_CR5_4_4_2_2_1"/>
      <w:r w:rsidRPr="00D95AF2">
        <w:lastRenderedPageBreak/>
        <w:t>5.4.4.2.2.1</w:t>
      </w:r>
      <w:r w:rsidRPr="00D95AF2">
        <w:tab/>
        <w:t>Receipt of a DISCONNECT</w:t>
      </w:r>
    </w:p>
    <w:bookmarkEnd w:id="1106"/>
    <w:p w14:paraId="24CD5B07" w14:textId="77777777" w:rsidR="008831A2" w:rsidRPr="00D95AF2" w:rsidRDefault="008831A2">
      <w:r w:rsidRPr="00D95AF2">
        <w:t>Relative to the current state the following procedures apply:</w:t>
      </w:r>
    </w:p>
    <w:p w14:paraId="7529EEB6" w14:textId="77777777" w:rsidR="008831A2" w:rsidRPr="00D95AF2" w:rsidRDefault="008831A2">
      <w:pPr>
        <w:pStyle w:val="B1"/>
      </w:pPr>
      <w:r w:rsidRPr="00D95AF2">
        <w:t>-</w:t>
      </w:r>
      <w:r w:rsidRPr="00D95AF2">
        <w:tab/>
        <w:t>The call control entity of the MS in the "null" state, the "disconnect indication" state and the "release request" state, shall, upon receipt of a DISCONNECT message react as described in clause 8.</w:t>
      </w:r>
    </w:p>
    <w:p w14:paraId="64B7ADC8" w14:textId="77777777" w:rsidR="008831A2" w:rsidRPr="00D95AF2" w:rsidRDefault="008831A2">
      <w:pPr>
        <w:pStyle w:val="B1"/>
      </w:pPr>
      <w:r w:rsidRPr="00D95AF2">
        <w:t>-</w:t>
      </w:r>
      <w:r w:rsidRPr="00D95AF2">
        <w:tab/>
        <w:t>The call control entity of the MS in the "disconnect request" state, shall, upon receipt of a DISCONNECT message:</w:t>
      </w:r>
    </w:p>
    <w:p w14:paraId="7592C09F" w14:textId="77777777" w:rsidR="008831A2" w:rsidRPr="00D95AF2" w:rsidRDefault="008831A2">
      <w:pPr>
        <w:pStyle w:val="B2"/>
      </w:pPr>
      <w:r w:rsidRPr="00D95AF2">
        <w:t>-</w:t>
      </w:r>
      <w:r w:rsidRPr="00D95AF2">
        <w:tab/>
        <w:t>stop all running call control timers;</w:t>
      </w:r>
    </w:p>
    <w:p w14:paraId="19F49457" w14:textId="77777777" w:rsidR="008831A2" w:rsidRPr="00D95AF2" w:rsidRDefault="008831A2">
      <w:pPr>
        <w:pStyle w:val="B2"/>
      </w:pPr>
      <w:r w:rsidRPr="00D95AF2">
        <w:t>-</w:t>
      </w:r>
      <w:r w:rsidRPr="00D95AF2">
        <w:tab/>
        <w:t>send a RELEASE message;</w:t>
      </w:r>
    </w:p>
    <w:p w14:paraId="56EB9BC1" w14:textId="77777777" w:rsidR="008831A2" w:rsidRPr="00D95AF2" w:rsidRDefault="008831A2">
      <w:pPr>
        <w:pStyle w:val="B2"/>
      </w:pPr>
      <w:r w:rsidRPr="00D95AF2">
        <w:t>-</w:t>
      </w:r>
      <w:r w:rsidRPr="00D95AF2">
        <w:tab/>
        <w:t>start timer T308; and</w:t>
      </w:r>
    </w:p>
    <w:p w14:paraId="27C32643" w14:textId="77777777" w:rsidR="008831A2" w:rsidRPr="00D95AF2" w:rsidRDefault="008831A2">
      <w:pPr>
        <w:pStyle w:val="B2"/>
      </w:pPr>
      <w:r w:rsidRPr="00D95AF2">
        <w:t>-</w:t>
      </w:r>
      <w:r w:rsidRPr="00D95AF2">
        <w:tab/>
        <w:t>enter the "release request" state.</w:t>
      </w:r>
    </w:p>
    <w:p w14:paraId="049FA871" w14:textId="77777777" w:rsidR="008831A2" w:rsidRPr="00D95AF2" w:rsidRDefault="008831A2">
      <w:pPr>
        <w:pStyle w:val="B1"/>
      </w:pPr>
      <w:r w:rsidRPr="00D95AF2">
        <w:t>-</w:t>
      </w:r>
      <w:r w:rsidRPr="00D95AF2">
        <w:tab/>
        <w:t>The call control entity of the MS in any other states, shall, upon receipt of a DISCONNECT message with an</w:t>
      </w:r>
      <w:r w:rsidRPr="00D95AF2">
        <w:rPr>
          <w:i/>
        </w:rPr>
        <w:t xml:space="preserve"> Allowed Actions</w:t>
      </w:r>
      <w:r w:rsidRPr="00D95AF2">
        <w:t xml:space="preserve"> IE indicating "Activation of CCBS is possible" pass the "Activation of CCBS is possible" indication to the upper layer, enter the "disconnect indication" state, stop all running call control timers and await a response from the upper layers. </w:t>
      </w:r>
    </w:p>
    <w:p w14:paraId="7C0DB131" w14:textId="77777777" w:rsidR="008831A2" w:rsidRPr="00D95AF2" w:rsidRDefault="008831A2">
      <w:r w:rsidRPr="00D95AF2">
        <w:t>If the DISCONNECT message contained the progress indicator #8 "in-band information or appropriate pattern now available" and an appropriate speech traffic channel is connected, then the MS shall attach the user connection for speech if it is not yet attached. If the DISCONNECT message did not contain the progress indicator #8 "in-band information or appropriate pattern now available" any connected speech traffic channel shall be disconnected.</w:t>
      </w:r>
    </w:p>
    <w:p w14:paraId="3453A335" w14:textId="77777777" w:rsidR="008831A2" w:rsidRPr="00D95AF2" w:rsidRDefault="008831A2">
      <w:r w:rsidRPr="00D95AF2">
        <w:t>Response from the upper layers:</w:t>
      </w:r>
    </w:p>
    <w:p w14:paraId="07A8EC38" w14:textId="77777777" w:rsidR="008831A2" w:rsidRPr="00D95AF2" w:rsidRDefault="008831A2">
      <w:pPr>
        <w:pStyle w:val="B1"/>
      </w:pPr>
      <w:r w:rsidRPr="00D95AF2">
        <w:t>i)</w:t>
      </w:r>
      <w:r w:rsidRPr="00D95AF2">
        <w:tab/>
        <w:t>If the upper layers request the clearing of the call, the call control entity of the MS shall:</w:t>
      </w:r>
    </w:p>
    <w:p w14:paraId="767ACA27" w14:textId="77777777" w:rsidR="008831A2" w:rsidRPr="00D95AF2" w:rsidRDefault="008831A2">
      <w:pPr>
        <w:pStyle w:val="B2"/>
      </w:pPr>
      <w:r w:rsidRPr="00D95AF2">
        <w:t>-</w:t>
      </w:r>
      <w:r w:rsidRPr="00D95AF2">
        <w:tab/>
        <w:t>stop all running call control timers;</w:t>
      </w:r>
    </w:p>
    <w:p w14:paraId="5FAA21A4" w14:textId="77777777" w:rsidR="008831A2" w:rsidRPr="00D95AF2" w:rsidRDefault="008831A2">
      <w:pPr>
        <w:pStyle w:val="B2"/>
      </w:pPr>
      <w:r w:rsidRPr="00D95AF2">
        <w:t>-</w:t>
      </w:r>
      <w:r w:rsidRPr="00D95AF2">
        <w:tab/>
        <w:t>send a RELEASE message;</w:t>
      </w:r>
    </w:p>
    <w:p w14:paraId="1CD98AF0" w14:textId="77777777" w:rsidR="008831A2" w:rsidRPr="00D95AF2" w:rsidRDefault="008831A2">
      <w:pPr>
        <w:pStyle w:val="B2"/>
      </w:pPr>
      <w:r w:rsidRPr="00D95AF2">
        <w:t>-</w:t>
      </w:r>
      <w:r w:rsidRPr="00D95AF2">
        <w:tab/>
        <w:t>start timer T308; and</w:t>
      </w:r>
    </w:p>
    <w:p w14:paraId="60B3E46A" w14:textId="77777777" w:rsidR="008831A2" w:rsidRPr="00D95AF2" w:rsidRDefault="008831A2">
      <w:pPr>
        <w:pStyle w:val="B2"/>
      </w:pPr>
      <w:r w:rsidRPr="00D95AF2">
        <w:t>-</w:t>
      </w:r>
      <w:r w:rsidRPr="00D95AF2">
        <w:tab/>
        <w:t>enter the "release request" state.</w:t>
      </w:r>
    </w:p>
    <w:p w14:paraId="704E9E6E" w14:textId="77777777" w:rsidR="008831A2" w:rsidRPr="00D95AF2" w:rsidRDefault="008831A2">
      <w:pPr>
        <w:pStyle w:val="B1"/>
      </w:pPr>
      <w:r w:rsidRPr="00D95AF2">
        <w:t>ii)</w:t>
      </w:r>
      <w:r w:rsidRPr="00D95AF2">
        <w:tab/>
        <w:t>If the upper layers request that the "CCBS activation is to be attempted" then the MS shall</w:t>
      </w:r>
    </w:p>
    <w:p w14:paraId="1320DFB2" w14:textId="77777777" w:rsidR="008831A2" w:rsidRPr="00D95AF2" w:rsidRDefault="008831A2">
      <w:pPr>
        <w:pStyle w:val="B2"/>
      </w:pPr>
      <w:r w:rsidRPr="00D95AF2">
        <w:t>-</w:t>
      </w:r>
      <w:r w:rsidRPr="00D95AF2">
        <w:tab/>
        <w:t xml:space="preserve">send a RELEASE message containing a </w:t>
      </w:r>
      <w:r w:rsidRPr="00D95AF2">
        <w:rPr>
          <w:i/>
        </w:rPr>
        <w:t>Facility</w:t>
      </w:r>
      <w:r w:rsidRPr="00D95AF2">
        <w:t xml:space="preserve"> IE including an </w:t>
      </w:r>
    </w:p>
    <w:p w14:paraId="6F325B58" w14:textId="77777777" w:rsidR="008831A2" w:rsidRPr="00D95AF2" w:rsidRDefault="008831A2">
      <w:pPr>
        <w:pStyle w:val="B2"/>
      </w:pPr>
      <w:r w:rsidRPr="00D95AF2">
        <w:t>-</w:t>
      </w:r>
      <w:r w:rsidRPr="00D95AF2">
        <w:tab/>
        <w:t>Invoke=CCBSRequest to the network;</w:t>
      </w:r>
    </w:p>
    <w:p w14:paraId="79E73B32" w14:textId="77777777" w:rsidR="008831A2" w:rsidRPr="00D95AF2" w:rsidRDefault="008831A2">
      <w:pPr>
        <w:pStyle w:val="B2"/>
      </w:pPr>
      <w:r w:rsidRPr="00D95AF2">
        <w:t>-</w:t>
      </w:r>
      <w:r w:rsidRPr="00D95AF2">
        <w:tab/>
        <w:t>stop all running call control timers;</w:t>
      </w:r>
    </w:p>
    <w:p w14:paraId="36D6F3A9" w14:textId="77777777" w:rsidR="008831A2" w:rsidRPr="00D95AF2" w:rsidRDefault="008831A2">
      <w:pPr>
        <w:pStyle w:val="B2"/>
      </w:pPr>
      <w:r w:rsidRPr="00D95AF2">
        <w:t>-</w:t>
      </w:r>
      <w:r w:rsidRPr="00D95AF2">
        <w:tab/>
        <w:t>start timer T308; and</w:t>
      </w:r>
    </w:p>
    <w:p w14:paraId="6F4E7607" w14:textId="77777777" w:rsidR="008831A2" w:rsidRPr="00D95AF2" w:rsidRDefault="008831A2">
      <w:pPr>
        <w:pStyle w:val="B2"/>
      </w:pPr>
      <w:r w:rsidRPr="00D95AF2">
        <w:t>-</w:t>
      </w:r>
      <w:r w:rsidRPr="00D95AF2">
        <w:tab/>
        <w:t>enter the "release request" state.</w:t>
      </w:r>
    </w:p>
    <w:p w14:paraId="3012F05E" w14:textId="77777777" w:rsidR="008831A2" w:rsidRPr="00D95AF2" w:rsidRDefault="008831A2">
      <w:pPr>
        <w:pStyle w:val="B1"/>
      </w:pPr>
      <w:r w:rsidRPr="00D95AF2">
        <w:tab/>
        <w:t>If an appropriate speech traffic channel is connected, transmission of this RELEASE message shall not cause it to be disconnected.</w:t>
      </w:r>
    </w:p>
    <w:p w14:paraId="619C0982" w14:textId="77777777" w:rsidR="008831A2" w:rsidRPr="00D95AF2" w:rsidRDefault="008831A2">
      <w:pPr>
        <w:pStyle w:val="H6"/>
      </w:pPr>
      <w:bookmarkStart w:id="1107" w:name="_CR5_4_4_2_2_2"/>
      <w:r w:rsidRPr="00D95AF2">
        <w:t>5.4.4.2.2.2</w:t>
      </w:r>
      <w:r w:rsidRPr="00D95AF2">
        <w:tab/>
        <w:t>Expiry of timer T338</w:t>
      </w:r>
    </w:p>
    <w:bookmarkEnd w:id="1107"/>
    <w:p w14:paraId="3A25A561" w14:textId="77777777" w:rsidR="008831A2" w:rsidRPr="00D95AF2" w:rsidRDefault="008831A2">
      <w:r w:rsidRPr="00D95AF2">
        <w:t>The call control entity of the network, having entered the "disconnect indication" state after sending a DISCONNECT message with an</w:t>
      </w:r>
      <w:r w:rsidRPr="00D95AF2">
        <w:rPr>
          <w:i/>
        </w:rPr>
        <w:t xml:space="preserve"> Allowed Actions</w:t>
      </w:r>
      <w:r w:rsidRPr="00D95AF2">
        <w:t xml:space="preserve"> IE indicating "Activation of CCBS is possible" shall, upon expiry of timer T338, continue clearing by sending a RELEASE message with the cause number originally contained in the DISCONNECT message; starting timer T308; and entering the "release request" state.</w:t>
      </w:r>
    </w:p>
    <w:p w14:paraId="51465C52" w14:textId="77777777" w:rsidR="008831A2" w:rsidRPr="00D95AF2" w:rsidRDefault="008831A2">
      <w:pPr>
        <w:pStyle w:val="Heading5"/>
      </w:pPr>
      <w:bookmarkStart w:id="1108" w:name="_Toc193382736"/>
      <w:bookmarkStart w:id="1109" w:name="_CR5_4_4_2_3"/>
      <w:bookmarkEnd w:id="1109"/>
      <w:r w:rsidRPr="00D95AF2">
        <w:lastRenderedPageBreak/>
        <w:t>5.4.4.2.3</w:t>
      </w:r>
      <w:r w:rsidRPr="00D95AF2">
        <w:tab/>
        <w:t>Clearing when tones/announcements are not provided and the network does not indicate that "CCBS activation is possible"</w:t>
      </w:r>
      <w:bookmarkEnd w:id="1108"/>
    </w:p>
    <w:p w14:paraId="135086B7" w14:textId="77777777" w:rsidR="008831A2" w:rsidRPr="00D95AF2" w:rsidRDefault="008831A2">
      <w:r w:rsidRPr="00D95AF2">
        <w:t xml:space="preserve">When in-band tones and announcements are not provided, and, the network does not wish to indicate in the </w:t>
      </w:r>
      <w:r w:rsidRPr="00D95AF2">
        <w:rPr>
          <w:i/>
        </w:rPr>
        <w:t>Allowed Actions</w:t>
      </w:r>
      <w:r w:rsidRPr="00D95AF2">
        <w:t xml:space="preserve"> IE that "CCBS is possible", the call control entity of the network shall initiate call clearing by stopping all running call control timers, sending a DISCONNECT message without progress indicator, either without the</w:t>
      </w:r>
      <w:r w:rsidRPr="00D95AF2">
        <w:rPr>
          <w:i/>
        </w:rPr>
        <w:t xml:space="preserve"> Allowed Actions</w:t>
      </w:r>
      <w:r w:rsidRPr="00D95AF2">
        <w:t xml:space="preserve"> IE or with the</w:t>
      </w:r>
      <w:r w:rsidRPr="00D95AF2">
        <w:rPr>
          <w:i/>
        </w:rPr>
        <w:t xml:space="preserve"> Allowed Actions</w:t>
      </w:r>
      <w:r w:rsidRPr="00D95AF2">
        <w:t xml:space="preserve"> IE indicating that "CCBS is not possible", starting timer T305 and entering the "disconnect indication" state. </w:t>
      </w:r>
    </w:p>
    <w:p w14:paraId="134CD48E" w14:textId="77777777" w:rsidR="008831A2" w:rsidRPr="00D95AF2" w:rsidRDefault="008831A2">
      <w:pPr>
        <w:pStyle w:val="H6"/>
      </w:pPr>
      <w:bookmarkStart w:id="1110" w:name="_CR5_4_4_2_3_1"/>
      <w:r w:rsidRPr="00D95AF2">
        <w:t>5.4.4.2.3.1</w:t>
      </w:r>
      <w:r w:rsidRPr="00D95AF2">
        <w:tab/>
        <w:t>Receipt of a DISCONNECT message</w:t>
      </w:r>
    </w:p>
    <w:bookmarkEnd w:id="1110"/>
    <w:p w14:paraId="0582F64D" w14:textId="77777777" w:rsidR="008831A2" w:rsidRPr="00D95AF2" w:rsidRDefault="008831A2">
      <w:r w:rsidRPr="00D95AF2">
        <w:t>The call control entity of the mobile station in any state except the "null" state, the "disconnect indication" state, and the "release request" state, shall, upon the receipt of a DISCONNECT message either without progress indicator information element or with progress indicator different from #8, and, either without the</w:t>
      </w:r>
      <w:r w:rsidRPr="00D95AF2">
        <w:rPr>
          <w:i/>
        </w:rPr>
        <w:t xml:space="preserve"> Allowed Actions</w:t>
      </w:r>
      <w:r w:rsidRPr="00D95AF2">
        <w:t xml:space="preserve"> IE or with the</w:t>
      </w:r>
      <w:r w:rsidRPr="00D95AF2">
        <w:rPr>
          <w:i/>
        </w:rPr>
        <w:t xml:space="preserve"> Allowed Actions</w:t>
      </w:r>
      <w:r w:rsidRPr="00D95AF2">
        <w:t xml:space="preserve"> IE indicating that "CCBS is not possible":</w:t>
      </w:r>
    </w:p>
    <w:p w14:paraId="0C2F899E" w14:textId="77777777" w:rsidR="008831A2" w:rsidRPr="00D95AF2" w:rsidRDefault="008831A2">
      <w:pPr>
        <w:pStyle w:val="B1"/>
      </w:pPr>
      <w:r w:rsidRPr="00D95AF2">
        <w:t>-</w:t>
      </w:r>
      <w:r w:rsidRPr="00D95AF2">
        <w:tab/>
        <w:t>stop all running call control timers;</w:t>
      </w:r>
    </w:p>
    <w:p w14:paraId="16BF3B3B" w14:textId="77777777" w:rsidR="008831A2" w:rsidRPr="00D95AF2" w:rsidRDefault="008831A2">
      <w:pPr>
        <w:pStyle w:val="B1"/>
      </w:pPr>
      <w:r w:rsidRPr="00D95AF2">
        <w:t>-</w:t>
      </w:r>
      <w:r w:rsidRPr="00D95AF2">
        <w:tab/>
        <w:t>send a RELEASE message;</w:t>
      </w:r>
    </w:p>
    <w:p w14:paraId="41500F30" w14:textId="77777777" w:rsidR="008831A2" w:rsidRPr="00D95AF2" w:rsidRDefault="008831A2">
      <w:pPr>
        <w:pStyle w:val="B1"/>
      </w:pPr>
      <w:r w:rsidRPr="00D95AF2">
        <w:t>-</w:t>
      </w:r>
      <w:r w:rsidRPr="00D95AF2">
        <w:tab/>
        <w:t>start timer T308; and</w:t>
      </w:r>
    </w:p>
    <w:p w14:paraId="37638C97" w14:textId="77777777" w:rsidR="008831A2" w:rsidRPr="00D95AF2" w:rsidRDefault="008831A2">
      <w:pPr>
        <w:pStyle w:val="B1"/>
      </w:pPr>
      <w:r w:rsidRPr="00D95AF2">
        <w:t>-</w:t>
      </w:r>
      <w:r w:rsidRPr="00D95AF2">
        <w:tab/>
        <w:t>enter the "release request" state.</w:t>
      </w:r>
    </w:p>
    <w:p w14:paraId="011542C5" w14:textId="77777777" w:rsidR="008831A2" w:rsidRPr="00D95AF2" w:rsidRDefault="008831A2">
      <w:pPr>
        <w:pStyle w:val="H6"/>
      </w:pPr>
      <w:bookmarkStart w:id="1111" w:name="_CR5_4_4_2_3_2"/>
      <w:r w:rsidRPr="00D95AF2">
        <w:t>5.4.4.2.3.2</w:t>
      </w:r>
      <w:r w:rsidRPr="00D95AF2">
        <w:tab/>
        <w:t>Abnormal cases</w:t>
      </w:r>
    </w:p>
    <w:bookmarkEnd w:id="1111"/>
    <w:p w14:paraId="27AF1EBD" w14:textId="77777777" w:rsidR="008831A2" w:rsidRPr="00D95AF2" w:rsidRDefault="008831A2">
      <w:r w:rsidRPr="00D95AF2">
        <w:t>The call control entity of the network, having entered the "disconnect indication", shall upon expiry of timer T305: send a RELEASE message to the mobile station with the cause number originally contained in the DISCONNECT message; start timer T308; and enter the "release request" state.</w:t>
      </w:r>
    </w:p>
    <w:p w14:paraId="043B01B8" w14:textId="77777777" w:rsidR="008831A2" w:rsidRPr="00D95AF2" w:rsidRDefault="008831A2">
      <w:pPr>
        <w:pStyle w:val="Heading5"/>
      </w:pPr>
      <w:bookmarkStart w:id="1112" w:name="_Toc193382737"/>
      <w:bookmarkStart w:id="1113" w:name="_CR5_4_4_2_4"/>
      <w:bookmarkEnd w:id="1113"/>
      <w:r w:rsidRPr="00D95AF2">
        <w:t>5.4.4.2.4</w:t>
      </w:r>
      <w:r w:rsidRPr="00D95AF2">
        <w:tab/>
        <w:t>Receipt of a RELEASE message from the mobile station</w:t>
      </w:r>
      <w:bookmarkEnd w:id="1112"/>
    </w:p>
    <w:p w14:paraId="66BDB2A4" w14:textId="77777777" w:rsidR="008831A2" w:rsidRPr="00D95AF2" w:rsidRDefault="008831A2">
      <w:pPr>
        <w:pStyle w:val="H6"/>
      </w:pPr>
      <w:bookmarkStart w:id="1114" w:name="_CR5_4_4_2_4_1"/>
      <w:r w:rsidRPr="00D95AF2">
        <w:t>5.4.4.2.4.1</w:t>
      </w:r>
      <w:r w:rsidRPr="00D95AF2">
        <w:tab/>
        <w:t>Release, CCBS not requested</w:t>
      </w:r>
    </w:p>
    <w:bookmarkEnd w:id="1114"/>
    <w:p w14:paraId="167B2804" w14:textId="77777777" w:rsidR="008831A2" w:rsidRPr="00D95AF2" w:rsidRDefault="008831A2">
      <w:r w:rsidRPr="00D95AF2">
        <w:t>For a network that does not support the "CCBS activation" option:</w:t>
      </w:r>
    </w:p>
    <w:p w14:paraId="0DBAE8F0" w14:textId="77777777" w:rsidR="008831A2" w:rsidRPr="00D95AF2" w:rsidRDefault="008831A2">
      <w:pPr>
        <w:pStyle w:val="B1"/>
      </w:pPr>
      <w:r w:rsidRPr="00D95AF2">
        <w:tab/>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5686FD9A" w14:textId="77777777" w:rsidR="008831A2" w:rsidRPr="00D95AF2" w:rsidRDefault="008831A2">
      <w:r w:rsidRPr="00D95AF2">
        <w:t>For a network that does support the "CCBS activation" option:</w:t>
      </w:r>
    </w:p>
    <w:p w14:paraId="13BBE28D" w14:textId="77777777" w:rsidR="008831A2" w:rsidRPr="00D95AF2" w:rsidRDefault="008831A2">
      <w:pPr>
        <w:pStyle w:val="B1"/>
      </w:pPr>
      <w:r w:rsidRPr="00D95AF2">
        <w:tab/>
        <w:t xml:space="preserve">The call control entity of the network in any state except the "null" state and the "release request" state, shall, upon receipt of a RELEASE message without a </w:t>
      </w:r>
      <w:r w:rsidRPr="00D95AF2">
        <w:rPr>
          <w:i/>
        </w:rPr>
        <w:t>Facility</w:t>
      </w:r>
      <w:r w:rsidRPr="00D95AF2">
        <w:t xml:space="preserve"> IE including an Invoke=CCBSRequest: stop all running call control timers; send a RELEASE COMPLETE message; release the MM connection; and return to the "null" state.</w:t>
      </w:r>
    </w:p>
    <w:p w14:paraId="29EEFA64" w14:textId="77777777" w:rsidR="008831A2" w:rsidRPr="00D95AF2" w:rsidRDefault="008831A2">
      <w:pPr>
        <w:pStyle w:val="H6"/>
      </w:pPr>
      <w:bookmarkStart w:id="1115" w:name="_CR5_4_4_2_4_2"/>
      <w:r w:rsidRPr="00D95AF2">
        <w:t>5.4.4.2.4.2</w:t>
      </w:r>
      <w:r w:rsidRPr="00D95AF2">
        <w:tab/>
        <w:t>Release, CCBS Requested</w:t>
      </w:r>
    </w:p>
    <w:bookmarkEnd w:id="1115"/>
    <w:p w14:paraId="50088686" w14:textId="77777777" w:rsidR="008831A2" w:rsidRPr="00D95AF2" w:rsidRDefault="008831A2">
      <w:pPr>
        <w:keepNext/>
      </w:pPr>
      <w:r w:rsidRPr="00D95AF2">
        <w:t>For a network that does not support the "CCBS activation" option:</w:t>
      </w:r>
    </w:p>
    <w:p w14:paraId="721DA55C" w14:textId="77777777" w:rsidR="008831A2" w:rsidRPr="00D95AF2" w:rsidRDefault="008831A2">
      <w:pPr>
        <w:pStyle w:val="B1"/>
        <w:keepNext/>
      </w:pPr>
      <w:r w:rsidRPr="00D95AF2">
        <w:tab/>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765D9CBA" w14:textId="77777777" w:rsidR="008831A2" w:rsidRPr="00D95AF2" w:rsidRDefault="008831A2">
      <w:r w:rsidRPr="00D95AF2">
        <w:t>For a network that does support the "CCBS activation" option:</w:t>
      </w:r>
    </w:p>
    <w:p w14:paraId="00527167" w14:textId="77777777" w:rsidR="008831A2" w:rsidRPr="00D95AF2" w:rsidRDefault="008831A2">
      <w:pPr>
        <w:pStyle w:val="B1"/>
      </w:pPr>
      <w:r w:rsidRPr="00D95AF2">
        <w:tab/>
        <w:t xml:space="preserve">The call control entity of the network in any state except the "null" state and the "release request" state, shall, upon receipt of a RELEASE message containing a </w:t>
      </w:r>
      <w:r w:rsidRPr="00D95AF2">
        <w:rPr>
          <w:i/>
        </w:rPr>
        <w:t>Facility</w:t>
      </w:r>
      <w:r w:rsidRPr="00D95AF2">
        <w:t xml:space="preserve"> IE including an Invoke=CCBSRequest: stop all running call control timers; then attempt to activate the recall; then send a RELEASE COMPLETE message indicating the success or failure of the recall activation attempt; release the MM connection; and return to the "null" state.</w:t>
      </w:r>
    </w:p>
    <w:p w14:paraId="75D52A32" w14:textId="77777777" w:rsidR="008831A2" w:rsidRPr="00D95AF2" w:rsidRDefault="008831A2">
      <w:pPr>
        <w:pStyle w:val="Heading5"/>
      </w:pPr>
      <w:bookmarkStart w:id="1116" w:name="_Toc193382738"/>
      <w:bookmarkStart w:id="1117" w:name="_CR5_4_4_2_5"/>
      <w:bookmarkEnd w:id="1117"/>
      <w:r w:rsidRPr="00D95AF2">
        <w:lastRenderedPageBreak/>
        <w:t>5.4.4.2.5</w:t>
      </w:r>
      <w:r w:rsidRPr="00D95AF2">
        <w:tab/>
        <w:t>Completion of clearing</w:t>
      </w:r>
      <w:bookmarkEnd w:id="1116"/>
    </w:p>
    <w:p w14:paraId="0DC0BFB2" w14:textId="77777777" w:rsidR="008831A2" w:rsidRPr="00D95AF2" w:rsidRDefault="008831A2">
      <w:r w:rsidRPr="00D95AF2">
        <w:t>A call control entity of the mobile station in any call control state shall, upon receipt of a RELEASE COMPLETE message from its peer entity in the network: stop all running call control timers; release the MM connection; and return to the "null" state.</w:t>
      </w:r>
    </w:p>
    <w:p w14:paraId="3686D75F" w14:textId="77777777" w:rsidR="008831A2" w:rsidRPr="00D95AF2" w:rsidRDefault="008831A2">
      <w:pPr>
        <w:pStyle w:val="H6"/>
      </w:pPr>
      <w:bookmarkStart w:id="1118" w:name="_CR5_4_4_2_5_1"/>
      <w:r w:rsidRPr="00D95AF2">
        <w:t>5.4.4.2.5.1</w:t>
      </w:r>
      <w:r w:rsidRPr="00D95AF2">
        <w:tab/>
        <w:t>Abnormal cases</w:t>
      </w:r>
    </w:p>
    <w:bookmarkEnd w:id="1118"/>
    <w:p w14:paraId="6E012AD4" w14:textId="77777777" w:rsidR="008831A2" w:rsidRPr="00D95AF2" w:rsidRDefault="008831A2">
      <w:r w:rsidRPr="00D95AF2">
        <w:t>The call control entity of the mobile station in the "release request" state shall at first expiry of timer T308 retransmit the RELEASE message and restart timer T308. At second expiry of timer T308, the call control entity of the mobile station shall: release the MM connection; and return to the "null" state.</w:t>
      </w:r>
    </w:p>
    <w:p w14:paraId="3DD5069E" w14:textId="77777777" w:rsidR="008831A2" w:rsidRPr="00D95AF2" w:rsidRDefault="008831A2">
      <w:r w:rsidRPr="00D95AF2">
        <w:t xml:space="preserve">The retransmitted RELEASE message need not contain the </w:t>
      </w:r>
      <w:r w:rsidRPr="00D95AF2">
        <w:rPr>
          <w:i/>
        </w:rPr>
        <w:t>Facility</w:t>
      </w:r>
      <w:r w:rsidRPr="00D95AF2">
        <w:t xml:space="preserve"> IE including an Invoke=CCBSRequest, even if the original RELEASE message did contain this IE.5.4.5</w:t>
      </w:r>
      <w:r w:rsidRPr="00D95AF2">
        <w:tab/>
        <w:t>Clear collision</w:t>
      </w:r>
    </w:p>
    <w:p w14:paraId="306BC220" w14:textId="77777777" w:rsidR="008831A2" w:rsidRPr="00D95AF2" w:rsidRDefault="008831A2">
      <w:r w:rsidRPr="00D95AF2">
        <w:t>Clear collision occurs when both the mobile station and the network simultaneously transfer DISCONNECT messages specifying the same call.</w:t>
      </w:r>
    </w:p>
    <w:p w14:paraId="31032097" w14:textId="77777777" w:rsidR="008831A2" w:rsidRPr="00D95AF2" w:rsidRDefault="008831A2">
      <w:r w:rsidRPr="00D95AF2">
        <w:t xml:space="preserve">The behaviour of the network call control entity receiving a DISCONNECT message whilst in the "disconnect indication" state is specified in </w:t>
      </w:r>
      <w:r w:rsidR="009D2EE9" w:rsidRPr="00D95AF2">
        <w:t>subclause </w:t>
      </w:r>
      <w:r w:rsidRPr="00D95AF2">
        <w:t>5.4.3. The behaviour of the MS call control entity receiving a DISCONNECT message whilst in the "disconnect request" state is defined in subclause</w:t>
      </w:r>
      <w:r w:rsidR="003E0BED" w:rsidRPr="00D95AF2">
        <w:t> </w:t>
      </w:r>
      <w:r w:rsidRPr="00D95AF2">
        <w:t>5.4.4.</w:t>
      </w:r>
    </w:p>
    <w:p w14:paraId="600607F6" w14:textId="77777777" w:rsidR="008831A2" w:rsidRPr="00D95AF2" w:rsidRDefault="008831A2">
      <w:r w:rsidRPr="00D95AF2">
        <w:t>Clear collision can also occur when both sides simultaneously transfer RELEASE messages related to the same call. The entity receiving such a RELEASE message whilst within the "release request" state shall: stop timer T308; release the MM connection; and enter the "null" state (without sending a RELEASE COMPLETE message).</w:t>
      </w:r>
    </w:p>
    <w:p w14:paraId="626C50AA" w14:textId="77777777" w:rsidR="00D15654" w:rsidRPr="00D95AF2" w:rsidRDefault="00D15654" w:rsidP="00D15654">
      <w:pPr>
        <w:pStyle w:val="Heading3"/>
      </w:pPr>
      <w:bookmarkStart w:id="1119" w:name="_Toc193382739"/>
      <w:bookmarkStart w:id="1120" w:name="_CR5_4_5"/>
      <w:bookmarkEnd w:id="1120"/>
      <w:r w:rsidRPr="00D95AF2">
        <w:t>5.4.5</w:t>
      </w:r>
      <w:r w:rsidRPr="00D95AF2">
        <w:tab/>
        <w:t>Call clearing for SRVCC from CS to PS</w:t>
      </w:r>
      <w:bookmarkEnd w:id="1119"/>
    </w:p>
    <w:p w14:paraId="705F83F7" w14:textId="77777777" w:rsidR="00D15654" w:rsidRPr="00D95AF2" w:rsidRDefault="00D15654" w:rsidP="00D15654">
      <w:r w:rsidRPr="00D95AF2">
        <w:t xml:space="preserve">If the MS receives the </w:t>
      </w:r>
      <w:r w:rsidR="00F63119" w:rsidRPr="00D95AF2">
        <w:t>request</w:t>
      </w:r>
      <w:r w:rsidRPr="00D95AF2">
        <w:t xml:space="preserve"> from upper layers </w:t>
      </w:r>
      <w:r w:rsidR="00F63119" w:rsidRPr="00D95AF2">
        <w:t>to release the call locally</w:t>
      </w:r>
      <w:r w:rsidRPr="00D95AF2">
        <w:t>, the call control entity of the MS shall detach the user connection, if connected, and enter the NULL state.</w:t>
      </w:r>
    </w:p>
    <w:p w14:paraId="1B567E63" w14:textId="77777777" w:rsidR="008831A2" w:rsidRPr="00D95AF2" w:rsidRDefault="008831A2">
      <w:pPr>
        <w:pStyle w:val="Heading2"/>
      </w:pPr>
      <w:bookmarkStart w:id="1121" w:name="_Toc193382740"/>
      <w:bookmarkStart w:id="1122" w:name="_CR5_5"/>
      <w:bookmarkEnd w:id="1122"/>
      <w:r w:rsidRPr="00D95AF2">
        <w:t>5.5</w:t>
      </w:r>
      <w:r w:rsidRPr="00D95AF2">
        <w:tab/>
        <w:t>Miscellaneous procedures</w:t>
      </w:r>
      <w:bookmarkEnd w:id="1121"/>
    </w:p>
    <w:p w14:paraId="603B65EB" w14:textId="77777777" w:rsidR="008831A2" w:rsidRPr="00D95AF2" w:rsidRDefault="008831A2">
      <w:pPr>
        <w:pStyle w:val="Heading3"/>
      </w:pPr>
      <w:bookmarkStart w:id="1123" w:name="_Toc193382741"/>
      <w:bookmarkStart w:id="1124" w:name="_CR5_5_1"/>
      <w:bookmarkEnd w:id="1124"/>
      <w:r w:rsidRPr="00D95AF2">
        <w:t>5.5.1</w:t>
      </w:r>
      <w:r w:rsidRPr="00D95AF2">
        <w:tab/>
        <w:t>In-band tones and announcements</w:t>
      </w:r>
      <w:bookmarkEnd w:id="1123"/>
    </w:p>
    <w:p w14:paraId="61C1CCEC" w14:textId="77777777" w:rsidR="008831A2" w:rsidRPr="00D95AF2" w:rsidRDefault="008831A2">
      <w:r w:rsidRPr="00D95AF2">
        <w:t xml:space="preserve">When the network wants to make the mobile station attach the user connection (e.g. in order to provide in-band tones/announcement) before the mobile station has reached the "active" state of a call, the network may include a </w:t>
      </w:r>
      <w:r w:rsidRPr="00D95AF2">
        <w:rPr>
          <w:i/>
        </w:rPr>
        <w:t>progress indicator</w:t>
      </w:r>
      <w:r w:rsidRPr="00D95AF2">
        <w:t xml:space="preserve"> IE indicating user attachment in a suitable CC message:</w:t>
      </w:r>
    </w:p>
    <w:p w14:paraId="62DF70CB" w14:textId="77777777" w:rsidR="008831A2" w:rsidRPr="00D95AF2" w:rsidRDefault="008831A2">
      <w:pPr>
        <w:pStyle w:val="B1"/>
      </w:pPr>
      <w:r w:rsidRPr="00D95AF2">
        <w:t>-</w:t>
      </w:r>
      <w:r w:rsidRPr="00D95AF2">
        <w:tab/>
        <w:t>Either it includes the IE in a SETUP, CALL PROCEEDING, ALERTING, or CONNECT message that is send during call establishment</w:t>
      </w:r>
    </w:p>
    <w:p w14:paraId="30F70DA3" w14:textId="77777777" w:rsidR="008831A2" w:rsidRPr="00D95AF2" w:rsidRDefault="008831A2">
      <w:pPr>
        <w:pStyle w:val="B1"/>
      </w:pPr>
      <w:r w:rsidRPr="00D95AF2">
        <w:t>-</w:t>
      </w:r>
      <w:r w:rsidRPr="00D95AF2">
        <w:tab/>
        <w:t>it sends a PROGRESS message containing the IE.</w:t>
      </w:r>
    </w:p>
    <w:p w14:paraId="10D303A7" w14:textId="77777777" w:rsidR="008831A2" w:rsidRPr="00D95AF2" w:rsidRDefault="008831A2">
      <w:r w:rsidRPr="00D95AF2">
        <w:t xml:space="preserve">A </w:t>
      </w:r>
      <w:r w:rsidRPr="00D95AF2">
        <w:rPr>
          <w:i/>
        </w:rPr>
        <w:t>progress indicator</w:t>
      </w:r>
      <w:r w:rsidRPr="00D95AF2">
        <w:t xml:space="preserve"> IE indicates user attachment if it specifies a progress description in the set {1, 2, 3} or in the set {6, 7, 8, ..., 20}.</w:t>
      </w:r>
    </w:p>
    <w:p w14:paraId="0A3FE48E" w14:textId="77777777" w:rsidR="008831A2" w:rsidRPr="00D95AF2" w:rsidRDefault="008831A2">
      <w:pPr>
        <w:keepNext/>
        <w:keepLines/>
      </w:pPr>
      <w:r w:rsidRPr="00D95AF2">
        <w:t xml:space="preserve">On reception of a SETUP, CALL PROCEEDING, ALERTING, CONNECT, or PROGRESS message the mobile station shall proceed as specified elsewhere in clause 5; if the </w:t>
      </w:r>
      <w:r w:rsidRPr="00D95AF2">
        <w:rPr>
          <w:i/>
        </w:rPr>
        <w:t>progress indicator</w:t>
      </w:r>
      <w:r w:rsidRPr="00D95AF2">
        <w:t xml:space="preserve"> IE indicated user attachment and a speech mode traffic channel is appropriate for the call the mobile station shall in addition: attach the user connection for speech as soon as an appropriate channel in speech mode is available. (If a new order to attach the user connection is received before the attachment has been performed, the new order shall supersede the previous one.)</w:t>
      </w:r>
    </w:p>
    <w:p w14:paraId="502FC89E" w14:textId="77777777" w:rsidR="008831A2" w:rsidRPr="00D95AF2" w:rsidRDefault="008831A2">
      <w:pPr>
        <w:keepNext/>
      </w:pPr>
      <w:r w:rsidRPr="00D95AF2">
        <w:t>Under certain conditions the MS will have to attach the user connection before the CONNECT message. It is up to the network to ensure that no undesired end-to-end through connection takes place during the establishment of a MT call.</w:t>
      </w:r>
    </w:p>
    <w:p w14:paraId="5430359B" w14:textId="77777777" w:rsidR="008831A2" w:rsidRPr="00D95AF2" w:rsidRDefault="008831A2">
      <w:pPr>
        <w:pStyle w:val="NO"/>
      </w:pPr>
      <w:r w:rsidRPr="00D95AF2">
        <w:t>NOTE:</w:t>
      </w:r>
      <w:r w:rsidRPr="00D95AF2">
        <w:tab/>
        <w:t xml:space="preserve">This allows the use of </w:t>
      </w:r>
      <w:r w:rsidRPr="00D95AF2">
        <w:rPr>
          <w:i/>
        </w:rPr>
        <w:t>progress indicator</w:t>
      </w:r>
      <w:r w:rsidRPr="00D95AF2">
        <w:t xml:space="preserve"> IEs independently from the channel modes appropriate for the call.</w:t>
      </w:r>
    </w:p>
    <w:p w14:paraId="58855DD7" w14:textId="77777777" w:rsidR="00636193" w:rsidRPr="00D95AF2" w:rsidRDefault="00636193" w:rsidP="00636193">
      <w:pPr>
        <w:keepNext/>
      </w:pPr>
      <w:r w:rsidRPr="00D95AF2">
        <w:lastRenderedPageBreak/>
        <w:t>The network may generate multimedia CAT to a mobile station supporting multimedia CAT during the alerting phase of a mobile originated multimedia call establishment as specified in subclause 5.3.6.4.</w:t>
      </w:r>
    </w:p>
    <w:p w14:paraId="0F6DD57A" w14:textId="77777777" w:rsidR="008831A2" w:rsidRPr="00D95AF2" w:rsidRDefault="008831A2">
      <w:pPr>
        <w:pStyle w:val="Heading3"/>
      </w:pPr>
      <w:bookmarkStart w:id="1125" w:name="_Toc193382742"/>
      <w:bookmarkStart w:id="1126" w:name="_CR5_5_2"/>
      <w:bookmarkEnd w:id="1126"/>
      <w:r w:rsidRPr="00D95AF2">
        <w:t>5.5.2</w:t>
      </w:r>
      <w:r w:rsidRPr="00D95AF2">
        <w:tab/>
        <w:t>Call collisions</w:t>
      </w:r>
      <w:bookmarkEnd w:id="1125"/>
    </w:p>
    <w:p w14:paraId="03A37108" w14:textId="77777777" w:rsidR="008831A2" w:rsidRPr="00D95AF2" w:rsidRDefault="008831A2">
      <w:r w:rsidRPr="00D95AF2">
        <w:t>Call collisions as such cannot occur at the network. Any simultaneous mobile originating or mobile terminating calls are dealt with separately assigned and different transaction identifiers.</w:t>
      </w:r>
    </w:p>
    <w:p w14:paraId="3033ECDD" w14:textId="77777777" w:rsidR="008831A2" w:rsidRPr="00D95AF2" w:rsidRDefault="008831A2">
      <w:pPr>
        <w:pStyle w:val="Heading3"/>
      </w:pPr>
      <w:bookmarkStart w:id="1127" w:name="_Toc193382743"/>
      <w:bookmarkStart w:id="1128" w:name="_CR5_5_3"/>
      <w:bookmarkEnd w:id="1128"/>
      <w:r w:rsidRPr="00D95AF2">
        <w:t>5.5.3</w:t>
      </w:r>
      <w:r w:rsidRPr="00D95AF2">
        <w:tab/>
        <w:t>Status procedures</w:t>
      </w:r>
      <w:bookmarkEnd w:id="1127"/>
    </w:p>
    <w:p w14:paraId="5312B386" w14:textId="77777777" w:rsidR="008831A2" w:rsidRPr="00D95AF2" w:rsidRDefault="008831A2">
      <w:pPr>
        <w:pStyle w:val="Heading4"/>
      </w:pPr>
      <w:bookmarkStart w:id="1129" w:name="_Toc193382744"/>
      <w:bookmarkStart w:id="1130" w:name="_CR5_5_3_1"/>
      <w:bookmarkEnd w:id="1130"/>
      <w:r w:rsidRPr="00D95AF2">
        <w:t>5.5.3.1</w:t>
      </w:r>
      <w:r w:rsidRPr="00D95AF2">
        <w:tab/>
        <w:t>Status enquiry procedure</w:t>
      </w:r>
      <w:bookmarkEnd w:id="1129"/>
    </w:p>
    <w:p w14:paraId="0F7E0256" w14:textId="77777777" w:rsidR="008831A2" w:rsidRPr="00D95AF2" w:rsidRDefault="008831A2">
      <w:r w:rsidRPr="00D95AF2">
        <w:t>Whenever a call control entity wishes to check the call state of its peer entity, it may initiate the status enquiry procedure.</w:t>
      </w:r>
    </w:p>
    <w:p w14:paraId="702C4ADF" w14:textId="77777777" w:rsidR="008831A2" w:rsidRPr="00D95AF2" w:rsidRDefault="008831A2">
      <w:pPr>
        <w:pStyle w:val="NO"/>
      </w:pPr>
      <w:r w:rsidRPr="00D95AF2">
        <w:t>NOTE:</w:t>
      </w:r>
      <w:r w:rsidRPr="00D95AF2">
        <w:tab/>
        <w:t>This may, in particular, apply to procedural error conditions described in clause 8.</w:t>
      </w:r>
    </w:p>
    <w:p w14:paraId="6E413E9A" w14:textId="77777777" w:rsidR="008831A2" w:rsidRPr="00D95AF2" w:rsidRDefault="008831A2">
      <w:r w:rsidRPr="00D95AF2">
        <w:t xml:space="preserve">A call control entity initiates the status enquiry procedure by sending the STATUS ENQUIRY message and starting timer T322. </w:t>
      </w:r>
      <w:r w:rsidR="00096536" w:rsidRPr="00D95AF2">
        <w:rPr>
          <w:rFonts w:eastAsia="MS Mincho"/>
        </w:rPr>
        <w:t xml:space="preserve">The value of T322 is implementation dependent in the </w:t>
      </w:r>
      <w:r w:rsidR="00BE5C11" w:rsidRPr="00D95AF2">
        <w:rPr>
          <w:rFonts w:eastAsia="MS Mincho"/>
        </w:rPr>
        <w:t xml:space="preserve">MS </w:t>
      </w:r>
      <w:r w:rsidR="00096536" w:rsidRPr="00D95AF2">
        <w:rPr>
          <w:rFonts w:eastAsia="MS Mincho"/>
        </w:rPr>
        <w:t>and set in the network by the network operator</w:t>
      </w:r>
      <w:r w:rsidR="00096536" w:rsidRPr="00D95AF2">
        <w:t xml:space="preserve">. </w:t>
      </w:r>
      <w:r w:rsidRPr="00D95AF2">
        <w:t>While timer T322 is running, the call control entity shall not send further STATUS ENQUIRY messages.</w:t>
      </w:r>
    </w:p>
    <w:p w14:paraId="580B81DF" w14:textId="77777777" w:rsidR="008831A2" w:rsidRPr="00D95AF2" w:rsidRDefault="008831A2">
      <w:r w:rsidRPr="00D95AF2">
        <w:t>Upon receipt of a STATUS ENQUIRY message, the receiver shall respond with a STATUS message, reporting the current call state and cause value #30 "response to STATUS ENQUIRY". Receipt of the STATUS ENQUIRY shall not result in a state change relating to any protocol and connection of the receiver.</w:t>
      </w:r>
    </w:p>
    <w:p w14:paraId="4C821F74" w14:textId="77777777" w:rsidR="008831A2" w:rsidRPr="00D95AF2" w:rsidRDefault="008831A2">
      <w:r w:rsidRPr="00D95AF2">
        <w:t xml:space="preserve">If a STATUS message is received that contains cause value #30 "response to status enquiry", timer T322 shall be stopped and further appropriate actions taken, based on the information in that STATUS message, relative to the current state of the receiver of the STATUS message. These further "appropriate actions" are implementation dependent. However, the actions prescribed in </w:t>
      </w:r>
      <w:r w:rsidR="009D2EE9" w:rsidRPr="00D95AF2">
        <w:t>subclause </w:t>
      </w:r>
      <w:r w:rsidRPr="00D95AF2">
        <w:t>5.5.3.2 shall apply.</w:t>
      </w:r>
    </w:p>
    <w:p w14:paraId="36FD7E02" w14:textId="77777777" w:rsidR="008831A2" w:rsidRPr="00D95AF2" w:rsidRDefault="008831A2">
      <w:r w:rsidRPr="00D95AF2">
        <w:t>If a clearing message is received while timer T322 is running, timer T322 shall be stopped, and call clearing shall continue.</w:t>
      </w:r>
    </w:p>
    <w:p w14:paraId="35D7D68A" w14:textId="77777777" w:rsidR="008831A2" w:rsidRPr="00D95AF2" w:rsidRDefault="008831A2">
      <w:r w:rsidRPr="00D95AF2">
        <w:t>If timer T322 expires, the STATUS ENQUIRY message may be retransmitted maximally once. If T322 expires after the STATUS ENQUIRY has been transmitted the maximum number of times, clearing of the call shall be initiated with cause value #41, "temporary failure", in the first call clearing message.</w:t>
      </w:r>
    </w:p>
    <w:p w14:paraId="344E2E5F" w14:textId="77777777" w:rsidR="008831A2" w:rsidRPr="00D95AF2" w:rsidRDefault="008831A2">
      <w:pPr>
        <w:pStyle w:val="Heading4"/>
      </w:pPr>
      <w:bookmarkStart w:id="1131" w:name="_Toc193382745"/>
      <w:bookmarkStart w:id="1132" w:name="_CR5_5_3_2"/>
      <w:bookmarkEnd w:id="1132"/>
      <w:r w:rsidRPr="00D95AF2">
        <w:t>5.5.3.2</w:t>
      </w:r>
      <w:r w:rsidRPr="00D95AF2">
        <w:tab/>
        <w:t>Reception of a STATUS message by a CC entity</w:t>
      </w:r>
      <w:bookmarkEnd w:id="1131"/>
    </w:p>
    <w:p w14:paraId="3655BBDE" w14:textId="77777777" w:rsidR="008831A2" w:rsidRPr="00D95AF2" w:rsidRDefault="008831A2">
      <w:pPr>
        <w:pStyle w:val="Heading5"/>
      </w:pPr>
      <w:bookmarkStart w:id="1133" w:name="_Toc193382746"/>
      <w:bookmarkStart w:id="1134" w:name="_CR5_5_3_2_1"/>
      <w:bookmarkEnd w:id="1134"/>
      <w:r w:rsidRPr="00D95AF2">
        <w:t>5.5.3.2.1</w:t>
      </w:r>
      <w:r w:rsidRPr="00D95AF2">
        <w:tab/>
        <w:t>STATUS message with incompatible state</w:t>
      </w:r>
      <w:bookmarkEnd w:id="1133"/>
    </w:p>
    <w:p w14:paraId="121506D2" w14:textId="77777777" w:rsidR="008831A2" w:rsidRPr="00D95AF2" w:rsidRDefault="008831A2">
      <w:r w:rsidRPr="00D95AF2">
        <w:t>On receipt of a STATUS message reporting an incompatible call control state, the receiving entity shall clear the call by sending a RELEASE COMPLETE message with cause # 101 "message not compatible with protocol state". The reported call control state is incompatible if the combination of call control states at the sender and receiver side cannot occur, do not match or cannot be aligned by actions of the receiver; the exact definition is implementation dependent.</w:t>
      </w:r>
    </w:p>
    <w:p w14:paraId="4BB37197" w14:textId="77777777" w:rsidR="008831A2" w:rsidRPr="00D95AF2" w:rsidRDefault="008831A2">
      <w:pPr>
        <w:pStyle w:val="Heading5"/>
      </w:pPr>
      <w:bookmarkStart w:id="1135" w:name="_Toc193382747"/>
      <w:bookmarkStart w:id="1136" w:name="_CR5_5_3_2_2"/>
      <w:bookmarkEnd w:id="1136"/>
      <w:r w:rsidRPr="00D95AF2">
        <w:t>5.5.3.2.2</w:t>
      </w:r>
      <w:r w:rsidRPr="00D95AF2">
        <w:tab/>
        <w:t>STATUS message with compatible state</w:t>
      </w:r>
      <w:bookmarkEnd w:id="1135"/>
    </w:p>
    <w:p w14:paraId="3E199CC0" w14:textId="77777777" w:rsidR="008831A2" w:rsidRPr="00D95AF2" w:rsidRDefault="008831A2">
      <w:r w:rsidRPr="00D95AF2">
        <w:t>A STATUS message may be received indicating a compatible call state but containing one of the following causes:</w:t>
      </w:r>
    </w:p>
    <w:p w14:paraId="779F44FE" w14:textId="77777777" w:rsidR="008831A2" w:rsidRPr="00D95AF2" w:rsidRDefault="008831A2">
      <w:pPr>
        <w:pStyle w:val="B1"/>
      </w:pPr>
      <w:r w:rsidRPr="00D95AF2">
        <w:t>#  95</w:t>
      </w:r>
      <w:r w:rsidRPr="00D95AF2">
        <w:tab/>
        <w:t>"semantically incorrect message"; or</w:t>
      </w:r>
    </w:p>
    <w:p w14:paraId="3426BCE9" w14:textId="77777777" w:rsidR="008831A2" w:rsidRPr="00D95AF2" w:rsidRDefault="008831A2">
      <w:pPr>
        <w:pStyle w:val="B1"/>
      </w:pPr>
      <w:r w:rsidRPr="00D95AF2">
        <w:t>#  96</w:t>
      </w:r>
      <w:r w:rsidRPr="00D95AF2">
        <w:tab/>
        <w:t>"invalid mandatory information"; or</w:t>
      </w:r>
    </w:p>
    <w:p w14:paraId="4D29FB34" w14:textId="77777777" w:rsidR="008831A2" w:rsidRPr="00D95AF2" w:rsidRDefault="008831A2">
      <w:pPr>
        <w:pStyle w:val="B1"/>
      </w:pPr>
      <w:r w:rsidRPr="00D95AF2">
        <w:t>#  97</w:t>
      </w:r>
      <w:r w:rsidRPr="00D95AF2">
        <w:tab/>
        <w:t>"message type non-existent or not implemented"; or</w:t>
      </w:r>
    </w:p>
    <w:p w14:paraId="5E96DB72" w14:textId="77777777" w:rsidR="008831A2" w:rsidRPr="00D95AF2" w:rsidRDefault="008831A2">
      <w:pPr>
        <w:pStyle w:val="B1"/>
      </w:pPr>
      <w:r w:rsidRPr="00D95AF2">
        <w:t>#  98</w:t>
      </w:r>
      <w:r w:rsidRPr="00D95AF2">
        <w:tab/>
        <w:t>"message type not compatible with protocol state"; or</w:t>
      </w:r>
    </w:p>
    <w:p w14:paraId="5C6D9149" w14:textId="77777777" w:rsidR="008831A2" w:rsidRPr="00D95AF2" w:rsidRDefault="008831A2">
      <w:pPr>
        <w:pStyle w:val="B1"/>
      </w:pPr>
      <w:r w:rsidRPr="00D95AF2">
        <w:t>#  99</w:t>
      </w:r>
      <w:r w:rsidRPr="00D95AF2">
        <w:tab/>
        <w:t>"information element non-existent or not implemented"; or</w:t>
      </w:r>
    </w:p>
    <w:p w14:paraId="726B746F" w14:textId="77777777" w:rsidR="008831A2" w:rsidRPr="00D95AF2" w:rsidRDefault="008831A2">
      <w:pPr>
        <w:pStyle w:val="B1"/>
      </w:pPr>
      <w:r w:rsidRPr="00D95AF2">
        <w:t># 100</w:t>
      </w:r>
      <w:r w:rsidRPr="00D95AF2">
        <w:tab/>
        <w:t>"conditional IE error".</w:t>
      </w:r>
    </w:p>
    <w:p w14:paraId="1F5EBB24" w14:textId="77777777" w:rsidR="008831A2" w:rsidRPr="00D95AF2" w:rsidRDefault="008831A2">
      <w:r w:rsidRPr="00D95AF2">
        <w:lastRenderedPageBreak/>
        <w:t>This indicates that the transmitter of the STATUS message was unable to accept some information sent by the recipient of the STATUS message. This allow the recipient to retransmit some or all of the information. Other actions are possible and are implementation dependent; they may include releasing the call.</w:t>
      </w:r>
    </w:p>
    <w:p w14:paraId="103E0E73" w14:textId="77777777" w:rsidR="008831A2" w:rsidRPr="00D95AF2" w:rsidRDefault="008831A2">
      <w:r w:rsidRPr="00D95AF2">
        <w:t>In the case the MS receives a STATUS message with the cause #100 due to the presence of a R</w:t>
      </w:r>
      <w:r w:rsidR="001539F0" w:rsidRPr="00D95AF2">
        <w:t>epeat Indicator with the value "</w:t>
      </w:r>
      <w:r w:rsidRPr="00D95AF2">
        <w:t>service change and fallback</w:t>
      </w:r>
      <w:r w:rsidR="001539F0" w:rsidRPr="00D95AF2">
        <w:t>"</w:t>
      </w:r>
      <w:r w:rsidRPr="00D95AF2">
        <w:t xml:space="preserve"> in a SETUP message, it may then resend a new SETUP message with a single BC-IE (no Repeat Indicator is included). The actual behaviour is dependent on the implementation.</w:t>
      </w:r>
    </w:p>
    <w:p w14:paraId="37BD185C" w14:textId="77777777" w:rsidR="008831A2" w:rsidRPr="00D95AF2" w:rsidRDefault="008831A2">
      <w:r w:rsidRPr="00D95AF2">
        <w:t xml:space="preserve">In the case the network receives a STATUS message with the cause #100 due to the presence of a Repeat Indicator with the value </w:t>
      </w:r>
      <w:r w:rsidR="00605FC7" w:rsidRPr="00D95AF2">
        <w:t>"</w:t>
      </w:r>
      <w:r w:rsidRPr="00D95AF2">
        <w:t>service change and fallback</w:t>
      </w:r>
      <w:r w:rsidR="00605FC7" w:rsidRPr="00D95AF2">
        <w:t>"</w:t>
      </w:r>
      <w:r w:rsidRPr="00D95AF2">
        <w:t xml:space="preserve"> in a SETUP message, it shall then resend a new SETUP message, with either the BC-IE of the preferred service or the speech BC-IE (fallback to speech) as the only BC (no Repeat Indicator is included). The preferred behaviour is decided by configuration.</w:t>
      </w:r>
    </w:p>
    <w:p w14:paraId="6C5C5F4E" w14:textId="77777777" w:rsidR="008831A2" w:rsidRPr="00D95AF2" w:rsidRDefault="008831A2">
      <w:pPr>
        <w:pStyle w:val="Heading3"/>
      </w:pPr>
      <w:bookmarkStart w:id="1137" w:name="_Toc193382748"/>
      <w:bookmarkStart w:id="1138" w:name="_CR5_5_4"/>
      <w:bookmarkEnd w:id="1138"/>
      <w:r w:rsidRPr="00D95AF2">
        <w:t>5.5.4</w:t>
      </w:r>
      <w:r w:rsidRPr="00D95AF2">
        <w:tab/>
        <w:t>Call re-establishment, mobile station side</w:t>
      </w:r>
      <w:bookmarkEnd w:id="1137"/>
    </w:p>
    <w:p w14:paraId="2EC12408" w14:textId="77777777" w:rsidR="008831A2" w:rsidRPr="00D95AF2" w:rsidRDefault="008831A2">
      <w:r w:rsidRPr="00D95AF2">
        <w:t>This subclause describes the internal handling in the mobile station as far as call control is concerned.</w:t>
      </w:r>
    </w:p>
    <w:p w14:paraId="42900193" w14:textId="77777777" w:rsidR="008831A2" w:rsidRPr="00D95AF2" w:rsidRDefault="008831A2">
      <w:pPr>
        <w:pStyle w:val="Heading4"/>
      </w:pPr>
      <w:bookmarkStart w:id="1139" w:name="_Toc193382749"/>
      <w:bookmarkStart w:id="1140" w:name="_CR5_5_4_1"/>
      <w:bookmarkEnd w:id="1140"/>
      <w:r w:rsidRPr="00D95AF2">
        <w:t>5.5.4.1</w:t>
      </w:r>
      <w:r w:rsidRPr="00D95AF2">
        <w:tab/>
        <w:t>Indication from the mobility management sublayer</w:t>
      </w:r>
      <w:bookmarkEnd w:id="1139"/>
    </w:p>
    <w:p w14:paraId="299946DC" w14:textId="77777777" w:rsidR="008831A2" w:rsidRPr="00D95AF2" w:rsidRDefault="008831A2">
      <w:r w:rsidRPr="00D95AF2">
        <w:t>When a MM connection is active, an indication may be given by the MM sublayer to the call control entity to announce that the current MM connection has been interrupted but might be re-established on request of call control.</w:t>
      </w:r>
    </w:p>
    <w:p w14:paraId="78403352" w14:textId="77777777" w:rsidR="008831A2" w:rsidRPr="00D95AF2" w:rsidRDefault="008831A2">
      <w:pPr>
        <w:pStyle w:val="Heading4"/>
      </w:pPr>
      <w:bookmarkStart w:id="1141" w:name="_Toc193382750"/>
      <w:bookmarkStart w:id="1142" w:name="_CR5_5_4_2"/>
      <w:bookmarkEnd w:id="1142"/>
      <w:r w:rsidRPr="00D95AF2">
        <w:t>5.5.4.2</w:t>
      </w:r>
      <w:r w:rsidRPr="00D95AF2">
        <w:tab/>
        <w:t>Reaction of call control</w:t>
      </w:r>
      <w:bookmarkEnd w:id="1141"/>
    </w:p>
    <w:p w14:paraId="51FDC2FB" w14:textId="77777777" w:rsidR="008831A2" w:rsidRPr="00D95AF2" w:rsidRDefault="008831A2">
      <w:r w:rsidRPr="00D95AF2">
        <w:t>Depending whether call re-establishment is allowed or not and on its actual state, call control shall decide to either request re-establishment or to release the MM connection.</w:t>
      </w:r>
    </w:p>
    <w:p w14:paraId="0F2DEA22" w14:textId="77777777" w:rsidR="008831A2" w:rsidRPr="00D95AF2" w:rsidRDefault="008831A2">
      <w:pPr>
        <w:pStyle w:val="B1"/>
      </w:pPr>
      <w:r w:rsidRPr="00D95AF2">
        <w:t>a)</w:t>
      </w:r>
      <w:r w:rsidRPr="00D95AF2">
        <w:tab/>
        <w:t>Re-establishment not required</w:t>
      </w:r>
    </w:p>
    <w:p w14:paraId="6F7BD0BF" w14:textId="77777777" w:rsidR="008831A2" w:rsidRPr="00D95AF2" w:rsidRDefault="008831A2">
      <w:pPr>
        <w:pStyle w:val="B2"/>
      </w:pPr>
      <w:r w:rsidRPr="00D95AF2">
        <w:tab/>
        <w:t>If the call is in the call establishment or call clearing phase, i.e. any state other than the "active" state or the "mobile originating modify" state, call control shall release the MM connection</w:t>
      </w:r>
    </w:p>
    <w:p w14:paraId="7C042AA4" w14:textId="77777777" w:rsidR="008831A2" w:rsidRPr="00D95AF2" w:rsidRDefault="008831A2">
      <w:pPr>
        <w:pStyle w:val="B1"/>
      </w:pPr>
      <w:r w:rsidRPr="00D95AF2">
        <w:t>b)</w:t>
      </w:r>
      <w:r w:rsidRPr="00D95AF2">
        <w:tab/>
        <w:t>Re-establishment required</w:t>
      </w:r>
    </w:p>
    <w:p w14:paraId="46E4CE23" w14:textId="77777777" w:rsidR="008831A2" w:rsidRPr="00D95AF2" w:rsidRDefault="008831A2">
      <w:pPr>
        <w:pStyle w:val="B2"/>
      </w:pPr>
      <w:r w:rsidRPr="00D95AF2">
        <w:tab/>
        <w:t>If the call is in the "active" state or "mobile originating modify" state, the indication from MM that re-establishment is possible shall cause call control to request re-establishment from the MM connection, suspend any further message to be sent and await the completion of the re-establishment procedure.</w:t>
      </w:r>
    </w:p>
    <w:p w14:paraId="52C4F898" w14:textId="77777777" w:rsidR="008831A2" w:rsidRPr="00D95AF2" w:rsidRDefault="008831A2">
      <w:pPr>
        <w:pStyle w:val="Heading4"/>
      </w:pPr>
      <w:bookmarkStart w:id="1143" w:name="_Toc193382751"/>
      <w:bookmarkStart w:id="1144" w:name="_CR5_5_4_3"/>
      <w:bookmarkEnd w:id="1144"/>
      <w:r w:rsidRPr="00D95AF2">
        <w:t>5.5.4.3</w:t>
      </w:r>
      <w:r w:rsidRPr="00D95AF2">
        <w:tab/>
        <w:t>Completion of re-establishment</w:t>
      </w:r>
      <w:bookmarkEnd w:id="1143"/>
    </w:p>
    <w:p w14:paraId="6981BDED" w14:textId="77777777" w:rsidR="008831A2" w:rsidRPr="00D95AF2" w:rsidRDefault="008831A2">
      <w:r w:rsidRPr="00D95AF2">
        <w:t>Call Control is notified when the MM connection is re-established and shall then resume the transmission of possibly suspended messages and resume user data exchange when an appropriate channel is available.</w:t>
      </w:r>
    </w:p>
    <w:p w14:paraId="31601DB7" w14:textId="77777777" w:rsidR="008831A2" w:rsidRPr="00D95AF2" w:rsidRDefault="008831A2">
      <w:pPr>
        <w:pStyle w:val="Heading4"/>
      </w:pPr>
      <w:bookmarkStart w:id="1145" w:name="_Toc193382752"/>
      <w:bookmarkStart w:id="1146" w:name="_CR5_5_4_4"/>
      <w:bookmarkEnd w:id="1146"/>
      <w:r w:rsidRPr="00D95AF2">
        <w:t>5.5.4.4</w:t>
      </w:r>
      <w:r w:rsidRPr="00D95AF2">
        <w:tab/>
        <w:t>Unsuccessful outcome</w:t>
      </w:r>
      <w:bookmarkEnd w:id="1145"/>
    </w:p>
    <w:p w14:paraId="4F60CF8B" w14:textId="77777777" w:rsidR="008831A2" w:rsidRPr="00D95AF2" w:rsidRDefault="008831A2">
      <w:r w:rsidRPr="00D95AF2">
        <w:t xml:space="preserve">If the attempt to re-establish the connection was unsuccessful, the MM connection will be released and a release indication will be given to call control, see </w:t>
      </w:r>
      <w:r w:rsidR="009D2EE9" w:rsidRPr="00D95AF2">
        <w:t>subclause </w:t>
      </w:r>
      <w:r w:rsidRPr="00D95AF2">
        <w:t>4.5.1.6.</w:t>
      </w:r>
    </w:p>
    <w:p w14:paraId="5006EE13" w14:textId="77777777" w:rsidR="008831A2" w:rsidRPr="00D95AF2" w:rsidRDefault="008831A2">
      <w:pPr>
        <w:pStyle w:val="Heading3"/>
      </w:pPr>
      <w:bookmarkStart w:id="1147" w:name="_Toc193382753"/>
      <w:bookmarkStart w:id="1148" w:name="_CR5_5_5"/>
      <w:bookmarkEnd w:id="1148"/>
      <w:r w:rsidRPr="00D95AF2">
        <w:t>5.5.5</w:t>
      </w:r>
      <w:r w:rsidRPr="00D95AF2">
        <w:tab/>
        <w:t>Call re-establishment, network side</w:t>
      </w:r>
      <w:bookmarkEnd w:id="1147"/>
    </w:p>
    <w:p w14:paraId="34E81BEE" w14:textId="77777777" w:rsidR="008831A2" w:rsidRPr="00D95AF2" w:rsidRDefault="008831A2">
      <w:r w:rsidRPr="00D95AF2">
        <w:t>This subclause describes the handling in the network as far as call control is concerned.</w:t>
      </w:r>
    </w:p>
    <w:p w14:paraId="478448CF" w14:textId="77777777" w:rsidR="008831A2" w:rsidRPr="00D95AF2" w:rsidRDefault="008831A2">
      <w:pPr>
        <w:pStyle w:val="Heading4"/>
      </w:pPr>
      <w:bookmarkStart w:id="1149" w:name="_Toc193382754"/>
      <w:bookmarkStart w:id="1150" w:name="_CR5_5_5_1"/>
      <w:bookmarkEnd w:id="1150"/>
      <w:r w:rsidRPr="00D95AF2">
        <w:t>5.5.5.1</w:t>
      </w:r>
      <w:r w:rsidRPr="00D95AF2">
        <w:tab/>
        <w:t>State alignment</w:t>
      </w:r>
      <w:bookmarkEnd w:id="1149"/>
    </w:p>
    <w:p w14:paraId="38EA14C0" w14:textId="77777777" w:rsidR="008831A2" w:rsidRPr="00D95AF2" w:rsidRDefault="008831A2">
      <w:r w:rsidRPr="00D95AF2">
        <w:t>After a successful call re-establishment it is a network responsibility to identify (e.g. by using the status enquiry procedure, if needed, and resolve, if possible, any call state or auxiliary state mismatch between the network and the mobile station.</w:t>
      </w:r>
    </w:p>
    <w:p w14:paraId="072AE4A4" w14:textId="77777777" w:rsidR="008831A2" w:rsidRPr="00D95AF2" w:rsidRDefault="008831A2">
      <w:pPr>
        <w:pStyle w:val="Heading3"/>
      </w:pPr>
      <w:bookmarkStart w:id="1151" w:name="_Toc193382755"/>
      <w:bookmarkStart w:id="1152" w:name="_CR5_5_6"/>
      <w:bookmarkEnd w:id="1152"/>
      <w:r w:rsidRPr="00D95AF2">
        <w:lastRenderedPageBreak/>
        <w:t>5.5.6</w:t>
      </w:r>
      <w:r w:rsidRPr="00D95AF2">
        <w:tab/>
        <w:t>Progress</w:t>
      </w:r>
      <w:bookmarkEnd w:id="1151"/>
    </w:p>
    <w:p w14:paraId="139227B8" w14:textId="77777777" w:rsidR="008831A2" w:rsidRPr="00D95AF2" w:rsidRDefault="008831A2">
      <w:r w:rsidRPr="00D95AF2">
        <w:t>At any time during the establishment or release of a call and during an active call the network may send a PROGRESS message to the mobile station.</w:t>
      </w:r>
    </w:p>
    <w:p w14:paraId="690A83E6" w14:textId="77777777" w:rsidR="008831A2" w:rsidRPr="00D95AF2" w:rsidRDefault="008831A2">
      <w:r w:rsidRPr="00D95AF2">
        <w:t>On receipt of a PROGRESS message during the establishment or release of a call the mobile station shall stop all call control timers related to that call.</w:t>
      </w:r>
    </w:p>
    <w:p w14:paraId="53730863" w14:textId="77777777" w:rsidR="008831A2" w:rsidRPr="00D95AF2" w:rsidRDefault="008831A2">
      <w:pPr>
        <w:pStyle w:val="NO"/>
      </w:pPr>
      <w:r w:rsidRPr="00D95AF2">
        <w:t>NOTE:</w:t>
      </w:r>
      <w:r w:rsidRPr="00D95AF2">
        <w:tab/>
        <w:t>If the PROGRESS has been received before the receipt of a CALL PROCEEDING message, the mobile station will not start timer T310 on receipt of a CALL PROCEEDING message, see subclause 5.2.1.1.3.</w:t>
      </w:r>
    </w:p>
    <w:p w14:paraId="7F15A523" w14:textId="455D45BB" w:rsidR="008831A2" w:rsidRPr="00D95AF2" w:rsidRDefault="00066454">
      <w:pPr>
        <w:pStyle w:val="TH"/>
      </w:pPr>
      <w:r>
        <w:rPr>
          <w:b w:val="0"/>
          <w:noProof/>
        </w:rPr>
        <w:drawing>
          <wp:inline distT="0" distB="0" distL="0" distR="0" wp14:anchorId="15C71BA4" wp14:editId="1200D7A3">
            <wp:extent cx="2294890" cy="55181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294890" cy="551815"/>
                    </a:xfrm>
                    <a:prstGeom prst="rect">
                      <a:avLst/>
                    </a:prstGeom>
                    <a:noFill/>
                    <a:ln>
                      <a:noFill/>
                    </a:ln>
                  </pic:spPr>
                </pic:pic>
              </a:graphicData>
            </a:graphic>
          </wp:inline>
        </w:drawing>
      </w:r>
    </w:p>
    <w:p w14:paraId="7C6D347C" w14:textId="77777777" w:rsidR="008831A2" w:rsidRPr="00D95AF2" w:rsidRDefault="008831A2">
      <w:pPr>
        <w:pStyle w:val="TF"/>
      </w:pPr>
      <w:bookmarkStart w:id="1153" w:name="_CRFigure5_113GPPTS24_008Progress"/>
      <w:r w:rsidRPr="00D95AF2">
        <w:t xml:space="preserve">Figure </w:t>
      </w:r>
      <w:bookmarkEnd w:id="1153"/>
      <w:r w:rsidRPr="00D95AF2">
        <w:t>5.11/3GPP TS 24.008 Progress</w:t>
      </w:r>
    </w:p>
    <w:p w14:paraId="04837428" w14:textId="77777777" w:rsidR="008831A2" w:rsidRPr="00D95AF2" w:rsidRDefault="008831A2">
      <w:pPr>
        <w:pStyle w:val="Heading3"/>
      </w:pPr>
      <w:bookmarkStart w:id="1154" w:name="_Toc193382756"/>
      <w:bookmarkStart w:id="1155" w:name="_CR5_5_7"/>
      <w:bookmarkEnd w:id="1155"/>
      <w:r w:rsidRPr="00D95AF2">
        <w:t>5.5.7</w:t>
      </w:r>
      <w:r w:rsidRPr="00D95AF2">
        <w:tab/>
        <w:t>DTMF protocol control procedure</w:t>
      </w:r>
      <w:bookmarkEnd w:id="1154"/>
    </w:p>
    <w:p w14:paraId="420BE6CB" w14:textId="77777777" w:rsidR="008831A2" w:rsidRPr="00D95AF2" w:rsidRDefault="008831A2">
      <w:r w:rsidRPr="00D95AF2">
        <w:t>Dual Tone Multi Frequency (DTMF) is an inband one out of four plus one out of four signalling system primarily used from terminal instruments in telecommunication networks. The support of DTMF in the network is described in 3GPP TS</w:t>
      </w:r>
      <w:r w:rsidR="00636193" w:rsidRPr="00D95AF2">
        <w:t> </w:t>
      </w:r>
      <w:r w:rsidRPr="00D95AF2">
        <w:t>23.014</w:t>
      </w:r>
      <w:r w:rsidR="00636193" w:rsidRPr="00D95AF2">
        <w:t> </w:t>
      </w:r>
      <w:r w:rsidR="003362AB" w:rsidRPr="00D95AF2">
        <w:t>[12]</w:t>
      </w:r>
      <w:r w:rsidRPr="00D95AF2">
        <w:t>.</w:t>
      </w:r>
    </w:p>
    <w:p w14:paraId="5DA1BF6E" w14:textId="77777777" w:rsidR="008831A2" w:rsidRPr="00D95AF2" w:rsidRDefault="008831A2">
      <w:r w:rsidRPr="00D95AF2">
        <w:t>The mobile station shall be capable of transmitting DTMF messages</w:t>
      </w:r>
      <w:r w:rsidR="00636193" w:rsidRPr="00D95AF2">
        <w:t xml:space="preserve"> as specified in this subclause</w:t>
      </w:r>
      <w:r w:rsidRPr="00D95AF2">
        <w:t xml:space="preserve"> if and only if the mobile station has the user connection for speech attached and an appropriate channel is available.</w:t>
      </w:r>
    </w:p>
    <w:p w14:paraId="2139B5F4" w14:textId="77777777" w:rsidR="008831A2" w:rsidRPr="00D95AF2" w:rsidRDefault="008831A2">
      <w:r w:rsidRPr="00D95AF2">
        <w:t>The transaction identifier used by the DTMF messages shall be that of the attached speech call.</w:t>
      </w:r>
    </w:p>
    <w:p w14:paraId="3E06270F" w14:textId="77777777" w:rsidR="008831A2" w:rsidRPr="00D95AF2" w:rsidRDefault="008831A2">
      <w:pPr>
        <w:pStyle w:val="NO"/>
      </w:pPr>
      <w:r w:rsidRPr="00D95AF2">
        <w:t>NOTE 1:</w:t>
      </w:r>
      <w:r w:rsidRPr="00D95AF2">
        <w:tab/>
        <w:t xml:space="preserve">The present document means that DTMF messages can generally be sent in the active state of a call in speech transmission mode or when a traffic channel is available during setup or release and the </w:t>
      </w:r>
      <w:r w:rsidRPr="00D95AF2">
        <w:rPr>
          <w:i/>
        </w:rPr>
        <w:t>progress indicator</w:t>
      </w:r>
      <w:r w:rsidRPr="00D95AF2">
        <w:t xml:space="preserve"> IE has been received.</w:t>
      </w:r>
    </w:p>
    <w:p w14:paraId="0D1546FD" w14:textId="77777777" w:rsidR="008831A2" w:rsidRPr="00D95AF2" w:rsidRDefault="008831A2">
      <w:pPr>
        <w:pStyle w:val="NO"/>
      </w:pPr>
      <w:r w:rsidRPr="00D95AF2">
        <w:t>NOTE 2:</w:t>
      </w:r>
      <w:r w:rsidRPr="00D95AF2">
        <w:tab/>
        <w:t>Since the DTMF protocol messages are sent in a store and forward mode on the signalling channels the control of the device at the far end may be delayed dependent on the load or quality of the channels.</w:t>
      </w:r>
    </w:p>
    <w:p w14:paraId="045117E7" w14:textId="77777777" w:rsidR="008831A2" w:rsidRPr="00D95AF2" w:rsidRDefault="008831A2">
      <w:pPr>
        <w:pStyle w:val="NO"/>
      </w:pPr>
      <w:r w:rsidRPr="00D95AF2">
        <w:t>NOTE 3:</w:t>
      </w:r>
      <w:r w:rsidRPr="00D95AF2">
        <w:tab/>
        <w:t>The procedures described in this paragraph support DTMF only in the direction mobile station to network.</w:t>
      </w:r>
    </w:p>
    <w:p w14:paraId="360EB10A" w14:textId="77777777" w:rsidR="00636193" w:rsidRPr="00D95AF2" w:rsidRDefault="00636193" w:rsidP="00636193">
      <w:r w:rsidRPr="00D95AF2">
        <w:t>A mobile station supporting multimedia CAT during the alerting phase of a mobile originated multimedia call establishment should also be capable of transmitting DTMFs during a multimedia call as specified in subclause 5.3.6.5.</w:t>
      </w:r>
    </w:p>
    <w:p w14:paraId="6CAAA858" w14:textId="77777777" w:rsidR="008831A2" w:rsidRPr="00D95AF2" w:rsidRDefault="008831A2">
      <w:pPr>
        <w:pStyle w:val="Heading4"/>
      </w:pPr>
      <w:bookmarkStart w:id="1156" w:name="_Toc193382757"/>
      <w:bookmarkStart w:id="1157" w:name="_CR5_5_7_1"/>
      <w:bookmarkEnd w:id="1157"/>
      <w:r w:rsidRPr="00D95AF2">
        <w:t>5.5.7.1</w:t>
      </w:r>
      <w:r w:rsidRPr="00D95AF2">
        <w:tab/>
        <w:t>Start DTMF request by the mobile station</w:t>
      </w:r>
      <w:bookmarkEnd w:id="1156"/>
    </w:p>
    <w:p w14:paraId="6A091E65" w14:textId="77777777" w:rsidR="008831A2" w:rsidRPr="00D95AF2" w:rsidRDefault="008831A2">
      <w:r w:rsidRPr="00D95AF2">
        <w:t>A user may cause a DTMF tone to be generated e.g. by depression of a key in the mobile station. The relevant action is interpreted by the mobile station as a requirement for a DTMF digit to be sent in a START DTMF message on an established FACCH. This message contains the value of the digit to be transmitted (0, 1, ..., 9, A, B, C, D, *, #).</w:t>
      </w:r>
    </w:p>
    <w:p w14:paraId="7ADFEE37" w14:textId="77777777" w:rsidR="008831A2" w:rsidRPr="00D95AF2" w:rsidRDefault="008831A2">
      <w:r w:rsidRPr="00D95AF2">
        <w:t xml:space="preserve">Only a single digit will be transferred in each START DTMF message. </w:t>
      </w:r>
    </w:p>
    <w:p w14:paraId="7BC2B8E6" w14:textId="77777777" w:rsidR="008831A2" w:rsidRPr="00D95AF2" w:rsidRDefault="008831A2">
      <w:r w:rsidRPr="00D95AF2">
        <w:t>On sending a START DTMF message the MS shall start timer T336.</w:t>
      </w:r>
    </w:p>
    <w:p w14:paraId="783C58BF" w14:textId="77777777" w:rsidR="008831A2" w:rsidRPr="00D95AF2" w:rsidRDefault="008831A2">
      <w:r w:rsidRPr="00D95AF2">
        <w:t xml:space="preserve">Where a previous START DTMF message has been sent, another START DTMF message shall only be sent by the MS following receipt of its STOP DTMF ACKNOWLEDGE message (see </w:t>
      </w:r>
      <w:r w:rsidR="009D2EE9" w:rsidRPr="00D95AF2">
        <w:t>subclause </w:t>
      </w:r>
      <w:r w:rsidRPr="00D95AF2">
        <w:t xml:space="preserve">5.5.7.4) or a START DTMF REJECT message from the network (see </w:t>
      </w:r>
      <w:r w:rsidR="009D2EE9" w:rsidRPr="00D95AF2">
        <w:t>subclause </w:t>
      </w:r>
      <w:r w:rsidRPr="00D95AF2">
        <w:t>5.5.7.2) or following the expiry of timers T336 and T337.</w:t>
      </w:r>
    </w:p>
    <w:p w14:paraId="3E2587B4" w14:textId="77777777" w:rsidR="008831A2" w:rsidRPr="00D95AF2" w:rsidRDefault="008831A2">
      <w:r w:rsidRPr="00D95AF2">
        <w:t>If timer T336 expires, the MS shall terminate the ongoing DTMF procedure without any retransmissions, and is free to begin another DTMF procedure (e.g. another START DTMF message).</w:t>
      </w:r>
    </w:p>
    <w:p w14:paraId="40D3E905" w14:textId="77777777" w:rsidR="008831A2" w:rsidRPr="00D95AF2" w:rsidRDefault="008831A2">
      <w:pPr>
        <w:pStyle w:val="Heading4"/>
      </w:pPr>
      <w:bookmarkStart w:id="1158" w:name="_Toc193382758"/>
      <w:bookmarkStart w:id="1159" w:name="_CR5_5_7_2"/>
      <w:bookmarkEnd w:id="1159"/>
      <w:r w:rsidRPr="00D95AF2">
        <w:t>5.5.7.2</w:t>
      </w:r>
      <w:r w:rsidRPr="00D95AF2">
        <w:tab/>
        <w:t>Start DTMF response by the network</w:t>
      </w:r>
      <w:bookmarkEnd w:id="1158"/>
    </w:p>
    <w:p w14:paraId="1C9F3C7C" w14:textId="77777777" w:rsidR="008831A2" w:rsidRPr="00D95AF2" w:rsidRDefault="008831A2">
      <w:r w:rsidRPr="00D95AF2">
        <w:t>Upon receiving the START DTMF message the network shall either:</w:t>
      </w:r>
    </w:p>
    <w:p w14:paraId="23E02875" w14:textId="77777777" w:rsidR="008831A2" w:rsidRPr="00D95AF2" w:rsidRDefault="008831A2">
      <w:pPr>
        <w:pStyle w:val="B1"/>
      </w:pPr>
      <w:r w:rsidRPr="00D95AF2">
        <w:lastRenderedPageBreak/>
        <w:t>-</w:t>
      </w:r>
      <w:r w:rsidRPr="00D95AF2">
        <w:tab/>
        <w:t>convert the received digit into a DTMF tone which is applied toward the remote user, or</w:t>
      </w:r>
    </w:p>
    <w:p w14:paraId="697CC7F3" w14:textId="77777777" w:rsidR="008831A2" w:rsidRPr="00D95AF2" w:rsidRDefault="008831A2">
      <w:pPr>
        <w:pStyle w:val="B1"/>
      </w:pPr>
      <w:r w:rsidRPr="00D95AF2">
        <w:t>-</w:t>
      </w:r>
      <w:r w:rsidRPr="00D95AF2">
        <w:tab/>
        <w:t>send the DTMF digit as an out-of-band message (see 3GPP</w:t>
      </w:r>
      <w:r w:rsidR="003E0BED" w:rsidRPr="00D95AF2">
        <w:t> </w:t>
      </w:r>
      <w:r w:rsidRPr="00D95AF2">
        <w:t>TS</w:t>
      </w:r>
      <w:r w:rsidR="003E0BED" w:rsidRPr="00D95AF2">
        <w:t> </w:t>
      </w:r>
      <w:r w:rsidRPr="00D95AF2">
        <w:t>23.205</w:t>
      </w:r>
      <w:r w:rsidR="003E0BED" w:rsidRPr="00D95AF2">
        <w:t> </w:t>
      </w:r>
      <w:r w:rsidRPr="00D95AF2">
        <w:t>[96])</w:t>
      </w:r>
    </w:p>
    <w:p w14:paraId="730F9F00" w14:textId="77777777" w:rsidR="008831A2" w:rsidRPr="00D95AF2" w:rsidRDefault="008831A2">
      <w:r w:rsidRPr="00D95AF2">
        <w:t>and return a START DTMF ACKNOWLEDGE message to the mobile station. This acknowledgement may be used in the mobile station to generate an indication as a feedback for a successful transmission.</w:t>
      </w:r>
    </w:p>
    <w:p w14:paraId="3953A827" w14:textId="77777777" w:rsidR="008831A2" w:rsidRPr="00D95AF2" w:rsidRDefault="008831A2">
      <w:r w:rsidRPr="00D95AF2">
        <w:t>If the network cannot accept the START DTMF message a START DTMF REJECT message will be sent to the mobile station. Upon receipt of a START DTMF ACK message or a START DTMF REJECT message, the MS shall stop timer T336.</w:t>
      </w:r>
    </w:p>
    <w:p w14:paraId="5966C266" w14:textId="77777777" w:rsidR="008831A2" w:rsidRPr="00D95AF2" w:rsidRDefault="008831A2">
      <w:pPr>
        <w:pStyle w:val="Heading4"/>
      </w:pPr>
      <w:bookmarkStart w:id="1160" w:name="_Toc193382759"/>
      <w:bookmarkStart w:id="1161" w:name="_CR5_5_7_3"/>
      <w:bookmarkEnd w:id="1161"/>
      <w:r w:rsidRPr="00D95AF2">
        <w:t>5.5.7.3</w:t>
      </w:r>
      <w:r w:rsidRPr="00D95AF2">
        <w:tab/>
        <w:t>Stop DTMF request by the mobile station</w:t>
      </w:r>
      <w:bookmarkEnd w:id="1160"/>
    </w:p>
    <w:p w14:paraId="563CA1EA" w14:textId="77777777" w:rsidR="008831A2" w:rsidRPr="00D95AF2" w:rsidRDefault="008831A2">
      <w:r w:rsidRPr="00D95AF2">
        <w:t xml:space="preserve">When the user indicates that the DTMF sending should cease e.g. by releasing the key the mobile station will send a STOP DTMF message to the network. </w:t>
      </w:r>
    </w:p>
    <w:p w14:paraId="6F1C6632" w14:textId="77777777" w:rsidR="008831A2" w:rsidRPr="00D95AF2" w:rsidRDefault="008831A2">
      <w:r w:rsidRPr="00D95AF2">
        <w:t>On sending a STOP DTMF message the MS shall start timer T337.</w:t>
      </w:r>
    </w:p>
    <w:p w14:paraId="2F89845A" w14:textId="77777777" w:rsidR="008831A2" w:rsidRPr="00D95AF2" w:rsidRDefault="008831A2">
      <w:r w:rsidRPr="00D95AF2">
        <w:t xml:space="preserve">The MS shall only send a STOP DTMF message if a START DTMF ACKNOWLEDGE message has been received from the network (see </w:t>
      </w:r>
      <w:r w:rsidR="009D2EE9" w:rsidRPr="00D95AF2">
        <w:t>subclause </w:t>
      </w:r>
      <w:r w:rsidRPr="00D95AF2">
        <w:t>5.5.7.2).</w:t>
      </w:r>
    </w:p>
    <w:p w14:paraId="49A731A8" w14:textId="77777777" w:rsidR="008831A2" w:rsidRPr="00D95AF2" w:rsidRDefault="008831A2">
      <w:r w:rsidRPr="00D95AF2">
        <w:t>If timer T337 expires, the MS shall terminate the ongoing DTMF procedure without any retransmissions, and is free to begin another DTMF procedure. (e.g. another START DTMF message).</w:t>
      </w:r>
    </w:p>
    <w:p w14:paraId="2E28E661" w14:textId="77777777" w:rsidR="008831A2" w:rsidRPr="00D95AF2" w:rsidRDefault="008831A2">
      <w:pPr>
        <w:pStyle w:val="Heading4"/>
      </w:pPr>
      <w:bookmarkStart w:id="1162" w:name="_Toc193382760"/>
      <w:bookmarkStart w:id="1163" w:name="_CR5_5_7_4"/>
      <w:bookmarkEnd w:id="1163"/>
      <w:r w:rsidRPr="00D95AF2">
        <w:t>5.5.7.4</w:t>
      </w:r>
      <w:r w:rsidRPr="00D95AF2">
        <w:tab/>
        <w:t>Stop DTMF response by the network</w:t>
      </w:r>
      <w:bookmarkEnd w:id="1162"/>
    </w:p>
    <w:p w14:paraId="721AE3BD" w14:textId="77777777" w:rsidR="008831A2" w:rsidRPr="00D95AF2" w:rsidRDefault="008831A2">
      <w:r w:rsidRPr="00D95AF2">
        <w:t>Upon receiving the STOP DTMF message the network shall either:</w:t>
      </w:r>
    </w:p>
    <w:p w14:paraId="0C9FB4F6" w14:textId="77777777" w:rsidR="008831A2" w:rsidRPr="00D95AF2" w:rsidRDefault="008831A2">
      <w:pPr>
        <w:pStyle w:val="B1"/>
      </w:pPr>
      <w:r w:rsidRPr="00D95AF2">
        <w:t>-</w:t>
      </w:r>
      <w:r w:rsidRPr="00D95AF2">
        <w:tab/>
        <w:t>stop sending the DTMF tone if applied by the network, or</w:t>
      </w:r>
    </w:p>
    <w:p w14:paraId="65EDF909" w14:textId="77777777" w:rsidR="008831A2" w:rsidRPr="00D95AF2" w:rsidRDefault="008831A2">
      <w:pPr>
        <w:pStyle w:val="B1"/>
      </w:pPr>
      <w:r w:rsidRPr="00D95AF2">
        <w:t>-</w:t>
      </w:r>
      <w:r w:rsidRPr="00D95AF2">
        <w:tab/>
        <w:t xml:space="preserve">initiate a suitable out-of-band message (see </w:t>
      </w:r>
      <w:r w:rsidR="003362AB" w:rsidRPr="00D95AF2">
        <w:t>3GPP</w:t>
      </w:r>
      <w:r w:rsidR="003E0BED" w:rsidRPr="00D95AF2">
        <w:t> </w:t>
      </w:r>
      <w:r w:rsidRPr="00D95AF2">
        <w:t>TS</w:t>
      </w:r>
      <w:r w:rsidR="003E0BED" w:rsidRPr="00D95AF2">
        <w:t> </w:t>
      </w:r>
      <w:r w:rsidRPr="00D95AF2">
        <w:t>23.205</w:t>
      </w:r>
      <w:r w:rsidR="003E0BED" w:rsidRPr="00D95AF2">
        <w:t> </w:t>
      </w:r>
      <w:r w:rsidRPr="00D95AF2">
        <w:t>[96])</w:t>
      </w:r>
    </w:p>
    <w:p w14:paraId="7577CCE5" w14:textId="77777777" w:rsidR="008831A2" w:rsidRPr="00D95AF2" w:rsidRDefault="008831A2">
      <w:r w:rsidRPr="00D95AF2">
        <w:t>and return a STOP DTMF ACKNOWLEDGE message to the mobile station. Upon receipt of a STOP DTMF ACKNOWLEDGE message, the MS shall stop timer T337.</w:t>
      </w:r>
    </w:p>
    <w:p w14:paraId="0FFC6C59" w14:textId="77777777" w:rsidR="008831A2" w:rsidRPr="00D95AF2" w:rsidRDefault="008831A2">
      <w:pPr>
        <w:pStyle w:val="Heading4"/>
      </w:pPr>
      <w:bookmarkStart w:id="1164" w:name="_Toc193382761"/>
      <w:bookmarkStart w:id="1165" w:name="_CR5_5_7_5"/>
      <w:bookmarkEnd w:id="1165"/>
      <w:r w:rsidRPr="00D95AF2">
        <w:t>5.5.7.5</w:t>
      </w:r>
      <w:r w:rsidRPr="00D95AF2">
        <w:tab/>
        <w:t>Sequencing of subsequent start DTMF requests by the mobile station</w:t>
      </w:r>
      <w:bookmarkEnd w:id="1164"/>
    </w:p>
    <w:p w14:paraId="61D54F3F" w14:textId="77777777" w:rsidR="008831A2" w:rsidRPr="00D95AF2" w:rsidRDefault="008831A2">
      <w:r w:rsidRPr="00D95AF2">
        <w:t xml:space="preserve">If the network is generating DTMF tones it shall ensure that the minimum length of tone and the minimum gap between two subsequent tones (according to </w:t>
      </w:r>
      <w:r w:rsidR="003362AB" w:rsidRPr="00D95AF2">
        <w:t>ETSI ES 201 235-2 [12a]</w:t>
      </w:r>
      <w:r w:rsidRPr="00D95AF2">
        <w:t xml:space="preserve">) is achieved. </w:t>
      </w:r>
    </w:p>
    <w:p w14:paraId="4F4E1793" w14:textId="77777777" w:rsidR="008831A2" w:rsidRPr="00D95AF2" w:rsidRDefault="008831A2">
      <w:pPr>
        <w:pStyle w:val="NO"/>
        <w:rPr>
          <w:snapToGrid w:val="0"/>
        </w:rPr>
      </w:pPr>
      <w:r w:rsidRPr="00D95AF2">
        <w:t>NOTE 1:</w:t>
      </w:r>
      <w:r w:rsidRPr="00D95AF2">
        <w:tab/>
        <w:t xml:space="preserve">In </w:t>
      </w:r>
      <w:r w:rsidR="003362AB" w:rsidRPr="00D95AF2">
        <w:t>ETSI ES 201 235-2 [12a]</w:t>
      </w:r>
      <w:r w:rsidRPr="00D95AF2">
        <w:t xml:space="preserve"> the minimum duration of a DTMF tone is </w:t>
      </w:r>
      <w:r w:rsidR="003362AB" w:rsidRPr="00D95AF2">
        <w:t>65</w:t>
      </w:r>
      <w:r w:rsidRPr="00D95AF2">
        <w:t>ms</w:t>
      </w:r>
      <w:r w:rsidRPr="00D95AF2">
        <w:rPr>
          <w:snapToGrid w:val="0"/>
        </w:rPr>
        <w:t>.</w:t>
      </w:r>
    </w:p>
    <w:p w14:paraId="01EB4DA1" w14:textId="77777777" w:rsidR="008831A2" w:rsidRPr="00D95AF2" w:rsidRDefault="008831A2">
      <w:pPr>
        <w:pStyle w:val="NO"/>
      </w:pPr>
      <w:r w:rsidRPr="00D95AF2">
        <w:t>NOTE 2:</w:t>
      </w:r>
      <w:r w:rsidR="001539F0" w:rsidRPr="00D95AF2">
        <w:tab/>
      </w:r>
      <w:r w:rsidRPr="00D95AF2">
        <w:t xml:space="preserve">In </w:t>
      </w:r>
      <w:r w:rsidR="003362AB" w:rsidRPr="00D95AF2">
        <w:t>ETSI ES 201 235-2 [12a]</w:t>
      </w:r>
      <w:r w:rsidRPr="00D95AF2">
        <w:t xml:space="preserve"> the minimum gap between DTMF tones is 65ms.</w:t>
      </w:r>
    </w:p>
    <w:p w14:paraId="3B0DCA31" w14:textId="77777777" w:rsidR="008831A2" w:rsidRPr="00D95AF2" w:rsidRDefault="008831A2">
      <w:r w:rsidRPr="00D95AF2">
        <w:t>There is no defined maximum length to the tone, which will normally cease when a STOP DTMF message is received from the MS. However, the operator may choose to put a pre-defined time limit on the duration of tones sent.</w:t>
      </w:r>
    </w:p>
    <w:p w14:paraId="1B129631" w14:textId="77777777" w:rsidR="008831A2" w:rsidRPr="00D95AF2" w:rsidRDefault="008831A2">
      <w:r w:rsidRPr="00D95AF2">
        <w:t>The appropriate sequencing of DTMF control messages is shown in figures</w:t>
      </w:r>
      <w:r w:rsidR="003E0BED" w:rsidRPr="00D95AF2">
        <w:t> </w:t>
      </w:r>
      <w:r w:rsidRPr="00D95AF2">
        <w:t>5.8 and 5.9.</w:t>
      </w:r>
    </w:p>
    <w:p w14:paraId="33189EDB" w14:textId="77777777" w:rsidR="008831A2" w:rsidRPr="00D95AF2" w:rsidRDefault="008831A2">
      <w:pPr>
        <w:pStyle w:val="NO"/>
      </w:pPr>
      <w:r w:rsidRPr="00D95AF2">
        <w:t>NOTE 3:</w:t>
      </w:r>
      <w:r w:rsidRPr="00D95AF2">
        <w:tab/>
        <w:t>The network may implement the time limit option where the DTMF tone duration is controlled by the network irrespective of the receipt of a STOP DTMF message from the mobile station.</w:t>
      </w:r>
    </w:p>
    <w:p w14:paraId="52931538" w14:textId="174865D6" w:rsidR="008831A2" w:rsidRPr="00D95AF2" w:rsidRDefault="00066454">
      <w:pPr>
        <w:pStyle w:val="TH"/>
      </w:pPr>
      <w:r>
        <w:rPr>
          <w:b w:val="0"/>
          <w:noProof/>
        </w:rPr>
        <w:drawing>
          <wp:inline distT="0" distB="0" distL="0" distR="0" wp14:anchorId="127C2D0F" wp14:editId="408A5E17">
            <wp:extent cx="3329940" cy="12077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29940" cy="1207770"/>
                    </a:xfrm>
                    <a:prstGeom prst="rect">
                      <a:avLst/>
                    </a:prstGeom>
                    <a:noFill/>
                    <a:ln>
                      <a:noFill/>
                    </a:ln>
                  </pic:spPr>
                </pic:pic>
              </a:graphicData>
            </a:graphic>
          </wp:inline>
        </w:drawing>
      </w:r>
    </w:p>
    <w:p w14:paraId="6FA1E121" w14:textId="77777777" w:rsidR="008831A2" w:rsidRPr="00D95AF2" w:rsidRDefault="008831A2">
      <w:pPr>
        <w:pStyle w:val="TF"/>
      </w:pPr>
      <w:bookmarkStart w:id="1166" w:name="_CRFigure5_83GPPTS24_008SingleDTMFtrans"/>
      <w:r w:rsidRPr="00D95AF2">
        <w:t xml:space="preserve">Figure </w:t>
      </w:r>
      <w:bookmarkEnd w:id="1166"/>
      <w:r w:rsidRPr="00D95AF2">
        <w:t>5.8/3GPP TS 24.008 Single DTMF transmission</w:t>
      </w:r>
    </w:p>
    <w:p w14:paraId="30469C63" w14:textId="4F6E9799" w:rsidR="008831A2" w:rsidRPr="00D95AF2" w:rsidRDefault="00066454">
      <w:pPr>
        <w:pStyle w:val="TH"/>
      </w:pPr>
      <w:r>
        <w:rPr>
          <w:b w:val="0"/>
          <w:noProof/>
        </w:rPr>
        <w:lastRenderedPageBreak/>
        <w:drawing>
          <wp:inline distT="0" distB="0" distL="0" distR="0" wp14:anchorId="40D9610E" wp14:editId="0108F368">
            <wp:extent cx="3303905" cy="199263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303905" cy="1992630"/>
                    </a:xfrm>
                    <a:prstGeom prst="rect">
                      <a:avLst/>
                    </a:prstGeom>
                    <a:noFill/>
                    <a:ln>
                      <a:noFill/>
                    </a:ln>
                  </pic:spPr>
                </pic:pic>
              </a:graphicData>
            </a:graphic>
          </wp:inline>
        </w:drawing>
      </w:r>
    </w:p>
    <w:p w14:paraId="1FEA3CF0" w14:textId="77777777" w:rsidR="008831A2" w:rsidRPr="00D95AF2" w:rsidRDefault="008831A2">
      <w:pPr>
        <w:pStyle w:val="TF"/>
      </w:pPr>
      <w:bookmarkStart w:id="1167" w:name="_CRFigure5_93GPPTS24_008MultipleDTMFtra"/>
      <w:r w:rsidRPr="00D95AF2">
        <w:t xml:space="preserve">Figure </w:t>
      </w:r>
      <w:bookmarkEnd w:id="1167"/>
      <w:r w:rsidRPr="00D95AF2">
        <w:t>5.9/3GPP TS 24.008 Multiple DTMF transmission</w:t>
      </w:r>
    </w:p>
    <w:p w14:paraId="783074C9" w14:textId="77777777" w:rsidR="008831A2" w:rsidRPr="00D95AF2" w:rsidRDefault="008831A2">
      <w:pPr>
        <w:pStyle w:val="Heading1"/>
      </w:pPr>
      <w:bookmarkStart w:id="1168" w:name="_Toc193382762"/>
      <w:bookmarkStart w:id="1169" w:name="_CR6"/>
      <w:bookmarkEnd w:id="1169"/>
      <w:r w:rsidRPr="00D95AF2">
        <w:t>6</w:t>
      </w:r>
      <w:r w:rsidRPr="00D95AF2">
        <w:tab/>
        <w:t>Support for packet services</w:t>
      </w:r>
      <w:bookmarkEnd w:id="1168"/>
    </w:p>
    <w:p w14:paraId="75FD4CA9" w14:textId="77777777" w:rsidR="008831A2" w:rsidRPr="00D95AF2" w:rsidRDefault="008831A2">
      <w:r w:rsidRPr="00D95AF2">
        <w:t xml:space="preserve">This chapter contains the description of the procedures for the session management of GPRS point-to-point data services </w:t>
      </w:r>
      <w:r w:rsidR="00E03C4F" w:rsidRPr="00D95AF2">
        <w:t xml:space="preserve">and MBMS point-to-point and point-to-multipoint data services </w:t>
      </w:r>
      <w:r w:rsidRPr="00D95AF2">
        <w:t>at the radio interface (Reference point Uu and U</w:t>
      </w:r>
      <w:r w:rsidRPr="00D95AF2">
        <w:rPr>
          <w:position w:val="-4"/>
          <w:sz w:val="16"/>
        </w:rPr>
        <w:t>m</w:t>
      </w:r>
      <w:r w:rsidRPr="00D95AF2">
        <w:t>).</w:t>
      </w:r>
    </w:p>
    <w:p w14:paraId="1172E329" w14:textId="77777777" w:rsidR="008831A2" w:rsidRPr="00D95AF2" w:rsidRDefault="008831A2">
      <w:pPr>
        <w:pStyle w:val="Heading2"/>
      </w:pPr>
      <w:bookmarkStart w:id="1170" w:name="_Toc193382763"/>
      <w:bookmarkStart w:id="1171" w:name="_CR6_1"/>
      <w:bookmarkEnd w:id="1171"/>
      <w:r w:rsidRPr="00D95AF2">
        <w:t>6.1</w:t>
      </w:r>
      <w:r w:rsidRPr="00D95AF2">
        <w:tab/>
        <w:t>GPRS Session management</w:t>
      </w:r>
      <w:bookmarkEnd w:id="1170"/>
    </w:p>
    <w:p w14:paraId="7F8167CB" w14:textId="77777777" w:rsidR="008831A2" w:rsidRPr="00D95AF2" w:rsidRDefault="008831A2">
      <w:pPr>
        <w:pStyle w:val="Heading3"/>
      </w:pPr>
      <w:bookmarkStart w:id="1172" w:name="_Toc193382764"/>
      <w:bookmarkStart w:id="1173" w:name="_CR6_1_1"/>
      <w:bookmarkEnd w:id="1173"/>
      <w:r w:rsidRPr="00D95AF2">
        <w:t>6.1.1</w:t>
      </w:r>
      <w:r w:rsidRPr="00D95AF2">
        <w:tab/>
        <w:t>General</w:t>
      </w:r>
      <w:bookmarkEnd w:id="1172"/>
    </w:p>
    <w:p w14:paraId="2277D707" w14:textId="77777777" w:rsidR="00DE27B2" w:rsidRPr="00D95AF2" w:rsidRDefault="008831A2" w:rsidP="00DE27B2">
      <w:r w:rsidRPr="00D95AF2">
        <w:t xml:space="preserve">The main function of the session management (SM) is to support PDP context handling of the user terminal. </w:t>
      </w:r>
      <w:r w:rsidR="00DE27B2" w:rsidRPr="00D95AF2">
        <w:t xml:space="preserve">Furthermore, the SM supports the MBMS context handling within the MS and the network, which allows the MS to receive data from a specific MBMS source. </w:t>
      </w:r>
    </w:p>
    <w:p w14:paraId="6A80D9D1" w14:textId="77777777" w:rsidR="00DE27B2" w:rsidRPr="00D95AF2" w:rsidRDefault="008831A2">
      <w:r w:rsidRPr="00D95AF2">
        <w:t xml:space="preserve">The SM comprises procedures for </w:t>
      </w:r>
    </w:p>
    <w:p w14:paraId="6C31228E" w14:textId="77777777" w:rsidR="00C459DB" w:rsidRPr="00D95AF2" w:rsidRDefault="00C459DB" w:rsidP="00C459DB">
      <w:pPr>
        <w:pStyle w:val="B1"/>
      </w:pPr>
      <w:r w:rsidRPr="00D95AF2">
        <w:t>-</w:t>
      </w:r>
      <w:r w:rsidRPr="00D95AF2">
        <w:tab/>
        <w:t>identified PDP context activation, deactivation and modification; and</w:t>
      </w:r>
    </w:p>
    <w:p w14:paraId="3407968D" w14:textId="77777777" w:rsidR="00C459DB" w:rsidRPr="00D95AF2" w:rsidRDefault="00C459DB" w:rsidP="00C459DB">
      <w:pPr>
        <w:pStyle w:val="B1"/>
      </w:pPr>
      <w:r w:rsidRPr="00D95AF2">
        <w:t>-</w:t>
      </w:r>
      <w:r w:rsidRPr="00D95AF2">
        <w:tab/>
        <w:t>identified MBMS context activation and deactivation.</w:t>
      </w:r>
    </w:p>
    <w:p w14:paraId="22276788" w14:textId="77777777" w:rsidR="008831A2" w:rsidRPr="00D95AF2" w:rsidRDefault="008831A2" w:rsidP="00DE27B2">
      <w:r w:rsidRPr="00D95AF2">
        <w:t>SM procedures for identified access can only be performed if a GMM context has been established between the MS and the network. If no GMM context has been established, the MM sublayer has to initiate the establishment of a GMM context by use of the GMM procedures as described in chapter 4. After GMM context establishment, SM uses services offered by GMM (see 3GPP TS 24.007 [20]). Ongoing SM procedures are suspended during GMM procedure execution.</w:t>
      </w:r>
    </w:p>
    <w:p w14:paraId="5CBB8ABF" w14:textId="77777777" w:rsidR="00DE27B2" w:rsidRPr="00D95AF2" w:rsidRDefault="00DE27B2" w:rsidP="00DE27B2">
      <w:r w:rsidRPr="00D95AF2">
        <w:t>The SM procedures for identified MBMS context activation and deactivation can only be performed, if in addition to the GMM context the MS has a PDP context activated.</w:t>
      </w:r>
    </w:p>
    <w:p w14:paraId="21C6A006" w14:textId="77777777" w:rsidR="008831A2" w:rsidRPr="00D95AF2" w:rsidRDefault="008831A2">
      <w:r w:rsidRPr="00D95AF2">
        <w:t xml:space="preserve">In </w:t>
      </w:r>
      <w:r w:rsidR="0062012D" w:rsidRPr="00D95AF2">
        <w:t>Iu mode</w:t>
      </w:r>
      <w:r w:rsidRPr="00D95AF2">
        <w:t xml:space="preserve"> only, integrity protected signalling (see </w:t>
      </w:r>
      <w:r w:rsidR="009D2EE9" w:rsidRPr="00D95AF2">
        <w:t>subclause </w:t>
      </w:r>
      <w:r w:rsidRPr="00D95AF2">
        <w:t xml:space="preserve">4.1.1.1.1 of the present document and in general, see 3GPP TS 33.102 [5a]) is mandatory. In </w:t>
      </w:r>
      <w:r w:rsidR="0062012D" w:rsidRPr="00D95AF2">
        <w:t>Iu mode</w:t>
      </w:r>
      <w:r w:rsidRPr="00D95AF2">
        <w:t xml:space="preserve"> only, all protocols shall use integrity protected signalling. Integrity protection of all SM signalling messages is the responsibility of lower layers. It is the network which activates integrity protection. This is done using the security mode control procedure (3GPP TS 25.331 [23c]</w:t>
      </w:r>
      <w:r w:rsidR="0062012D" w:rsidRPr="00D95AF2">
        <w:t xml:space="preserve"> and 3GPP TS 44.118 [111]</w:t>
      </w:r>
      <w:r w:rsidRPr="00D95AF2">
        <w:t>).</w:t>
      </w:r>
    </w:p>
    <w:p w14:paraId="5BF5C977" w14:textId="77777777" w:rsidR="00AF4D79" w:rsidRPr="00D95AF2" w:rsidRDefault="008831A2" w:rsidP="00AF4D79">
      <w:r w:rsidRPr="00D95AF2">
        <w:t>For the session management protocol, the extended TI mechanism may be used (see 3GPP TS 24.007 [20]).</w:t>
      </w:r>
    </w:p>
    <w:p w14:paraId="7F3EB869" w14:textId="77777777" w:rsidR="008831A2" w:rsidRPr="00D95AF2" w:rsidRDefault="008831A2">
      <w:pPr>
        <w:pStyle w:val="Heading3"/>
      </w:pPr>
      <w:bookmarkStart w:id="1174" w:name="_Toc193382765"/>
      <w:bookmarkStart w:id="1175" w:name="_CR6_1_2"/>
      <w:bookmarkEnd w:id="1175"/>
      <w:r w:rsidRPr="00D95AF2">
        <w:t>6.1.2</w:t>
      </w:r>
      <w:r w:rsidRPr="00D95AF2">
        <w:tab/>
        <w:t>Session management states</w:t>
      </w:r>
      <w:bookmarkEnd w:id="1174"/>
    </w:p>
    <w:p w14:paraId="2435A0B6" w14:textId="77777777" w:rsidR="008831A2" w:rsidRPr="00D95AF2" w:rsidRDefault="008831A2">
      <w:r w:rsidRPr="00D95AF2">
        <w:t>In this subclause, the SM states are described for one SM entity (see 3GPP TS 24.007 [20]). Each SM entity is associated with one PDP context</w:t>
      </w:r>
      <w:r w:rsidR="009D1AB9" w:rsidRPr="00D95AF2">
        <w:t xml:space="preserve"> or MBMS context</w:t>
      </w:r>
      <w:r w:rsidRPr="00D95AF2">
        <w:t xml:space="preserve">. </w:t>
      </w:r>
      <w:r w:rsidR="009D2EE9" w:rsidRPr="00D95AF2">
        <w:t>Subclause </w:t>
      </w:r>
      <w:r w:rsidRPr="00D95AF2">
        <w:t xml:space="preserve">6.1.2.1 describes the SM states in the MS and </w:t>
      </w:r>
      <w:r w:rsidR="009D2EE9" w:rsidRPr="00D95AF2">
        <w:t>subclause </w:t>
      </w:r>
      <w:r w:rsidRPr="00D95AF2">
        <w:t xml:space="preserve">6.1.2.2 describes the SM states on the network side. </w:t>
      </w:r>
    </w:p>
    <w:p w14:paraId="386336AA" w14:textId="77777777" w:rsidR="008831A2" w:rsidRPr="00D95AF2" w:rsidRDefault="008831A2">
      <w:pPr>
        <w:pStyle w:val="Heading4"/>
      </w:pPr>
      <w:bookmarkStart w:id="1176" w:name="_Toc193382766"/>
      <w:bookmarkStart w:id="1177" w:name="_CR6_1_2_1"/>
      <w:bookmarkEnd w:id="1177"/>
      <w:r w:rsidRPr="00D95AF2">
        <w:lastRenderedPageBreak/>
        <w:t>6.1.2.1</w:t>
      </w:r>
      <w:r w:rsidRPr="00D95AF2">
        <w:tab/>
        <w:t>Session management states in the MS</w:t>
      </w:r>
      <w:bookmarkEnd w:id="1176"/>
    </w:p>
    <w:p w14:paraId="5134FBB6" w14:textId="77777777" w:rsidR="008831A2" w:rsidRPr="00D95AF2" w:rsidRDefault="008831A2">
      <w:r w:rsidRPr="00D95AF2">
        <w:t xml:space="preserve">In this subclause, the possible states of an SM entity in the mobile station are described. As illustrated in figure 6.1/3GPP TS 24.008 </w:t>
      </w:r>
      <w:r w:rsidR="009D1AB9" w:rsidRPr="00D95AF2">
        <w:t xml:space="preserve">and 6.1a/3GPP TS 24.008 </w:t>
      </w:r>
      <w:r w:rsidRPr="00D95AF2">
        <w:t>there are</w:t>
      </w:r>
      <w:r w:rsidR="009D1AB9" w:rsidRPr="00D95AF2">
        <w:t xml:space="preserve"> seven</w:t>
      </w:r>
      <w:r w:rsidRPr="00D95AF2">
        <w:t xml:space="preserve"> SM states in the MS.</w:t>
      </w:r>
    </w:p>
    <w:p w14:paraId="78A95ACB" w14:textId="77777777" w:rsidR="008831A2" w:rsidRPr="00D95AF2" w:rsidRDefault="008831A2">
      <w:pPr>
        <w:pStyle w:val="Heading5"/>
      </w:pPr>
      <w:bookmarkStart w:id="1178" w:name="_Toc193382767"/>
      <w:bookmarkStart w:id="1179" w:name="_CR6_1_2_1_1"/>
      <w:bookmarkEnd w:id="1179"/>
      <w:r w:rsidRPr="00D95AF2">
        <w:t>6.1.2.1.1</w:t>
      </w:r>
      <w:r w:rsidRPr="00D95AF2">
        <w:tab/>
        <w:t>PDP-INACTIVE</w:t>
      </w:r>
      <w:bookmarkEnd w:id="1178"/>
    </w:p>
    <w:p w14:paraId="140D0A3F" w14:textId="77777777" w:rsidR="008831A2" w:rsidRPr="00D95AF2" w:rsidRDefault="008831A2">
      <w:r w:rsidRPr="00D95AF2">
        <w:t xml:space="preserve">This state indicates that </w:t>
      </w:r>
      <w:r w:rsidR="009D1AB9" w:rsidRPr="00D95AF2">
        <w:t>neither</w:t>
      </w:r>
      <w:r w:rsidRPr="00D95AF2">
        <w:t xml:space="preserve"> PDP context </w:t>
      </w:r>
      <w:r w:rsidR="009D1AB9" w:rsidRPr="00D95AF2">
        <w:t xml:space="preserve">nor MBMS context </w:t>
      </w:r>
      <w:r w:rsidRPr="00D95AF2">
        <w:t>exist.</w:t>
      </w:r>
    </w:p>
    <w:p w14:paraId="534EC6F6" w14:textId="77777777" w:rsidR="008831A2" w:rsidRPr="00D95AF2" w:rsidRDefault="008831A2">
      <w:pPr>
        <w:pStyle w:val="Heading5"/>
      </w:pPr>
      <w:bookmarkStart w:id="1180" w:name="_Toc193382768"/>
      <w:bookmarkStart w:id="1181" w:name="_CR6_1_2_1_2"/>
      <w:bookmarkEnd w:id="1181"/>
      <w:r w:rsidRPr="00D95AF2">
        <w:t>6.1.2.1.2</w:t>
      </w:r>
      <w:r w:rsidRPr="00D95AF2">
        <w:tab/>
        <w:t>PDP-ACTIVE-PENDING</w:t>
      </w:r>
      <w:bookmarkEnd w:id="1180"/>
    </w:p>
    <w:p w14:paraId="1033AE6D" w14:textId="77777777" w:rsidR="008831A2" w:rsidRPr="00D95AF2" w:rsidRDefault="008831A2">
      <w:r w:rsidRPr="00D95AF2">
        <w:t>This state exists when PDP context activation was requested by the MS.</w:t>
      </w:r>
    </w:p>
    <w:p w14:paraId="29B74405" w14:textId="77777777" w:rsidR="008831A2" w:rsidRPr="00D95AF2" w:rsidRDefault="008831A2">
      <w:pPr>
        <w:pStyle w:val="Heading5"/>
      </w:pPr>
      <w:bookmarkStart w:id="1182" w:name="_Toc193382769"/>
      <w:bookmarkStart w:id="1183" w:name="_CR6_1_2_1_3"/>
      <w:bookmarkEnd w:id="1183"/>
      <w:r w:rsidRPr="00D95AF2">
        <w:t>6.1.2.1.3</w:t>
      </w:r>
      <w:r w:rsidRPr="00D95AF2">
        <w:tab/>
        <w:t>PDP-INACTIVE-PENDING</w:t>
      </w:r>
      <w:bookmarkEnd w:id="1182"/>
    </w:p>
    <w:p w14:paraId="76B94509" w14:textId="77777777" w:rsidR="008831A2" w:rsidRPr="00D95AF2" w:rsidRDefault="008831A2">
      <w:r w:rsidRPr="00D95AF2">
        <w:t>This state exists when deactivation of the PDP contexts was requested by the MS.</w:t>
      </w:r>
    </w:p>
    <w:p w14:paraId="3C9A6693" w14:textId="77777777" w:rsidR="008831A2" w:rsidRPr="00D95AF2" w:rsidRDefault="008831A2">
      <w:pPr>
        <w:pStyle w:val="Heading5"/>
      </w:pPr>
      <w:bookmarkStart w:id="1184" w:name="_Toc193382770"/>
      <w:bookmarkStart w:id="1185" w:name="_CR6_1_2_1_4"/>
      <w:bookmarkEnd w:id="1185"/>
      <w:r w:rsidRPr="00D95AF2">
        <w:t>6.1.2.1.4</w:t>
      </w:r>
      <w:r w:rsidRPr="00D95AF2">
        <w:tab/>
        <w:t>PDP-ACTIVE</w:t>
      </w:r>
      <w:bookmarkEnd w:id="1184"/>
    </w:p>
    <w:p w14:paraId="0A5DFC6F" w14:textId="77777777" w:rsidR="008831A2" w:rsidRPr="00D95AF2" w:rsidRDefault="008831A2">
      <w:r w:rsidRPr="00D95AF2">
        <w:t xml:space="preserve">This state indicates that the PDP context is active. </w:t>
      </w:r>
    </w:p>
    <w:p w14:paraId="52A9D86F" w14:textId="77777777" w:rsidR="008831A2" w:rsidRPr="00D95AF2" w:rsidRDefault="008831A2">
      <w:pPr>
        <w:pStyle w:val="Heading5"/>
      </w:pPr>
      <w:bookmarkStart w:id="1186" w:name="_Toc193382771"/>
      <w:bookmarkStart w:id="1187" w:name="_CR6_1_2_1_5"/>
      <w:bookmarkEnd w:id="1187"/>
      <w:r w:rsidRPr="00D95AF2">
        <w:t>6.1.2.1.5</w:t>
      </w:r>
      <w:r w:rsidRPr="00D95AF2">
        <w:tab/>
        <w:t>PDP-MODIFY_PENDING</w:t>
      </w:r>
      <w:bookmarkEnd w:id="1186"/>
      <w:r w:rsidRPr="00D95AF2">
        <w:t xml:space="preserve"> </w:t>
      </w:r>
    </w:p>
    <w:p w14:paraId="58E0F74F" w14:textId="77777777" w:rsidR="008831A2" w:rsidRPr="00D95AF2" w:rsidRDefault="008831A2">
      <w:r w:rsidRPr="00D95AF2">
        <w:t>This state exists when modification of the PDP context was requested by the MS.</w:t>
      </w:r>
    </w:p>
    <w:p w14:paraId="497C7B7F" w14:textId="77777777" w:rsidR="009D1AB9" w:rsidRPr="00D95AF2" w:rsidRDefault="009D1AB9" w:rsidP="009D1AB9">
      <w:pPr>
        <w:pStyle w:val="Heading5"/>
      </w:pPr>
      <w:bookmarkStart w:id="1188" w:name="_Toc193382772"/>
      <w:bookmarkStart w:id="1189" w:name="_CR6_1_2_1_6"/>
      <w:bookmarkEnd w:id="1189"/>
      <w:r w:rsidRPr="00D95AF2">
        <w:t>6.1.2.1.6</w:t>
      </w:r>
      <w:r w:rsidRPr="00D95AF2">
        <w:tab/>
        <w:t>MBMS-ACTIVE-PENDING</w:t>
      </w:r>
      <w:bookmarkEnd w:id="1188"/>
    </w:p>
    <w:p w14:paraId="479AA342" w14:textId="77777777" w:rsidR="009D1AB9" w:rsidRPr="00D95AF2" w:rsidRDefault="009D1AB9" w:rsidP="009D1AB9">
      <w:r w:rsidRPr="00D95AF2">
        <w:t>This state exists when the MS has requested the network to activate an MBMS context.</w:t>
      </w:r>
    </w:p>
    <w:p w14:paraId="1275F8F1" w14:textId="77777777" w:rsidR="009D1AB9" w:rsidRPr="00D95AF2" w:rsidRDefault="009D1AB9" w:rsidP="009D1AB9">
      <w:pPr>
        <w:pStyle w:val="Heading5"/>
      </w:pPr>
      <w:bookmarkStart w:id="1190" w:name="_Toc193382773"/>
      <w:bookmarkStart w:id="1191" w:name="_CR6_1_2_1_7"/>
      <w:bookmarkEnd w:id="1191"/>
      <w:r w:rsidRPr="00D95AF2">
        <w:t>6.1.2.1.7</w:t>
      </w:r>
      <w:r w:rsidRPr="00D95AF2">
        <w:tab/>
        <w:t>MBMS-ACTIVE</w:t>
      </w:r>
      <w:bookmarkEnd w:id="1190"/>
    </w:p>
    <w:p w14:paraId="52DBE07C" w14:textId="77777777" w:rsidR="009D1AB9" w:rsidRPr="00D95AF2" w:rsidRDefault="009D1AB9">
      <w:r w:rsidRPr="00D95AF2">
        <w:t>This state indicates that the MBMS context is active.</w:t>
      </w:r>
    </w:p>
    <w:p w14:paraId="583FD1F5" w14:textId="77777777" w:rsidR="00A12945" w:rsidRPr="00D95AF2" w:rsidRDefault="00A12945">
      <w:pPr>
        <w:pStyle w:val="TH"/>
      </w:pPr>
    </w:p>
    <w:p w14:paraId="236686D6" w14:textId="77777777" w:rsidR="00A12945" w:rsidRPr="00D95AF2" w:rsidRDefault="00A12945" w:rsidP="00A12945">
      <w:pPr>
        <w:pStyle w:val="TH"/>
      </w:pPr>
      <w:r w:rsidRPr="00D95AF2">
        <w:object w:dxaOrig="8661" w:dyaOrig="7455" w14:anchorId="6E6D304C">
          <v:shape id="_x0000_i1034" type="#_x0000_t75" style="width:432.7pt;height:372.1pt" o:ole="">
            <v:imagedata r:id="rId67" o:title=""/>
          </v:shape>
          <o:OLEObject Type="Embed" ProgID="Word.Picture.8" ShapeID="_x0000_i1034" DrawAspect="Content" ObjectID="_1810206723" r:id="rId68"/>
        </w:object>
      </w:r>
    </w:p>
    <w:p w14:paraId="2F4F899F" w14:textId="77777777" w:rsidR="008831A2" w:rsidRPr="00D95AF2" w:rsidRDefault="008831A2" w:rsidP="00AE1590">
      <w:pPr>
        <w:pStyle w:val="TF"/>
      </w:pPr>
    </w:p>
    <w:p w14:paraId="195F765A" w14:textId="77777777" w:rsidR="008831A2" w:rsidRPr="00D95AF2" w:rsidRDefault="008831A2">
      <w:pPr>
        <w:pStyle w:val="TF"/>
      </w:pPr>
      <w:bookmarkStart w:id="1192" w:name="_CRFigure6_13GPPTS24_008"/>
      <w:r w:rsidRPr="00D95AF2">
        <w:t xml:space="preserve">Figure </w:t>
      </w:r>
      <w:bookmarkEnd w:id="1192"/>
      <w:r w:rsidRPr="00D95AF2">
        <w:t xml:space="preserve">6.1/3GPP TS 24.008: Session management states </w:t>
      </w:r>
      <w:r w:rsidR="009D1AB9" w:rsidRPr="00D95AF2">
        <w:t xml:space="preserve">for PDP context handling </w:t>
      </w:r>
      <w:r w:rsidRPr="00D95AF2">
        <w:t>in the MS (overview)</w:t>
      </w:r>
    </w:p>
    <w:p w14:paraId="7E4C0926" w14:textId="77777777" w:rsidR="008831A2" w:rsidRPr="00D95AF2" w:rsidRDefault="008831A2">
      <w:r w:rsidRPr="00D95AF2">
        <w:t>It shall be noted, that Figure 6.1/3GPP TS 24.008 applies to both the PDP context activation procedure and the secondary PDP context activation procedure, though the distinction in messages regarding the activation of PDP contexts is not shown here for simplicity.</w:t>
      </w:r>
    </w:p>
    <w:p w14:paraId="4607E852" w14:textId="77777777" w:rsidR="009D1AB9" w:rsidRPr="00D95AF2" w:rsidRDefault="009D1AB9" w:rsidP="009D1AB9">
      <w:pPr>
        <w:pStyle w:val="TH"/>
      </w:pPr>
      <w:r w:rsidRPr="00D95AF2">
        <w:object w:dxaOrig="7935" w:dyaOrig="6690" w14:anchorId="6DE2C81F">
          <v:shape id="_x0000_i1035" type="#_x0000_t75" style="width:394.95pt;height:335.05pt" o:ole="">
            <v:imagedata r:id="rId69" o:title=""/>
          </v:shape>
          <o:OLEObject Type="Embed" ProgID="Word.Picture.8" ShapeID="_x0000_i1035" DrawAspect="Content" ObjectID="_1810206724" r:id="rId70"/>
        </w:object>
      </w:r>
    </w:p>
    <w:p w14:paraId="386872D2" w14:textId="77777777" w:rsidR="009D1AB9" w:rsidRPr="00D95AF2" w:rsidRDefault="009D1AB9" w:rsidP="009D1AB9">
      <w:pPr>
        <w:pStyle w:val="TF"/>
      </w:pPr>
      <w:bookmarkStart w:id="1193" w:name="_CRFigure6_1a3GPPTS24_008"/>
      <w:r w:rsidRPr="00D95AF2">
        <w:t xml:space="preserve">Figure </w:t>
      </w:r>
      <w:bookmarkEnd w:id="1193"/>
      <w:r w:rsidRPr="00D95AF2">
        <w:t>6.1a/3GPP TS 24.008: Session management states for MBMS context handling in the MS (overview)</w:t>
      </w:r>
    </w:p>
    <w:p w14:paraId="1A09C4BF" w14:textId="77777777" w:rsidR="008831A2" w:rsidRPr="00D95AF2" w:rsidRDefault="008831A2">
      <w:pPr>
        <w:pStyle w:val="Heading4"/>
      </w:pPr>
      <w:bookmarkStart w:id="1194" w:name="_Toc193382774"/>
      <w:bookmarkStart w:id="1195" w:name="_CR6_1_2_2"/>
      <w:bookmarkEnd w:id="1195"/>
      <w:r w:rsidRPr="00D95AF2">
        <w:t>6.1.2.2</w:t>
      </w:r>
      <w:r w:rsidRPr="00D95AF2">
        <w:tab/>
        <w:t>Session management states on the network side</w:t>
      </w:r>
      <w:bookmarkEnd w:id="1194"/>
    </w:p>
    <w:p w14:paraId="03CDA0CB" w14:textId="77777777" w:rsidR="008831A2" w:rsidRPr="00D95AF2" w:rsidRDefault="008831A2">
      <w:r w:rsidRPr="00D95AF2">
        <w:t>In this subclause, the possible states of an SM entity on the network side are described. As illustrated in figure</w:t>
      </w:r>
      <w:r w:rsidR="009D1AB9" w:rsidRPr="00D95AF2">
        <w:t>s</w:t>
      </w:r>
      <w:r w:rsidRPr="00D95AF2">
        <w:t xml:space="preserve"> 6.2/3GPP TS 24.008 </w:t>
      </w:r>
      <w:r w:rsidR="009D1AB9" w:rsidRPr="00D95AF2">
        <w:t xml:space="preserve">and 6.2a/3GPP TS 24.008 </w:t>
      </w:r>
      <w:r w:rsidRPr="00D95AF2">
        <w:t xml:space="preserve">there are </w:t>
      </w:r>
      <w:r w:rsidR="009D1AB9" w:rsidRPr="00D95AF2">
        <w:t>eight</w:t>
      </w:r>
      <w:r w:rsidRPr="00D95AF2">
        <w:t xml:space="preserve"> SM states on the network side.</w:t>
      </w:r>
    </w:p>
    <w:p w14:paraId="029E3137" w14:textId="77777777" w:rsidR="008831A2" w:rsidRPr="00D95AF2" w:rsidRDefault="008831A2">
      <w:pPr>
        <w:pStyle w:val="Heading5"/>
      </w:pPr>
      <w:bookmarkStart w:id="1196" w:name="_Toc193382775"/>
      <w:bookmarkStart w:id="1197" w:name="_CR6_1_2_2_1"/>
      <w:bookmarkEnd w:id="1197"/>
      <w:r w:rsidRPr="00D95AF2">
        <w:t>6.1.2.2.1</w:t>
      </w:r>
      <w:r w:rsidRPr="00D95AF2">
        <w:tab/>
        <w:t>PDP-INACTIVE</w:t>
      </w:r>
      <w:bookmarkEnd w:id="1196"/>
    </w:p>
    <w:p w14:paraId="09D2B791" w14:textId="77777777" w:rsidR="008831A2" w:rsidRPr="00D95AF2" w:rsidRDefault="008831A2">
      <w:r w:rsidRPr="00D95AF2">
        <w:t xml:space="preserve">This state indicates that the PDP context </w:t>
      </w:r>
      <w:r w:rsidR="009D1AB9" w:rsidRPr="00D95AF2">
        <w:t xml:space="preserve">or MBMS context </w:t>
      </w:r>
      <w:r w:rsidRPr="00D95AF2">
        <w:t>is not active.</w:t>
      </w:r>
    </w:p>
    <w:p w14:paraId="73D8EC13" w14:textId="77777777" w:rsidR="008831A2" w:rsidRPr="00D95AF2" w:rsidRDefault="008831A2">
      <w:pPr>
        <w:pStyle w:val="Heading5"/>
      </w:pPr>
      <w:bookmarkStart w:id="1198" w:name="_Toc193382776"/>
      <w:bookmarkStart w:id="1199" w:name="_CR6_1_2_2_2"/>
      <w:bookmarkEnd w:id="1199"/>
      <w:r w:rsidRPr="00D95AF2">
        <w:t>6.1.2.2.2</w:t>
      </w:r>
      <w:r w:rsidRPr="00D95AF2">
        <w:tab/>
        <w:t>PDP-ACTIVE-PENDING</w:t>
      </w:r>
      <w:bookmarkEnd w:id="1198"/>
    </w:p>
    <w:p w14:paraId="63E580CA" w14:textId="77777777" w:rsidR="008831A2" w:rsidRPr="00D95AF2" w:rsidRDefault="008831A2">
      <w:r w:rsidRPr="00D95AF2">
        <w:t>This state exists when the PDP context activation was initiated by the network.</w:t>
      </w:r>
    </w:p>
    <w:p w14:paraId="768AA5AA" w14:textId="77777777" w:rsidR="008831A2" w:rsidRPr="00D95AF2" w:rsidRDefault="008831A2">
      <w:pPr>
        <w:pStyle w:val="Heading5"/>
      </w:pPr>
      <w:bookmarkStart w:id="1200" w:name="_Toc193382777"/>
      <w:bookmarkStart w:id="1201" w:name="_CR6_1_2_2_3"/>
      <w:bookmarkEnd w:id="1201"/>
      <w:r w:rsidRPr="00D95AF2">
        <w:t>6.1.2.2.3</w:t>
      </w:r>
      <w:r w:rsidRPr="00D95AF2">
        <w:tab/>
        <w:t>PDP-INACTIVE-PENDING</w:t>
      </w:r>
      <w:bookmarkEnd w:id="1200"/>
    </w:p>
    <w:p w14:paraId="40025442" w14:textId="77777777" w:rsidR="008831A2" w:rsidRPr="00D95AF2" w:rsidRDefault="008831A2">
      <w:r w:rsidRPr="00D95AF2">
        <w:t>This state exists when deactivation of the PDP context was requested by the network.</w:t>
      </w:r>
    </w:p>
    <w:p w14:paraId="3467383A" w14:textId="77777777" w:rsidR="008831A2" w:rsidRPr="00D95AF2" w:rsidRDefault="008831A2">
      <w:pPr>
        <w:pStyle w:val="Heading5"/>
      </w:pPr>
      <w:bookmarkStart w:id="1202" w:name="_Toc193382778"/>
      <w:bookmarkStart w:id="1203" w:name="_CR6_1_2_2_4"/>
      <w:bookmarkEnd w:id="1203"/>
      <w:r w:rsidRPr="00D95AF2">
        <w:t>6.1.2.2.4</w:t>
      </w:r>
      <w:r w:rsidRPr="00D95AF2">
        <w:tab/>
        <w:t>PDP-ACTIVE</w:t>
      </w:r>
      <w:bookmarkEnd w:id="1202"/>
    </w:p>
    <w:p w14:paraId="76E4D126" w14:textId="77777777" w:rsidR="008831A2" w:rsidRPr="00D95AF2" w:rsidRDefault="008831A2">
      <w:r w:rsidRPr="00D95AF2">
        <w:t>This state indicates that the PDP context is active.</w:t>
      </w:r>
    </w:p>
    <w:p w14:paraId="433894F7" w14:textId="77777777" w:rsidR="008831A2" w:rsidRPr="00D95AF2" w:rsidRDefault="008831A2">
      <w:pPr>
        <w:pStyle w:val="Heading5"/>
      </w:pPr>
      <w:bookmarkStart w:id="1204" w:name="_Toc193382779"/>
      <w:bookmarkStart w:id="1205" w:name="_CR6_1_2_2_5"/>
      <w:bookmarkEnd w:id="1205"/>
      <w:r w:rsidRPr="00D95AF2">
        <w:t>6.1.2.2.5</w:t>
      </w:r>
      <w:r w:rsidRPr="00D95AF2">
        <w:tab/>
        <w:t>PDP-MODIFY-PENDING</w:t>
      </w:r>
      <w:bookmarkEnd w:id="1204"/>
    </w:p>
    <w:p w14:paraId="6CB7B2CD" w14:textId="77777777" w:rsidR="008831A2" w:rsidRPr="00D95AF2" w:rsidRDefault="008831A2">
      <w:r w:rsidRPr="00D95AF2">
        <w:t>This state exists when modification of the PDP context was requested by the network.</w:t>
      </w:r>
    </w:p>
    <w:p w14:paraId="5E5351F7" w14:textId="77777777" w:rsidR="009D1AB9" w:rsidRPr="00D95AF2" w:rsidRDefault="009D1AB9" w:rsidP="009D1AB9">
      <w:pPr>
        <w:pStyle w:val="Heading5"/>
      </w:pPr>
      <w:bookmarkStart w:id="1206" w:name="_Toc193382780"/>
      <w:bookmarkStart w:id="1207" w:name="_CR6_1_2_2_6"/>
      <w:bookmarkEnd w:id="1207"/>
      <w:r w:rsidRPr="00D95AF2">
        <w:lastRenderedPageBreak/>
        <w:t>6.1.2.2.6</w:t>
      </w:r>
      <w:r w:rsidRPr="00D95AF2">
        <w:tab/>
        <w:t>MBMS-ACTIVE-PENDING</w:t>
      </w:r>
      <w:bookmarkEnd w:id="1206"/>
    </w:p>
    <w:p w14:paraId="3D7C555C" w14:textId="77777777" w:rsidR="009D1AB9" w:rsidRPr="00D95AF2" w:rsidRDefault="009D1AB9" w:rsidP="009D1AB9">
      <w:r w:rsidRPr="00D95AF2">
        <w:t>This state exists when the network has initiated MBMS context activation.</w:t>
      </w:r>
    </w:p>
    <w:p w14:paraId="65E38216" w14:textId="77777777" w:rsidR="009D1AB9" w:rsidRPr="00D95AF2" w:rsidRDefault="009D1AB9" w:rsidP="009D1AB9">
      <w:pPr>
        <w:pStyle w:val="Heading5"/>
      </w:pPr>
      <w:bookmarkStart w:id="1208" w:name="_Toc193382781"/>
      <w:bookmarkStart w:id="1209" w:name="_CR6_1_2_2_7"/>
      <w:bookmarkEnd w:id="1209"/>
      <w:r w:rsidRPr="00D95AF2">
        <w:t>6.1.2.2.7</w:t>
      </w:r>
      <w:r w:rsidRPr="00D95AF2">
        <w:tab/>
        <w:t>MBMS-INACTIVE-PENDING</w:t>
      </w:r>
      <w:bookmarkEnd w:id="1208"/>
    </w:p>
    <w:p w14:paraId="640273C3" w14:textId="77777777" w:rsidR="009D1AB9" w:rsidRPr="00D95AF2" w:rsidRDefault="009D1AB9" w:rsidP="009D1AB9">
      <w:r w:rsidRPr="00D95AF2">
        <w:t>This state exists when the network has requested the MS to deactivate an MBMS context.</w:t>
      </w:r>
    </w:p>
    <w:p w14:paraId="4D1FDDA6" w14:textId="77777777" w:rsidR="009D1AB9" w:rsidRPr="00D95AF2" w:rsidRDefault="009D1AB9" w:rsidP="009D1AB9">
      <w:pPr>
        <w:pStyle w:val="Heading5"/>
      </w:pPr>
      <w:bookmarkStart w:id="1210" w:name="_Toc193382782"/>
      <w:bookmarkStart w:id="1211" w:name="_CR6_1_2_2_8"/>
      <w:bookmarkEnd w:id="1211"/>
      <w:r w:rsidRPr="00D95AF2">
        <w:t>6.1.2.2.8</w:t>
      </w:r>
      <w:r w:rsidRPr="00D95AF2">
        <w:tab/>
        <w:t>MBMS-ACTIVE</w:t>
      </w:r>
      <w:bookmarkEnd w:id="1210"/>
    </w:p>
    <w:p w14:paraId="5A871307" w14:textId="77777777" w:rsidR="009D1AB9" w:rsidRPr="00D95AF2" w:rsidRDefault="009D1AB9" w:rsidP="009D1AB9">
      <w:r w:rsidRPr="00D95AF2">
        <w:t>This state indicates that the MBMS context is active.</w:t>
      </w:r>
    </w:p>
    <w:p w14:paraId="0AF1D8B3" w14:textId="77777777" w:rsidR="009D1AB9" w:rsidRPr="00D95AF2" w:rsidRDefault="009D1AB9"/>
    <w:p w14:paraId="7B1306BE" w14:textId="77777777" w:rsidR="00A12945" w:rsidRPr="00D95AF2" w:rsidRDefault="00A12945" w:rsidP="00A12945">
      <w:pPr>
        <w:pStyle w:val="TH"/>
      </w:pPr>
      <w:r w:rsidRPr="00D95AF2">
        <w:object w:dxaOrig="9180" w:dyaOrig="6960" w14:anchorId="3024387C">
          <v:shape id="_x0000_i1036" type="#_x0000_t75" style="width:460.5pt;height:347.9pt" o:ole="">
            <v:imagedata r:id="rId71" o:title=""/>
          </v:shape>
          <o:OLEObject Type="Embed" ProgID="Word.Picture.8" ShapeID="_x0000_i1036" DrawAspect="Content" ObjectID="_1810206725" r:id="rId72"/>
        </w:object>
      </w:r>
    </w:p>
    <w:p w14:paraId="23F69E50" w14:textId="77777777" w:rsidR="008831A2" w:rsidRPr="00D95AF2" w:rsidRDefault="008831A2">
      <w:pPr>
        <w:pStyle w:val="TF"/>
      </w:pPr>
      <w:bookmarkStart w:id="1212" w:name="_CRFigure6_23GPPTS24_008"/>
      <w:r w:rsidRPr="00D95AF2">
        <w:t xml:space="preserve">Figure </w:t>
      </w:r>
      <w:bookmarkEnd w:id="1212"/>
      <w:r w:rsidRPr="00D95AF2">
        <w:t xml:space="preserve">6.2/3GPP TS 24.008: Session management states </w:t>
      </w:r>
      <w:r w:rsidR="009D1AB9" w:rsidRPr="00D95AF2">
        <w:t xml:space="preserve">for PDP context handling </w:t>
      </w:r>
      <w:r w:rsidRPr="00D95AF2">
        <w:t>on the network side (overview)</w:t>
      </w:r>
    </w:p>
    <w:p w14:paraId="47241D22" w14:textId="77777777" w:rsidR="008831A2" w:rsidRPr="00D95AF2" w:rsidRDefault="008831A2">
      <w:r w:rsidRPr="00D95AF2">
        <w:t>It shall be noted, that figure 6.2/3GPP TS 24.008 applies to both the PDP context activation procedure and the secondary PDP context activation procedure, though the distinction in messages regarding the activation of PDP contexts is not shown here for simplicity.</w:t>
      </w:r>
    </w:p>
    <w:p w14:paraId="4F7E726C" w14:textId="77777777" w:rsidR="00327962" w:rsidRPr="00D95AF2" w:rsidRDefault="00327962" w:rsidP="00327962">
      <w:pPr>
        <w:pStyle w:val="TH"/>
      </w:pPr>
      <w:r w:rsidRPr="00D95AF2">
        <w:object w:dxaOrig="9091" w:dyaOrig="6360" w14:anchorId="7897C42F">
          <v:shape id="_x0000_i1037" type="#_x0000_t75" style="width:456.25pt;height:318.65pt" o:ole="">
            <v:imagedata r:id="rId73" o:title=""/>
          </v:shape>
          <o:OLEObject Type="Embed" ProgID="Word.Picture.8" ShapeID="_x0000_i1037" DrawAspect="Content" ObjectID="_1810206726" r:id="rId74"/>
        </w:object>
      </w:r>
    </w:p>
    <w:p w14:paraId="40F8879B" w14:textId="77777777" w:rsidR="00327962" w:rsidRPr="00D95AF2" w:rsidRDefault="00327962" w:rsidP="00327962">
      <w:pPr>
        <w:pStyle w:val="TF"/>
      </w:pPr>
      <w:bookmarkStart w:id="1213" w:name="_CRFigure6_2a3GPPTS24_008"/>
      <w:r w:rsidRPr="00D95AF2">
        <w:t xml:space="preserve">Figure </w:t>
      </w:r>
      <w:bookmarkEnd w:id="1213"/>
      <w:r w:rsidRPr="00D95AF2">
        <w:t>6.2a/3GPP TS 24.008: Session management states for MBMS context handling on the network side (overview)</w:t>
      </w:r>
    </w:p>
    <w:p w14:paraId="19770E24" w14:textId="77777777" w:rsidR="0072375A" w:rsidRPr="00D95AF2" w:rsidRDefault="0072375A" w:rsidP="0072375A">
      <w:pPr>
        <w:pStyle w:val="Heading3"/>
      </w:pPr>
      <w:bookmarkStart w:id="1214" w:name="_Toc193382783"/>
      <w:bookmarkStart w:id="1215" w:name="_CR6_1_2A"/>
      <w:bookmarkEnd w:id="1215"/>
      <w:r w:rsidRPr="00D95AF2">
        <w:t>6.1.2A</w:t>
      </w:r>
      <w:r w:rsidRPr="00D95AF2">
        <w:tab/>
        <w:t>PDP address allocation</w:t>
      </w:r>
      <w:bookmarkEnd w:id="1214"/>
    </w:p>
    <w:p w14:paraId="076643D6" w14:textId="77777777" w:rsidR="0072375A" w:rsidRPr="00D95AF2" w:rsidRDefault="0072375A" w:rsidP="0072375A">
      <w:pPr>
        <w:pStyle w:val="Heading4"/>
      </w:pPr>
      <w:bookmarkStart w:id="1216" w:name="_Toc193382784"/>
      <w:bookmarkStart w:id="1217" w:name="_CR6_1_2A_1"/>
      <w:bookmarkEnd w:id="1217"/>
      <w:r w:rsidRPr="00D95AF2">
        <w:t>6.1.2A.1</w:t>
      </w:r>
      <w:r w:rsidRPr="00D95AF2">
        <w:tab/>
        <w:t>General</w:t>
      </w:r>
      <w:bookmarkEnd w:id="1216"/>
    </w:p>
    <w:p w14:paraId="79452A87" w14:textId="77777777" w:rsidR="0072375A" w:rsidRPr="00D95AF2" w:rsidRDefault="0072375A" w:rsidP="0000787C">
      <w:r w:rsidRPr="00D95AF2">
        <w:t>PDP addresses are handled differently for PDN interworking of type PPP and IP (IPv4 or IPv6).</w:t>
      </w:r>
    </w:p>
    <w:p w14:paraId="6D7D6950" w14:textId="77777777" w:rsidR="00B60345" w:rsidRPr="00D95AF2" w:rsidRDefault="00B60345" w:rsidP="00B60345">
      <w:pPr>
        <w:pStyle w:val="Heading5"/>
      </w:pPr>
      <w:bookmarkStart w:id="1218" w:name="_Toc193382785"/>
      <w:bookmarkStart w:id="1219" w:name="_CR6_1_2A_1_1"/>
      <w:bookmarkEnd w:id="1219"/>
      <w:r w:rsidRPr="00D95AF2">
        <w:t>6.1.2A.1.1</w:t>
      </w:r>
      <w:r w:rsidRPr="00D95AF2">
        <w:tab/>
        <w:t>Interworking with PDN based on IP</w:t>
      </w:r>
      <w:bookmarkEnd w:id="1218"/>
    </w:p>
    <w:p w14:paraId="7F3E0E08" w14:textId="77777777" w:rsidR="0072375A" w:rsidRPr="00D95AF2" w:rsidRDefault="0072375A" w:rsidP="0000787C">
      <w:r w:rsidRPr="00D95AF2">
        <w:t>During PDP context activation (see subclause</w:t>
      </w:r>
      <w:r w:rsidR="00824B9A" w:rsidRPr="00D95AF2">
        <w:t> </w:t>
      </w:r>
      <w:r w:rsidRPr="00D95AF2">
        <w:t>6.1.3.1), the MS can configure an IPv4 address, or obtain an IPv6 interface identifier to be used during the IETF-based IP address allocation after PDP context establishment.</w:t>
      </w:r>
    </w:p>
    <w:p w14:paraId="0AAD3F5F" w14:textId="77777777" w:rsidR="0072375A" w:rsidRPr="00D95AF2" w:rsidRDefault="0072375A" w:rsidP="0000787C">
      <w:r w:rsidRPr="00D95AF2">
        <w:t>The MS can obtain an IPv4 address or an IPv6 prefix via an IETF-based IP address allocation mechanism once the PDP context is established.</w:t>
      </w:r>
    </w:p>
    <w:p w14:paraId="3364D9BB" w14:textId="77777777" w:rsidR="0072375A" w:rsidRPr="00D95AF2" w:rsidRDefault="0072375A" w:rsidP="0000787C">
      <w:r w:rsidRPr="00D95AF2">
        <w:t>The following IETF-based IP address/prefix allocation methods are specified for GPRS (the corresponding procedures are specified in 3GPP TS 29.061 [130]):</w:t>
      </w:r>
    </w:p>
    <w:p w14:paraId="3F01B9F1" w14:textId="77777777" w:rsidR="0072375A" w:rsidRPr="00D95AF2" w:rsidRDefault="0072375A" w:rsidP="0072375A">
      <w:pPr>
        <w:pStyle w:val="B1"/>
      </w:pPr>
      <w:r w:rsidRPr="00D95AF2">
        <w:t>a)</w:t>
      </w:r>
      <w:r w:rsidRPr="00D95AF2">
        <w:tab/>
        <w:t xml:space="preserve">/64 IPv6 </w:t>
      </w:r>
      <w:r w:rsidR="00AB7820" w:rsidRPr="00D95AF2">
        <w:t xml:space="preserve">default </w:t>
      </w:r>
      <w:r w:rsidRPr="00D95AF2">
        <w:t>prefix allocation via IPv6 stateless address autoconfiguration</w:t>
      </w:r>
      <w:r w:rsidR="00AB7820" w:rsidRPr="00D95AF2">
        <w:t>.</w:t>
      </w:r>
      <w:r w:rsidR="00AB7820" w:rsidRPr="00D95AF2">
        <w:rPr>
          <w:rFonts w:hint="eastAsia"/>
        </w:rPr>
        <w:t xml:space="preserve"> Optionally, allocation of </w:t>
      </w:r>
      <w:r w:rsidR="00AB7820" w:rsidRPr="00D95AF2">
        <w:t>additional</w:t>
      </w:r>
      <w:r w:rsidR="00AB7820" w:rsidRPr="00D95AF2">
        <w:rPr>
          <w:rFonts w:hint="eastAsia"/>
        </w:rPr>
        <w:t xml:space="preserve"> IPv6 prefix(es) with length /64 or shorter via stateful DHCPv6 Prefix Delegation (see IETF </w:t>
      </w:r>
      <w:r w:rsidR="00AB7820" w:rsidRPr="00D95AF2">
        <w:t>R</w:t>
      </w:r>
      <w:r w:rsidR="00AB7820" w:rsidRPr="00D95AF2">
        <w:rPr>
          <w:rFonts w:hint="eastAsia"/>
        </w:rPr>
        <w:t>FC </w:t>
      </w:r>
      <w:r w:rsidR="00AB7820" w:rsidRPr="00D95AF2">
        <w:t>3</w:t>
      </w:r>
      <w:r w:rsidR="00AB7820" w:rsidRPr="00D95AF2">
        <w:rPr>
          <w:rFonts w:hint="eastAsia"/>
        </w:rPr>
        <w:t>633</w:t>
      </w:r>
      <w:r w:rsidR="00AB7820" w:rsidRPr="00D95AF2">
        <w:t> </w:t>
      </w:r>
      <w:r w:rsidR="00AB7820" w:rsidRPr="00D95AF2">
        <w:rPr>
          <w:rFonts w:hint="eastAsia"/>
        </w:rPr>
        <w:t>[</w:t>
      </w:r>
      <w:r w:rsidR="00AB7820" w:rsidRPr="00D95AF2">
        <w:t>139</w:t>
      </w:r>
      <w:r w:rsidR="00AB7820" w:rsidRPr="00D95AF2">
        <w:rPr>
          <w:rFonts w:hint="eastAsia"/>
        </w:rPr>
        <w:t>])</w:t>
      </w:r>
      <w:r w:rsidRPr="00D95AF2">
        <w:t>;</w:t>
      </w:r>
    </w:p>
    <w:p w14:paraId="404738AE" w14:textId="77777777" w:rsidR="0072375A" w:rsidRPr="00D95AF2" w:rsidRDefault="0072375A" w:rsidP="0072375A">
      <w:pPr>
        <w:pStyle w:val="B1"/>
      </w:pPr>
      <w:r w:rsidRPr="00D95AF2">
        <w:t>b)</w:t>
      </w:r>
      <w:r w:rsidRPr="00D95AF2">
        <w:tab/>
        <w:t>IPv4 address allocation and IPv4 parameter configuration via DHCPv4;</w:t>
      </w:r>
    </w:p>
    <w:p w14:paraId="075634CB" w14:textId="77777777" w:rsidR="0072375A" w:rsidRPr="00D95AF2" w:rsidRDefault="0072375A" w:rsidP="0000787C">
      <w:r w:rsidRPr="00D95AF2">
        <w:rPr>
          <w:rFonts w:hint="eastAsia"/>
        </w:rPr>
        <w:t>U</w:t>
      </w:r>
      <w:r w:rsidRPr="00D95AF2">
        <w:t xml:space="preserve">pon deactivation of a default PDP context, the MS shall </w:t>
      </w:r>
      <w:r w:rsidRPr="00D95AF2">
        <w:rPr>
          <w:rFonts w:hint="eastAsia"/>
        </w:rPr>
        <w:t xml:space="preserve">locally </w:t>
      </w:r>
      <w:r w:rsidRPr="00D95AF2">
        <w:t xml:space="preserve">release </w:t>
      </w:r>
      <w:r w:rsidRPr="00D95AF2">
        <w:rPr>
          <w:rFonts w:hint="eastAsia"/>
        </w:rPr>
        <w:t xml:space="preserve">any </w:t>
      </w:r>
      <w:r w:rsidRPr="00D95AF2">
        <w:t xml:space="preserve">IPv4 address or IPv6 prefix </w:t>
      </w:r>
      <w:r w:rsidRPr="00D95AF2">
        <w:rPr>
          <w:rFonts w:hint="eastAsia"/>
        </w:rPr>
        <w:t xml:space="preserve">allocated to the </w:t>
      </w:r>
      <w:r w:rsidRPr="00D95AF2">
        <w:t>MS</w:t>
      </w:r>
      <w:r w:rsidRPr="00D95AF2">
        <w:rPr>
          <w:rFonts w:hint="eastAsia"/>
        </w:rPr>
        <w:t xml:space="preserve"> </w:t>
      </w:r>
      <w:r w:rsidRPr="00D95AF2">
        <w:t>for the corresponding PDN connection.</w:t>
      </w:r>
    </w:p>
    <w:p w14:paraId="11341176" w14:textId="77777777" w:rsidR="00B60345" w:rsidRPr="00D95AF2" w:rsidRDefault="00B60345" w:rsidP="00B60345">
      <w:pPr>
        <w:pStyle w:val="Heading5"/>
      </w:pPr>
      <w:bookmarkStart w:id="1220" w:name="_Toc193382786"/>
      <w:bookmarkStart w:id="1221" w:name="_CR6_1_2A_1_2"/>
      <w:bookmarkEnd w:id="1221"/>
      <w:r w:rsidRPr="00D95AF2">
        <w:t>6.1.2A.1.2</w:t>
      </w:r>
      <w:r w:rsidRPr="00D95AF2">
        <w:tab/>
        <w:t>Interworking with PDN based on PPP</w:t>
      </w:r>
      <w:bookmarkEnd w:id="1220"/>
    </w:p>
    <w:p w14:paraId="158E9ACF" w14:textId="77777777" w:rsidR="0072375A" w:rsidRPr="00D95AF2" w:rsidRDefault="0072375A" w:rsidP="0000787C">
      <w:pPr>
        <w:rPr>
          <w:rFonts w:cs="Arial"/>
        </w:rPr>
      </w:pPr>
      <w:r w:rsidRPr="00D95AF2">
        <w:rPr>
          <w:rFonts w:cs="Arial"/>
        </w:rPr>
        <w:t>During PDP context activation no PDP address is configured. Instead, such information is negotiated and configured during the NCP phase of PPP.</w:t>
      </w:r>
    </w:p>
    <w:p w14:paraId="1AD5C0DB" w14:textId="77777777" w:rsidR="0072375A" w:rsidRPr="00D95AF2" w:rsidRDefault="0072375A" w:rsidP="0072375A">
      <w:pPr>
        <w:pStyle w:val="Heading4"/>
      </w:pPr>
      <w:bookmarkStart w:id="1222" w:name="_Toc193382787"/>
      <w:bookmarkStart w:id="1223" w:name="_CR6_1_2A_2"/>
      <w:bookmarkEnd w:id="1223"/>
      <w:r w:rsidRPr="00D95AF2">
        <w:lastRenderedPageBreak/>
        <w:t>6.1.2A.2</w:t>
      </w:r>
      <w:r w:rsidRPr="00D95AF2">
        <w:tab/>
        <w:t>IP address allocation via NAS signalling</w:t>
      </w:r>
      <w:bookmarkEnd w:id="1222"/>
    </w:p>
    <w:p w14:paraId="15545A3E" w14:textId="77777777" w:rsidR="0072375A" w:rsidRPr="00D95AF2" w:rsidRDefault="0072375A" w:rsidP="0000787C">
      <w:pPr>
        <w:rPr>
          <w:rFonts w:cs="Arial"/>
        </w:rPr>
      </w:pPr>
      <w:r w:rsidRPr="00D95AF2">
        <w:rPr>
          <w:rFonts w:cs="Arial"/>
        </w:rPr>
        <w:t xml:space="preserve">The MS </w:t>
      </w:r>
      <w:r w:rsidRPr="00D95AF2">
        <w:rPr>
          <w:rFonts w:cs="Arial" w:hint="eastAsia"/>
        </w:rPr>
        <w:t>shall</w:t>
      </w:r>
      <w:r w:rsidRPr="00D95AF2">
        <w:rPr>
          <w:rFonts w:cs="Arial"/>
        </w:rPr>
        <w:t xml:space="preserve"> set</w:t>
      </w:r>
      <w:r w:rsidRPr="00D95AF2">
        <w:rPr>
          <w:rFonts w:cs="Arial" w:hint="eastAsia"/>
        </w:rPr>
        <w:t xml:space="preserve"> </w:t>
      </w:r>
      <w:r w:rsidRPr="00D95AF2">
        <w:rPr>
          <w:rFonts w:cs="Arial"/>
        </w:rPr>
        <w:t>the</w:t>
      </w:r>
      <w:r w:rsidRPr="00D95AF2">
        <w:rPr>
          <w:rFonts w:cs="Arial" w:hint="eastAsia"/>
        </w:rPr>
        <w:t xml:space="preserve"> </w:t>
      </w:r>
      <w:r w:rsidRPr="00D95AF2">
        <w:rPr>
          <w:rFonts w:cs="Arial"/>
        </w:rPr>
        <w:t xml:space="preserve">PDP type in the </w:t>
      </w:r>
      <w:r w:rsidRPr="00D95AF2">
        <w:rPr>
          <w:rFonts w:cs="Arial" w:hint="eastAsia"/>
        </w:rPr>
        <w:t>PD</w:t>
      </w:r>
      <w:r w:rsidRPr="00D95AF2">
        <w:rPr>
          <w:rFonts w:cs="Arial"/>
        </w:rPr>
        <w:t>P address</w:t>
      </w:r>
      <w:r w:rsidRPr="00D95AF2">
        <w:rPr>
          <w:rFonts w:cs="Arial" w:hint="eastAsia"/>
        </w:rPr>
        <w:t xml:space="preserve"> IE</w:t>
      </w:r>
      <w:r w:rsidRPr="00D95AF2">
        <w:rPr>
          <w:rFonts w:cs="Arial"/>
        </w:rPr>
        <w:t xml:space="preserve"> in the ACTIVATE PDP CONTEXT REQUEST message when requesting establishment of a default PDP context; the detailed rules with regards to IP version for MS and network side are defined in subclause 6.1.3.1.</w:t>
      </w:r>
    </w:p>
    <w:p w14:paraId="6016B757" w14:textId="77777777" w:rsidR="0072375A" w:rsidRPr="00D95AF2" w:rsidRDefault="0072375A" w:rsidP="0072375A">
      <w:pPr>
        <w:rPr>
          <w:rFonts w:cs="Arial"/>
        </w:rPr>
      </w:pPr>
      <w:r w:rsidRPr="00D95AF2">
        <w:rPr>
          <w:rFonts w:cs="Arial"/>
        </w:rPr>
        <w:t>If the MS wants to use DHCPv4 for IPv4 address assignment, it shall indicate that to the network within the Protocol Configuration Options IE in the ACTIVATE PDP CONTEXT REQUEST.</w:t>
      </w:r>
    </w:p>
    <w:p w14:paraId="628474FF" w14:textId="77777777" w:rsidR="0072375A" w:rsidRPr="00D95AF2" w:rsidRDefault="0072375A" w:rsidP="0000787C">
      <w:pPr>
        <w:rPr>
          <w:rFonts w:cs="Arial"/>
        </w:rPr>
      </w:pPr>
      <w:r w:rsidRPr="00D95AF2">
        <w:rPr>
          <w:rFonts w:cs="Arial"/>
        </w:rPr>
        <w:t>If the MS requests allocation of an IPv6 address, the network constructs it of two parts: a /64 IPv6 prefix and an interface identifier of 64 bits length. The IPv6 prefix part is not used immediately by the MS; however, the network shall use the same IPv6 prefix in subsequent procedures for IETF-based IP address allocation. The interface identifier is only used for building a unique link-local IPv6 address.</w:t>
      </w:r>
    </w:p>
    <w:p w14:paraId="0E89462A" w14:textId="77777777" w:rsidR="008831A2" w:rsidRPr="00D95AF2" w:rsidRDefault="008831A2">
      <w:pPr>
        <w:pStyle w:val="Heading3"/>
      </w:pPr>
      <w:bookmarkStart w:id="1224" w:name="_Toc193382788"/>
      <w:bookmarkStart w:id="1225" w:name="_CR6_1_3"/>
      <w:bookmarkEnd w:id="1225"/>
      <w:r w:rsidRPr="00D95AF2">
        <w:t>6.1.3</w:t>
      </w:r>
      <w:r w:rsidRPr="00D95AF2">
        <w:tab/>
        <w:t>Session Management procedures</w:t>
      </w:r>
      <w:bookmarkEnd w:id="1224"/>
    </w:p>
    <w:p w14:paraId="43555F79" w14:textId="77777777" w:rsidR="00BC31E4" w:rsidRPr="00D95AF2" w:rsidRDefault="00BC31E4" w:rsidP="00BC31E4">
      <w:pPr>
        <w:pStyle w:val="Heading4"/>
      </w:pPr>
      <w:bookmarkStart w:id="1226" w:name="_Toc193382789"/>
      <w:bookmarkStart w:id="1227" w:name="_CR6_1_3_0"/>
      <w:bookmarkEnd w:id="1227"/>
      <w:r w:rsidRPr="00D95AF2">
        <w:t>6.1.3.0</w:t>
      </w:r>
      <w:r w:rsidRPr="00D95AF2">
        <w:tab/>
        <w:t>General</w:t>
      </w:r>
      <w:bookmarkEnd w:id="1226"/>
    </w:p>
    <w:p w14:paraId="3D3C70DC" w14:textId="48F0F17B" w:rsidR="00BC31E4" w:rsidRPr="00D95AF2" w:rsidRDefault="00BC31E4" w:rsidP="00BC31E4">
      <w:r w:rsidRPr="00D95AF2">
        <w:t xml:space="preserve">The </w:t>
      </w:r>
      <w:r w:rsidR="00454DB8" w:rsidRPr="00D95AF2">
        <w:t xml:space="preserve">MS's </w:t>
      </w:r>
      <w:r w:rsidRPr="00D95AF2">
        <w:t xml:space="preserve">maximum number of active PDP contexts </w:t>
      </w:r>
      <w:r w:rsidR="00454DB8" w:rsidRPr="00D95AF2">
        <w:t xml:space="preserve">in a PLMN </w:t>
      </w:r>
      <w:r w:rsidRPr="00D95AF2">
        <w:t xml:space="preserve">is determined by the lowest of the maximum number </w:t>
      </w:r>
      <w:r w:rsidR="00454DB8" w:rsidRPr="00D95AF2">
        <w:t xml:space="preserve">of Network Service Access Point Identifiers (NSAPIs) allowed by the protocol </w:t>
      </w:r>
      <w:r w:rsidRPr="00D95AF2">
        <w:t>(</w:t>
      </w:r>
      <w:r w:rsidR="00454DB8" w:rsidRPr="00D95AF2">
        <w:t xml:space="preserve">as </w:t>
      </w:r>
      <w:r w:rsidRPr="00D95AF2">
        <w:t>specified in</w:t>
      </w:r>
      <w:r w:rsidR="00454DB8" w:rsidRPr="00D95AF2">
        <w:t xml:space="preserve"> subclause 10.5.6.2</w:t>
      </w:r>
      <w:r w:rsidRPr="00D95AF2">
        <w:t xml:space="preserve">), the PLMN's maximum number </w:t>
      </w:r>
      <w:r w:rsidR="00CF3320" w:rsidRPr="00D95AF2">
        <w:t xml:space="preserve">of PDP contexts </w:t>
      </w:r>
      <w:r w:rsidRPr="00D95AF2">
        <w:t>in Iu or A/Gb mode</w:t>
      </w:r>
      <w:r w:rsidR="00454DB8" w:rsidRPr="00D95AF2">
        <w:t xml:space="preserve"> and</w:t>
      </w:r>
      <w:r w:rsidRPr="00D95AF2">
        <w:t xml:space="preserve"> the MS's </w:t>
      </w:r>
      <w:r w:rsidR="00454DB8" w:rsidRPr="00D95AF2">
        <w:t xml:space="preserve">implementation-specific </w:t>
      </w:r>
      <w:r w:rsidRPr="00D95AF2">
        <w:t>maximum number</w:t>
      </w:r>
      <w:r w:rsidR="00CF3320" w:rsidRPr="00D95AF2">
        <w:t xml:space="preserve"> of PDP contexts</w:t>
      </w:r>
      <w:r w:rsidRPr="00D95AF2">
        <w:t>.</w:t>
      </w:r>
    </w:p>
    <w:p w14:paraId="52C281D6" w14:textId="77777777" w:rsidR="00BC31E4" w:rsidRPr="00D95AF2" w:rsidRDefault="00BC31E4" w:rsidP="00BC31E4">
      <w:pPr>
        <w:pStyle w:val="NO"/>
      </w:pPr>
      <w:r w:rsidRPr="00D95AF2">
        <w:t>NOTE:</w:t>
      </w:r>
      <w:r w:rsidRPr="00D95AF2">
        <w:tab/>
        <w:t xml:space="preserve">Subclauses 6.1.3.1.3 and 6.1.3.2.2 specify </w:t>
      </w:r>
      <w:r w:rsidR="00454DB8" w:rsidRPr="00D95AF2">
        <w:t xml:space="preserve">how </w:t>
      </w:r>
      <w:r w:rsidRPr="00D95AF2">
        <w:t xml:space="preserve">the MS determines the PLMN's maximum number </w:t>
      </w:r>
      <w:r w:rsidR="00CF3320" w:rsidRPr="00D95AF2">
        <w:t xml:space="preserve">of PDP contexts </w:t>
      </w:r>
      <w:r w:rsidRPr="00D95AF2">
        <w:t>in Iu or A/Gb mode.</w:t>
      </w:r>
    </w:p>
    <w:p w14:paraId="0AFBC763" w14:textId="77777777" w:rsidR="008831A2" w:rsidRPr="00D95AF2" w:rsidRDefault="008831A2">
      <w:pPr>
        <w:pStyle w:val="Heading4"/>
      </w:pPr>
      <w:bookmarkStart w:id="1228" w:name="_Toc193382790"/>
      <w:bookmarkStart w:id="1229" w:name="_CR6_1_3_1"/>
      <w:bookmarkEnd w:id="1229"/>
      <w:r w:rsidRPr="00D95AF2">
        <w:t>6.1.3.1</w:t>
      </w:r>
      <w:r w:rsidRPr="00D95AF2">
        <w:tab/>
        <w:t>PDP context activation</w:t>
      </w:r>
      <w:bookmarkEnd w:id="1228"/>
    </w:p>
    <w:p w14:paraId="781CCFDE" w14:textId="77777777" w:rsidR="00EC02B7" w:rsidRPr="00D95AF2" w:rsidRDefault="008831A2" w:rsidP="00941A41">
      <w:r w:rsidRPr="00D95AF2">
        <w:t>The purpose of this procedure is to establish a PDP context between the MS and the network for a specific QoS on a specific NSAPI. The PDP context activation may be initiated by the MS or the initiation may be requested by the network.</w:t>
      </w:r>
    </w:p>
    <w:p w14:paraId="045F6C9E" w14:textId="77777777" w:rsidR="00435568" w:rsidRPr="00D95AF2" w:rsidRDefault="00EC02B7" w:rsidP="00435568">
      <w:r w:rsidRPr="00D95AF2">
        <w:t>An MS attached for emergency bearer services shall only request a PDP context with request type set to "emergency". If there already is a PDN connection for emergency bearer services established, the MS shall not request an additional PDN connection for emergency bearer services. The MS shall not request emergency bearer services in A/Gb mode or in GERAN Iu mode.</w:t>
      </w:r>
    </w:p>
    <w:p w14:paraId="5BD68B57" w14:textId="77777777" w:rsidR="008831A2" w:rsidRPr="00D95AF2" w:rsidRDefault="00435568" w:rsidP="00435568">
      <w:r w:rsidRPr="00D95AF2">
        <w:t xml:space="preserve">If </w:t>
      </w:r>
      <w:r w:rsidR="00BC31E4" w:rsidRPr="00D95AF2">
        <w:t xml:space="preserve">the </w:t>
      </w:r>
      <w:r w:rsidRPr="00D95AF2">
        <w:t xml:space="preserve">MS has reached </w:t>
      </w:r>
      <w:r w:rsidR="00BC31E4" w:rsidRPr="00D95AF2">
        <w:t xml:space="preserve">the </w:t>
      </w:r>
      <w:r w:rsidRPr="00D95AF2">
        <w:t>maximum number of active PDP contexts</w:t>
      </w:r>
      <w:r w:rsidR="00BC31E4" w:rsidRPr="00D95AF2">
        <w:t xml:space="preserve"> (see subclause 6.1.3.0)</w:t>
      </w:r>
      <w:r w:rsidRPr="00D95AF2">
        <w:t xml:space="preserve"> and </w:t>
      </w:r>
      <w:r w:rsidR="00BC31E4" w:rsidRPr="00D95AF2">
        <w:t xml:space="preserve">the upper layers of the MS request activation of additional PDP context, then the MS shall not send an </w:t>
      </w:r>
      <w:r w:rsidR="00BC31E4" w:rsidRPr="00D95AF2">
        <w:rPr>
          <w:rFonts w:cs="Arial"/>
        </w:rPr>
        <w:t>ACTIVATE PDP CONTEXT REQUEST message</w:t>
      </w:r>
      <w:r w:rsidR="00BC31E4" w:rsidRPr="00D95AF2">
        <w:t xml:space="preserve"> or an ACTIVATE SECONDARY PDP CONTEXT REQUEST message to activate the additional PDP context. If the additional PDP context is a</w:t>
      </w:r>
      <w:r w:rsidRPr="00D95AF2">
        <w:t xml:space="preserve"> PDP context with type set to "emergency", then it may skip explicit deactivation to free PDP context resources and instead re-activate the necessary context(s) relying on network handling of abnormal cases as specified in subclause 6.1.3.1.5 case c). In either case it is an MS implementation option which PDP context(s) to re-use for emergency.</w:t>
      </w:r>
    </w:p>
    <w:p w14:paraId="50AC6D4F" w14:textId="77777777" w:rsidR="008831A2" w:rsidRPr="00D95AF2" w:rsidRDefault="008831A2">
      <w:r w:rsidRPr="00D95AF2">
        <w:t xml:space="preserve">Each PDP address may be described by one or more PDP contexts in the MS or the network. The PDP Context Activation procedure is used to activate the </w:t>
      </w:r>
      <w:r w:rsidR="00340705" w:rsidRPr="00D95AF2">
        <w:t xml:space="preserve">default </w:t>
      </w:r>
      <w:r w:rsidRPr="00D95AF2">
        <w:t xml:space="preserve">PDP context for a given PDP address and APN, </w:t>
      </w:r>
      <w:r w:rsidR="00340705" w:rsidRPr="00D95AF2">
        <w:t xml:space="preserve">i.e. a PDN connection, </w:t>
      </w:r>
      <w:r w:rsidRPr="00D95AF2">
        <w:t xml:space="preserve">whereas all additional contexts associated to the same PDP address and APN are activated with the secondary PDP context activation procedure. </w:t>
      </w:r>
      <w:r w:rsidR="00340705" w:rsidRPr="00D95AF2">
        <w:t xml:space="preserve">An MS supporting S1 mode shall keep the default PDP context activated during the lifetime of the PDN connection. An MS not supporting S1 mode should apply the same behaviour (see 3GPP TS 23.060 [74]). </w:t>
      </w:r>
      <w:r w:rsidRPr="00D95AF2">
        <w:t>When more than one PDP context</w:t>
      </w:r>
      <w:r w:rsidR="00FE1EBE" w:rsidRPr="00D95AF2">
        <w:t xml:space="preserve"> is</w:t>
      </w:r>
      <w:r w:rsidRPr="00D95AF2">
        <w:t xml:space="preserve"> associated to a PDP address, there shall be a Traffic Flow Template (TFT)</w:t>
      </w:r>
      <w:r w:rsidR="00FE1EBE" w:rsidRPr="00D95AF2">
        <w:t>, including one or more packet filters,</w:t>
      </w:r>
      <w:r w:rsidRPr="00D95AF2">
        <w:t xml:space="preserve"> for each or all but one context. </w:t>
      </w:r>
      <w:r w:rsidR="00FE1EBE" w:rsidRPr="00D95AF2">
        <w:t xml:space="preserve">The downlink and uplink packet filters are considered separately. </w:t>
      </w:r>
      <w:r w:rsidRPr="00D95AF2">
        <w:t>If present, the TFT shall be sent transparently</w:t>
      </w:r>
      <w:r w:rsidR="00FE1EBE" w:rsidRPr="00D95AF2">
        <w:t xml:space="preserve"> either from the MS</w:t>
      </w:r>
      <w:r w:rsidRPr="00D95AF2">
        <w:t xml:space="preserve"> via the SGSN to the GGSN to enable packet classification and policing for downlink data transfer</w:t>
      </w:r>
      <w:r w:rsidR="00FE1EBE" w:rsidRPr="00D95AF2">
        <w:t xml:space="preserve"> in the GGSN or from the GGSN via the SGSN to the MS to be used in a network requested secondary PDP context activation procedure (see </w:t>
      </w:r>
      <w:r w:rsidR="009D2EE9" w:rsidRPr="00D95AF2">
        <w:t>subclause </w:t>
      </w:r>
      <w:r w:rsidR="00FE1EBE" w:rsidRPr="00D95AF2">
        <w:t>6.1.3.2) and enable packet classification and policing for uplink data transfer in the MS</w:t>
      </w:r>
      <w:r w:rsidRPr="00D95AF2">
        <w:t xml:space="preserve"> (see 3GPP TS 23.060 [74]).</w:t>
      </w:r>
    </w:p>
    <w:p w14:paraId="01EA4E56" w14:textId="77777777" w:rsidR="003431F8" w:rsidRPr="00D95AF2" w:rsidRDefault="003431F8" w:rsidP="003431F8">
      <w:r w:rsidRPr="00D95AF2">
        <w:t>For the purpose of requesting non-IP connectivity, the MS shall set the PDP type number in the Requested PDP address information element in the ACTIVATE PDP CONTEXT REQUEST message to "non IP".</w:t>
      </w:r>
      <w:r w:rsidR="00182C4D" w:rsidRPr="00D95AF2">
        <w:t xml:space="preserve"> The MS supporting non-IP connectivity shall also support the extended protocol configuration options IE.</w:t>
      </w:r>
    </w:p>
    <w:p w14:paraId="14CBFC88" w14:textId="77777777" w:rsidR="00A165F1" w:rsidRPr="00D95AF2" w:rsidRDefault="00A165F1" w:rsidP="0000787C">
      <w:r w:rsidRPr="00D95AF2">
        <w:lastRenderedPageBreak/>
        <w:t xml:space="preserve">For the purpose of requesting IP address allocation the MS </w:t>
      </w:r>
      <w:r w:rsidRPr="00D95AF2">
        <w:rPr>
          <w:rFonts w:hint="eastAsia"/>
        </w:rPr>
        <w:t>shall</w:t>
      </w:r>
      <w:r w:rsidRPr="00D95AF2">
        <w:t xml:space="preserve"> set</w:t>
      </w:r>
      <w:r w:rsidRPr="00D95AF2">
        <w:rPr>
          <w:rFonts w:hint="eastAsia"/>
        </w:rPr>
        <w:t xml:space="preserve"> </w:t>
      </w:r>
      <w:r w:rsidRPr="00D95AF2">
        <w:t>the</w:t>
      </w:r>
      <w:r w:rsidRPr="00D95AF2">
        <w:rPr>
          <w:rFonts w:hint="eastAsia"/>
        </w:rPr>
        <w:t xml:space="preserve"> </w:t>
      </w:r>
      <w:r w:rsidRPr="00D95AF2">
        <w:t>PDP type number in the Requested PDP address</w:t>
      </w:r>
      <w:r w:rsidRPr="00D95AF2">
        <w:rPr>
          <w:rFonts w:hint="eastAsia"/>
        </w:rPr>
        <w:t xml:space="preserve"> </w:t>
      </w:r>
      <w:r w:rsidRPr="00D95AF2">
        <w:t>information element</w:t>
      </w:r>
      <w:r w:rsidRPr="00D95AF2" w:rsidDel="00693C82">
        <w:t xml:space="preserve"> </w:t>
      </w:r>
      <w:r w:rsidRPr="00D95AF2">
        <w:t xml:space="preserve">in the </w:t>
      </w:r>
      <w:r w:rsidR="005B0C37" w:rsidRPr="00D95AF2">
        <w:t xml:space="preserve">ACTIVATE PDP CONTEXT REQUEST </w:t>
      </w:r>
      <w:r w:rsidRPr="00D95AF2">
        <w:t xml:space="preserve">message based on its IP stack configuration </w:t>
      </w:r>
      <w:r w:rsidR="00F72637" w:rsidRPr="00D95AF2">
        <w:t xml:space="preserve">(e.g. the per APN settings specified in 3GPP TS 23.060 [74]) </w:t>
      </w:r>
      <w:r w:rsidRPr="00D95AF2">
        <w:t>as follows:</w:t>
      </w:r>
    </w:p>
    <w:p w14:paraId="70A3A53A" w14:textId="77777777" w:rsidR="00A165F1" w:rsidRPr="00D95AF2" w:rsidRDefault="00A165F1" w:rsidP="00A165F1">
      <w:pPr>
        <w:pStyle w:val="B1"/>
      </w:pPr>
      <w:r w:rsidRPr="00D95AF2">
        <w:t>a)</w:t>
      </w:r>
      <w:r w:rsidRPr="00D95AF2">
        <w:tab/>
        <w:t>An MS, which is IPv6 and IPv4 capable, and</w:t>
      </w:r>
    </w:p>
    <w:p w14:paraId="51069F46" w14:textId="77777777" w:rsidR="00A165F1" w:rsidRPr="00D95AF2" w:rsidRDefault="00A165F1" w:rsidP="00A165F1">
      <w:pPr>
        <w:pStyle w:val="B2"/>
      </w:pPr>
      <w:r w:rsidRPr="00D95AF2">
        <w:t>-</w:t>
      </w:r>
      <w:r w:rsidRPr="00D95AF2">
        <w:tab/>
        <w:t>has not been allocated an IP address for this APN, shall set the PDP type number to "IPv4v6 address";</w:t>
      </w:r>
    </w:p>
    <w:p w14:paraId="06192E5A" w14:textId="77777777" w:rsidR="00A165F1" w:rsidRPr="00D95AF2" w:rsidRDefault="00A165F1" w:rsidP="00A165F1">
      <w:pPr>
        <w:pStyle w:val="B2"/>
      </w:pPr>
      <w:r w:rsidRPr="00D95AF2">
        <w:t>-</w:t>
      </w:r>
      <w:r w:rsidRPr="00D95AF2">
        <w:tab/>
        <w:t>has been allocated an IPv4 address for this APN and received the SM cause #52, "single address bearers only allowed", and is requesting an IPv6 address, shall set the PDP type number to "IPv6 address";</w:t>
      </w:r>
    </w:p>
    <w:p w14:paraId="0F13F815" w14:textId="77777777" w:rsidR="00A165F1" w:rsidRPr="00D95AF2" w:rsidRDefault="00A165F1" w:rsidP="00A165F1">
      <w:pPr>
        <w:pStyle w:val="B2"/>
      </w:pPr>
      <w:r w:rsidRPr="00D95AF2">
        <w:t>-</w:t>
      </w:r>
      <w:r w:rsidRPr="00D95AF2">
        <w:tab/>
        <w:t>has been allocated an IPv6 address for this APN and received the SM cause #52, "single address bearers only allowed", and is requesting an IPv4 address, shall set the PDP type number to "IPv4 address".</w:t>
      </w:r>
    </w:p>
    <w:p w14:paraId="0C20F8C0" w14:textId="77777777" w:rsidR="00A165F1" w:rsidRPr="00D95AF2" w:rsidRDefault="00A165F1" w:rsidP="00A165F1">
      <w:pPr>
        <w:pStyle w:val="B1"/>
      </w:pPr>
      <w:r w:rsidRPr="00D95AF2">
        <w:t>b)</w:t>
      </w:r>
      <w:r w:rsidRPr="00D95AF2">
        <w:tab/>
        <w:t>An MS, which is only IPv4 capable, shall set the PDP type number to "IPv4 address".</w:t>
      </w:r>
    </w:p>
    <w:p w14:paraId="67F39D49" w14:textId="77777777" w:rsidR="00A165F1" w:rsidRPr="00D95AF2" w:rsidRDefault="00A165F1" w:rsidP="00A165F1">
      <w:pPr>
        <w:pStyle w:val="B1"/>
      </w:pPr>
      <w:r w:rsidRPr="00D95AF2">
        <w:t>c)</w:t>
      </w:r>
      <w:r w:rsidRPr="00D95AF2">
        <w:tab/>
        <w:t>An MS, which is only IPv6 capable, shall set the PDP type number to "IPv6 address".</w:t>
      </w:r>
    </w:p>
    <w:p w14:paraId="07E5FAED" w14:textId="77777777" w:rsidR="00A165F1" w:rsidRPr="00D95AF2" w:rsidRDefault="00A165F1" w:rsidP="00A165F1">
      <w:pPr>
        <w:pStyle w:val="B1"/>
      </w:pPr>
      <w:r w:rsidRPr="00D95AF2">
        <w:t>d)</w:t>
      </w:r>
      <w:r w:rsidRPr="00D95AF2">
        <w:tab/>
        <w:t>When the IP version capability of the MS is unknown in the MS (as in the case when the MT and TE are separated and the capability of the TE is not known in the MT), the MS shall set the PDP type number to "IPv4v6 address".</w:t>
      </w:r>
    </w:p>
    <w:p w14:paraId="1CD7FDD0" w14:textId="77777777" w:rsidR="00A165F1" w:rsidRPr="00D95AF2" w:rsidRDefault="00A165F1" w:rsidP="00B00A16">
      <w:r w:rsidRPr="00D95AF2">
        <w:rPr>
          <w:rFonts w:hint="eastAsia"/>
        </w:rPr>
        <w:t xml:space="preserve">On receipt of the </w:t>
      </w:r>
      <w:r w:rsidRPr="00D95AF2">
        <w:t>ACTIVATE PDP CONTEXT REQUEST message</w:t>
      </w:r>
      <w:r w:rsidRPr="00D95AF2">
        <w:rPr>
          <w:rFonts w:hint="eastAsia"/>
        </w:rPr>
        <w:t xml:space="preserve"> sent by the </w:t>
      </w:r>
      <w:r w:rsidRPr="00D95AF2">
        <w:t>MS</w:t>
      </w:r>
      <w:r w:rsidRPr="00D95AF2">
        <w:rPr>
          <w:rFonts w:hint="eastAsia"/>
        </w:rPr>
        <w:t xml:space="preserve">, the network </w:t>
      </w:r>
      <w:r w:rsidRPr="00D95AF2">
        <w:t xml:space="preserve">when </w:t>
      </w:r>
      <w:r w:rsidRPr="00D95AF2">
        <w:rPr>
          <w:rFonts w:hint="eastAsia"/>
        </w:rPr>
        <w:t>allocat</w:t>
      </w:r>
      <w:r w:rsidRPr="00D95AF2">
        <w:t>ing</w:t>
      </w:r>
      <w:r w:rsidRPr="00D95AF2">
        <w:rPr>
          <w:rFonts w:hint="eastAsia"/>
        </w:rPr>
        <w:t xml:space="preserve"> an IP address </w:t>
      </w:r>
      <w:r w:rsidRPr="00D95AF2">
        <w:t>shall take into account the PDP type number, the operator policies of the home and visited network,</w:t>
      </w:r>
      <w:r w:rsidRPr="00D95AF2">
        <w:rPr>
          <w:rFonts w:hint="eastAsia"/>
        </w:rPr>
        <w:t xml:space="preserve"> and the user's subscription data.</w:t>
      </w:r>
    </w:p>
    <w:p w14:paraId="2530D261" w14:textId="77777777" w:rsidR="00A165F1" w:rsidRPr="00D95AF2" w:rsidRDefault="00A165F1" w:rsidP="00A165F1">
      <w:pPr>
        <w:pStyle w:val="B1"/>
      </w:pPr>
      <w:r w:rsidRPr="00D95AF2">
        <w:t>-</w:t>
      </w:r>
      <w:r w:rsidRPr="00D95AF2">
        <w:tab/>
        <w:t xml:space="preserve">If the MS requests PDP type IPv4v6, but the network configuration dictates the use of IPv4 addressing only or IPv6 addressing only for this APN, the network shall override the PDP type requested by </w:t>
      </w:r>
      <w:r w:rsidRPr="00D95AF2" w:rsidDel="00805445">
        <w:t xml:space="preserve">the </w:t>
      </w:r>
      <w:r w:rsidRPr="00D95AF2">
        <w:t>MS to a single address PDP type (IPv4 or IPv6). In the ACTIVATE PDP CONTEXT ACCEPT message</w:t>
      </w:r>
      <w:r w:rsidRPr="00D95AF2">
        <w:rPr>
          <w:rFonts w:hint="eastAsia"/>
        </w:rPr>
        <w:t xml:space="preserve"> </w:t>
      </w:r>
      <w:r w:rsidRPr="00D95AF2">
        <w:t>sent to the MS,</w:t>
      </w:r>
      <w:r w:rsidRPr="00D95AF2" w:rsidDel="00B2096E">
        <w:t xml:space="preserve"> </w:t>
      </w:r>
      <w:r w:rsidRPr="00D95AF2">
        <w:t>the network sets the PDP type number to either "IPv4 address" or "IPv6 address" and the SM cause to #50 "PDP type IPv4 only allowed", or #51 "PDP type IPv6 only allowed", respectively (see subclause 6.1.3.1.1).</w:t>
      </w:r>
    </w:p>
    <w:p w14:paraId="5D03A775" w14:textId="77777777" w:rsidR="00A165F1" w:rsidRPr="00D95AF2" w:rsidRDefault="00A165F1" w:rsidP="00A165F1">
      <w:pPr>
        <w:pStyle w:val="B1"/>
      </w:pPr>
      <w:r w:rsidRPr="00D95AF2">
        <w:t>-</w:t>
      </w:r>
      <w:r w:rsidRPr="00D95AF2">
        <w:tab/>
        <w:t xml:space="preserve">If the MS requests PDP type IPv4v6, but the operator uses single addressing per PDP context due to interworking with nodes of earlier releases, the network shall override the PDP type requested by </w:t>
      </w:r>
      <w:r w:rsidRPr="00D95AF2" w:rsidDel="00805445">
        <w:t>set</w:t>
      </w:r>
      <w:r w:rsidRPr="00D95AF2">
        <w:t>ting</w:t>
      </w:r>
      <w:r w:rsidRPr="00D95AF2" w:rsidDel="00805445">
        <w:t xml:space="preserve"> the PD</w:t>
      </w:r>
      <w:r w:rsidRPr="00D95AF2">
        <w:t>P</w:t>
      </w:r>
      <w:r w:rsidRPr="00D95AF2" w:rsidDel="00805445">
        <w:t xml:space="preserve"> type in the </w:t>
      </w:r>
      <w:r w:rsidRPr="00D95AF2">
        <w:t>ACTIVATE PDP CONTEXT ACCEPT</w:t>
      </w:r>
      <w:r w:rsidRPr="00D95AF2" w:rsidDel="00805445">
        <w:t xml:space="preserve"> message sent to </w:t>
      </w:r>
      <w:r w:rsidRPr="00D95AF2">
        <w:t>the MS to a single address PDP type. In the ACTIVATE PDP CONTEXT ACCEPT message</w:t>
      </w:r>
      <w:r w:rsidRPr="00D95AF2">
        <w:rPr>
          <w:rFonts w:hint="eastAsia"/>
        </w:rPr>
        <w:t xml:space="preserve"> </w:t>
      </w:r>
      <w:r w:rsidRPr="00D95AF2">
        <w:t>sent to the MS,</w:t>
      </w:r>
      <w:r w:rsidRPr="00D95AF2" w:rsidDel="00B2096E">
        <w:t xml:space="preserve"> </w:t>
      </w:r>
      <w:r w:rsidRPr="00D95AF2">
        <w:t>the network sets the PDP type number to either "IPv4 address" or "IPv6 address" and the SM cause to #52, "single address bearers only allowed" (see subclause 6.1.3.1.1).</w:t>
      </w:r>
    </w:p>
    <w:p w14:paraId="703C13A2" w14:textId="77777777" w:rsidR="00F72637" w:rsidRPr="00D95AF2" w:rsidRDefault="00F72637" w:rsidP="0000787C">
      <w:r w:rsidRPr="00D95AF2">
        <w:t>The MS, in a pre release 8 network not supporting IPv4/v6, could encounter other network reactions</w:t>
      </w:r>
      <w:r w:rsidR="00D64B60" w:rsidRPr="00D95AF2">
        <w:t>:</w:t>
      </w:r>
    </w:p>
    <w:p w14:paraId="4BCA2FC7" w14:textId="77777777" w:rsidR="00F72637" w:rsidRPr="00D95AF2" w:rsidRDefault="00F72637" w:rsidP="00F72637">
      <w:pPr>
        <w:pStyle w:val="B1"/>
      </w:pPr>
      <w:r w:rsidRPr="00D95AF2">
        <w:t>-</w:t>
      </w:r>
      <w:r w:rsidRPr="00D95AF2">
        <w:tab/>
        <w:t>If the MS requests PDP type IPv4v6, and the PDP type is changed to PDP type IPv4 and no SM cause is included</w:t>
      </w:r>
      <w:r w:rsidR="00561C44" w:rsidRPr="00D95AF2">
        <w:t>,</w:t>
      </w:r>
      <w:r w:rsidRPr="00D95AF2">
        <w:t xml:space="preserve"> the MS should request another PDP context for PDP type IPv6 to the same APN.</w:t>
      </w:r>
    </w:p>
    <w:p w14:paraId="2697BDEF" w14:textId="77777777" w:rsidR="00F72637" w:rsidRPr="00D95AF2" w:rsidRDefault="00F72637" w:rsidP="00561C44">
      <w:pPr>
        <w:pStyle w:val="NO"/>
      </w:pPr>
      <w:r w:rsidRPr="00D95AF2">
        <w:t>NOTE:</w:t>
      </w:r>
      <w:r w:rsidRPr="00D95AF2">
        <w:tab/>
        <w:t xml:space="preserve">Some networks can respond with ACTIVATE PDP CONTEXT REJECT with SM cause #28 "unknown PDP address or PDP type". In that instance, the MS can attempt to establish dual-stack connectivity by performing two PDP context </w:t>
      </w:r>
      <w:r w:rsidR="00A35E9A" w:rsidRPr="00D95AF2">
        <w:rPr>
          <w:rFonts w:hint="eastAsia"/>
          <w:lang w:eastAsia="zh-TW"/>
        </w:rPr>
        <w:t>activation</w:t>
      </w:r>
      <w:r w:rsidR="00A35E9A" w:rsidRPr="00D95AF2">
        <w:rPr>
          <w:lang w:eastAsia="zh-TW"/>
        </w:rPr>
        <w:t xml:space="preserve"> </w:t>
      </w:r>
      <w:r w:rsidRPr="00D95AF2">
        <w:t>request procedures to activate a</w:t>
      </w:r>
      <w:r w:rsidR="00D64B60" w:rsidRPr="00D95AF2">
        <w:t>n</w:t>
      </w:r>
      <w:r w:rsidRPr="00D95AF2">
        <w:t xml:space="preserve"> IPv4 PDP context and a</w:t>
      </w:r>
      <w:r w:rsidR="00D64B60" w:rsidRPr="00D95AF2">
        <w:t>n</w:t>
      </w:r>
      <w:r w:rsidRPr="00D95AF2">
        <w:t xml:space="preserve"> IPv6 PDP context, both to the same APN.</w:t>
      </w:r>
    </w:p>
    <w:p w14:paraId="265E4F18" w14:textId="77777777" w:rsidR="008831A2" w:rsidRPr="00D95AF2" w:rsidRDefault="008831A2" w:rsidP="00F72637">
      <w:pPr>
        <w:pStyle w:val="Heading5"/>
      </w:pPr>
      <w:bookmarkStart w:id="1230" w:name="_Toc193382791"/>
      <w:bookmarkStart w:id="1231" w:name="_CR6_1_3_1_1"/>
      <w:bookmarkEnd w:id="1231"/>
      <w:r w:rsidRPr="00D95AF2">
        <w:t>6.1.3.1.1</w:t>
      </w:r>
      <w:r w:rsidRPr="00D95AF2">
        <w:tab/>
        <w:t>Successful PDP context activation initiated by the mobile station</w:t>
      </w:r>
      <w:bookmarkEnd w:id="1230"/>
    </w:p>
    <w:p w14:paraId="0B0D1A52" w14:textId="77777777" w:rsidR="00EC02B7" w:rsidRPr="00D95AF2" w:rsidRDefault="008831A2" w:rsidP="00735A12">
      <w:r w:rsidRPr="00D95AF2">
        <w:t>In order to request a PDP context activation, the MS sends an ACTIVATE PDP CONTEXT REQUEST message to the network, enters the state PDP-ACTIVE-PENDING and starts timer</w:t>
      </w:r>
      <w:r w:rsidR="00340705" w:rsidRPr="00D95AF2">
        <w:t> </w:t>
      </w:r>
      <w:r w:rsidRPr="00D95AF2">
        <w:t>T3380. The message contains the selected NSAPI, PDP type</w:t>
      </w:r>
      <w:r w:rsidR="00F51E5C" w:rsidRPr="00D95AF2">
        <w:t xml:space="preserve"> number and</w:t>
      </w:r>
      <w:r w:rsidRPr="00D95AF2">
        <w:t xml:space="preserve"> requested QoS. The MS shall ensure that the selected NSAPI is not currently being used by another Session Management entity in the MS.</w:t>
      </w:r>
      <w:r w:rsidR="00FE1EBE" w:rsidRPr="00D95AF2">
        <w:t xml:space="preserve"> The MS may indicate the support of Network Requested Bearer Control procedures</w:t>
      </w:r>
      <w:r w:rsidR="00271FE8" w:rsidRPr="00D95AF2">
        <w:t>,</w:t>
      </w:r>
      <w:r w:rsidR="003D0F4B" w:rsidRPr="00D95AF2">
        <w:t xml:space="preserve"> the support of local IP address in TFTs </w:t>
      </w:r>
      <w:r w:rsidR="00271FE8" w:rsidRPr="00D95AF2">
        <w:t xml:space="preserve">or the 3GPP PS data off UE status </w:t>
      </w:r>
      <w:r w:rsidR="00FE1EBE" w:rsidRPr="00D95AF2">
        <w:t>in the protocol configuration options information element</w:t>
      </w:r>
      <w:r w:rsidR="00340705" w:rsidRPr="00D95AF2">
        <w:t xml:space="preserve">. </w:t>
      </w:r>
      <w:r w:rsidR="00B9419D" w:rsidRPr="00D95AF2">
        <w:rPr>
          <w:rFonts w:hint="eastAsia"/>
        </w:rPr>
        <w:t xml:space="preserve">The MS </w:t>
      </w:r>
      <w:r w:rsidR="00B9419D" w:rsidRPr="00D95AF2">
        <w:t>supporting S1 mode shall</w:t>
      </w:r>
      <w:r w:rsidR="00B9419D" w:rsidRPr="00D95AF2">
        <w:rPr>
          <w:rFonts w:hint="eastAsia"/>
        </w:rPr>
        <w:t xml:space="preserve"> </w:t>
      </w:r>
      <w:r w:rsidR="00D15654" w:rsidRPr="00D95AF2">
        <w:t xml:space="preserve">indicate subscribed, </w:t>
      </w:r>
      <w:r w:rsidR="00B9419D" w:rsidRPr="00D95AF2">
        <w:t>interactive or background traffic class</w:t>
      </w:r>
      <w:r w:rsidR="00B9419D" w:rsidRPr="00D95AF2">
        <w:rPr>
          <w:rFonts w:hint="eastAsia"/>
        </w:rPr>
        <w:t xml:space="preserve"> in the QoS requested.</w:t>
      </w:r>
      <w:r w:rsidR="00B9419D" w:rsidRPr="00D95AF2">
        <w:t xml:space="preserve"> </w:t>
      </w:r>
      <w:r w:rsidR="00B9419D" w:rsidRPr="00D95AF2">
        <w:rPr>
          <w:rFonts w:hint="eastAsia"/>
        </w:rPr>
        <w:t xml:space="preserve">The MS not </w:t>
      </w:r>
      <w:r w:rsidR="00B9419D" w:rsidRPr="00D95AF2">
        <w:t>supporting S1 mode sh</w:t>
      </w:r>
      <w:r w:rsidR="00B9419D" w:rsidRPr="00D95AF2">
        <w:rPr>
          <w:rFonts w:hint="eastAsia"/>
        </w:rPr>
        <w:t xml:space="preserve">ould </w:t>
      </w:r>
      <w:r w:rsidR="00D15654" w:rsidRPr="00D95AF2">
        <w:t xml:space="preserve">indicate subscribed, </w:t>
      </w:r>
      <w:r w:rsidR="00B9419D" w:rsidRPr="00D95AF2">
        <w:t>interactive or background traffic class</w:t>
      </w:r>
      <w:r w:rsidR="00B9419D" w:rsidRPr="00D95AF2">
        <w:rPr>
          <w:rFonts w:hint="eastAsia"/>
        </w:rPr>
        <w:t xml:space="preserve"> in the QoS requested.</w:t>
      </w:r>
      <w:r w:rsidR="00322138" w:rsidRPr="00D95AF2">
        <w:rPr>
          <w:rFonts w:hint="eastAsia"/>
        </w:rPr>
        <w:t xml:space="preserve"> If there is a </w:t>
      </w:r>
      <w:r w:rsidR="00322138" w:rsidRPr="00D95AF2">
        <w:t>subscribed QoS profile</w:t>
      </w:r>
      <w:r w:rsidR="00322138" w:rsidRPr="00D95AF2">
        <w:rPr>
          <w:rFonts w:hint="eastAsia"/>
        </w:rPr>
        <w:t xml:space="preserve"> available for the MS,</w:t>
      </w:r>
      <w:r w:rsidR="00322138" w:rsidRPr="00D95AF2">
        <w:t xml:space="preserve"> </w:t>
      </w:r>
      <w:r w:rsidR="00322138" w:rsidRPr="00D95AF2">
        <w:rPr>
          <w:rFonts w:hint="eastAsia"/>
        </w:rPr>
        <w:t>t</w:t>
      </w:r>
      <w:r w:rsidR="00340705" w:rsidRPr="00D95AF2">
        <w:t xml:space="preserve">he network </w:t>
      </w:r>
      <w:r w:rsidR="00322138" w:rsidRPr="00D95AF2">
        <w:rPr>
          <w:rFonts w:hint="eastAsia"/>
        </w:rPr>
        <w:t>may</w:t>
      </w:r>
      <w:r w:rsidR="00322138" w:rsidRPr="00D95AF2">
        <w:t xml:space="preserve"> </w:t>
      </w:r>
      <w:r w:rsidR="00340705" w:rsidRPr="00D95AF2">
        <w:t>ignore the requested QoS and apply the subscribed QoS profile</w:t>
      </w:r>
      <w:r w:rsidR="00FE1EBE" w:rsidRPr="00D95AF2">
        <w:t xml:space="preserve"> (see 3GPP</w:t>
      </w:r>
      <w:r w:rsidR="00340705" w:rsidRPr="00D95AF2">
        <w:t> </w:t>
      </w:r>
      <w:r w:rsidR="00FE1EBE" w:rsidRPr="00D95AF2">
        <w:t>TS</w:t>
      </w:r>
      <w:r w:rsidR="00340705" w:rsidRPr="00D95AF2">
        <w:t> </w:t>
      </w:r>
      <w:r w:rsidR="00FE1EBE" w:rsidRPr="00D95AF2">
        <w:t>23.060</w:t>
      </w:r>
      <w:r w:rsidR="00340705" w:rsidRPr="00D95AF2">
        <w:t> </w:t>
      </w:r>
      <w:r w:rsidR="00FE1EBE" w:rsidRPr="00D95AF2">
        <w:t>[74]).</w:t>
      </w:r>
    </w:p>
    <w:p w14:paraId="10B78406" w14:textId="77777777" w:rsidR="00941A41" w:rsidRPr="00D95AF2" w:rsidRDefault="00340705" w:rsidP="00735A12">
      <w:pPr>
        <w:rPr>
          <w:lang w:eastAsia="zh-CN"/>
        </w:rPr>
      </w:pPr>
      <w:r w:rsidRPr="00D95AF2">
        <w:t xml:space="preserve">The MS shall set the request type to "initial </w:t>
      </w:r>
      <w:r w:rsidR="00A165F1" w:rsidRPr="00D95AF2">
        <w:t>request</w:t>
      </w:r>
      <w:r w:rsidRPr="00D95AF2">
        <w:t xml:space="preserve">" when the MS is establishing connectivity to an additional PDN for the first time, i.e. when it is an initial attach to that PDN. The MS shall set the request type to "handover" when the connectivity to a PDN is established upon handover from a non-3GPP access network and the MS was connected to that </w:t>
      </w:r>
      <w:r w:rsidRPr="00D95AF2">
        <w:lastRenderedPageBreak/>
        <w:t>PDN before the handover to the 3GPP access network.</w:t>
      </w:r>
      <w:r w:rsidR="00EC02B7" w:rsidRPr="00D95AF2">
        <w:t xml:space="preserve"> If the MS is establishing connectivity for emergency bearer services it shall set the request type to "emergency" and not include an APN in the ACTIVATE PDP CONTEXT REQUEST message.</w:t>
      </w:r>
    </w:p>
    <w:p w14:paraId="6B50918D" w14:textId="77777777" w:rsidR="00EC02B7" w:rsidRPr="00D95AF2" w:rsidRDefault="00EC02B7" w:rsidP="00735A12">
      <w:r w:rsidRPr="00D95AF2">
        <w:t>Upon receipt of the ACTIVATE PDP CONTEXT REQUEST message with request type set to "emergency" the network shall use the APN or the GGSN/PDN GW configured for emergency bearer services.</w:t>
      </w:r>
    </w:p>
    <w:p w14:paraId="0CECB0FB" w14:textId="77777777" w:rsidR="00A165F1" w:rsidRPr="00D95AF2" w:rsidRDefault="00A165F1" w:rsidP="007E2689">
      <w:r w:rsidRPr="00D95AF2">
        <w:t>Upon receipt of an ACTIVATE PDP CONTEXT REQUEST message with a PDP type number "IPv4v6 address" in the Requested PDP address information element, the network shall on sending the ACTIVATE PDP CONTEXT ACCEPT message:</w:t>
      </w:r>
    </w:p>
    <w:p w14:paraId="6F4E503E" w14:textId="77777777" w:rsidR="00A165F1" w:rsidRPr="00D95AF2" w:rsidRDefault="00A165F1" w:rsidP="007E2689">
      <w:pPr>
        <w:pStyle w:val="B1"/>
      </w:pPr>
      <w:r w:rsidRPr="00D95AF2">
        <w:t>-</w:t>
      </w:r>
      <w:r w:rsidRPr="00D95AF2">
        <w:tab/>
        <w:t>include the SM cause information element with cause #50 "PDP type IPv4 only allowed", if the requested PDN connectivity is accepted with the restriction that only PDP type IPv4 is allowed; or</w:t>
      </w:r>
    </w:p>
    <w:p w14:paraId="2A694A2B" w14:textId="77777777" w:rsidR="00A165F1" w:rsidRPr="00D95AF2" w:rsidRDefault="00A165F1" w:rsidP="007E2689">
      <w:pPr>
        <w:pStyle w:val="B1"/>
      </w:pPr>
      <w:r w:rsidRPr="00D95AF2">
        <w:t>-</w:t>
      </w:r>
      <w:r w:rsidRPr="00D95AF2">
        <w:tab/>
        <w:t>include the SM cause information element with cause #51 "PDP type IPv6 only allowed", if the requested PDN connectivity is accepted with the restriction that only PDP type IPv6 is allowed; or</w:t>
      </w:r>
    </w:p>
    <w:p w14:paraId="244F1FFA" w14:textId="77777777" w:rsidR="00A165F1" w:rsidRPr="00D95AF2" w:rsidRDefault="00A165F1" w:rsidP="007E2689">
      <w:pPr>
        <w:pStyle w:val="B1"/>
      </w:pPr>
      <w:r w:rsidRPr="00D95AF2">
        <w:t>-</w:t>
      </w:r>
      <w:r w:rsidRPr="00D95AF2">
        <w:tab/>
        <w:t>include the SM cause information element with cause #52 "single address bearers only allowed", if the requested PDN connectivity is accepted with the restriction that only single IP version bearers are allowed.</w:t>
      </w:r>
    </w:p>
    <w:p w14:paraId="0A8A70D2" w14:textId="77777777" w:rsidR="00561C44" w:rsidRPr="00D95AF2" w:rsidRDefault="00561C44" w:rsidP="00561C44">
      <w:pPr>
        <w:rPr>
          <w:lang w:eastAsia="zh-CN"/>
        </w:rPr>
      </w:pPr>
      <w:r w:rsidRPr="00D95AF2">
        <w:t xml:space="preserve">If the </w:t>
      </w:r>
      <w:r w:rsidRPr="00D95AF2">
        <w:rPr>
          <w:rFonts w:hint="eastAsia"/>
          <w:lang w:eastAsia="zh-CN"/>
        </w:rPr>
        <w:t xml:space="preserve">MS receives the </w:t>
      </w:r>
      <w:r w:rsidRPr="00D95AF2">
        <w:t>SM cause value #</w:t>
      </w:r>
      <w:r w:rsidRPr="00D95AF2">
        <w:rPr>
          <w:rFonts w:hint="eastAsia"/>
        </w:rPr>
        <w:t>50</w:t>
      </w:r>
      <w:r w:rsidRPr="00D95AF2">
        <w:t xml:space="preserve"> "PDP type IPv4 only allowed" or #</w:t>
      </w:r>
      <w:r w:rsidRPr="00D95AF2">
        <w:rPr>
          <w:rFonts w:hint="eastAsia"/>
        </w:rPr>
        <w:t>51</w:t>
      </w:r>
      <w:r w:rsidRPr="00D95AF2">
        <w:t xml:space="preserve"> "PDP type IPv</w:t>
      </w:r>
      <w:r w:rsidRPr="00D95AF2">
        <w:rPr>
          <w:rFonts w:hint="eastAsia"/>
        </w:rPr>
        <w:t>6</w:t>
      </w:r>
      <w:r w:rsidRPr="00D95AF2">
        <w:t xml:space="preserve"> only allowed"</w:t>
      </w:r>
      <w:r w:rsidRPr="00D95AF2">
        <w:rPr>
          <w:rFonts w:hint="eastAsia"/>
          <w:lang w:eastAsia="zh-CN"/>
        </w:rPr>
        <w:t xml:space="preserve"> in the </w:t>
      </w:r>
      <w:r w:rsidRPr="00D95AF2">
        <w:rPr>
          <w:lang w:eastAsia="zh-CN"/>
        </w:rPr>
        <w:t>ACTIVATE PDP CONTEXT ACCEPT message</w:t>
      </w:r>
      <w:r w:rsidRPr="00D95AF2">
        <w:rPr>
          <w:rFonts w:hint="eastAsia"/>
          <w:lang w:eastAsia="zh-CN"/>
        </w:rPr>
        <w:t>,</w:t>
      </w:r>
      <w:r w:rsidRPr="00D95AF2">
        <w:t xml:space="preserve"> </w:t>
      </w:r>
      <w:r w:rsidRPr="00D95AF2">
        <w:rPr>
          <w:rFonts w:hint="eastAsia"/>
          <w:lang w:eastAsia="zh-CN"/>
        </w:rPr>
        <w:t>t</w:t>
      </w:r>
      <w:r w:rsidRPr="00D95AF2">
        <w:rPr>
          <w:lang w:eastAsia="zh-CN"/>
        </w:rPr>
        <w:t>he MS shall not subsequently request another PDP context to get a PDP Type different from the one allowed by the network, until:</w:t>
      </w:r>
    </w:p>
    <w:p w14:paraId="7C16E833" w14:textId="77777777" w:rsidR="007447DF" w:rsidRPr="00D95AF2" w:rsidRDefault="007447DF" w:rsidP="007447DF">
      <w:pPr>
        <w:pStyle w:val="B1"/>
      </w:pPr>
      <w:r w:rsidRPr="00D95AF2">
        <w:rPr>
          <w:lang w:eastAsia="zh-CN"/>
        </w:rPr>
        <w:t>-</w:t>
      </w:r>
      <w:r w:rsidRPr="00D95AF2">
        <w:rPr>
          <w:lang w:eastAsia="zh-CN"/>
        </w:rPr>
        <w:tab/>
      </w:r>
      <w:r w:rsidRPr="00D95AF2">
        <w:t>all PDP contexts to the given APN are deactivated either explicitly between the MS and the network, i.e. PDP context deactivation procedure, or implicitly (without peer to peer signalling between the MS and the network) as a result of:</w:t>
      </w:r>
    </w:p>
    <w:p w14:paraId="15D6EA69" w14:textId="77777777" w:rsidR="007447DF" w:rsidRPr="00D95AF2" w:rsidRDefault="007447DF" w:rsidP="007447DF">
      <w:pPr>
        <w:pStyle w:val="B2"/>
      </w:pPr>
      <w:r w:rsidRPr="00D95AF2">
        <w:t>i)</w:t>
      </w:r>
      <w:r w:rsidRPr="00D95AF2">
        <w:tab/>
        <w:t>PDP context synchronization during routing area updating or service request procedure;</w:t>
      </w:r>
    </w:p>
    <w:p w14:paraId="70EB779D" w14:textId="77777777" w:rsidR="007447DF" w:rsidRPr="00D95AF2" w:rsidRDefault="007447DF" w:rsidP="007447DF">
      <w:pPr>
        <w:pStyle w:val="B2"/>
      </w:pPr>
      <w:r w:rsidRPr="00D95AF2">
        <w:t>ii)</w:t>
      </w:r>
      <w:r w:rsidRPr="00D95AF2">
        <w:tab/>
        <w:t>PDP context deactivation initiated by the network,</w:t>
      </w:r>
    </w:p>
    <w:p w14:paraId="1458A817" w14:textId="77777777" w:rsidR="007447DF" w:rsidRPr="00D95AF2" w:rsidRDefault="007447DF" w:rsidP="007447DF">
      <w:pPr>
        <w:pStyle w:val="B2"/>
      </w:pPr>
      <w:r w:rsidRPr="00D95AF2">
        <w:t>iii)</w:t>
      </w:r>
      <w:r w:rsidRPr="00D95AF2">
        <w:tab/>
        <w:t>detach from GPRS services; or;</w:t>
      </w:r>
    </w:p>
    <w:p w14:paraId="28353D1E" w14:textId="77777777" w:rsidR="007447DF" w:rsidRPr="00D95AF2" w:rsidRDefault="007447DF" w:rsidP="007447DF">
      <w:pPr>
        <w:pStyle w:val="B2"/>
      </w:pPr>
      <w:r w:rsidRPr="00D95AF2">
        <w:t>i</w:t>
      </w:r>
      <w:r w:rsidR="00427753" w:rsidRPr="00D95AF2">
        <w:t>v</w:t>
      </w:r>
      <w:r w:rsidRPr="00D95AF2">
        <w:t>)</w:t>
      </w:r>
      <w:r w:rsidR="00427753" w:rsidRPr="00D95AF2">
        <w:tab/>
      </w:r>
      <w:r w:rsidR="00DF3CDB" w:rsidRPr="00D95AF2">
        <w:t xml:space="preserve">a </w:t>
      </w:r>
      <w:r w:rsidRPr="00D95AF2">
        <w:t xml:space="preserve">service request procedure is rejected with </w:t>
      </w:r>
      <w:r w:rsidR="00DF3CDB" w:rsidRPr="00D95AF2">
        <w:t xml:space="preserve">a </w:t>
      </w:r>
      <w:r w:rsidRPr="00D95AF2">
        <w:t xml:space="preserve">cause </w:t>
      </w:r>
      <w:r w:rsidR="00DF3CDB" w:rsidRPr="00D95AF2">
        <w:t>which results in the MS entering state GMM-DEREGISTERED</w:t>
      </w:r>
      <w:r w:rsidRPr="00D95AF2">
        <w:rPr>
          <w:lang w:eastAsia="zh-CN"/>
        </w:rPr>
        <w:t>;</w:t>
      </w:r>
      <w:r w:rsidR="00CB5B0E" w:rsidRPr="00D95AF2">
        <w:rPr>
          <w:lang w:eastAsia="zh-CN"/>
        </w:rPr>
        <w:t xml:space="preserve"> or</w:t>
      </w:r>
    </w:p>
    <w:p w14:paraId="1D767BAC" w14:textId="77777777" w:rsidR="00561C44" w:rsidRPr="00D95AF2" w:rsidRDefault="00561C44" w:rsidP="00561C44">
      <w:pPr>
        <w:pStyle w:val="B1"/>
        <w:rPr>
          <w:lang w:eastAsia="zh-CN"/>
        </w:rPr>
      </w:pPr>
      <w:r w:rsidRPr="00D95AF2">
        <w:rPr>
          <w:lang w:eastAsia="zh-CN"/>
        </w:rPr>
        <w:t>-</w:t>
      </w:r>
      <w:r w:rsidRPr="00D95AF2">
        <w:rPr>
          <w:lang w:eastAsia="zh-CN"/>
        </w:rPr>
        <w:tab/>
        <w:t>the PDP type which is used to access to the APN is changed</w:t>
      </w:r>
      <w:r w:rsidR="00781AE7" w:rsidRPr="00D95AF2">
        <w:rPr>
          <w:lang w:eastAsia="zh-CN"/>
        </w:rPr>
        <w:t>.</w:t>
      </w:r>
    </w:p>
    <w:p w14:paraId="65732BCE" w14:textId="77777777" w:rsidR="00561C44" w:rsidRPr="00D95AF2" w:rsidRDefault="00561C44" w:rsidP="00561C44">
      <w:pPr>
        <w:pStyle w:val="NO"/>
        <w:rPr>
          <w:lang w:eastAsia="zh-CN"/>
        </w:rPr>
      </w:pPr>
      <w:r w:rsidRPr="00D95AF2">
        <w:rPr>
          <w:lang w:eastAsia="zh-CN"/>
        </w:rPr>
        <w:t>NOTE 1:</w:t>
      </w:r>
      <w:r w:rsidRPr="00D95AF2">
        <w:rPr>
          <w:lang w:eastAsia="zh-CN"/>
        </w:rPr>
        <w:tab/>
        <w:t>Request to send another ACTIVATE PDP CONTEXT REQUEST message with a specific PDP type comes from upper layers.</w:t>
      </w:r>
    </w:p>
    <w:p w14:paraId="0E647221" w14:textId="77777777" w:rsidR="00561C44" w:rsidRPr="00D95AF2" w:rsidRDefault="00561C44" w:rsidP="00561C44">
      <w:r w:rsidRPr="00D95AF2">
        <w:t>If the MS receives the SM cause value #52 "single address bearers only allowed" in the ACTIVATE PDP CONTEXT ACCEPT message, the MS should subsequently request another PDP context for the other PDP type to the same APN with a single address PDP type (IPv4 or IPv6) other than the one already activated.</w:t>
      </w:r>
    </w:p>
    <w:p w14:paraId="3E7B0BDE" w14:textId="77777777" w:rsidR="00561C44" w:rsidRPr="00D95AF2" w:rsidRDefault="00561C44" w:rsidP="00561C44">
      <w:pPr>
        <w:pStyle w:val="NO"/>
      </w:pPr>
      <w:r w:rsidRPr="00D95AF2">
        <w:t>NOTE 2:</w:t>
      </w:r>
      <w:r w:rsidRPr="00D95AF2">
        <w:tab/>
        <w:t>If the MT and TE are separated, the MS might not be able to use SM cause #52 "single address bearers only allowed" as a trigger for activating a second single-IP-stack PDP context.</w:t>
      </w:r>
    </w:p>
    <w:p w14:paraId="1183201D" w14:textId="77777777" w:rsidR="00266E38" w:rsidRPr="00D95AF2" w:rsidRDefault="008831A2" w:rsidP="00266E38">
      <w:r w:rsidRPr="00D95AF2">
        <w:t>Upon receipt of an ACTIVATE PDP CONTEXT REQUEST message, the network selects a radio priority level based on the QoS negotiated and may reply with an ACTIVATE PDP CONTEXT ACCEPT message.</w:t>
      </w:r>
    </w:p>
    <w:p w14:paraId="6E73B18E" w14:textId="77777777" w:rsidR="00266E38" w:rsidRPr="00D95AF2" w:rsidRDefault="00266E38" w:rsidP="00266E38">
      <w:r w:rsidRPr="00D95AF2">
        <w:t xml:space="preserve">If </w:t>
      </w:r>
      <w:r w:rsidRPr="00D95AF2">
        <w:rPr>
          <w:rFonts w:hint="eastAsia"/>
        </w:rPr>
        <w:t xml:space="preserve">the </w:t>
      </w:r>
      <w:r w:rsidRPr="00D95AF2">
        <w:t xml:space="preserve">ACTIVATE PDP CONTEXT REQUEST </w:t>
      </w:r>
      <w:r w:rsidRPr="00D95AF2">
        <w:rPr>
          <w:rFonts w:hint="eastAsia"/>
        </w:rPr>
        <w:t>message</w:t>
      </w:r>
      <w:r w:rsidRPr="00D95AF2">
        <w:t xml:space="preserve"> included a</w:t>
      </w:r>
      <w:r w:rsidRPr="00D95AF2">
        <w:rPr>
          <w:rFonts w:hint="eastAsia"/>
        </w:rPr>
        <w:t xml:space="preserve"> low priority </w:t>
      </w:r>
      <w:r w:rsidR="008800E3" w:rsidRPr="00D95AF2">
        <w:rPr>
          <w:rFonts w:hint="eastAsia"/>
        </w:rPr>
        <w:t>indicat</w:t>
      </w:r>
      <w:r w:rsidR="008800E3" w:rsidRPr="00D95AF2">
        <w:t xml:space="preserve">or </w:t>
      </w:r>
      <w:r w:rsidRPr="00D95AF2">
        <w:t>set to "MS is configured for NAS signalling low priority"</w:t>
      </w:r>
      <w:r w:rsidRPr="00D95AF2">
        <w:rPr>
          <w:rFonts w:hint="eastAsia"/>
        </w:rPr>
        <w:t xml:space="preserve">, the </w:t>
      </w:r>
      <w:r w:rsidRPr="00D95AF2">
        <w:t>network</w:t>
      </w:r>
      <w:r w:rsidRPr="00D95AF2">
        <w:rPr>
          <w:rFonts w:hint="eastAsia"/>
        </w:rPr>
        <w:t xml:space="preserve"> </w:t>
      </w:r>
      <w:r w:rsidRPr="00D95AF2">
        <w:t xml:space="preserve">shall </w:t>
      </w:r>
      <w:r w:rsidRPr="00D95AF2">
        <w:rPr>
          <w:rFonts w:hint="eastAsia"/>
        </w:rPr>
        <w:t xml:space="preserve">store the </w:t>
      </w:r>
      <w:r w:rsidRPr="00D95AF2">
        <w:t>NAS signalling low priority indication within the default PDP context.</w:t>
      </w:r>
    </w:p>
    <w:p w14:paraId="676F7731" w14:textId="77777777" w:rsidR="004F5056" w:rsidRPr="00D95AF2" w:rsidRDefault="004F5056" w:rsidP="00266E38">
      <w:r w:rsidRPr="00D95AF2">
        <w:t xml:space="preserve">If the network receives an ACTIVATE PDP CONTEXT REQUEST message with the same </w:t>
      </w:r>
      <w:r w:rsidRPr="00D95AF2">
        <w:rPr>
          <w:rFonts w:hint="eastAsia"/>
          <w:lang w:eastAsia="zh-CN"/>
        </w:rPr>
        <w:t xml:space="preserve">combination of </w:t>
      </w:r>
      <w:r w:rsidRPr="00D95AF2">
        <w:t>APN</w:t>
      </w:r>
      <w:r w:rsidRPr="00D95AF2">
        <w:rPr>
          <w:rFonts w:hint="eastAsia"/>
          <w:lang w:eastAsia="zh-CN"/>
        </w:rPr>
        <w:t xml:space="preserve"> and</w:t>
      </w:r>
      <w:r w:rsidRPr="00D95AF2">
        <w:t xml:space="preserve"> </w:t>
      </w:r>
      <w:r w:rsidRPr="00D95AF2">
        <w:rPr>
          <w:rFonts w:hint="eastAsia"/>
          <w:lang w:eastAsia="zh-CN"/>
        </w:rPr>
        <w:t>PD</w:t>
      </w:r>
      <w:r w:rsidRPr="00D95AF2">
        <w:rPr>
          <w:lang w:eastAsia="zh-CN"/>
        </w:rPr>
        <w:t>P</w:t>
      </w:r>
      <w:r w:rsidRPr="00D95AF2">
        <w:rPr>
          <w:rFonts w:hint="eastAsia"/>
          <w:lang w:eastAsia="zh-CN"/>
        </w:rPr>
        <w:t xml:space="preserve"> type</w:t>
      </w:r>
      <w:r w:rsidRPr="00D95AF2">
        <w:t xml:space="preserve"> as an already </w:t>
      </w:r>
      <w:r w:rsidRPr="00D95AF2">
        <w:rPr>
          <w:rFonts w:hint="eastAsia"/>
          <w:lang w:eastAsia="zh-CN"/>
        </w:rPr>
        <w:t>existing</w:t>
      </w:r>
      <w:r w:rsidRPr="00D95AF2">
        <w:t xml:space="preserve"> </w:t>
      </w:r>
      <w:r w:rsidRPr="00D95AF2">
        <w:rPr>
          <w:rFonts w:hint="eastAsia"/>
          <w:lang w:eastAsia="zh-CN"/>
        </w:rPr>
        <w:t>PDN connection</w:t>
      </w:r>
      <w:r w:rsidRPr="00D95AF2">
        <w:rPr>
          <w:rFonts w:hint="eastAsia"/>
        </w:rPr>
        <w:t>, and multiple PD</w:t>
      </w:r>
      <w:r w:rsidRPr="00D95AF2">
        <w:t>N</w:t>
      </w:r>
      <w:r w:rsidRPr="00D95AF2">
        <w:rPr>
          <w:rFonts w:hint="eastAsia"/>
        </w:rPr>
        <w:t xml:space="preserve"> connections for a given APN are allowed, </w:t>
      </w:r>
      <w:r w:rsidRPr="00D95AF2">
        <w:t xml:space="preserve">the network may retain the existing </w:t>
      </w:r>
      <w:r w:rsidRPr="00D95AF2">
        <w:rPr>
          <w:lang w:eastAsia="zh-CN"/>
        </w:rPr>
        <w:t>PDP</w:t>
      </w:r>
      <w:r w:rsidRPr="00D95AF2">
        <w:rPr>
          <w:rFonts w:hint="eastAsia"/>
          <w:lang w:eastAsia="zh-CN"/>
        </w:rPr>
        <w:t xml:space="preserve"> contexts </w:t>
      </w:r>
      <w:r w:rsidRPr="00D95AF2">
        <w:t>and proceed with the requested PDP context activation procedure.</w:t>
      </w:r>
    </w:p>
    <w:p w14:paraId="3A3C6E24" w14:textId="77777777" w:rsidR="008831A2" w:rsidRPr="00D95AF2" w:rsidRDefault="008831A2" w:rsidP="00266E38">
      <w:r w:rsidRPr="00D95AF2">
        <w:t xml:space="preserve">Upon receipt of the message ACTIVATE PDP CONTEXT ACCEPT the MS shall stop timer T3380, shall enter the state PDP-ACTIVE. </w:t>
      </w:r>
      <w:r w:rsidR="00FE1EBE" w:rsidRPr="00D95AF2">
        <w:t>If the protocol configuration options information element is present, the network may indicate the Bearer Control Mode that shall be used</w:t>
      </w:r>
      <w:r w:rsidR="00271FE8" w:rsidRPr="00D95AF2">
        <w:t>,</w:t>
      </w:r>
      <w:r w:rsidR="003D0F4B" w:rsidRPr="00D95AF2">
        <w:t xml:space="preserve"> the network support of local IP address in TFTs</w:t>
      </w:r>
      <w:r w:rsidR="00271FE8" w:rsidRPr="00D95AF2">
        <w:t>, or the 3GPP PS data off support indication</w:t>
      </w:r>
      <w:r w:rsidR="00FE1EBE" w:rsidRPr="00D95AF2">
        <w:t>. If the protocol configuration options information element is not present</w:t>
      </w:r>
      <w:r w:rsidR="00CA4B23" w:rsidRPr="00D95AF2">
        <w:t xml:space="preserve"> or the Selected Bearer Control Mode parameter is not present in the protocol configuration options information element</w:t>
      </w:r>
      <w:r w:rsidR="00FE1EBE" w:rsidRPr="00D95AF2">
        <w:t xml:space="preserve">, the MS shall apply Bearer Control Mode 'MS only' for all active PDP contexts sharing the same PDP Address and APN. </w:t>
      </w:r>
      <w:r w:rsidR="00271FE8" w:rsidRPr="00D95AF2">
        <w:t xml:space="preserve">If the 3GPP PS </w:t>
      </w:r>
      <w:r w:rsidR="00271FE8" w:rsidRPr="00D95AF2">
        <w:lastRenderedPageBreak/>
        <w:t xml:space="preserve">data off UE status is "activated", the MS behaves as described in subclause 4.7.1.10. </w:t>
      </w:r>
      <w:r w:rsidRPr="00D95AF2">
        <w:t>If the offered QoS parameters received from the network differ from the QoS requested by the MS, the MS shall either accept the negotiated QoS or initiate the PDP context deactivation procedure.</w:t>
      </w:r>
      <w:r w:rsidR="00340705" w:rsidRPr="00D95AF2">
        <w:t xml:space="preserve"> If the Request type information element is not present, the network shall assume that the request type is "initial </w:t>
      </w:r>
      <w:r w:rsidR="00A165F1" w:rsidRPr="00D95AF2">
        <w:t>request</w:t>
      </w:r>
      <w:r w:rsidR="00340705" w:rsidRPr="00D95AF2">
        <w:t>".</w:t>
      </w:r>
    </w:p>
    <w:p w14:paraId="3B5A1EAA" w14:textId="77777777" w:rsidR="008831A2" w:rsidRPr="00D95AF2" w:rsidRDefault="008831A2">
      <w:pPr>
        <w:pStyle w:val="NO"/>
        <w:rPr>
          <w:snapToGrid w:val="0"/>
          <w:lang w:eastAsia="de-DE"/>
        </w:rPr>
      </w:pPr>
      <w:r w:rsidRPr="00D95AF2">
        <w:t>NOTE</w:t>
      </w:r>
      <w:r w:rsidR="00735A12" w:rsidRPr="00D95AF2">
        <w:t> </w:t>
      </w:r>
      <w:r w:rsidR="00561C44" w:rsidRPr="00D95AF2">
        <w:rPr>
          <w:lang w:eastAsia="zh-CN"/>
        </w:rPr>
        <w:t>3</w:t>
      </w:r>
      <w:r w:rsidRPr="00D95AF2">
        <w:t>:</w:t>
      </w:r>
      <w:r w:rsidR="001539F0" w:rsidRPr="00D95AF2">
        <w:rPr>
          <w:snapToGrid w:val="0"/>
          <w:lang w:eastAsia="de-DE"/>
        </w:rPr>
        <w:tab/>
      </w:r>
      <w:r w:rsidRPr="00D95AF2">
        <w:rPr>
          <w:snapToGrid w:val="0"/>
          <w:lang w:eastAsia="de-DE"/>
        </w:rPr>
        <w:t>If the MS requested a value for a QoS parameter that is not within the range specified by 3GPP</w:t>
      </w:r>
      <w:r w:rsidR="002D2393" w:rsidRPr="00D95AF2">
        <w:rPr>
          <w:snapToGrid w:val="0"/>
          <w:lang w:eastAsia="de-DE"/>
        </w:rPr>
        <w:t> </w:t>
      </w:r>
      <w:r w:rsidRPr="00D95AF2">
        <w:rPr>
          <w:snapToGrid w:val="0"/>
          <w:lang w:eastAsia="de-DE"/>
        </w:rPr>
        <w:t>TS</w:t>
      </w:r>
      <w:r w:rsidR="002D2393" w:rsidRPr="00D95AF2">
        <w:rPr>
          <w:snapToGrid w:val="0"/>
          <w:lang w:eastAsia="de-DE"/>
        </w:rPr>
        <w:t> </w:t>
      </w:r>
      <w:r w:rsidRPr="00D95AF2">
        <w:rPr>
          <w:snapToGrid w:val="0"/>
          <w:lang w:eastAsia="de-DE"/>
        </w:rPr>
        <w:t>23.107</w:t>
      </w:r>
      <w:r w:rsidR="002D2393" w:rsidRPr="00D95AF2">
        <w:rPr>
          <w:snapToGrid w:val="0"/>
          <w:lang w:eastAsia="de-DE"/>
        </w:rPr>
        <w:t> [81]</w:t>
      </w:r>
      <w:r w:rsidRPr="00D95AF2">
        <w:rPr>
          <w:snapToGrid w:val="0"/>
          <w:lang w:eastAsia="de-DE"/>
        </w:rPr>
        <w:t>, the network should negotiate the parameter to a value that lies within the specified range.</w:t>
      </w:r>
    </w:p>
    <w:p w14:paraId="0B573375" w14:textId="77777777" w:rsidR="00735A12" w:rsidRPr="00D95AF2" w:rsidRDefault="001A769F" w:rsidP="007E2689">
      <w:r w:rsidRPr="00D95AF2">
        <w:t xml:space="preserve">If the lower layers provide a L-GW Transport Layer Address value together with the ACTIVATE PDP CONTEXT REQUEST message and a PDN connection is established as a LIPA PDN connection due to the ACTIVATE PDP CONTEXT REQUEST message, then the SGSN shall store the L-GW Transport Layer Address value as the GGSN address in the PDP context of the LIPA PDN connection. </w:t>
      </w:r>
      <w:r w:rsidR="002D2393" w:rsidRPr="00D95AF2">
        <w:t xml:space="preserve">If connectivity with the requested APN is accepted and the network considers this PDN connection a LIPA PDN connection, then subject to operator policy the SGSN shall include in the ACTIVATE PDP CONTEXT ACCEPT message the Connectivity </w:t>
      </w:r>
      <w:r w:rsidR="007E2689" w:rsidRPr="00D95AF2">
        <w:rPr>
          <w:rFonts w:cs="Arial"/>
        </w:rPr>
        <w:t>t</w:t>
      </w:r>
      <w:r w:rsidR="002D2393" w:rsidRPr="00D95AF2">
        <w:t xml:space="preserve">ype IE indicating "the </w:t>
      </w:r>
      <w:r w:rsidR="002D2393" w:rsidRPr="00D95AF2">
        <w:rPr>
          <w:rFonts w:cs="Arial"/>
        </w:rPr>
        <w:t>PDN connection is considered a LIPA PDN connection</w:t>
      </w:r>
      <w:r w:rsidR="002D2393" w:rsidRPr="00D95AF2">
        <w:t>".</w:t>
      </w:r>
    </w:p>
    <w:p w14:paraId="2B5DBEDC" w14:textId="77777777" w:rsidR="00C87738" w:rsidRPr="00D95AF2" w:rsidRDefault="00C87738" w:rsidP="00C87738">
      <w:r w:rsidRPr="00D95AF2">
        <w:t xml:space="preserve">If the lower layers provide a </w:t>
      </w:r>
      <w:r w:rsidR="00775AB6" w:rsidRPr="00D95AF2">
        <w:t xml:space="preserve">SIPTO </w:t>
      </w:r>
      <w:r w:rsidRPr="00D95AF2">
        <w:t>L-GW Transport Layer Address value identifying a L-GW together with the ACTIVATE PDP CONTEXT REQUEST message and a PDN connection is established as a SIPTO at the local network PDN connection due to the ACTIVATE PDP CONTEXT REQUEST message, then the SGSN shall store the</w:t>
      </w:r>
      <w:r w:rsidR="00775AB6" w:rsidRPr="00D95AF2">
        <w:t xml:space="preserve"> SIPTO</w:t>
      </w:r>
      <w:r w:rsidRPr="00D95AF2">
        <w:t xml:space="preserve"> L-GW Transport Layer Address value as the P-GW address in the PDP context of the SIPTO at the local network PDN connection.</w:t>
      </w:r>
    </w:p>
    <w:p w14:paraId="466FCFF8" w14:textId="77777777" w:rsidR="00C87738" w:rsidRPr="00D95AF2" w:rsidRDefault="00C87738" w:rsidP="00C87738">
      <w:r w:rsidRPr="00D95AF2">
        <w:t>If the lower layers provide a LHN-ID value together with the ACTIVATE PDP CONTEXT REQUEST message and a PDN connection is established as a SIPTO at the local network PDN connection due to the ACTIVATE PDP CONTEXT REQUEST message, then the SGSN shall store the LHN-ID value in the PDP context of the SIPTO at the local network PDN connection.</w:t>
      </w:r>
    </w:p>
    <w:p w14:paraId="4A8A32F6" w14:textId="77777777" w:rsidR="00C87738" w:rsidRPr="00D95AF2" w:rsidRDefault="00C87738" w:rsidP="00C87738">
      <w:pPr>
        <w:pStyle w:val="NO"/>
      </w:pPr>
      <w:r w:rsidRPr="00D95AF2">
        <w:t>NOTE </w:t>
      </w:r>
      <w:r w:rsidR="00561C44" w:rsidRPr="00D95AF2">
        <w:rPr>
          <w:lang w:eastAsia="zh-CN"/>
        </w:rPr>
        <w:t>4</w:t>
      </w:r>
      <w:r w:rsidRPr="00D95AF2">
        <w:t>:</w:t>
      </w:r>
      <w:r w:rsidRPr="00D95AF2">
        <w:tab/>
      </w:r>
      <w:r w:rsidRPr="00D95AF2">
        <w:rPr>
          <w:lang w:eastAsia="zh-CN"/>
        </w:rPr>
        <w:t>The receipt of a LHN-ID value during the establishment of the PDN connection</w:t>
      </w:r>
      <w:r w:rsidR="00F4698D" w:rsidRPr="00D95AF2">
        <w:rPr>
          <w:lang w:eastAsia="zh-CN"/>
        </w:rPr>
        <w:t>, during</w:t>
      </w:r>
      <w:r w:rsidR="00F4698D" w:rsidRPr="00D95AF2">
        <w:t xml:space="preserve"> routing area updating</w:t>
      </w:r>
      <w:r w:rsidR="00F4698D" w:rsidRPr="00D95AF2">
        <w:rPr>
          <w:lang w:eastAsia="zh-CN"/>
        </w:rPr>
        <w:t xml:space="preserve"> procedure</w:t>
      </w:r>
      <w:r w:rsidRPr="00D95AF2">
        <w:rPr>
          <w:lang w:eastAsia="zh-CN"/>
        </w:rPr>
        <w:t xml:space="preserve"> </w:t>
      </w:r>
      <w:r w:rsidR="00F4698D" w:rsidRPr="00D95AF2">
        <w:rPr>
          <w:lang w:eastAsia="zh-CN"/>
        </w:rPr>
        <w:t xml:space="preserve">or </w:t>
      </w:r>
      <w:r w:rsidR="00F4698D" w:rsidRPr="00D95AF2">
        <w:t>during inter-SGSN handover</w:t>
      </w:r>
      <w:r w:rsidR="00F4698D" w:rsidRPr="00D95AF2">
        <w:rPr>
          <w:lang w:eastAsia="zh-CN"/>
        </w:rPr>
        <w:t xml:space="preserve"> </w:t>
      </w:r>
      <w:r w:rsidRPr="00D95AF2">
        <w:rPr>
          <w:lang w:eastAsia="zh-CN"/>
        </w:rPr>
        <w:t>can be used as an indication by the SGSN that the SIPTO at the local ne</w:t>
      </w:r>
      <w:r w:rsidR="004B6386" w:rsidRPr="00D95AF2">
        <w:rPr>
          <w:lang w:eastAsia="zh-CN"/>
        </w:rPr>
        <w:t>t</w:t>
      </w:r>
      <w:r w:rsidRPr="00D95AF2">
        <w:rPr>
          <w:lang w:eastAsia="zh-CN"/>
        </w:rPr>
        <w:t>work PDN connection is established to a stand-alone GW</w:t>
      </w:r>
      <w:r w:rsidR="00F4698D" w:rsidRPr="00D95AF2">
        <w:rPr>
          <w:lang w:eastAsia="zh-CN"/>
        </w:rPr>
        <w:t xml:space="preserve"> (see </w:t>
      </w:r>
      <w:r w:rsidR="00F4698D" w:rsidRPr="00D95AF2">
        <w:t>3GPP TS 23.060 [74]</w:t>
      </w:r>
      <w:r w:rsidR="00F4698D" w:rsidRPr="00D95AF2">
        <w:rPr>
          <w:lang w:eastAsia="zh-CN"/>
        </w:rPr>
        <w:t>)</w:t>
      </w:r>
      <w:r w:rsidRPr="00D95AF2">
        <w:rPr>
          <w:lang w:eastAsia="zh-CN"/>
        </w:rPr>
        <w:t>.</w:t>
      </w:r>
    </w:p>
    <w:p w14:paraId="32D1E75A" w14:textId="77777777" w:rsidR="008831A2" w:rsidRPr="00D95AF2" w:rsidRDefault="008831A2">
      <w:r w:rsidRPr="00D95AF2">
        <w:t xml:space="preserve">In </w:t>
      </w:r>
      <w:r w:rsidR="0062012D" w:rsidRPr="00D95AF2">
        <w:t>A/Gb mode</w:t>
      </w:r>
      <w:r w:rsidRPr="00D95AF2">
        <w:t>, the MS shall initiate establishment of the logical link for the LLC SAPI indicated by the network with the offered QoS and selected radio priority level if no logical link has been already established for that SAPI. If the offered QoS parameters received from the network differ from the QoS requested by the MS, the MS shall either accept the negotiated QoS or initiate the PDP context deactivation procedure. If the LLC SAPI indicated by the network can not be supported by the MS, the MS shall initiate the PDP context deactivation procedure.</w:t>
      </w:r>
    </w:p>
    <w:p w14:paraId="39A53552" w14:textId="77777777" w:rsidR="008831A2" w:rsidRPr="00D95AF2" w:rsidRDefault="008831A2">
      <w:r w:rsidRPr="00D95AF2">
        <w:t xml:space="preserve">In </w:t>
      </w:r>
      <w:r w:rsidR="00B72884" w:rsidRPr="00D95AF2">
        <w:t>Iu mode</w:t>
      </w:r>
      <w:r w:rsidRPr="00D95AF2">
        <w:t xml:space="preserve">, both the network and the MS shall store the LLC SAPI and the radio priority in the PDP context. If a </w:t>
      </w:r>
      <w:r w:rsidR="00B72884" w:rsidRPr="00D95AF2">
        <w:t>Iu mode</w:t>
      </w:r>
      <w:r w:rsidRPr="00D95AF2">
        <w:t xml:space="preserve"> to </w:t>
      </w:r>
      <w:r w:rsidR="00B72884" w:rsidRPr="00D95AF2">
        <w:t>A/Gb mode</w:t>
      </w:r>
      <w:r w:rsidRPr="00D95AF2">
        <w:t xml:space="preserve"> system change is performed, the new SGSN shall initiate establishment of the logical link using the negotiated QoS profile, the negotiated LLC SAPI, and selected radio priority level stored in the PDP context as in a </w:t>
      </w:r>
      <w:r w:rsidR="00B72884" w:rsidRPr="00D95AF2">
        <w:t>A/Gb mode</w:t>
      </w:r>
      <w:r w:rsidRPr="00D95AF2">
        <w:t xml:space="preserve"> to </w:t>
      </w:r>
      <w:r w:rsidR="00B72884" w:rsidRPr="00D95AF2">
        <w:t>A/Gb mode</w:t>
      </w:r>
      <w:r w:rsidRPr="00D95AF2">
        <w:t xml:space="preserve"> Routing Area Update.</w:t>
      </w:r>
    </w:p>
    <w:p w14:paraId="11FB6B86" w14:textId="77777777" w:rsidR="008831A2" w:rsidRPr="00D95AF2" w:rsidRDefault="008831A2">
      <w:r w:rsidRPr="00D95AF2">
        <w:t xml:space="preserve">An MS, which is capable of operating in </w:t>
      </w:r>
      <w:r w:rsidR="00B72884" w:rsidRPr="00D95AF2">
        <w:t>A/Gb mode</w:t>
      </w:r>
      <w:r w:rsidRPr="00D95AF2">
        <w:t xml:space="preserve">, shall use a valid LLC SAPI, while an MS which is </w:t>
      </w:r>
      <w:r w:rsidR="00CA4B23" w:rsidRPr="00D95AF2">
        <w:t xml:space="preserve">not </w:t>
      </w:r>
      <w:r w:rsidRPr="00D95AF2">
        <w:t xml:space="preserve">capable of operating in </w:t>
      </w:r>
      <w:r w:rsidR="00CA4B23" w:rsidRPr="00D95AF2">
        <w:t xml:space="preserve">A/Gb </w:t>
      </w:r>
      <w:r w:rsidR="00B72884" w:rsidRPr="00D95AF2">
        <w:t>mode</w:t>
      </w:r>
      <w:r w:rsidRPr="00D95AF2">
        <w:t xml:space="preserve"> shall indicate the LLC SAPI value as "LLC SAPI not assigned" in order to avoid unnecessary value range checking and any other possible confusion in the network. When the MS uses a valid LLC SAPI, the network shall return a valid LLC SAPI. The network shall return the </w:t>
      </w:r>
      <w:r w:rsidR="00FE1EBE" w:rsidRPr="00D95AF2">
        <w:t>"</w:t>
      </w:r>
      <w:r w:rsidRPr="00D95AF2">
        <w:t>LLC SAPI not assigned</w:t>
      </w:r>
      <w:r w:rsidR="00FE1EBE" w:rsidRPr="00D95AF2">
        <w:t>"</w:t>
      </w:r>
      <w:r w:rsidRPr="00D95AF2">
        <w:t xml:space="preserve"> value only when the MS uses the </w:t>
      </w:r>
      <w:r w:rsidR="00FE1EBE" w:rsidRPr="00D95AF2">
        <w:t>"</w:t>
      </w:r>
      <w:r w:rsidRPr="00D95AF2">
        <w:t>LLC SAPI not assigned</w:t>
      </w:r>
      <w:r w:rsidR="00FE1EBE" w:rsidRPr="00D95AF2">
        <w:t>"</w:t>
      </w:r>
      <w:r w:rsidRPr="00D95AF2">
        <w:t xml:space="preserve"> value.</w:t>
      </w:r>
    </w:p>
    <w:p w14:paraId="7558BA42" w14:textId="77777777" w:rsidR="008831A2" w:rsidRPr="00D95AF2" w:rsidRDefault="008831A2">
      <w:pPr>
        <w:pStyle w:val="NO"/>
      </w:pPr>
      <w:r w:rsidRPr="00D95AF2">
        <w:t>NOTE</w:t>
      </w:r>
      <w:r w:rsidR="002D2393" w:rsidRPr="00D95AF2">
        <w:t> </w:t>
      </w:r>
      <w:r w:rsidR="00561C44" w:rsidRPr="00D95AF2">
        <w:rPr>
          <w:lang w:eastAsia="zh-CN"/>
        </w:rPr>
        <w:t>5</w:t>
      </w:r>
      <w:r w:rsidRPr="00D95AF2">
        <w:t>:</w:t>
      </w:r>
      <w:r w:rsidRPr="00D95AF2">
        <w:tab/>
        <w:t xml:space="preserve">The radio priority level and the LLC SAPI parameters, though not used in </w:t>
      </w:r>
      <w:r w:rsidR="00B72884" w:rsidRPr="00D95AF2">
        <w:t>Iu mode</w:t>
      </w:r>
      <w:r w:rsidRPr="00D95AF2">
        <w:t xml:space="preserve">, shall be included in the messages, in order to support handover between </w:t>
      </w:r>
      <w:r w:rsidR="00B72884" w:rsidRPr="00D95AF2">
        <w:t>Iu mode</w:t>
      </w:r>
      <w:r w:rsidRPr="00D95AF2">
        <w:t xml:space="preserve"> and </w:t>
      </w:r>
      <w:r w:rsidR="00B72884" w:rsidRPr="00D95AF2">
        <w:t>A/Gb mode</w:t>
      </w:r>
      <w:r w:rsidRPr="00D95AF2">
        <w:t xml:space="preserve"> networks.</w:t>
      </w:r>
    </w:p>
    <w:p w14:paraId="67EE7A39" w14:textId="77777777" w:rsidR="007B19A6" w:rsidRPr="00D95AF2" w:rsidRDefault="007B19A6" w:rsidP="007B19A6">
      <w:r w:rsidRPr="00D95AF2">
        <w:t xml:space="preserve">If a WLAN offload indication </w:t>
      </w:r>
      <w:r w:rsidRPr="00D95AF2">
        <w:rPr>
          <w:lang w:eastAsia="ko-KR"/>
        </w:rPr>
        <w:t>information element</w:t>
      </w:r>
      <w:r w:rsidRPr="00D95AF2">
        <w:t xml:space="preserve"> is included in the ACTIVATE PDP CONTEXT ACCEPT message, the MS shall store the WLAN offload acceptability values for this PDN connection and use the UTRAN offload acceptability value to determine whether this PDN connection is offloadable to WLAN or not.</w:t>
      </w:r>
    </w:p>
    <w:p w14:paraId="42D3CD79" w14:textId="77777777" w:rsidR="004B6386" w:rsidRPr="00D95AF2" w:rsidRDefault="004B6386" w:rsidP="004B6386">
      <w:pPr>
        <w:rPr>
          <w:lang w:eastAsia="zh-TW"/>
        </w:rPr>
      </w:pPr>
      <w:r w:rsidRPr="00D95AF2">
        <w:rPr>
          <w:lang w:eastAsia="zh-TW"/>
        </w:rPr>
        <w:t xml:space="preserve">At inter-system change </w:t>
      </w:r>
      <w:r w:rsidRPr="00D95AF2">
        <w:rPr>
          <w:rFonts w:hint="eastAsia"/>
          <w:lang w:eastAsia="zh-TW"/>
        </w:rPr>
        <w:t xml:space="preserve">from Iu mode </w:t>
      </w:r>
      <w:r w:rsidRPr="00D95AF2">
        <w:rPr>
          <w:lang w:eastAsia="zh-TW"/>
        </w:rPr>
        <w:t xml:space="preserve">to A/Gb mode, SM shall </w:t>
      </w:r>
      <w:r w:rsidRPr="00D95AF2">
        <w:rPr>
          <w:rFonts w:hint="eastAsia"/>
          <w:lang w:eastAsia="zh-TW"/>
        </w:rPr>
        <w:t>locally de</w:t>
      </w:r>
      <w:r w:rsidRPr="00D95AF2">
        <w:rPr>
          <w:lang w:eastAsia="zh-TW"/>
        </w:rPr>
        <w:t xml:space="preserve">activate the </w:t>
      </w:r>
      <w:r w:rsidRPr="00D95AF2">
        <w:rPr>
          <w:rFonts w:hint="eastAsia"/>
          <w:lang w:eastAsia="zh-TW"/>
        </w:rPr>
        <w:t xml:space="preserve">active </w:t>
      </w:r>
      <w:r w:rsidRPr="00D95AF2">
        <w:rPr>
          <w:lang w:eastAsia="zh-TW"/>
        </w:rPr>
        <w:t>PDP context(s) if SM does not have the following parameters:</w:t>
      </w:r>
    </w:p>
    <w:p w14:paraId="527E82F5" w14:textId="77777777" w:rsidR="004B6386" w:rsidRPr="00D95AF2" w:rsidRDefault="004B6386" w:rsidP="004B6386">
      <w:pPr>
        <w:pStyle w:val="B1"/>
        <w:rPr>
          <w:lang w:eastAsia="zh-CN"/>
        </w:rPr>
      </w:pPr>
      <w:r w:rsidRPr="00D95AF2">
        <w:rPr>
          <w:lang w:eastAsia="zh-TW"/>
        </w:rPr>
        <w:t>-</w:t>
      </w:r>
      <w:r w:rsidRPr="00D95AF2">
        <w:rPr>
          <w:rFonts w:hint="eastAsia"/>
          <w:lang w:eastAsia="zh-TW"/>
        </w:rPr>
        <w:tab/>
      </w:r>
      <w:r w:rsidRPr="00D95AF2">
        <w:rPr>
          <w:lang w:eastAsia="zh-CN"/>
        </w:rPr>
        <w:t xml:space="preserve">LLC SAPI; </w:t>
      </w:r>
      <w:r w:rsidRPr="00D95AF2">
        <w:rPr>
          <w:rFonts w:hint="eastAsia"/>
          <w:lang w:eastAsia="zh-CN"/>
        </w:rPr>
        <w:t>and</w:t>
      </w:r>
    </w:p>
    <w:p w14:paraId="5A72CF56" w14:textId="77777777" w:rsidR="004B6386" w:rsidRPr="00D95AF2" w:rsidRDefault="004B6386" w:rsidP="004B6386">
      <w:pPr>
        <w:pStyle w:val="B1"/>
        <w:rPr>
          <w:lang w:eastAsia="zh-CN"/>
        </w:rPr>
      </w:pPr>
      <w:r w:rsidRPr="00D95AF2">
        <w:rPr>
          <w:lang w:eastAsia="zh-CN"/>
        </w:rPr>
        <w:t>-</w:t>
      </w:r>
      <w:r w:rsidRPr="00D95AF2">
        <w:rPr>
          <w:rFonts w:hint="eastAsia"/>
          <w:lang w:eastAsia="zh-CN"/>
        </w:rPr>
        <w:tab/>
      </w:r>
      <w:r w:rsidRPr="00D95AF2">
        <w:rPr>
          <w:lang w:eastAsia="zh-CN"/>
        </w:rPr>
        <w:t>radio priority</w:t>
      </w:r>
      <w:r w:rsidRPr="00D95AF2">
        <w:rPr>
          <w:rFonts w:hint="eastAsia"/>
          <w:lang w:eastAsia="zh-CN"/>
        </w:rPr>
        <w:t>.</w:t>
      </w:r>
    </w:p>
    <w:p w14:paraId="01890A63" w14:textId="77777777" w:rsidR="002D2393" w:rsidRPr="00D95AF2" w:rsidRDefault="002D2393" w:rsidP="004B6386">
      <w:r w:rsidRPr="00D95AF2">
        <w:lastRenderedPageBreak/>
        <w:t>U</w:t>
      </w:r>
      <w:r w:rsidRPr="00D95AF2">
        <w:rPr>
          <w:rFonts w:hint="eastAsia"/>
        </w:rPr>
        <w:t xml:space="preserve">pon receipt of the </w:t>
      </w:r>
      <w:r w:rsidRPr="00D95AF2">
        <w:t xml:space="preserve">ACTIVATE PDP CONTEXT ACCEPT message with the Connectivity </w:t>
      </w:r>
      <w:r w:rsidR="007E2689" w:rsidRPr="00D95AF2">
        <w:rPr>
          <w:rFonts w:cs="Arial"/>
        </w:rPr>
        <w:t>t</w:t>
      </w:r>
      <w:r w:rsidRPr="00D95AF2">
        <w:t xml:space="preserve">ype IE indicating "the </w:t>
      </w:r>
      <w:r w:rsidRPr="00D95AF2">
        <w:rPr>
          <w:rFonts w:cs="Arial"/>
        </w:rPr>
        <w:t>PDN connection is considered a LIPA PDN connection</w:t>
      </w:r>
      <w:r w:rsidRPr="00D95AF2">
        <w:t>"</w:t>
      </w:r>
      <w:r w:rsidRPr="00D95AF2">
        <w:rPr>
          <w:rFonts w:hint="eastAsia"/>
        </w:rPr>
        <w:t xml:space="preserve">, the </w:t>
      </w:r>
      <w:r w:rsidR="005D506B" w:rsidRPr="00D95AF2">
        <w:t>MS</w:t>
      </w:r>
      <w:r w:rsidRPr="00D95AF2">
        <w:rPr>
          <w:rFonts w:hint="eastAsia"/>
        </w:rPr>
        <w:t xml:space="preserve"> </w:t>
      </w:r>
      <w:r w:rsidRPr="00D95AF2">
        <w:t>provides an indication to the upper layers that the connectivity is provided by a LIPA PDN connection.</w:t>
      </w:r>
    </w:p>
    <w:p w14:paraId="016019E9" w14:textId="77777777" w:rsidR="008831A2" w:rsidRPr="00D95AF2" w:rsidRDefault="008831A2">
      <w:pPr>
        <w:pStyle w:val="Heading5"/>
      </w:pPr>
      <w:bookmarkStart w:id="1232" w:name="_Toc193382792"/>
      <w:bookmarkStart w:id="1233" w:name="_CR6_1_3_1_2"/>
      <w:bookmarkEnd w:id="1233"/>
      <w:r w:rsidRPr="00D95AF2">
        <w:t>6.1.3.1.2</w:t>
      </w:r>
      <w:r w:rsidRPr="00D95AF2">
        <w:tab/>
        <w:t>Successful PDP context activation requested by the network</w:t>
      </w:r>
      <w:bookmarkEnd w:id="1232"/>
    </w:p>
    <w:p w14:paraId="5ECEBDFC" w14:textId="77777777" w:rsidR="008831A2" w:rsidRPr="00D95AF2" w:rsidRDefault="008831A2">
      <w:r w:rsidRPr="00D95AF2">
        <w:t>In order to request a PDP context activation, the network sends a REQUEST PDP CONTEXT ACTIVATION message to the MS and starts timer T3385. The message contains an offered PDP address. If available, the APN shall be included in the REQUEST PDP CONTEXT ACTIVATION message.</w:t>
      </w:r>
    </w:p>
    <w:p w14:paraId="3C5B56AE" w14:textId="77777777" w:rsidR="008831A2" w:rsidRPr="00D95AF2" w:rsidRDefault="008831A2">
      <w:r w:rsidRPr="00D95AF2">
        <w:t>Upon receipt of a REQUEST PDP CONTEXT ACTIVATION message</w:t>
      </w:r>
      <w:r w:rsidR="00F75C82" w:rsidRPr="00D95AF2">
        <w:t xml:space="preserve"> if an APN is indicated in the message and the timer T3396 is running for the APN</w:t>
      </w:r>
      <w:r w:rsidRPr="00D95AF2">
        <w:t xml:space="preserve">, the MS shall </w:t>
      </w:r>
      <w:r w:rsidR="00F75C82" w:rsidRPr="00D95AF2">
        <w:t xml:space="preserve">stop the timer T3396, and then </w:t>
      </w:r>
      <w:r w:rsidRPr="00D95AF2">
        <w:t xml:space="preserve">either initiate the PDP context activation procedure as described in the previous subclause or reject the activation request by sending a REQUEST PDP CONTEXT ACTIVATION REJECT message as described in </w:t>
      </w:r>
      <w:r w:rsidR="009D2EE9" w:rsidRPr="00D95AF2">
        <w:t>subclause </w:t>
      </w:r>
      <w:r w:rsidRPr="00D95AF2">
        <w:t xml:space="preserve">6.1.3.1.4. </w:t>
      </w:r>
      <w:r w:rsidR="00F75C82" w:rsidRPr="00D95AF2">
        <w:t xml:space="preserve">If the REQUEST PDP CONTEXT ACTIVATION message did not contain an APN, then the MS shall stop the timer T3396 associated with </w:t>
      </w:r>
      <w:r w:rsidR="00694D34" w:rsidRPr="00D95AF2">
        <w:t xml:space="preserve">no </w:t>
      </w:r>
      <w:r w:rsidR="00F75C82" w:rsidRPr="00D95AF2">
        <w:t xml:space="preserve">APN. </w:t>
      </w:r>
      <w:r w:rsidRPr="00D95AF2">
        <w:t>The value of the reject cause IE of the REQUEST PDP CONTEXT ACTIVATION REJECT message shall indicate the reason for rejection, e.g. "insufficient resources to activate another context".</w:t>
      </w:r>
    </w:p>
    <w:p w14:paraId="1719328C" w14:textId="77777777" w:rsidR="008831A2" w:rsidRPr="00D95AF2" w:rsidRDefault="008831A2">
      <w:r w:rsidRPr="00D95AF2">
        <w:t>The ACTIVATE PDP CONTEXT REQUEST message sent by the MS in order to initiate the PDP context activation procedure shall contain the PDP address, PDP Type and APN requested by the network in the REQUEST PDP CONTEXT ACTIVATION message.</w:t>
      </w:r>
    </w:p>
    <w:p w14:paraId="3CB4D676" w14:textId="77777777" w:rsidR="008831A2" w:rsidRPr="00D95AF2" w:rsidRDefault="008831A2">
      <w:r w:rsidRPr="00D95AF2">
        <w:t>Upon receipt of the ACTIVATE PDP CONTEXT REQUEST message, the network shall stop timer T3385.</w:t>
      </w:r>
    </w:p>
    <w:p w14:paraId="00945027" w14:textId="77777777" w:rsidR="008831A2" w:rsidRPr="00D95AF2" w:rsidRDefault="008831A2">
      <w:r w:rsidRPr="00D95AF2">
        <w:t>The same procedures then apply as described for MS initiated PDP context activation.</w:t>
      </w:r>
    </w:p>
    <w:p w14:paraId="54D38F21" w14:textId="77777777" w:rsidR="008831A2" w:rsidRPr="00D95AF2" w:rsidRDefault="008831A2">
      <w:pPr>
        <w:pStyle w:val="Heading5"/>
      </w:pPr>
      <w:bookmarkStart w:id="1234" w:name="_Toc193382793"/>
      <w:bookmarkStart w:id="1235" w:name="_CR6_1_3_1_3"/>
      <w:bookmarkEnd w:id="1235"/>
      <w:r w:rsidRPr="00D95AF2">
        <w:t>6.1.3.1.3</w:t>
      </w:r>
      <w:r w:rsidRPr="00D95AF2">
        <w:tab/>
        <w:t>Unsuccessful PDP context activation initiated by the MS</w:t>
      </w:r>
      <w:bookmarkEnd w:id="1234"/>
    </w:p>
    <w:p w14:paraId="5326D036" w14:textId="77777777" w:rsidR="00BD1625" w:rsidRPr="00D95AF2" w:rsidRDefault="00BD1625" w:rsidP="00BD1625">
      <w:pPr>
        <w:pStyle w:val="Heading6"/>
      </w:pPr>
      <w:bookmarkStart w:id="1236" w:name="_Toc193382794"/>
      <w:bookmarkStart w:id="1237" w:name="_CR6_1_3_1_3_1"/>
      <w:bookmarkEnd w:id="1237"/>
      <w:r w:rsidRPr="00D95AF2">
        <w:t>6.1.3.1.3.1</w:t>
      </w:r>
      <w:r w:rsidRPr="00D95AF2">
        <w:tab/>
        <w:t>General</w:t>
      </w:r>
      <w:bookmarkEnd w:id="1236"/>
    </w:p>
    <w:p w14:paraId="130E8A27" w14:textId="77777777" w:rsidR="008831A2" w:rsidRPr="00D95AF2" w:rsidRDefault="008831A2">
      <w:pPr>
        <w:keepNext/>
      </w:pPr>
      <w:r w:rsidRPr="00D95AF2">
        <w:t>Upon receipt of an ACTIVATE PDP CONTEXT REQUEST message the network may reject the MS initiated PDP context activation by sending an ACTIVATE PDP CONTEXT REJECT message to the MS. The message shall contain a cause code that typically indicates one of the following causes:</w:t>
      </w:r>
    </w:p>
    <w:p w14:paraId="2FD6A82D" w14:textId="77777777" w:rsidR="008831A2" w:rsidRPr="00D95AF2" w:rsidRDefault="008831A2">
      <w:pPr>
        <w:pStyle w:val="B1"/>
        <w:keepNext/>
      </w:pPr>
      <w:r w:rsidRPr="00D95AF2">
        <w:t># 8:</w:t>
      </w:r>
      <w:r w:rsidRPr="00D95AF2">
        <w:tab/>
        <w:t>Operator Determined Barring;</w:t>
      </w:r>
    </w:p>
    <w:p w14:paraId="58FE8E0E" w14:textId="77777777" w:rsidR="008831A2" w:rsidRPr="00D95AF2" w:rsidRDefault="008831A2">
      <w:pPr>
        <w:pStyle w:val="B1"/>
        <w:keepNext/>
      </w:pPr>
      <w:r w:rsidRPr="00D95AF2">
        <w:t># 26:</w:t>
      </w:r>
      <w:r w:rsidRPr="00D95AF2">
        <w:tab/>
        <w:t>insufficient resources;</w:t>
      </w:r>
    </w:p>
    <w:p w14:paraId="389C8268" w14:textId="77777777" w:rsidR="008831A2" w:rsidRPr="00D95AF2" w:rsidRDefault="008831A2">
      <w:pPr>
        <w:pStyle w:val="B1"/>
        <w:keepNext/>
      </w:pPr>
      <w:r w:rsidRPr="00D95AF2">
        <w:t># 27:</w:t>
      </w:r>
      <w:r w:rsidRPr="00D95AF2">
        <w:tab/>
        <w:t>missing or unknown APN;</w:t>
      </w:r>
    </w:p>
    <w:p w14:paraId="6743A905" w14:textId="77777777" w:rsidR="008831A2" w:rsidRPr="00D95AF2" w:rsidRDefault="008831A2">
      <w:pPr>
        <w:pStyle w:val="B1"/>
        <w:keepNext/>
      </w:pPr>
      <w:r w:rsidRPr="00D95AF2">
        <w:t># 28:</w:t>
      </w:r>
      <w:r w:rsidRPr="00D95AF2">
        <w:tab/>
        <w:t>unknown PDP address or PDP type;</w:t>
      </w:r>
    </w:p>
    <w:p w14:paraId="29B80B78" w14:textId="77777777" w:rsidR="008831A2" w:rsidRPr="00D95AF2" w:rsidRDefault="008831A2">
      <w:pPr>
        <w:pStyle w:val="B1"/>
        <w:keepNext/>
      </w:pPr>
      <w:r w:rsidRPr="00D95AF2">
        <w:t># 29:</w:t>
      </w:r>
      <w:r w:rsidRPr="00D95AF2">
        <w:tab/>
        <w:t>user authentication failed;</w:t>
      </w:r>
    </w:p>
    <w:p w14:paraId="149CCE97" w14:textId="77777777" w:rsidR="008831A2" w:rsidRPr="00D95AF2" w:rsidRDefault="008831A2">
      <w:pPr>
        <w:pStyle w:val="B1"/>
        <w:keepNext/>
      </w:pPr>
      <w:r w:rsidRPr="00D95AF2">
        <w:t># 30:</w:t>
      </w:r>
      <w:r w:rsidRPr="00D95AF2">
        <w:tab/>
        <w:t>activation rejected by GGSN</w:t>
      </w:r>
      <w:r w:rsidR="0050645A" w:rsidRPr="00D95AF2">
        <w:rPr>
          <w:rFonts w:hint="eastAsia"/>
        </w:rPr>
        <w:t>, Serving GW or PDN GW</w:t>
      </w:r>
      <w:r w:rsidRPr="00D95AF2">
        <w:t>;</w:t>
      </w:r>
    </w:p>
    <w:p w14:paraId="5EAE4215" w14:textId="77777777" w:rsidR="008831A2" w:rsidRPr="00D95AF2" w:rsidRDefault="008831A2">
      <w:pPr>
        <w:pStyle w:val="B1"/>
        <w:keepNext/>
      </w:pPr>
      <w:r w:rsidRPr="00D95AF2">
        <w:t># 31:</w:t>
      </w:r>
      <w:r w:rsidRPr="00D95AF2">
        <w:tab/>
        <w:t>activation rejected, unspecified;</w:t>
      </w:r>
    </w:p>
    <w:p w14:paraId="5E2A078E" w14:textId="77777777" w:rsidR="008831A2" w:rsidRPr="00D95AF2" w:rsidRDefault="008831A2">
      <w:pPr>
        <w:pStyle w:val="B1"/>
        <w:keepNext/>
      </w:pPr>
      <w:r w:rsidRPr="00D95AF2">
        <w:t># 32:</w:t>
      </w:r>
      <w:r w:rsidRPr="00D95AF2">
        <w:tab/>
        <w:t>service option not supported;</w:t>
      </w:r>
    </w:p>
    <w:p w14:paraId="0D70A9F5" w14:textId="77777777" w:rsidR="008831A2" w:rsidRPr="00D95AF2" w:rsidRDefault="008831A2">
      <w:pPr>
        <w:pStyle w:val="B1"/>
        <w:keepNext/>
      </w:pPr>
      <w:r w:rsidRPr="00D95AF2">
        <w:t># 33:</w:t>
      </w:r>
      <w:r w:rsidRPr="00D95AF2">
        <w:tab/>
        <w:t>requested service option not subscribed;</w:t>
      </w:r>
    </w:p>
    <w:p w14:paraId="3634C78A" w14:textId="77777777" w:rsidR="008831A2" w:rsidRPr="00D95AF2" w:rsidRDefault="008831A2">
      <w:pPr>
        <w:pStyle w:val="B1"/>
        <w:keepNext/>
      </w:pPr>
      <w:r w:rsidRPr="00D95AF2">
        <w:t># 34:</w:t>
      </w:r>
      <w:r w:rsidRPr="00D95AF2">
        <w:tab/>
        <w:t>service option temporarily out of order;</w:t>
      </w:r>
    </w:p>
    <w:p w14:paraId="21D7C111" w14:textId="77777777" w:rsidR="008831A2" w:rsidRPr="00D95AF2" w:rsidRDefault="008831A2">
      <w:pPr>
        <w:pStyle w:val="B1"/>
        <w:keepNext/>
      </w:pPr>
      <w:r w:rsidRPr="00D95AF2">
        <w:t># 35: NSAPI already used. The network shall not send this cause code (see note 1);</w:t>
      </w:r>
    </w:p>
    <w:p w14:paraId="6D166B09" w14:textId="77777777" w:rsidR="00A165F1" w:rsidRPr="00D95AF2" w:rsidRDefault="00A165F1" w:rsidP="00A165F1">
      <w:pPr>
        <w:pStyle w:val="B1"/>
      </w:pPr>
      <w:r w:rsidRPr="00D95AF2">
        <w:t># 50:</w:t>
      </w:r>
      <w:r w:rsidRPr="00D95AF2">
        <w:tab/>
        <w:t>PDP type IPv4 only allowed;</w:t>
      </w:r>
    </w:p>
    <w:p w14:paraId="10152B83" w14:textId="77777777" w:rsidR="00A905B5" w:rsidRPr="00D95AF2" w:rsidRDefault="00A165F1" w:rsidP="00A905B5">
      <w:pPr>
        <w:pStyle w:val="B1"/>
      </w:pPr>
      <w:r w:rsidRPr="00D95AF2">
        <w:t># 51:</w:t>
      </w:r>
      <w:r w:rsidRPr="00D95AF2">
        <w:tab/>
        <w:t>PDP type IPv6 only allowed;</w:t>
      </w:r>
    </w:p>
    <w:p w14:paraId="17330228" w14:textId="77777777" w:rsidR="005C3BCA" w:rsidRPr="00D95AF2" w:rsidRDefault="005C3BCA" w:rsidP="005C3BCA">
      <w:pPr>
        <w:pStyle w:val="B1"/>
      </w:pPr>
      <w:r w:rsidRPr="00D95AF2">
        <w:t># 57:</w:t>
      </w:r>
      <w:r w:rsidRPr="00D95AF2">
        <w:tab/>
        <w:t>PDP type IPv4v6 only allowed;</w:t>
      </w:r>
    </w:p>
    <w:p w14:paraId="1AE66989" w14:textId="77777777" w:rsidR="005C3BCA" w:rsidRPr="00D95AF2" w:rsidRDefault="005C3BCA" w:rsidP="005C3BCA">
      <w:pPr>
        <w:pStyle w:val="B1"/>
      </w:pPr>
      <w:r w:rsidRPr="00D95AF2">
        <w:t># 58:</w:t>
      </w:r>
      <w:r w:rsidRPr="00D95AF2">
        <w:tab/>
        <w:t>PDP type non IP only allowed;</w:t>
      </w:r>
    </w:p>
    <w:p w14:paraId="146B7EAB" w14:textId="77777777" w:rsidR="00A905B5" w:rsidRPr="00D95AF2" w:rsidRDefault="00A905B5" w:rsidP="005C3BCA">
      <w:pPr>
        <w:pStyle w:val="B1"/>
      </w:pPr>
      <w:r w:rsidRPr="00D95AF2">
        <w:t># 65:</w:t>
      </w:r>
      <w:r w:rsidRPr="00D95AF2">
        <w:tab/>
        <w:t>maximum number of PDP contexts reached;</w:t>
      </w:r>
    </w:p>
    <w:p w14:paraId="7AE72E0D" w14:textId="77777777" w:rsidR="00A165F1" w:rsidRPr="00D95AF2" w:rsidRDefault="00A905B5" w:rsidP="00A905B5">
      <w:pPr>
        <w:pStyle w:val="B1"/>
      </w:pPr>
      <w:r w:rsidRPr="00D95AF2">
        <w:lastRenderedPageBreak/>
        <w:t># 66:</w:t>
      </w:r>
      <w:r w:rsidRPr="00D95AF2">
        <w:tab/>
        <w:t>requested APN not supported in current RAT and PLMN combination;</w:t>
      </w:r>
    </w:p>
    <w:p w14:paraId="11DE90F3" w14:textId="77777777" w:rsidR="008831A2" w:rsidRPr="00D95AF2" w:rsidRDefault="008831A2">
      <w:pPr>
        <w:pStyle w:val="B1"/>
      </w:pPr>
      <w:r w:rsidRPr="00D95AF2">
        <w:t># 95 - 111:</w:t>
      </w:r>
      <w:r w:rsidRPr="00D95AF2">
        <w:tab/>
        <w:t>protocol errors</w:t>
      </w:r>
      <w:r w:rsidR="00A165F1" w:rsidRPr="00D95AF2">
        <w:t>;</w:t>
      </w:r>
    </w:p>
    <w:p w14:paraId="226B873B" w14:textId="77777777" w:rsidR="00BD3744" w:rsidRPr="00D95AF2" w:rsidRDefault="008831A2" w:rsidP="00BD3744">
      <w:pPr>
        <w:pStyle w:val="B1"/>
        <w:rPr>
          <w:lang w:eastAsia="zh-CN"/>
        </w:rPr>
      </w:pPr>
      <w:r w:rsidRPr="00D95AF2">
        <w:t>#112:</w:t>
      </w:r>
      <w:r w:rsidRPr="00D95AF2">
        <w:tab/>
        <w:t>APN restriction value incompatible with active PDP context</w:t>
      </w:r>
      <w:r w:rsidR="00BD3744" w:rsidRPr="00D95AF2">
        <w:rPr>
          <w:rFonts w:hint="eastAsia"/>
          <w:lang w:eastAsia="zh-CN"/>
        </w:rPr>
        <w:t>; or</w:t>
      </w:r>
    </w:p>
    <w:p w14:paraId="122FAAD1" w14:textId="77777777" w:rsidR="008831A2" w:rsidRPr="00D95AF2" w:rsidRDefault="00BD3744" w:rsidP="00BD3744">
      <w:pPr>
        <w:pStyle w:val="B1"/>
      </w:pPr>
      <w:r w:rsidRPr="00D95AF2">
        <w:rPr>
          <w:rFonts w:hint="eastAsia"/>
          <w:lang w:eastAsia="zh-CN"/>
        </w:rPr>
        <w:t>#113:</w:t>
      </w:r>
      <w:r w:rsidRPr="00D95AF2">
        <w:rPr>
          <w:rFonts w:hint="eastAsia"/>
          <w:lang w:eastAsia="zh-CN"/>
        </w:rPr>
        <w:tab/>
      </w:r>
      <w:r w:rsidRPr="00D95AF2">
        <w:rPr>
          <w:lang w:eastAsia="zh-CN"/>
        </w:rPr>
        <w:t>Multiple</w:t>
      </w:r>
      <w:r w:rsidRPr="00D95AF2">
        <w:t xml:space="preserve"> accesses to a PDN connection not allowed</w:t>
      </w:r>
      <w:r w:rsidR="008831A2" w:rsidRPr="00D95AF2">
        <w:t>.</w:t>
      </w:r>
    </w:p>
    <w:p w14:paraId="49B8D93C" w14:textId="77777777" w:rsidR="008831A2" w:rsidRPr="00D95AF2" w:rsidRDefault="008831A2">
      <w:pPr>
        <w:pStyle w:val="NO"/>
      </w:pPr>
      <w:r w:rsidRPr="00D95AF2">
        <w:t>NOTE</w:t>
      </w:r>
      <w:r w:rsidR="000E6A7E" w:rsidRPr="00D95AF2">
        <w:t> </w:t>
      </w:r>
      <w:r w:rsidRPr="00D95AF2">
        <w:t>1:</w:t>
      </w:r>
      <w:r w:rsidRPr="00D95AF2">
        <w:tab/>
        <w:t>Pre-R99 network may send this cause code.</w:t>
      </w:r>
    </w:p>
    <w:p w14:paraId="5372AD4F" w14:textId="77777777" w:rsidR="00484A8C" w:rsidRPr="00D95AF2" w:rsidRDefault="00BD1625" w:rsidP="00484A8C">
      <w:r w:rsidRPr="00D95AF2">
        <w:t>T</w:t>
      </w:r>
      <w:r w:rsidR="00484A8C" w:rsidRPr="00D95AF2">
        <w:t xml:space="preserve">he network may include a </w:t>
      </w:r>
      <w:r w:rsidRPr="00D95AF2">
        <w:t xml:space="preserve">Back-off timer value IE in the </w:t>
      </w:r>
      <w:r w:rsidR="00484A8C" w:rsidRPr="00D95AF2">
        <w:t>ACTIVATE PDP CONTEXT REJECT message.</w:t>
      </w:r>
      <w:r w:rsidR="00360613" w:rsidRPr="00D95AF2">
        <w:t xml:space="preserve"> If the SM cause value is #26 "insufficient resources" and if the request type in the ACTIVATE PDP CONTEXT REQUEST was set to "emergency", the network shall not include a </w:t>
      </w:r>
      <w:r w:rsidRPr="00D95AF2">
        <w:t xml:space="preserve">Back-off timer </w:t>
      </w:r>
      <w:r w:rsidR="00360613" w:rsidRPr="00D95AF2">
        <w:t>value</w:t>
      </w:r>
      <w:r w:rsidR="000E6A7E" w:rsidRPr="00D95AF2">
        <w:t xml:space="preserve"> IE</w:t>
      </w:r>
      <w:r w:rsidR="00360613" w:rsidRPr="00D95AF2">
        <w:t>.</w:t>
      </w:r>
    </w:p>
    <w:p w14:paraId="716F99B8" w14:textId="77777777" w:rsidR="00BD1625" w:rsidRPr="00D95AF2" w:rsidRDefault="00BD1625" w:rsidP="00BD1625">
      <w:r w:rsidRPr="00D95AF2">
        <w:t xml:space="preserve">If the Back-off timer value IE is included and the SM cause value is </w:t>
      </w:r>
      <w:r w:rsidR="001E17CD" w:rsidRPr="00D95AF2">
        <w:t xml:space="preserve">different from </w:t>
      </w:r>
      <w:r w:rsidRPr="00D95AF2">
        <w:t>#26 "insufficient resources"</w:t>
      </w:r>
      <w:r w:rsidR="001E17CD" w:rsidRPr="00D95AF2">
        <w:t xml:space="preserve">, </w:t>
      </w:r>
      <w:r w:rsidR="001E17CD" w:rsidRPr="00D95AF2">
        <w:rPr>
          <w:lang w:eastAsia="ko-KR"/>
        </w:rPr>
        <w:t xml:space="preserve">#50 "PDP type IPv4 only allowed", #51 "PDP type IPv6 only allowed", </w:t>
      </w:r>
      <w:r w:rsidR="005C3BCA" w:rsidRPr="00D95AF2">
        <w:rPr>
          <w:lang w:eastAsia="ko-KR"/>
        </w:rPr>
        <w:t xml:space="preserve">#57 "PDP type IPv4v6 only allowed", #58 "PDP type non IP only allowed" </w:t>
      </w:r>
      <w:r w:rsidR="001E17CD" w:rsidRPr="00D95AF2">
        <w:rPr>
          <w:lang w:eastAsia="ko-KR"/>
        </w:rPr>
        <w:t>and #65 "maximum number of PDP contexts reached"</w:t>
      </w:r>
      <w:r w:rsidRPr="00D95AF2">
        <w:t xml:space="preserve">, the network may include the Re-attempt indicator IE to indicate whether the MS </w:t>
      </w:r>
      <w:r w:rsidR="000E6A7E" w:rsidRPr="00D95AF2">
        <w:t xml:space="preserve">is allowed to </w:t>
      </w:r>
      <w:r w:rsidRPr="00D95AF2">
        <w:t xml:space="preserve">attempt </w:t>
      </w:r>
      <w:r w:rsidR="000E6A7E" w:rsidRPr="00D95AF2">
        <w:t xml:space="preserve">a </w:t>
      </w:r>
      <w:r w:rsidRPr="00D95AF2">
        <w:t xml:space="preserve">PDN connectivity procedure in the PLMN for the same </w:t>
      </w:r>
      <w:smartTag w:uri="urn:schemas-microsoft-com:office:smarttags" w:element="stockticker">
        <w:r w:rsidRPr="00D95AF2">
          <w:t>APN</w:t>
        </w:r>
      </w:smartTag>
      <w:r w:rsidRPr="00D95AF2">
        <w:t xml:space="preserve"> </w:t>
      </w:r>
      <w:r w:rsidR="000E6A7E" w:rsidRPr="00D95AF2">
        <w:t xml:space="preserve">in </w:t>
      </w:r>
      <w:r w:rsidRPr="00D95AF2">
        <w:t>S1 mode</w:t>
      </w:r>
      <w:r w:rsidR="001E17CD" w:rsidRPr="00D95AF2">
        <w:t>, and whether another attempt in A/Gb and Iu mode or in S1 mode is allowed in an equivalent PLMN</w:t>
      </w:r>
      <w:r w:rsidRPr="00D95AF2">
        <w:rPr>
          <w:lang w:eastAsia="ko-KR"/>
        </w:rPr>
        <w:t>.</w:t>
      </w:r>
    </w:p>
    <w:p w14:paraId="616928DE" w14:textId="77777777" w:rsidR="001E17CD" w:rsidRPr="00D95AF2" w:rsidRDefault="001E17CD" w:rsidP="001E17CD">
      <w:r w:rsidRPr="00D95AF2">
        <w:t>If the SM cause value is #50 "PDP type IPv4 only allowed"</w:t>
      </w:r>
      <w:r w:rsidR="005C3BCA" w:rsidRPr="00D95AF2">
        <w:t>,</w:t>
      </w:r>
      <w:r w:rsidRPr="00D95AF2">
        <w:t xml:space="preserve"> #51 "PDP type IPv6 only allowed"</w:t>
      </w:r>
      <w:r w:rsidR="005C3BCA" w:rsidRPr="00D95AF2">
        <w:t xml:space="preserve">, </w:t>
      </w:r>
      <w:r w:rsidR="005C3BCA" w:rsidRPr="00D95AF2">
        <w:rPr>
          <w:lang w:eastAsia="ko-KR"/>
        </w:rPr>
        <w:t>#57 "PDP type IPv4v6 only allowed"</w:t>
      </w:r>
      <w:r w:rsidR="005C3BCA" w:rsidRPr="00D95AF2">
        <w:t xml:space="preserve"> or </w:t>
      </w:r>
      <w:r w:rsidR="005C3BCA" w:rsidRPr="00D95AF2">
        <w:rPr>
          <w:lang w:eastAsia="ko-KR"/>
        </w:rPr>
        <w:t>#58 "PDP type non IP only allowed"</w:t>
      </w:r>
      <w:r w:rsidRPr="00D95AF2">
        <w:t>, the network may include the Re-attempt indicator IE without Back-off timer value IE to indicate whether the MS is allowed to attempt a PDP context activation procedure in an equivalent PLMN for the same APN in A/Gb or Iu mode using the same PDP type</w:t>
      </w:r>
      <w:r w:rsidRPr="00D95AF2">
        <w:rPr>
          <w:lang w:eastAsia="ko-KR"/>
        </w:rPr>
        <w:t>.</w:t>
      </w:r>
    </w:p>
    <w:p w14:paraId="1A51C4C3" w14:textId="77777777" w:rsidR="001E17CD" w:rsidRPr="00D95AF2" w:rsidRDefault="001E17CD" w:rsidP="001E17CD">
      <w:r w:rsidRPr="00D95AF2">
        <w:t>If the SM cause value is #66 "requested APN not supported in current RAT and PLMN combination", the network may include the Re-attempt indicator IE without Back-off timer value IE to indicate whether the MS is allowed to attempt a PDP context activation procedure in an equivalent PLMN for the same APN in A/Gb or Iu mode</w:t>
      </w:r>
      <w:r w:rsidRPr="00D95AF2">
        <w:rPr>
          <w:lang w:eastAsia="ko-KR"/>
        </w:rPr>
        <w:t>.</w:t>
      </w:r>
    </w:p>
    <w:p w14:paraId="4DF626D5" w14:textId="77777777" w:rsidR="00360613" w:rsidRPr="00D95AF2" w:rsidRDefault="008831A2" w:rsidP="00360613">
      <w:r w:rsidRPr="00D95AF2">
        <w:t>Upon receipt of an ACTIVATE PDP CONTEXT REJECT message, the MS shall stop timer T3380 and enter/remain in state PDP-INACTIVE.</w:t>
      </w:r>
    </w:p>
    <w:p w14:paraId="773CA9D8" w14:textId="77777777" w:rsidR="006A1172" w:rsidRPr="00D95AF2" w:rsidRDefault="006A1172" w:rsidP="006A1172">
      <w:r w:rsidRPr="00D95AF2">
        <w:t>I</w:t>
      </w:r>
      <w:r w:rsidRPr="00D95AF2">
        <w:rPr>
          <w:rFonts w:hint="eastAsia"/>
        </w:rPr>
        <w:t xml:space="preserve">f the </w:t>
      </w:r>
      <w:r w:rsidRPr="00D95AF2">
        <w:t xml:space="preserve">ACTIVATE </w:t>
      </w:r>
      <w:r w:rsidRPr="00D95AF2">
        <w:rPr>
          <w:rFonts w:hint="eastAsia"/>
        </w:rPr>
        <w:t>PD</w:t>
      </w:r>
      <w:r w:rsidRPr="00D95AF2">
        <w:t>P</w:t>
      </w:r>
      <w:r w:rsidRPr="00D95AF2">
        <w:rPr>
          <w:rFonts w:hint="eastAsia"/>
        </w:rPr>
        <w:t xml:space="preserve"> CON</w:t>
      </w:r>
      <w:r w:rsidRPr="00D95AF2">
        <w:t xml:space="preserve">TEXT </w:t>
      </w:r>
      <w:r w:rsidRPr="00D95AF2">
        <w:rPr>
          <w:rFonts w:hint="eastAsia"/>
        </w:rPr>
        <w:t xml:space="preserve">REQUEST </w:t>
      </w:r>
      <w:r w:rsidRPr="00D95AF2">
        <w:t xml:space="preserve">message </w:t>
      </w:r>
      <w:r w:rsidRPr="00D95AF2">
        <w:rPr>
          <w:rFonts w:hint="eastAsia"/>
        </w:rPr>
        <w:t xml:space="preserve">was sent </w:t>
      </w:r>
      <w:r w:rsidRPr="00D95AF2">
        <w:t>with request type set to "emergency"</w:t>
      </w:r>
      <w:r w:rsidRPr="00D95AF2">
        <w:rPr>
          <w:rFonts w:hint="eastAsia"/>
        </w:rPr>
        <w:t xml:space="preserve"> </w:t>
      </w:r>
      <w:r w:rsidRPr="00D95AF2">
        <w:t xml:space="preserve">and the MS receives an ACTIVATE </w:t>
      </w:r>
      <w:r w:rsidRPr="00D95AF2">
        <w:rPr>
          <w:rFonts w:hint="eastAsia"/>
        </w:rPr>
        <w:t>PD</w:t>
      </w:r>
      <w:r w:rsidRPr="00D95AF2">
        <w:t>P</w:t>
      </w:r>
      <w:r w:rsidRPr="00D95AF2">
        <w:rPr>
          <w:rFonts w:hint="eastAsia"/>
        </w:rPr>
        <w:t xml:space="preserve"> CON</w:t>
      </w:r>
      <w:r w:rsidRPr="00D95AF2">
        <w:t xml:space="preserve">TEXT </w:t>
      </w:r>
      <w:r w:rsidRPr="00D95AF2">
        <w:rPr>
          <w:rFonts w:hint="eastAsia"/>
        </w:rPr>
        <w:t>RE</w:t>
      </w:r>
      <w:r w:rsidRPr="00D95AF2">
        <w:t>JEC</w:t>
      </w:r>
      <w:r w:rsidRPr="00D95AF2">
        <w:rPr>
          <w:rFonts w:hint="eastAsia"/>
        </w:rPr>
        <w:t>T</w:t>
      </w:r>
      <w:r w:rsidRPr="00D95AF2">
        <w:t xml:space="preserve"> message, then the MS may inform the upper layers of the failure to establish the emergency bearer.</w:t>
      </w:r>
    </w:p>
    <w:p w14:paraId="6D4CB5F5" w14:textId="77777777" w:rsidR="006A1172" w:rsidRPr="00D95AF2" w:rsidRDefault="006A1172" w:rsidP="006A1172">
      <w:pPr>
        <w:pStyle w:val="NO"/>
      </w:pPr>
      <w:r w:rsidRPr="00D95AF2">
        <w:t>NOTE</w:t>
      </w:r>
      <w:r w:rsidR="00BD1625" w:rsidRPr="00D95AF2">
        <w:t> 2</w:t>
      </w:r>
      <w:r w:rsidRPr="00D95AF2">
        <w:t>:</w:t>
      </w:r>
      <w:r w:rsidRPr="00D95AF2">
        <w:tab/>
        <w:t>This can result in the upper layers requesting establishment of a CS emergency call (if not already attempted in the CS domain) or initiating other implementation specific mechanisms, e.g. procedures specified in 3GPP TS 24.229 [95] can result in the emergency call being attempted to another IP-CAN.</w:t>
      </w:r>
    </w:p>
    <w:p w14:paraId="32ED66D3" w14:textId="77777777" w:rsidR="00BD1625" w:rsidRPr="00D95AF2" w:rsidRDefault="00BD1625" w:rsidP="00BD1625">
      <w:pPr>
        <w:pStyle w:val="Heading6"/>
        <w:rPr>
          <w:lang w:eastAsia="zh-CN"/>
        </w:rPr>
      </w:pPr>
      <w:bookmarkStart w:id="1238" w:name="_Toc193382795"/>
      <w:bookmarkStart w:id="1239" w:name="_CR6_1_3_1_3_2"/>
      <w:bookmarkEnd w:id="1239"/>
      <w:r w:rsidRPr="00D95AF2">
        <w:rPr>
          <w:lang w:eastAsia="zh-CN"/>
        </w:rPr>
        <w:t>6.1.3.1.3.2</w:t>
      </w:r>
      <w:r w:rsidRPr="00D95AF2">
        <w:rPr>
          <w:lang w:eastAsia="zh-CN"/>
        </w:rPr>
        <w:tab/>
        <w:t>Handling of network rejection due to SM cause #26</w:t>
      </w:r>
      <w:bookmarkEnd w:id="1238"/>
    </w:p>
    <w:p w14:paraId="588E7901" w14:textId="77777777" w:rsidR="008831A2" w:rsidRPr="00D95AF2" w:rsidRDefault="00360613" w:rsidP="000E6A7E">
      <w:r w:rsidRPr="00D95AF2">
        <w:t xml:space="preserve">If the SM cause value is #26 </w:t>
      </w:r>
      <w:r w:rsidR="00F75C82" w:rsidRPr="00D95AF2">
        <w:t xml:space="preserve">"insufficient resources" </w:t>
      </w:r>
      <w:r w:rsidRPr="00D95AF2">
        <w:t xml:space="preserve">and </w:t>
      </w:r>
      <w:r w:rsidR="00BD1625" w:rsidRPr="00D95AF2">
        <w:t xml:space="preserve">the Back-off timer </w:t>
      </w:r>
      <w:r w:rsidRPr="00D95AF2">
        <w:t>value IE is included</w:t>
      </w:r>
      <w:r w:rsidR="00BD1625" w:rsidRPr="00D95AF2">
        <w:t xml:space="preserve">, the MS </w:t>
      </w:r>
      <w:r w:rsidR="000E6A7E" w:rsidRPr="00D95AF2">
        <w:t xml:space="preserve">shall ignore the Re-attempt indicator IE provided by the network, if any, and </w:t>
      </w:r>
      <w:r w:rsidRPr="00D95AF2">
        <w:t>take different actions depending on the timer value received for timer T3396</w:t>
      </w:r>
      <w:r w:rsidR="003A532F" w:rsidRPr="00D95AF2">
        <w:t xml:space="preserve"> </w:t>
      </w:r>
      <w:r w:rsidR="000E6A7E" w:rsidRPr="00D95AF2">
        <w:t xml:space="preserve">in the Back-off timer value IE </w:t>
      </w:r>
      <w:r w:rsidR="003A532F" w:rsidRPr="00D95AF2">
        <w:t>(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00484A8C" w:rsidRPr="00D95AF2">
        <w:t>:</w:t>
      </w:r>
    </w:p>
    <w:p w14:paraId="6CC4F8B9" w14:textId="77777777" w:rsidR="00F75C82" w:rsidRPr="00D95AF2" w:rsidRDefault="00360613" w:rsidP="000E6A7E">
      <w:pPr>
        <w:pStyle w:val="B1"/>
      </w:pPr>
      <w:r w:rsidRPr="00D95AF2">
        <w:t>i)</w:t>
      </w:r>
      <w:r w:rsidRPr="00D95AF2">
        <w:tab/>
        <w:t>if the timer value indicates neither zero nor deactivated</w:t>
      </w:r>
      <w:r w:rsidR="004912E9" w:rsidRPr="00D95AF2">
        <w:t xml:space="preserve"> and an APN was included in the ACTIVATE PDP CONTEXT REQUEST message</w:t>
      </w:r>
      <w:r w:rsidRPr="00D95AF2">
        <w:t xml:space="preserve">,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4912E9" w:rsidRPr="00D95AF2">
        <w:t>If the timer value indicates neither zero nor deactivated</w:t>
      </w:r>
      <w:r w:rsidR="00694D34" w:rsidRPr="00D95AF2">
        <w:t>, the request type was different from "emergency",</w:t>
      </w:r>
      <w:r w:rsidR="004912E9" w:rsidRPr="00D95AF2">
        <w:t xml:space="preserve"> and no APN was included in the ACTIVATE PDP CONTEXT REQUEST message, the MS shall stop timer T3396 </w:t>
      </w:r>
      <w:r w:rsidR="004912E9" w:rsidRPr="00D95AF2">
        <w:rPr>
          <w:lang w:eastAsia="zh-CN"/>
        </w:rPr>
        <w:t>associated with</w:t>
      </w:r>
      <w:r w:rsidR="00694D34" w:rsidRPr="00D95AF2">
        <w:rPr>
          <w:lang w:eastAsia="zh-CN"/>
        </w:rPr>
        <w:t xml:space="preserve"> no</w:t>
      </w:r>
      <w:r w:rsidR="004912E9" w:rsidRPr="00D95AF2">
        <w:rPr>
          <w:lang w:eastAsia="zh-CN"/>
        </w:rPr>
        <w:t xml:space="preserve"> APN </w:t>
      </w:r>
      <w:r w:rsidR="004912E9" w:rsidRPr="00D95AF2">
        <w:t xml:space="preserve">if it is running.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BD1625" w:rsidRPr="00D95AF2">
        <w:t xml:space="preserve">Back-off timer </w:t>
      </w:r>
      <w:r w:rsidR="008800E3" w:rsidRPr="00D95AF2">
        <w:t xml:space="preserve">value IE </w:t>
      </w:r>
      <w:r w:rsidRPr="00D95AF2">
        <w:t>and</w:t>
      </w:r>
      <w:r w:rsidR="00F75C82" w:rsidRPr="00D95AF2">
        <w:rPr>
          <w:rFonts w:hint="eastAsia"/>
        </w:rPr>
        <w:t>:</w:t>
      </w:r>
    </w:p>
    <w:p w14:paraId="5B86B77C" w14:textId="77777777" w:rsidR="00360613" w:rsidRPr="00D95AF2" w:rsidRDefault="000E6A7E" w:rsidP="000E6A7E">
      <w:pPr>
        <w:pStyle w:val="B2"/>
      </w:pPr>
      <w:r w:rsidRPr="00D95AF2">
        <w:t>-</w:t>
      </w:r>
      <w:r w:rsidR="00F75C82" w:rsidRPr="00D95AF2">
        <w:tab/>
      </w:r>
      <w:r w:rsidR="00F75C82" w:rsidRPr="00D95AF2">
        <w:rPr>
          <w:rFonts w:hint="eastAsia"/>
        </w:rPr>
        <w:t>shall</w:t>
      </w:r>
      <w:r w:rsidR="00360613" w:rsidRPr="00D95AF2">
        <w:t xml:space="preserve"> not send another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360613"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360613" w:rsidRPr="00D95AF2">
        <w:t>for the same APN</w:t>
      </w:r>
      <w:r w:rsidR="00F75C82" w:rsidRPr="00D95AF2">
        <w:t xml:space="preserve"> that was sent by the </w:t>
      </w:r>
      <w:r w:rsidR="00F75C82" w:rsidRPr="00D95AF2">
        <w:rPr>
          <w:rFonts w:hint="eastAsia"/>
        </w:rPr>
        <w:t>MS,</w:t>
      </w:r>
      <w:r w:rsidR="00360613" w:rsidRPr="00D95AF2">
        <w:t xml:space="preserve"> until timer T3396 expires</w:t>
      </w:r>
      <w:r w:rsidR="00F75C82" w:rsidRPr="00D95AF2">
        <w:t xml:space="preserve"> </w:t>
      </w:r>
      <w:r w:rsidR="00BD1625" w:rsidRPr="00D95AF2">
        <w:t xml:space="preserve">or </w:t>
      </w:r>
      <w:r w:rsidR="00F75C82" w:rsidRPr="00D95AF2">
        <w:t>timer T3396 is stopped</w:t>
      </w:r>
      <w:r w:rsidR="00360613" w:rsidRPr="00D95AF2">
        <w:t>;</w:t>
      </w:r>
      <w:r w:rsidR="00F75C82" w:rsidRPr="00D95AF2">
        <w:t xml:space="preserve"> and</w:t>
      </w:r>
    </w:p>
    <w:p w14:paraId="5A39E7A3" w14:textId="77777777" w:rsidR="000E6A7E" w:rsidRPr="00D95AF2" w:rsidRDefault="000E6A7E" w:rsidP="000E6A7E">
      <w:pPr>
        <w:pStyle w:val="B2"/>
      </w:pPr>
      <w:r w:rsidRPr="00D95AF2">
        <w:t>-</w:t>
      </w:r>
      <w:r w:rsidR="00F75C82" w:rsidRPr="00D95AF2">
        <w:tab/>
      </w:r>
      <w:r w:rsidR="00F75C82" w:rsidRPr="00D95AF2">
        <w:rPr>
          <w:rFonts w:hint="eastAsia"/>
        </w:rPr>
        <w:t>shall</w:t>
      </w:r>
      <w:r w:rsidR="00F75C82" w:rsidRPr="00D95AF2">
        <w:t xml:space="preserve"> not send another ACTIVATE PDP CONTEXT REQUEST message</w:t>
      </w:r>
      <w:r w:rsidR="00F75C82" w:rsidRPr="00D95AF2">
        <w:rPr>
          <w:rFonts w:hint="eastAsia"/>
        </w:rPr>
        <w:t xml:space="preserve"> without an APN</w:t>
      </w:r>
      <w:r w:rsidR="00F75C82" w:rsidRPr="00D95AF2">
        <w:t xml:space="preserve"> </w:t>
      </w:r>
      <w:r w:rsidR="00694D34" w:rsidRPr="00D95AF2">
        <w:t xml:space="preserve">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w:t>
      </w:r>
      <w:r w:rsidR="00F75C82" w:rsidRPr="00D95AF2">
        <w:t xml:space="preserve">if the APN was not included in </w:t>
      </w:r>
      <w:r w:rsidR="00F75C82" w:rsidRPr="00D95AF2">
        <w:lastRenderedPageBreak/>
        <w:t>the ACTIVATE PDP CONTEXT REQUEST message</w:t>
      </w:r>
      <w:r w:rsidR="00694D34" w:rsidRPr="00D95AF2">
        <w:t xml:space="preserve"> and the request type was different from "emergency"</w:t>
      </w:r>
      <w:r w:rsidR="00F75C82" w:rsidRPr="00D95AF2">
        <w:rPr>
          <w:rFonts w:hint="eastAsia"/>
        </w:rPr>
        <w:t>,</w:t>
      </w:r>
      <w:r w:rsidR="00F75C82" w:rsidRPr="00D95AF2">
        <w:t xml:space="preserve"> until timer T3396 expires</w:t>
      </w:r>
      <w:r w:rsidR="00694D34" w:rsidRPr="00D95AF2">
        <w:t xml:space="preserve"> or timer T3396 is stopped</w:t>
      </w:r>
      <w:r w:rsidR="00BD1625" w:rsidRPr="00D95AF2">
        <w:t>.</w:t>
      </w:r>
    </w:p>
    <w:p w14:paraId="7A783F03" w14:textId="77777777" w:rsidR="00F75C82" w:rsidRPr="00D95AF2" w:rsidRDefault="000E6A7E" w:rsidP="000E6A7E">
      <w:pPr>
        <w:pStyle w:val="B1"/>
      </w:pPr>
      <w:r w:rsidRPr="00D95AF2">
        <w:tab/>
      </w:r>
      <w:r w:rsidR="00BD1625" w:rsidRPr="00D95AF2">
        <w:t>The MS shall not stop timer T3396 upon a PLMN change or inter-system change</w:t>
      </w:r>
      <w:r w:rsidR="00F75C82" w:rsidRPr="00D95AF2">
        <w:t>;</w:t>
      </w:r>
    </w:p>
    <w:p w14:paraId="72165E62" w14:textId="77777777" w:rsidR="00F75C82" w:rsidRPr="00D95AF2" w:rsidRDefault="00360613" w:rsidP="00A31A6F">
      <w:pPr>
        <w:pStyle w:val="B1"/>
      </w:pPr>
      <w:r w:rsidRPr="00D95AF2">
        <w:t>ii)</w:t>
      </w:r>
      <w:r w:rsidR="00484A8C" w:rsidRPr="00D95AF2">
        <w:tab/>
        <w:t>if the time</w:t>
      </w:r>
      <w:r w:rsidR="004616C6" w:rsidRPr="00D95AF2">
        <w:t>r</w:t>
      </w:r>
      <w:r w:rsidR="00484A8C" w:rsidRPr="00D95AF2">
        <w:t xml:space="preserve"> value indicates that this timer is deactivated, the MS</w:t>
      </w:r>
      <w:r w:rsidR="00F75C82" w:rsidRPr="00D95AF2">
        <w:rPr>
          <w:rFonts w:hint="eastAsia"/>
        </w:rPr>
        <w:t>:</w:t>
      </w:r>
    </w:p>
    <w:p w14:paraId="5F2FBF06" w14:textId="77777777" w:rsidR="00484A8C" w:rsidRPr="00D95AF2" w:rsidRDefault="00F75C82" w:rsidP="000E6A7E">
      <w:pPr>
        <w:pStyle w:val="B2"/>
      </w:pPr>
      <w:r w:rsidRPr="00D95AF2">
        <w:t>-</w:t>
      </w:r>
      <w:r w:rsidRPr="00D95AF2">
        <w:tab/>
      </w:r>
      <w:r w:rsidR="00484A8C" w:rsidRPr="00D95AF2">
        <w:t>shall not send an</w:t>
      </w:r>
      <w:r w:rsidR="00360613" w:rsidRPr="00D95AF2">
        <w:t>other</w:t>
      </w:r>
      <w:r w:rsidR="00484A8C" w:rsidRPr="00D95AF2">
        <w:t xml:space="preserve">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484A8C"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484A8C" w:rsidRPr="00D95AF2">
        <w:t xml:space="preserve">for </w:t>
      </w:r>
      <w:r w:rsidR="00360613" w:rsidRPr="00D95AF2">
        <w:t xml:space="preserve">the same </w:t>
      </w:r>
      <w:r w:rsidR="00484A8C" w:rsidRPr="00D95AF2">
        <w:t>APN</w:t>
      </w:r>
      <w:r w:rsidRPr="00D95AF2">
        <w:t xml:space="preserve"> that was sent by the </w:t>
      </w:r>
      <w:r w:rsidRPr="00D95AF2">
        <w:rPr>
          <w:rFonts w:hint="eastAsia"/>
        </w:rPr>
        <w:t>MS,</w:t>
      </w:r>
      <w:r w:rsidR="00484A8C" w:rsidRPr="00D95AF2">
        <w:t xml:space="preserve"> until the MS is switched off or the SIM/USIM is removed</w:t>
      </w:r>
      <w:r w:rsidRPr="00D95AF2">
        <w:t xml:space="preserve"> or the MS receives a REQUEST PDP CONTEXT ACTIVATION</w:t>
      </w:r>
      <w:r w:rsidR="00DF5631" w:rsidRPr="00D95AF2">
        <w:t>,</w:t>
      </w:r>
      <w:r w:rsidRPr="00D95AF2">
        <w:t xml:space="preserve"> REQUEST SECONDARY PDP CONTEXT ACTIVATION or MODIFY PDP CONTEXT REQUEST message with the same APN from the network</w:t>
      </w:r>
      <w:r w:rsidR="00DF5631" w:rsidRPr="00D95AF2">
        <w:t xml:space="preserve"> 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network</w:t>
      </w:r>
      <w:r w:rsidR="00484A8C" w:rsidRPr="00D95AF2">
        <w:t>;</w:t>
      </w:r>
      <w:r w:rsidRPr="00D95AF2">
        <w:t xml:space="preserve"> and</w:t>
      </w:r>
    </w:p>
    <w:p w14:paraId="45C038E6" w14:textId="77777777" w:rsidR="00F75C82" w:rsidRPr="00D95AF2" w:rsidRDefault="00F75C82" w:rsidP="000E6A7E">
      <w:pPr>
        <w:pStyle w:val="B2"/>
      </w:pPr>
      <w:r w:rsidRPr="00D95AF2">
        <w:t>-</w:t>
      </w:r>
      <w:r w:rsidRPr="00D95AF2">
        <w:tab/>
        <w:t xml:space="preserve">shall not send another ACTIVATE PDP CONTEXT REQUEST message </w:t>
      </w:r>
      <w:r w:rsidRPr="00D95AF2">
        <w:rPr>
          <w:rFonts w:hint="eastAsia"/>
        </w:rPr>
        <w:t>without an APN</w:t>
      </w:r>
      <w:r w:rsidRPr="00D95AF2">
        <w:t xml:space="preserve"> </w:t>
      </w:r>
      <w:r w:rsidR="00694D34" w:rsidRPr="00D95AF2">
        <w:t xml:space="preserve">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w:t>
      </w:r>
      <w:r w:rsidRPr="00D95AF2">
        <w:t>if the APN was not included in the ACTIVATE PDP CONTEXT REQUEST message</w:t>
      </w:r>
      <w:r w:rsidR="00694D34" w:rsidRPr="00D95AF2">
        <w:t xml:space="preserve"> and the request type was different from "emergency"</w:t>
      </w:r>
      <w:r w:rsidRPr="00D95AF2">
        <w:rPr>
          <w:rFonts w:hint="eastAsia"/>
        </w:rPr>
        <w:t>,</w:t>
      </w:r>
      <w:r w:rsidRPr="00D95AF2">
        <w:t xml:space="preserve"> until the MS is switched off or the SIM/USIM is removed</w:t>
      </w:r>
      <w:r w:rsidR="00694D34" w:rsidRPr="00D95AF2">
        <w:t xml:space="preserve"> or the MS receives for a non-emergency PDP context which was activated by the M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non-emergency PDN connection which was established without an APN sent by the MS</w:t>
      </w:r>
      <w:r w:rsidR="000E6A7E" w:rsidRPr="00D95AF2">
        <w:t>.</w:t>
      </w:r>
    </w:p>
    <w:p w14:paraId="7A53A2B9" w14:textId="77777777" w:rsidR="000E6A7E" w:rsidRPr="00D95AF2" w:rsidRDefault="000E6A7E" w:rsidP="000E6A7E">
      <w:pPr>
        <w:pStyle w:val="B1"/>
      </w:pPr>
      <w:r w:rsidRPr="00D95AF2">
        <w:tab/>
        <w:t>The timer T3396 remains deactivated upon a PLMN change or inter-system change;</w:t>
      </w:r>
      <w:r w:rsidRPr="00D95AF2">
        <w:rPr>
          <w:rFonts w:hint="eastAsia"/>
        </w:rPr>
        <w:t xml:space="preserve"> and</w:t>
      </w:r>
    </w:p>
    <w:p w14:paraId="759684DF" w14:textId="77777777" w:rsidR="004912E9" w:rsidRPr="00D95AF2" w:rsidRDefault="00360613" w:rsidP="00A31A6F">
      <w:pPr>
        <w:pStyle w:val="B1"/>
      </w:pPr>
      <w:r w:rsidRPr="00D95AF2">
        <w:t>iii)</w:t>
      </w:r>
      <w:r w:rsidR="00484A8C" w:rsidRPr="00D95AF2">
        <w:tab/>
        <w:t>if the time</w:t>
      </w:r>
      <w:r w:rsidR="004616C6" w:rsidRPr="00D95AF2">
        <w:t>r</w:t>
      </w:r>
      <w:r w:rsidR="00484A8C" w:rsidRPr="00D95AF2">
        <w:t xml:space="preserve"> value indicates that this timer is zero, the MS</w:t>
      </w:r>
      <w:r w:rsidR="004912E9" w:rsidRPr="00D95AF2">
        <w:t>:</w:t>
      </w:r>
    </w:p>
    <w:p w14:paraId="2A744DFB" w14:textId="77777777" w:rsidR="00360613" w:rsidRPr="00D95AF2" w:rsidRDefault="004912E9" w:rsidP="004912E9">
      <w:pPr>
        <w:pStyle w:val="B2"/>
      </w:pPr>
      <w:r w:rsidRPr="00D95AF2">
        <w:t>-</w:t>
      </w:r>
      <w:r w:rsidRPr="00D95AF2">
        <w:tab/>
      </w:r>
      <w:r w:rsidR="00694D34" w:rsidRPr="00D95AF2">
        <w:t xml:space="preserve">shall stop timer T3396 associated with the corresponding APN, if running, and </w:t>
      </w:r>
      <w:r w:rsidR="00484A8C" w:rsidRPr="00D95AF2">
        <w:t>may send an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484A8C" w:rsidRPr="00D95AF2">
        <w:t xml:space="preserve"> message for </w:t>
      </w:r>
      <w:r w:rsidR="00360613" w:rsidRPr="00D95AF2">
        <w:t xml:space="preserve">the same </w:t>
      </w:r>
      <w:r w:rsidR="00484A8C" w:rsidRPr="00D95AF2">
        <w:t>APN;</w:t>
      </w:r>
      <w:r w:rsidRPr="00D95AF2">
        <w:t xml:space="preserve"> and</w:t>
      </w:r>
    </w:p>
    <w:p w14:paraId="4AE07079" w14:textId="77777777" w:rsidR="004912E9" w:rsidRPr="00D95AF2" w:rsidRDefault="004912E9" w:rsidP="004912E9">
      <w:pPr>
        <w:pStyle w:val="B2"/>
      </w:pPr>
      <w:r w:rsidRPr="00D95AF2">
        <w:t>-</w:t>
      </w:r>
      <w:r w:rsidRPr="00D95AF2">
        <w:tab/>
      </w:r>
      <w:r w:rsidR="00694D34" w:rsidRPr="00D95AF2">
        <w:t xml:space="preserve">if the APN was not included in the ACTIVATE PDP CONTEXT REQUEST message and the request type was different from "emergency", the MS shall stop timer T3396 associated with no APN, if running, and </w:t>
      </w:r>
      <w:r w:rsidRPr="00D95AF2">
        <w:t>may send an ACTIVATE PDP CONTEXT REQUEST message without an APN</w:t>
      </w:r>
      <w:r w:rsidR="00694D34" w:rsidRPr="00D95AF2">
        <w:t>, or another ACTIVATE SECONDARY PDP CONTEXT REQUEST or MODIFY PDP CONTEXT REQUEST message for a non-emergency PDN connection established without an APN sent by the MS</w:t>
      </w:r>
      <w:r w:rsidRPr="00D95AF2">
        <w:t>.</w:t>
      </w:r>
    </w:p>
    <w:p w14:paraId="1F47A714" w14:textId="77777777" w:rsidR="000E6A7E" w:rsidRPr="00D95AF2" w:rsidRDefault="000E6A7E" w:rsidP="000E6A7E">
      <w:r w:rsidRPr="00D95AF2">
        <w:t>If the Back-off timer value IE is not included, then the MS may send another ACTIVATE PDP CONTEXT REQUEST, ACTIVATE SECONDARY PDP CONTEXT REQUEST or MODIFY PDP CONTEXT REQUEST message for the same APN.</w:t>
      </w:r>
    </w:p>
    <w:p w14:paraId="1AE16AEE" w14:textId="77777777" w:rsidR="004912E9" w:rsidRPr="00D95AF2" w:rsidRDefault="000E6A7E" w:rsidP="004912E9">
      <w:r w:rsidRPr="00D95AF2">
        <w:t>The MS may initiate a PDP context activation procedure for emergency bearer services even if the timer T3396 is running.</w:t>
      </w:r>
    </w:p>
    <w:p w14:paraId="54CFFCEF"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4A2739CF" w14:textId="77777777" w:rsidR="00360613" w:rsidRPr="00D95AF2" w:rsidRDefault="000E6A7E" w:rsidP="000E6A7E">
      <w:r w:rsidRPr="00D95AF2">
        <w:t>I</w:t>
      </w:r>
      <w:r w:rsidR="00360613" w:rsidRPr="00D95AF2">
        <w:t xml:space="preserve">f the MS is switched off when the timer T3396 is running, </w:t>
      </w:r>
      <w:r w:rsidR="00BD1625" w:rsidRPr="00D95AF2">
        <w:t xml:space="preserve">and if the SIM/USIM in the MS remains the same when the MS is switched on, </w:t>
      </w:r>
      <w:r w:rsidR="00360613" w:rsidRPr="00D95AF2">
        <w:t>the MS shall behave as follows:</w:t>
      </w:r>
    </w:p>
    <w:p w14:paraId="5DE1A3FF" w14:textId="77777777" w:rsidR="003A532F" w:rsidRPr="00D95AF2" w:rsidRDefault="000E6A7E" w:rsidP="000E6A7E">
      <w:pPr>
        <w:pStyle w:val="B1"/>
      </w:pPr>
      <w:r w:rsidRPr="00D95AF2">
        <w:t>-</w:t>
      </w:r>
      <w:r w:rsidR="00360613" w:rsidRPr="00D95AF2">
        <w:tab/>
        <w:t xml:space="preserve">let t1 be the time remaining for T3396 timeout </w:t>
      </w:r>
      <w:r w:rsidR="000A7F58" w:rsidRPr="00D95AF2">
        <w:t xml:space="preserve">at switch off </w:t>
      </w:r>
      <w:r w:rsidR="00360613" w:rsidRPr="00D95AF2">
        <w:t xml:space="preserve">and let t be the time elapsed </w:t>
      </w:r>
      <w:r w:rsidR="000A7F58" w:rsidRPr="00D95AF2">
        <w:t xml:space="preserve">between </w:t>
      </w:r>
      <w:r w:rsidR="00360613" w:rsidRPr="00D95AF2">
        <w:t>switch off</w:t>
      </w:r>
      <w:r w:rsidR="000A7F58" w:rsidRPr="00D95AF2">
        <w:t xml:space="preserve"> and switch on</w:t>
      </w:r>
      <w:r w:rsidR="00360613"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345D59C2" w14:textId="77777777" w:rsidR="004F5056" w:rsidRPr="00D95AF2" w:rsidRDefault="000E6A7E" w:rsidP="000E6A7E">
      <w:pPr>
        <w:pStyle w:val="B1"/>
      </w:pPr>
      <w:r w:rsidRPr="00D95AF2">
        <w:t>-</w:t>
      </w:r>
      <w:r w:rsidR="004F5056" w:rsidRPr="00D95AF2">
        <w:tab/>
        <w:t xml:space="preserve">if prior to switch off, </w:t>
      </w:r>
      <w:r w:rsidR="004F5056" w:rsidRPr="00D95AF2">
        <w:rPr>
          <w:rFonts w:hint="eastAsia"/>
          <w:lang w:eastAsia="zh-CN"/>
        </w:rPr>
        <w:t xml:space="preserve">timer T3396 </w:t>
      </w:r>
      <w:r w:rsidR="004F5056" w:rsidRPr="00D95AF2">
        <w:rPr>
          <w:lang w:eastAsia="zh-CN"/>
        </w:rPr>
        <w:t>was</w:t>
      </w:r>
      <w:r w:rsidR="004F5056" w:rsidRPr="00D95AF2">
        <w:rPr>
          <w:rFonts w:hint="eastAsia"/>
          <w:lang w:eastAsia="zh-CN"/>
        </w:rPr>
        <w:t xml:space="preserve"> running </w:t>
      </w:r>
      <w:r w:rsidR="004F5056" w:rsidRPr="00D95AF2">
        <w:rPr>
          <w:rFonts w:hint="eastAsia"/>
        </w:rPr>
        <w:t xml:space="preserve">because an </w:t>
      </w:r>
      <w:r w:rsidR="004F5056" w:rsidRPr="00D95AF2">
        <w:t>ACTIVATE PDP CONTEXT REQUEST</w:t>
      </w:r>
      <w:r w:rsidR="004F5056" w:rsidRPr="00D95AF2">
        <w:rPr>
          <w:rFonts w:hint="eastAsia"/>
        </w:rPr>
        <w:t>, ACTIVATE SECONDARY PDP CONTEXT REQUEST</w:t>
      </w:r>
      <w:r w:rsidR="003A532F" w:rsidRPr="00D95AF2">
        <w:rPr>
          <w:rFonts w:hint="eastAsia"/>
          <w:lang w:eastAsia="zh-CN"/>
        </w:rPr>
        <w:t>,</w:t>
      </w:r>
      <w:r w:rsidR="004F5056" w:rsidRPr="00D95AF2">
        <w:rPr>
          <w:rFonts w:hint="eastAsia"/>
        </w:rPr>
        <w:t xml:space="preserve"> MODIFY PDP CONTEXT REQUEST</w:t>
      </w:r>
      <w:r w:rsidR="004F5056" w:rsidRPr="00D95AF2">
        <w:t xml:space="preserve"> </w:t>
      </w:r>
      <w:r w:rsidR="003A532F" w:rsidRPr="00D95AF2">
        <w:rPr>
          <w:rFonts w:hint="eastAsia"/>
        </w:rPr>
        <w:t>or ACTIVATE MBMS CONTEXT REQUEST</w:t>
      </w:r>
      <w:r w:rsidR="003A532F" w:rsidRPr="00D95AF2">
        <w:t xml:space="preserve"> </w:t>
      </w:r>
      <w:r w:rsidR="004F5056" w:rsidRPr="00D95AF2">
        <w:t xml:space="preserve">message containing </w:t>
      </w:r>
      <w:r w:rsidR="004F5056" w:rsidRPr="00D95AF2">
        <w:rPr>
          <w:rFonts w:hint="eastAsia"/>
        </w:rPr>
        <w:t xml:space="preserve">the </w:t>
      </w:r>
      <w:r w:rsidR="004F5056" w:rsidRPr="00D95AF2">
        <w:t>low priority</w:t>
      </w:r>
      <w:r w:rsidR="004F5056" w:rsidRPr="00D95AF2">
        <w:rPr>
          <w:rFonts w:hint="eastAsia"/>
        </w:rPr>
        <w:t xml:space="preserve"> indicator</w:t>
      </w:r>
      <w:r w:rsidR="004F5056" w:rsidRPr="00D95AF2">
        <w:t xml:space="preserve"> set to "MS is configured for NAS signalling low priority" </w:t>
      </w:r>
      <w:r w:rsidR="004F5056" w:rsidRPr="00D95AF2">
        <w:rPr>
          <w:rFonts w:hint="eastAsia"/>
        </w:rPr>
        <w:t>wa</w:t>
      </w:r>
      <w:r w:rsidR="004F5056" w:rsidRPr="00D95AF2">
        <w:t xml:space="preserve">s rejected with </w:t>
      </w:r>
      <w:r w:rsidRPr="00D95AF2">
        <w:t xml:space="preserve">a timer value for </w:t>
      </w:r>
      <w:r w:rsidR="004F5056" w:rsidRPr="00D95AF2">
        <w:t>timer T3396</w:t>
      </w:r>
      <w:r w:rsidR="004F5056" w:rsidRPr="00D95AF2">
        <w:rPr>
          <w:lang w:eastAsia="zh-CN"/>
        </w:rPr>
        <w:t xml:space="preserve">, and if timer T3396 </w:t>
      </w:r>
      <w:r w:rsidR="004F5056" w:rsidRPr="00D95AF2">
        <w:rPr>
          <w:lang w:eastAsia="zh-CN"/>
        </w:rPr>
        <w:lastRenderedPageBreak/>
        <w:t xml:space="preserve">is restarted at switch on, then the MS configured for dual priority shall handle </w:t>
      </w:r>
      <w:r w:rsidR="004F5056" w:rsidRPr="00D95AF2">
        <w:t>session management requests as indicated in subclause 6.1.3.12.</w:t>
      </w:r>
    </w:p>
    <w:p w14:paraId="7C49456F" w14:textId="77777777" w:rsidR="00BD1625" w:rsidRPr="00D95AF2" w:rsidRDefault="00BD1625" w:rsidP="00BD1625">
      <w:pPr>
        <w:pStyle w:val="Heading6"/>
        <w:rPr>
          <w:lang w:eastAsia="zh-CN"/>
        </w:rPr>
      </w:pPr>
      <w:bookmarkStart w:id="1240" w:name="_Toc193382796"/>
      <w:bookmarkStart w:id="1241" w:name="_CR6_1_3_1_3_3"/>
      <w:bookmarkEnd w:id="1241"/>
      <w:r w:rsidRPr="00D95AF2">
        <w:rPr>
          <w:lang w:eastAsia="zh-CN"/>
        </w:rPr>
        <w:t>6.1.3.1.3.3</w:t>
      </w:r>
      <w:r w:rsidRPr="00D95AF2">
        <w:rPr>
          <w:lang w:eastAsia="zh-CN"/>
        </w:rPr>
        <w:tab/>
        <w:t xml:space="preserve">Handling of network rejection due to SM cause other than </w:t>
      </w:r>
      <w:r w:rsidR="000E6A7E" w:rsidRPr="00D95AF2">
        <w:rPr>
          <w:lang w:eastAsia="zh-CN"/>
        </w:rPr>
        <w:t xml:space="preserve">SM </w:t>
      </w:r>
      <w:r w:rsidRPr="00D95AF2">
        <w:rPr>
          <w:lang w:eastAsia="zh-CN"/>
        </w:rPr>
        <w:t>cause #26</w:t>
      </w:r>
      <w:bookmarkEnd w:id="1240"/>
    </w:p>
    <w:p w14:paraId="21F9AAFD" w14:textId="77777777" w:rsidR="00360613" w:rsidRPr="00D95AF2" w:rsidRDefault="00360613" w:rsidP="00BD1625">
      <w:r w:rsidRPr="00D95AF2">
        <w:t xml:space="preserve">If the SM cause value is </w:t>
      </w:r>
      <w:r w:rsidR="000E6A7E" w:rsidRPr="00D95AF2">
        <w:t>different from</w:t>
      </w:r>
      <w:r w:rsidR="00BD1625" w:rsidRPr="00D95AF2">
        <w:t xml:space="preserve"> </w:t>
      </w:r>
      <w:r w:rsidRPr="00D95AF2">
        <w:t>#</w:t>
      </w:r>
      <w:r w:rsidR="00BD1625" w:rsidRPr="00D95AF2">
        <w:t xml:space="preserve">26 </w:t>
      </w:r>
      <w:r w:rsidR="00F75C82" w:rsidRPr="00D95AF2">
        <w:t>"</w:t>
      </w:r>
      <w:r w:rsidR="00BD1625" w:rsidRPr="00D95AF2">
        <w:t>insufficient resources</w:t>
      </w:r>
      <w:r w:rsidR="00F75C82" w:rsidRPr="00D95AF2">
        <w:t>"</w:t>
      </w:r>
      <w:r w:rsidR="000E6A7E" w:rsidRPr="00D95AF2">
        <w:t>, #50 "PDP type IPv4 only allowed", #51 "PDP type IPv6 only allowed"</w:t>
      </w:r>
      <w:r w:rsidR="005C3BCA" w:rsidRPr="00D95AF2">
        <w:t xml:space="preserve">, </w:t>
      </w:r>
      <w:r w:rsidR="005C3BCA" w:rsidRPr="00D95AF2">
        <w:rPr>
          <w:lang w:eastAsia="ko-KR"/>
        </w:rPr>
        <w:t>#57 "PDP type IPv4v6 only allowed"</w:t>
      </w:r>
      <w:r w:rsidR="005C3BCA" w:rsidRPr="00D95AF2">
        <w:t xml:space="preserve">, </w:t>
      </w:r>
      <w:r w:rsidR="005C3BCA" w:rsidRPr="00D95AF2">
        <w:rPr>
          <w:lang w:eastAsia="ko-KR"/>
        </w:rPr>
        <w:t>#58 "PDP type non IP only allowed"</w:t>
      </w:r>
      <w:r w:rsidR="000E6A7E" w:rsidRPr="00D95AF2">
        <w:t>, #65 "maximum number of PDP contexts reached", and #66 "requested APN not supported in current RAT and PLMN combination",</w:t>
      </w:r>
      <w:r w:rsidR="00F75C82" w:rsidRPr="00D95AF2">
        <w:t xml:space="preserve"> </w:t>
      </w:r>
      <w:r w:rsidRPr="00D95AF2">
        <w:t xml:space="preserve">and </w:t>
      </w:r>
      <w:r w:rsidR="00BD1625" w:rsidRPr="00D95AF2">
        <w:t xml:space="preserve">the Back-off timer </w:t>
      </w:r>
      <w:r w:rsidRPr="00D95AF2">
        <w:t>value IE is included</w:t>
      </w:r>
      <w:r w:rsidR="00BD1625" w:rsidRPr="00D95AF2">
        <w:t xml:space="preserve">, </w:t>
      </w:r>
      <w:r w:rsidRPr="00D95AF2">
        <w:t xml:space="preserve">the MS shall take different actions depending on the timer value received </w:t>
      </w:r>
      <w:r w:rsidR="00BD1625" w:rsidRPr="00D95AF2">
        <w:t xml:space="preserve">in the Back-off timer </w:t>
      </w:r>
      <w:r w:rsidR="000E6A7E" w:rsidRPr="00D95AF2">
        <w:t xml:space="preserve">value </w:t>
      </w:r>
      <w:r w:rsidR="00BD1625" w:rsidRPr="00D95AF2">
        <w:t>IE</w:t>
      </w:r>
      <w:r w:rsidR="00694D34" w:rsidRPr="00D95AF2">
        <w:t xml:space="preserve"> (if the MS is an MS configured to use AC11 – 15 in selected PLMN, exceptions are specified in subclause 6.1.3.13)</w:t>
      </w:r>
      <w:r w:rsidRPr="00D95AF2">
        <w:t>:</w:t>
      </w:r>
    </w:p>
    <w:p w14:paraId="02216289" w14:textId="77777777" w:rsidR="00F75C82" w:rsidRPr="00D95AF2" w:rsidRDefault="00360613" w:rsidP="00BD1625">
      <w:pPr>
        <w:pStyle w:val="B1"/>
      </w:pPr>
      <w:r w:rsidRPr="00D95AF2">
        <w:t>i)</w:t>
      </w:r>
      <w:r w:rsidRPr="00D95AF2">
        <w:tab/>
        <w:t xml:space="preserve">if the timer value indicates neither zero nor deactivated, the MS shall start </w:t>
      </w:r>
      <w:r w:rsidR="000E6A7E" w:rsidRPr="00D95AF2">
        <w:t xml:space="preserve">the </w:t>
      </w:r>
      <w:r w:rsidR="00BD1625" w:rsidRPr="00D95AF2">
        <w:t xml:space="preserve">back-off </w:t>
      </w:r>
      <w:r w:rsidRPr="00D95AF2">
        <w:t xml:space="preserve">timer </w:t>
      </w:r>
      <w:r w:rsidR="00BD1625" w:rsidRPr="00D95AF2">
        <w:t xml:space="preserve">with the value provided in the Back-off timer value IE for the PDP context activation procedure and PLMN and </w:t>
      </w:r>
      <w:smartTag w:uri="urn:schemas-microsoft-com:office:smarttags" w:element="stockticker">
        <w:r w:rsidR="00BD1625" w:rsidRPr="00D95AF2">
          <w:t>APN</w:t>
        </w:r>
      </w:smartTag>
      <w:r w:rsidR="00BD1625" w:rsidRPr="00D95AF2">
        <w:t xml:space="preserve"> combination </w:t>
      </w:r>
      <w:r w:rsidRPr="00D95AF2">
        <w:t>and</w:t>
      </w:r>
      <w:r w:rsidR="00F75C82" w:rsidRPr="00D95AF2">
        <w:rPr>
          <w:rFonts w:hint="eastAsia"/>
        </w:rPr>
        <w:t>:</w:t>
      </w:r>
    </w:p>
    <w:p w14:paraId="55CDE534" w14:textId="77777777" w:rsidR="00360613" w:rsidRPr="00D95AF2" w:rsidRDefault="00F75C82" w:rsidP="00BD1625">
      <w:pPr>
        <w:pStyle w:val="B2"/>
      </w:pPr>
      <w:r w:rsidRPr="00D95AF2">
        <w:t>-</w:t>
      </w:r>
      <w:r w:rsidRPr="00D95AF2">
        <w:tab/>
      </w:r>
      <w:r w:rsidRPr="00D95AF2">
        <w:rPr>
          <w:rFonts w:hint="eastAsia"/>
        </w:rPr>
        <w:t>shall</w:t>
      </w:r>
      <w:r w:rsidR="00360613" w:rsidRPr="00D95AF2">
        <w:t xml:space="preserve"> </w:t>
      </w:r>
      <w:r w:rsidR="00A35E9A" w:rsidRPr="00D95AF2">
        <w:rPr>
          <w:rFonts w:hint="eastAsia"/>
          <w:lang w:eastAsia="zh-TW"/>
        </w:rPr>
        <w:t xml:space="preserve">not </w:t>
      </w:r>
      <w:r w:rsidR="00360613" w:rsidRPr="00D95AF2">
        <w:t>send an</w:t>
      </w:r>
      <w:r w:rsidRPr="00D95AF2">
        <w:t>other</w:t>
      </w:r>
      <w:r w:rsidR="00360613" w:rsidRPr="00D95AF2">
        <w:t xml:space="preserve"> ACTIVATE PDP CONTEXT REQUEST message </w:t>
      </w:r>
      <w:r w:rsidR="00BD1625" w:rsidRPr="00D95AF2">
        <w:t xml:space="preserve">in the PLMN </w:t>
      </w:r>
      <w:r w:rsidR="00360613" w:rsidRPr="00D95AF2">
        <w:t>for the same APN</w:t>
      </w:r>
      <w:r w:rsidRPr="00D95AF2">
        <w:t xml:space="preserve"> that was sent by the </w:t>
      </w:r>
      <w:r w:rsidRPr="00D95AF2">
        <w:rPr>
          <w:rFonts w:hint="eastAsia"/>
        </w:rPr>
        <w:t>MS,</w:t>
      </w:r>
      <w:r w:rsidR="00360613" w:rsidRPr="00D95AF2">
        <w:t xml:space="preserve"> until</w:t>
      </w:r>
      <w:r w:rsidR="00BD1625" w:rsidRPr="00D95AF2">
        <w:t xml:space="preserve"> the back-off</w:t>
      </w:r>
      <w:r w:rsidR="00360613" w:rsidRPr="00D95AF2">
        <w:t xml:space="preserve"> timer expires, the MS is switched off or the SIM/USIM is removed;</w:t>
      </w:r>
      <w:r w:rsidRPr="00D95AF2">
        <w:t xml:space="preserve"> and</w:t>
      </w:r>
    </w:p>
    <w:p w14:paraId="56DEE803" w14:textId="77777777" w:rsidR="00F75C82" w:rsidRPr="00D95AF2" w:rsidRDefault="00F75C82" w:rsidP="00BD1625">
      <w:pPr>
        <w:pStyle w:val="B2"/>
      </w:pPr>
      <w:r w:rsidRPr="00D95AF2">
        <w:t>-</w:t>
      </w:r>
      <w:r w:rsidRPr="00D95AF2">
        <w:tab/>
      </w:r>
      <w:r w:rsidRPr="00D95AF2">
        <w:rPr>
          <w:rFonts w:hint="eastAsia"/>
        </w:rPr>
        <w:t>shall</w:t>
      </w:r>
      <w:r w:rsidRPr="00D95AF2">
        <w:t xml:space="preserve"> </w:t>
      </w:r>
      <w:r w:rsidRPr="00D95AF2">
        <w:rPr>
          <w:rFonts w:hint="eastAsia"/>
          <w:lang w:eastAsia="zh-TW"/>
        </w:rPr>
        <w:t xml:space="preserve">not </w:t>
      </w:r>
      <w:r w:rsidRPr="00D95AF2">
        <w:t xml:space="preserve">send another ACTIVATE PDP CONTEXT REQUEST message </w:t>
      </w:r>
      <w:r w:rsidR="000E6A7E" w:rsidRPr="00D95AF2">
        <w:t xml:space="preserve">in the PLMN </w:t>
      </w:r>
      <w:r w:rsidRPr="00D95AF2">
        <w:rPr>
          <w:rFonts w:hint="eastAsia"/>
        </w:rPr>
        <w:t>without an APN</w:t>
      </w:r>
      <w:r w:rsidRPr="00D95AF2">
        <w:t xml:space="preserve"> if the APN was not included in the ACTIVATE PDP CONTEXT REQUEST message</w:t>
      </w:r>
      <w:r w:rsidRPr="00D95AF2">
        <w:rPr>
          <w:rFonts w:hint="eastAsia"/>
        </w:rPr>
        <w:t>,</w:t>
      </w:r>
      <w:r w:rsidRPr="00D95AF2">
        <w:t xml:space="preserve"> until</w:t>
      </w:r>
      <w:r w:rsidR="00BD1625" w:rsidRPr="00D95AF2">
        <w:t xml:space="preserve"> </w:t>
      </w:r>
      <w:r w:rsidR="000E6A7E" w:rsidRPr="00D95AF2">
        <w:t xml:space="preserve">the </w:t>
      </w:r>
      <w:r w:rsidR="00BD1625" w:rsidRPr="00D95AF2">
        <w:t>back-off</w:t>
      </w:r>
      <w:r w:rsidRPr="00D95AF2">
        <w:t xml:space="preserve"> timer expires, the MS is switched off</w:t>
      </w:r>
      <w:r w:rsidRPr="00D95AF2">
        <w:rPr>
          <w:rFonts w:hint="eastAsia"/>
        </w:rPr>
        <w:t xml:space="preserve"> </w:t>
      </w:r>
      <w:r w:rsidRPr="00D95AF2">
        <w:t>or the SIM/USIM is removed;</w:t>
      </w:r>
    </w:p>
    <w:p w14:paraId="4077B00E" w14:textId="77777777" w:rsidR="00F75C82" w:rsidRPr="00D95AF2" w:rsidRDefault="00360613" w:rsidP="00BD1625">
      <w:pPr>
        <w:pStyle w:val="B1"/>
      </w:pPr>
      <w:r w:rsidRPr="00D95AF2">
        <w:t>ii)</w:t>
      </w:r>
      <w:r w:rsidRPr="00D95AF2">
        <w:tab/>
        <w:t>if the timer value indicates that this timer is deactivated, the MS</w:t>
      </w:r>
      <w:r w:rsidR="00F75C82" w:rsidRPr="00D95AF2">
        <w:rPr>
          <w:rFonts w:hint="eastAsia"/>
        </w:rPr>
        <w:t>:</w:t>
      </w:r>
    </w:p>
    <w:p w14:paraId="4AA9D151" w14:textId="77777777" w:rsidR="00360613" w:rsidRPr="00D95AF2" w:rsidRDefault="00F75C82" w:rsidP="00BD1625">
      <w:pPr>
        <w:pStyle w:val="B2"/>
      </w:pPr>
      <w:r w:rsidRPr="00D95AF2">
        <w:t>-</w:t>
      </w:r>
      <w:r w:rsidRPr="00D95AF2">
        <w:tab/>
      </w:r>
      <w:r w:rsidR="00360613" w:rsidRPr="00D95AF2">
        <w:t xml:space="preserve">shall not send another ACTIVATE PDP CONTEXT REQUEST message </w:t>
      </w:r>
      <w:r w:rsidR="00BD1625" w:rsidRPr="00D95AF2">
        <w:t xml:space="preserve">in the PLMN </w:t>
      </w:r>
      <w:r w:rsidR="00360613" w:rsidRPr="00D95AF2">
        <w:t>for the same APN</w:t>
      </w:r>
      <w:r w:rsidRPr="00D95AF2">
        <w:t xml:space="preserve"> that was sent by the </w:t>
      </w:r>
      <w:r w:rsidRPr="00D95AF2">
        <w:rPr>
          <w:rFonts w:hint="eastAsia"/>
        </w:rPr>
        <w:t>MS,</w:t>
      </w:r>
      <w:r w:rsidR="00360613" w:rsidRPr="00D95AF2">
        <w:t xml:space="preserve"> until the MS is switched off or the SIM/USIM is removed;</w:t>
      </w:r>
      <w:r w:rsidRPr="00D95AF2">
        <w:t xml:space="preserve"> and</w:t>
      </w:r>
    </w:p>
    <w:p w14:paraId="6FCFEE29" w14:textId="77777777" w:rsidR="00F75C82" w:rsidRPr="00D95AF2" w:rsidRDefault="00F75C82" w:rsidP="00BD1625">
      <w:pPr>
        <w:pStyle w:val="B2"/>
      </w:pPr>
      <w:r w:rsidRPr="00D95AF2">
        <w:t>-</w:t>
      </w:r>
      <w:r w:rsidRPr="00D95AF2">
        <w:tab/>
        <w:t>shall not send another ACTIVATE PDP CONTEXT REQUEST message</w:t>
      </w:r>
      <w:r w:rsidRPr="00D95AF2">
        <w:rPr>
          <w:rFonts w:hint="eastAsia"/>
        </w:rPr>
        <w:t xml:space="preserve"> </w:t>
      </w:r>
      <w:r w:rsidR="00BD1625" w:rsidRPr="00D95AF2">
        <w:t xml:space="preserve">in the PLMN </w:t>
      </w:r>
      <w:r w:rsidRPr="00D95AF2">
        <w:rPr>
          <w:rFonts w:hint="eastAsia"/>
        </w:rPr>
        <w:t>without an APN</w:t>
      </w:r>
      <w:r w:rsidRPr="00D95AF2">
        <w:t xml:space="preserve"> if the APN was not included in the ACTIVATE PDP CONTEXT REQUEST message</w:t>
      </w:r>
      <w:r w:rsidRPr="00D95AF2">
        <w:rPr>
          <w:rFonts w:hint="eastAsia"/>
        </w:rPr>
        <w:t>,</w:t>
      </w:r>
      <w:r w:rsidRPr="00D95AF2">
        <w:t xml:space="preserve"> until the MS is switched off or the SIM/USIM is removed;</w:t>
      </w:r>
      <w:r w:rsidRPr="00D95AF2">
        <w:rPr>
          <w:rFonts w:hint="eastAsia"/>
        </w:rPr>
        <w:t xml:space="preserve"> and</w:t>
      </w:r>
    </w:p>
    <w:p w14:paraId="16F07DA7" w14:textId="77777777" w:rsidR="004912E9" w:rsidRPr="00D95AF2" w:rsidRDefault="00360613" w:rsidP="00BD1625">
      <w:pPr>
        <w:pStyle w:val="B1"/>
      </w:pPr>
      <w:r w:rsidRPr="00D95AF2">
        <w:t>iii)</w:t>
      </w:r>
      <w:r w:rsidRPr="00D95AF2">
        <w:tab/>
        <w:t>if the timer value indicates that this timer is zero, the MS</w:t>
      </w:r>
      <w:r w:rsidR="004912E9" w:rsidRPr="00D95AF2">
        <w:t>:</w:t>
      </w:r>
    </w:p>
    <w:p w14:paraId="231132BB" w14:textId="77777777" w:rsidR="00360613" w:rsidRPr="00D95AF2" w:rsidRDefault="004912E9" w:rsidP="004912E9">
      <w:pPr>
        <w:pStyle w:val="B2"/>
      </w:pPr>
      <w:r w:rsidRPr="00D95AF2">
        <w:t>-</w:t>
      </w:r>
      <w:r w:rsidRPr="00D95AF2">
        <w:tab/>
      </w:r>
      <w:r w:rsidR="00360613" w:rsidRPr="00D95AF2">
        <w:t xml:space="preserve">may send an ACTIVATE PDP CONTEXT REQUEST message </w:t>
      </w:r>
      <w:r w:rsidR="000E6A7E" w:rsidRPr="00D95AF2">
        <w:t xml:space="preserve">in the PLMN </w:t>
      </w:r>
      <w:r w:rsidR="00360613" w:rsidRPr="00D95AF2">
        <w:t>for the same APN;</w:t>
      </w:r>
      <w:r w:rsidRPr="00D95AF2">
        <w:t xml:space="preserve"> and</w:t>
      </w:r>
    </w:p>
    <w:p w14:paraId="65D3F936" w14:textId="77777777" w:rsidR="004912E9" w:rsidRPr="00D95AF2" w:rsidRDefault="004912E9" w:rsidP="004912E9">
      <w:pPr>
        <w:pStyle w:val="B2"/>
      </w:pPr>
      <w:r w:rsidRPr="00D95AF2">
        <w:t>-</w:t>
      </w:r>
      <w:r w:rsidRPr="00D95AF2">
        <w:tab/>
        <w:t>may send an ACTIVATE PDP CONTEXT REQUEST message in the PLMN without an APN if the APN was not included in the ACTIVATE PDP CONTEXT REQUEST message.</w:t>
      </w:r>
    </w:p>
    <w:p w14:paraId="100C7F30" w14:textId="77777777" w:rsidR="000E6A7E" w:rsidRPr="00D95AF2" w:rsidRDefault="00360613" w:rsidP="000E6A7E">
      <w:r w:rsidRPr="00D95AF2">
        <w:t xml:space="preserve">If the </w:t>
      </w:r>
      <w:r w:rsidR="00BD1625" w:rsidRPr="00D95AF2">
        <w:t xml:space="preserve">Back-off timer </w:t>
      </w:r>
      <w:r w:rsidRPr="00D95AF2">
        <w:t xml:space="preserve">value IE is not included, </w:t>
      </w:r>
      <w:r w:rsidR="00BD1625" w:rsidRPr="00D95AF2">
        <w:t xml:space="preserve">then the MS shall ignore the Re-attempt </w:t>
      </w:r>
      <w:r w:rsidR="000E6A7E" w:rsidRPr="00D95AF2">
        <w:t>i</w:t>
      </w:r>
      <w:r w:rsidR="00BD1625" w:rsidRPr="00D95AF2">
        <w:t>ndicator IE provided by the network</w:t>
      </w:r>
      <w:r w:rsidR="000E6A7E" w:rsidRPr="00D95AF2">
        <w:t>, if any.</w:t>
      </w:r>
    </w:p>
    <w:p w14:paraId="4A77FD7F" w14:textId="77777777" w:rsidR="00360613" w:rsidRPr="00D95AF2" w:rsidRDefault="000E6A7E" w:rsidP="000E6A7E">
      <w:pPr>
        <w:pStyle w:val="B1"/>
      </w:pPr>
      <w:r w:rsidRPr="00D95AF2">
        <w:t>i)</w:t>
      </w:r>
      <w:r w:rsidRPr="00D95AF2">
        <w:tab/>
        <w:t xml:space="preserve">Additionally, if the SM cause value is #8 "operator determined barring", #27 "missing or unknown APN", #32 "service option not supported", or #33 "requested service option not subscribed", the MS shall </w:t>
      </w:r>
      <w:r w:rsidR="00BD1625" w:rsidRPr="00D95AF2">
        <w:t>proceed as follows:</w:t>
      </w:r>
    </w:p>
    <w:p w14:paraId="7844DFA7" w14:textId="77777777" w:rsidR="00AE0275" w:rsidRPr="00D95AF2" w:rsidRDefault="00FD0668" w:rsidP="000E6A7E">
      <w:pPr>
        <w:pStyle w:val="B2"/>
      </w:pPr>
      <w:r w:rsidRPr="00D95AF2">
        <w:t>-</w:t>
      </w:r>
      <w:r w:rsidRPr="00D95AF2">
        <w:tab/>
        <w:t xml:space="preserve">if the MS is registered in its HPLMN or </w:t>
      </w:r>
      <w:r w:rsidR="00A31A6F" w:rsidRPr="00D95AF2">
        <w:t xml:space="preserve">in </w:t>
      </w:r>
      <w:r w:rsidRPr="00D95AF2">
        <w:t>a PLMN that is within the E</w:t>
      </w:r>
      <w:r w:rsidR="000E6A7E"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0E6A7E" w:rsidRPr="00D95AF2">
        <w:t xml:space="preserve">above </w:t>
      </w:r>
      <w:r w:rsidRPr="00D95AF2">
        <w:t xml:space="preserve">in the </w:t>
      </w:r>
      <w:r w:rsidR="000E6A7E" w:rsidRPr="00D95AF2">
        <w:t>present subclause</w:t>
      </w:r>
      <w:r w:rsidR="00A31A6F" w:rsidRPr="00D95AF2">
        <w:t>,</w:t>
      </w:r>
      <w:r w:rsidRPr="00D95AF2">
        <w:t xml:space="preserv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0E6A7E" w:rsidRPr="00D95AF2">
        <w:rPr>
          <w:snapToGrid w:val="0"/>
        </w:rPr>
        <w:t>112</w:t>
      </w:r>
      <w:r w:rsidRPr="00D95AF2">
        <w:rPr>
          <w:snapToGrid w:val="0"/>
        </w:rPr>
        <w:t>]</w:t>
      </w:r>
      <w:r w:rsidRPr="00D95AF2">
        <w:t>, if available</w:t>
      </w:r>
      <w:r w:rsidR="000E6A7E" w:rsidRPr="00D95AF2">
        <w:t>, as back-off timer value; and</w:t>
      </w:r>
    </w:p>
    <w:p w14:paraId="054506CD" w14:textId="77777777" w:rsidR="00FD0668" w:rsidRPr="00D95AF2" w:rsidRDefault="00AE0275" w:rsidP="000E6A7E">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4422A723" w14:textId="77777777" w:rsidR="00AE0275" w:rsidRPr="00D95AF2" w:rsidRDefault="00AE0275" w:rsidP="00AE0275">
      <w:pPr>
        <w:pStyle w:val="B1"/>
      </w:pPr>
      <w:r w:rsidRPr="00D95AF2">
        <w:t>ii)</w:t>
      </w:r>
      <w:r w:rsidRPr="00D95AF2">
        <w:tab/>
        <w:t>For SM cause values different from #8 "operator determined barring", #27 "missing or unknown APN", #32 "service option not supported", or #33 "requested service option not subscribed", the MS behaviour regarding the start of a back-off timer is unspecified.</w:t>
      </w:r>
    </w:p>
    <w:p w14:paraId="0072BA31" w14:textId="77777777" w:rsidR="00AE0275" w:rsidRPr="00D95AF2" w:rsidRDefault="00AE0275" w:rsidP="00AE0275">
      <w:r w:rsidRPr="00D95AF2">
        <w:t>The MS shall not stop any back-off timer upon a PLMN change or inter-system change. If the network indicates that a back-off timer for the PDP context activation procedure and PLMN and APN combination is deactivated, then it remains deactivated upon a PLMN change or inter-system change.</w:t>
      </w:r>
    </w:p>
    <w:p w14:paraId="4C5DA06C" w14:textId="77777777" w:rsidR="00AE0275" w:rsidRPr="00D95AF2" w:rsidRDefault="00AE0275" w:rsidP="00AE0275">
      <w:pPr>
        <w:pStyle w:val="NO"/>
      </w:pPr>
      <w:r w:rsidRPr="00D95AF2">
        <w:lastRenderedPageBreak/>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PDP CONTEXT REQUEST message in the PLMN for the same APN.</w:t>
      </w:r>
    </w:p>
    <w:p w14:paraId="3EE03909" w14:textId="77777777" w:rsidR="00FD0668" w:rsidRPr="00D95AF2" w:rsidRDefault="00FD0668" w:rsidP="00FD0668">
      <w:r w:rsidRPr="00D95AF2">
        <w:t>If the back-off timer is started upon receipt of a</w:t>
      </w:r>
      <w:r w:rsidR="00AE0275" w:rsidRPr="00D95AF2">
        <w:t>n</w:t>
      </w:r>
      <w:r w:rsidRPr="00D95AF2">
        <w:t xml:space="preserve"> ACTIVATE PDP CONTEXT REJECT message (i.e. the timer value was provided by the network, a configur</w:t>
      </w:r>
      <w:r w:rsidR="00AE0275" w:rsidRPr="00D95AF2">
        <w:t>ed</w:t>
      </w:r>
      <w:r w:rsidRPr="00D95AF2">
        <w:t xml:space="preserve"> value is available or the default value is used as explained above)</w:t>
      </w:r>
      <w:r w:rsidR="00AE0275" w:rsidRPr="00D95AF2">
        <w:t xml:space="preserve"> or the back-off timer is deactivated</w:t>
      </w:r>
      <w:r w:rsidRPr="00D95AF2">
        <w:t>, the MS behaves as follows:</w:t>
      </w:r>
    </w:p>
    <w:p w14:paraId="3AF8DF7E" w14:textId="77777777" w:rsidR="00FD0668" w:rsidRPr="00D95AF2" w:rsidRDefault="00AE0275" w:rsidP="00FD0668">
      <w:pPr>
        <w:pStyle w:val="B1"/>
      </w:pPr>
      <w:r w:rsidRPr="00D95AF2">
        <w:t>i)</w:t>
      </w:r>
      <w:r w:rsidR="00FD0668" w:rsidRPr="00D95AF2">
        <w:tab/>
      </w:r>
      <w:r w:rsidR="001E17CD" w:rsidRPr="00D95AF2">
        <w:t xml:space="preserve">after a PLMN change </w:t>
      </w:r>
      <w:r w:rsidR="00FD0668" w:rsidRPr="00D95AF2">
        <w:t xml:space="preserve">the MS may </w:t>
      </w:r>
      <w:r w:rsidRPr="00D95AF2">
        <w:t>send</w:t>
      </w:r>
      <w:r w:rsidR="00FD0668" w:rsidRPr="00D95AF2">
        <w:t xml:space="preserve"> an ACTIVATE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PDP context activation procedure and the combination of new PLMN and APN;</w:t>
      </w:r>
    </w:p>
    <w:p w14:paraId="78A2BAB7" w14:textId="77777777" w:rsidR="005718A6" w:rsidRPr="00D95AF2" w:rsidRDefault="005718A6" w:rsidP="005718A6">
      <w:pPr>
        <w:pStyle w:val="B1"/>
        <w:rPr>
          <w:lang w:eastAsia="zh-CN"/>
        </w:rPr>
      </w:pPr>
      <w:r w:rsidRPr="00D95AF2">
        <w:tab/>
      </w:r>
      <w:r w:rsidRPr="00D95AF2">
        <w:rPr>
          <w:lang w:eastAsia="zh-CN"/>
        </w:rPr>
        <w:t xml:space="preserve">Furthermore as an implementation option, for the SM cause values #8 "operator determined barring", #27 "missing or unknown APN", #32 "service option not supported" or #33 "requested service option not subscribed", </w:t>
      </w:r>
      <w:r w:rsidR="00FF75EB" w:rsidRPr="00D95AF2">
        <w:t xml:space="preserve">if the network does not include a Re-attempt indicator IE, </w:t>
      </w:r>
      <w:r w:rsidRPr="00D95AF2">
        <w:rPr>
          <w:lang w:eastAsia="zh-CN"/>
        </w:rPr>
        <w:t>the MS may decide not to automatically send another ACTIVATE PDP CONTEXT REQUEST message for the same APN, if the MS registered to a new PLMN which is in the list of equivalent PLMNs.</w:t>
      </w:r>
    </w:p>
    <w:p w14:paraId="15E1E56F" w14:textId="77777777" w:rsidR="00AE0275" w:rsidRPr="00D95AF2" w:rsidRDefault="00AE0275" w:rsidP="00AE0275">
      <w:pPr>
        <w:pStyle w:val="B1"/>
      </w:pPr>
      <w:r w:rsidRPr="00D95AF2">
        <w:t>ii)</w:t>
      </w:r>
      <w:r w:rsidRPr="00D95AF2">
        <w:tab/>
        <w:t>if the network does not include the Re-attempt indicator IE to indicate whether re-attempt in S1 mode is allowed, or the MS ignores the Re-attempt indicator IE, e.g. because the Back-off timer value IE is not included, then:</w:t>
      </w:r>
    </w:p>
    <w:p w14:paraId="162B9CFB" w14:textId="77777777" w:rsidR="00AE0275" w:rsidRPr="00D95AF2" w:rsidRDefault="00FD0668" w:rsidP="00AE0275">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00AE0275" w:rsidRPr="00D95AF2">
        <w:t>,</w:t>
      </w:r>
      <w:r w:rsidRPr="00D95AF2">
        <w:t xml:space="preserve"> the MS shall apply the configured </w:t>
      </w:r>
      <w:r w:rsidR="00AE0275" w:rsidRPr="00D95AF2">
        <w:t xml:space="preserve">SM_RetryAtRATChange </w:t>
      </w:r>
      <w:r w:rsidRPr="00D95AF2">
        <w:t>value as specified in 3GPP TS 24.368 [1</w:t>
      </w:r>
      <w:r w:rsidR="00AE0275" w:rsidRPr="00D95AF2">
        <w:t>3</w:t>
      </w:r>
      <w:r w:rsidRPr="00D95AF2">
        <w:t>5] or in USIM file NAS</w:t>
      </w:r>
      <w:r w:rsidRPr="00D95AF2">
        <w:rPr>
          <w:vertAlign w:val="subscript"/>
        </w:rPr>
        <w:t>CONFIG</w:t>
      </w:r>
      <w:r w:rsidRPr="00D95AF2">
        <w:t xml:space="preserve"> as specified in </w:t>
      </w:r>
      <w:r w:rsidRPr="00D95AF2">
        <w:rPr>
          <w:snapToGrid w:val="0"/>
        </w:rPr>
        <w:t>3GPP TS 31.102 [112]</w:t>
      </w:r>
      <w:r w:rsidR="00AE0275" w:rsidRPr="00D95AF2">
        <w:rPr>
          <w:snapToGrid w:val="0"/>
        </w:rPr>
        <w:t>, if available,</w:t>
      </w:r>
      <w:r w:rsidRPr="00D95AF2">
        <w:rPr>
          <w:snapToGrid w:val="0"/>
        </w:rPr>
        <w:t xml:space="preserve"> </w:t>
      </w:r>
      <w:r w:rsidRPr="00D95AF2">
        <w:t xml:space="preserve">to determine whether </w:t>
      </w:r>
      <w:r w:rsidR="00AE0275" w:rsidRPr="00D95AF2">
        <w:t xml:space="preserve">the MS may </w:t>
      </w:r>
      <w:r w:rsidRPr="00D95AF2">
        <w:t xml:space="preserve">attempt </w:t>
      </w:r>
      <w:r w:rsidR="00AE0275" w:rsidRPr="00D95AF2">
        <w:t>a PDN connectivity procedure for the same PLMN and APN combination in S1 mode; and</w:t>
      </w:r>
    </w:p>
    <w:p w14:paraId="223211DE" w14:textId="77777777" w:rsidR="00FD0668" w:rsidRPr="00D95AF2" w:rsidRDefault="00AE0275" w:rsidP="00AE0275">
      <w:pPr>
        <w:pStyle w:val="B2"/>
      </w:pPr>
      <w:r w:rsidRPr="00D95AF2">
        <w:t>-</w:t>
      </w:r>
      <w:r w:rsidRPr="00D95AF2">
        <w:tab/>
        <w:t xml:space="preserve">if </w:t>
      </w:r>
      <w:r w:rsidR="00FD0668" w:rsidRPr="00D95AF2">
        <w:t xml:space="preserve">the </w:t>
      </w:r>
      <w:r w:rsidRPr="00D95AF2">
        <w:t>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 xml:space="preserve">the NAS configuration MO as specified in </w:t>
      </w:r>
      <w:r w:rsidRPr="00D95AF2">
        <w:t>3GPP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PDN connectivity procedure for the same PLMN and APN combination in S1 mode </w:t>
      </w:r>
      <w:r w:rsidR="00FD0668" w:rsidRPr="00D95AF2">
        <w:t>is unspecified</w:t>
      </w:r>
      <w:r w:rsidR="001E17CD" w:rsidRPr="00D95AF2">
        <w:t>; and</w:t>
      </w:r>
    </w:p>
    <w:p w14:paraId="75E42C77" w14:textId="77777777" w:rsidR="001E17CD" w:rsidRPr="00D95AF2" w:rsidRDefault="001E17CD" w:rsidP="001E17CD">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PDP context activation procedure with the value provided by the network, or deactivate the respective back-off timer as follows:</w:t>
      </w:r>
    </w:p>
    <w:p w14:paraId="4D8AC19F" w14:textId="77777777" w:rsidR="001E17CD" w:rsidRPr="00D95AF2" w:rsidRDefault="001E17CD" w:rsidP="001E17CD">
      <w:pPr>
        <w:pStyle w:val="B2"/>
      </w:pPr>
      <w:r w:rsidRPr="00D95AF2">
        <w:t>-</w:t>
      </w:r>
      <w:r w:rsidRPr="00D95AF2">
        <w:tab/>
        <w:t>If the Re-attempt indicator IE additionally indicates that re-attempt in S1 mode is allowed, the MS shall start or deactivate the back-off timer for A/Gb and Iu mode only; and</w:t>
      </w:r>
    </w:p>
    <w:p w14:paraId="5F32DC48" w14:textId="77777777" w:rsidR="001E17CD" w:rsidRPr="00D95AF2" w:rsidRDefault="001E17CD" w:rsidP="001E17CD">
      <w:pPr>
        <w:pStyle w:val="B2"/>
      </w:pPr>
      <w:r w:rsidRPr="00D95AF2">
        <w:t>-</w:t>
      </w:r>
      <w:r w:rsidRPr="00D95AF2">
        <w:tab/>
        <w:t>otherwise the MS shall start or deactivate the back-off timer for A/Gb, Iu, and S1 mode.</w:t>
      </w:r>
    </w:p>
    <w:p w14:paraId="3D39A919" w14:textId="77777777" w:rsidR="00AE0275" w:rsidRPr="00D95AF2" w:rsidRDefault="00AE0275" w:rsidP="00AE0275">
      <w:r w:rsidRPr="00D95AF2">
        <w:t>If the back-off timer for a PLMN and APN combination was started or deactivated in S1 mode upon receipt of a PDN CONNECTIVITY REJECT message (see 3GPP TS 24.301 [120]) and the network indicated that re-attempt in A/Gb or Iu mode is allowed, then this back-off timer does not prevent the MS from sending an ACTIVATE PDP CONTEXT REQUEST message in this PLMN for the same APN in A/Gb or Iu mode. If the network indicated that re-attempt in A/Gb or Iu mode is not allowed, the MS shall not send any ACTIVATE PDP CONTEXT REQUEST message in this PLMN for the same APN in A/Gb or Iu mode until the back-off timer expires, the MS is switched off or the USIM is removed.</w:t>
      </w:r>
    </w:p>
    <w:p w14:paraId="6818EFFB" w14:textId="77777777" w:rsidR="00FD0668" w:rsidRPr="00D95AF2" w:rsidRDefault="00FD0668" w:rsidP="00FD0668">
      <w:pPr>
        <w:pStyle w:val="NO"/>
        <w:rPr>
          <w:lang w:eastAsia="ko-KR"/>
        </w:rPr>
      </w:pPr>
      <w:r w:rsidRPr="00D95AF2">
        <w:rPr>
          <w:lang w:eastAsia="ko-KR"/>
        </w:rPr>
        <w:t>NOTE</w:t>
      </w:r>
      <w:r w:rsidRPr="00D95AF2">
        <w:t> </w:t>
      </w:r>
      <w:r w:rsidR="00AE0275" w:rsidRPr="00D95AF2">
        <w:t>2</w:t>
      </w:r>
      <w:r w:rsidRPr="00D95AF2">
        <w:rPr>
          <w:lang w:eastAsia="ko-KR"/>
        </w:rPr>
        <w:t>:</w:t>
      </w:r>
      <w:r w:rsidRPr="00D95AF2">
        <w:rPr>
          <w:lang w:eastAsia="ko-KR"/>
        </w:rPr>
        <w:tab/>
      </w:r>
      <w:r w:rsidRPr="00D95AF2">
        <w:t xml:space="preserve">The back-off timer is used to describe a logical model of the required </w:t>
      </w:r>
      <w:r w:rsidR="00AE0275" w:rsidRPr="00D95AF2">
        <w:t>MS</w:t>
      </w:r>
      <w:r w:rsidRPr="00D95AF2">
        <w:t xml:space="preserve"> behaviour. This model does not imply any specific implementation, e.g. as a timer or timestamp.</w:t>
      </w:r>
    </w:p>
    <w:p w14:paraId="1FBB7077" w14:textId="77777777" w:rsidR="00FD0668" w:rsidRPr="00D95AF2" w:rsidRDefault="00FD0668" w:rsidP="00FD0668">
      <w:pPr>
        <w:pStyle w:val="NO"/>
        <w:rPr>
          <w:lang w:eastAsia="ko-KR"/>
        </w:rPr>
      </w:pPr>
      <w:r w:rsidRPr="00D95AF2">
        <w:rPr>
          <w:lang w:eastAsia="ko-KR"/>
        </w:rPr>
        <w:t>NOTE</w:t>
      </w:r>
      <w:r w:rsidRPr="00D95AF2">
        <w:t> </w:t>
      </w:r>
      <w:r w:rsidR="00AE0275"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74D63781" w14:textId="77777777" w:rsidR="00360613" w:rsidRPr="00D95AF2" w:rsidRDefault="00360613" w:rsidP="00360613">
      <w:r w:rsidRPr="00D95AF2">
        <w:t xml:space="preserve">The MS </w:t>
      </w:r>
      <w:r w:rsidR="00AE0275" w:rsidRPr="00D95AF2">
        <w:t>may</w:t>
      </w:r>
      <w:r w:rsidR="00B54D8E" w:rsidRPr="00D95AF2">
        <w:t xml:space="preserve"> </w:t>
      </w:r>
      <w:r w:rsidRPr="00D95AF2">
        <w:t xml:space="preserve">initiate a PDP context activation procedure for emergency bearer services even if the </w:t>
      </w:r>
      <w:r w:rsidR="00FD0668" w:rsidRPr="00D95AF2">
        <w:t xml:space="preserve">back-off timer </w:t>
      </w:r>
      <w:r w:rsidRPr="00D95AF2">
        <w:t>is running.</w:t>
      </w:r>
    </w:p>
    <w:p w14:paraId="591C4B7E" w14:textId="77777777" w:rsidR="00AF5895" w:rsidRPr="00D95AF2" w:rsidRDefault="00AF5895" w:rsidP="00AF5895">
      <w:r w:rsidRPr="00D95AF2">
        <w:lastRenderedPageBreak/>
        <w:t>If the SM cause value is #</w:t>
      </w:r>
      <w:r w:rsidRPr="00D95AF2">
        <w:rPr>
          <w:rFonts w:hint="eastAsia"/>
        </w:rPr>
        <w:t>50</w:t>
      </w:r>
      <w:r w:rsidRPr="00D95AF2">
        <w:t xml:space="preserve"> "PDP type IPv4 only allowed"</w:t>
      </w:r>
      <w:r w:rsidR="005C3BCA" w:rsidRPr="00D95AF2">
        <w:t>,</w:t>
      </w:r>
      <w:r w:rsidRPr="00D95AF2">
        <w:t xml:space="preserve"> #</w:t>
      </w:r>
      <w:r w:rsidRPr="00D95AF2">
        <w:rPr>
          <w:rFonts w:hint="eastAsia"/>
        </w:rPr>
        <w:t>51</w:t>
      </w:r>
      <w:r w:rsidRPr="00D95AF2">
        <w:t xml:space="preserve"> "PDP type IPv</w:t>
      </w:r>
      <w:r w:rsidRPr="00D95AF2">
        <w:rPr>
          <w:rFonts w:hint="eastAsia"/>
        </w:rPr>
        <w:t>6</w:t>
      </w:r>
      <w:r w:rsidRPr="00D95AF2">
        <w:t xml:space="preserve"> only allowed"</w:t>
      </w:r>
      <w:r w:rsidR="005C3BCA" w:rsidRPr="00D95AF2">
        <w:t xml:space="preserve">, </w:t>
      </w:r>
      <w:r w:rsidR="005C3BCA" w:rsidRPr="00D95AF2">
        <w:rPr>
          <w:lang w:eastAsia="ko-KR"/>
        </w:rPr>
        <w:t>#5</w:t>
      </w:r>
      <w:r w:rsidR="00271FE8" w:rsidRPr="00D95AF2">
        <w:rPr>
          <w:lang w:eastAsia="ko-KR"/>
        </w:rPr>
        <w:t>7</w:t>
      </w:r>
      <w:r w:rsidR="005C3BCA" w:rsidRPr="00D95AF2">
        <w:rPr>
          <w:lang w:eastAsia="ko-KR"/>
        </w:rPr>
        <w:t xml:space="preserve"> "PDP type IPv4v6 only allowed"</w:t>
      </w:r>
      <w:r w:rsidR="005C3BCA" w:rsidRPr="00D95AF2">
        <w:t xml:space="preserve"> or </w:t>
      </w:r>
      <w:r w:rsidR="005C3BCA" w:rsidRPr="00D95AF2">
        <w:rPr>
          <w:lang w:eastAsia="ko-KR"/>
        </w:rPr>
        <w:t>#5</w:t>
      </w:r>
      <w:r w:rsidR="00271FE8" w:rsidRPr="00D95AF2">
        <w:rPr>
          <w:lang w:eastAsia="ko-KR"/>
        </w:rPr>
        <w:t>8</w:t>
      </w:r>
      <w:r w:rsidR="005C3BCA" w:rsidRPr="00D95AF2">
        <w:rPr>
          <w:lang w:eastAsia="ko-KR"/>
        </w:rPr>
        <w:t xml:space="preserve"> "PDP type non IP only allowed"</w:t>
      </w:r>
      <w:r w:rsidRPr="00D95AF2">
        <w:t>,</w:t>
      </w:r>
      <w:r w:rsidRPr="00D95AF2">
        <w:rPr>
          <w:rFonts w:hint="eastAsia"/>
        </w:rPr>
        <w:t xml:space="preserve"> the MS </w:t>
      </w:r>
      <w:r w:rsidR="00AE0275" w:rsidRPr="00D95AF2">
        <w:t xml:space="preserve">shall ignore the Back-off timer value IE provided by the network, if any. The MS </w:t>
      </w:r>
      <w:r w:rsidRPr="00D95AF2">
        <w:rPr>
          <w:rFonts w:hint="eastAsia"/>
        </w:rPr>
        <w:t>shall</w:t>
      </w:r>
      <w:r w:rsidRPr="00D95AF2">
        <w:t xml:space="preserve"> </w:t>
      </w:r>
      <w:r w:rsidRPr="00D95AF2">
        <w:rPr>
          <w:rFonts w:hint="eastAsia"/>
          <w:lang w:eastAsia="zh-TW"/>
        </w:rPr>
        <w:t xml:space="preserve">not </w:t>
      </w:r>
      <w:r w:rsidRPr="00D95AF2">
        <w:rPr>
          <w:lang w:eastAsia="zh-TW"/>
        </w:rPr>
        <w:t xml:space="preserve">automatically </w:t>
      </w:r>
      <w:r w:rsidRPr="00D95AF2">
        <w:t xml:space="preserve">send another ACTIVATE PDP CONTEXT REQUEST message for the same APN that was sent by the </w:t>
      </w:r>
      <w:r w:rsidRPr="00D95AF2">
        <w:rPr>
          <w:rFonts w:hint="eastAsia"/>
        </w:rPr>
        <w:t>MS using the same PDP type,</w:t>
      </w:r>
      <w:r w:rsidRPr="00D95AF2">
        <w:t xml:space="preserve"> until</w:t>
      </w:r>
      <w:r w:rsidR="00225E49" w:rsidRPr="00D95AF2">
        <w:t xml:space="preserve"> any of the following conditions is fulfilled</w:t>
      </w:r>
      <w:r w:rsidRPr="00D95AF2">
        <w:t>:</w:t>
      </w:r>
    </w:p>
    <w:p w14:paraId="2D8915E3" w14:textId="77777777" w:rsidR="00AF5895" w:rsidRPr="00D95AF2" w:rsidRDefault="00AF5895" w:rsidP="00AF5895">
      <w:pPr>
        <w:pStyle w:val="B1"/>
      </w:pPr>
      <w:r w:rsidRPr="00D95AF2">
        <w:t>-</w:t>
      </w:r>
      <w:r w:rsidRPr="00D95AF2">
        <w:tab/>
      </w:r>
      <w:r w:rsidR="007447DF" w:rsidRPr="00D95AF2">
        <w:t xml:space="preserve">the MS is registered to </w:t>
      </w:r>
      <w:r w:rsidRPr="00D95AF2">
        <w:rPr>
          <w:rFonts w:hint="eastAsia"/>
        </w:rPr>
        <w:t>a new PLMN</w:t>
      </w:r>
      <w:r w:rsidR="00225E49" w:rsidRPr="00D95AF2">
        <w:t>, and either the network did not include a Re-attempt indicator IE in the ACTIVATE PDP CONTEXT REJECT message or the Re-attempt indicator IE included in the message indicated that re-attempt in an equivalent PLMN is allowed</w:t>
      </w:r>
      <w:r w:rsidRPr="00D95AF2">
        <w:t>;</w:t>
      </w:r>
    </w:p>
    <w:p w14:paraId="7F197BA1" w14:textId="77777777" w:rsidR="00225E49" w:rsidRPr="00D95AF2" w:rsidRDefault="00225E49" w:rsidP="00225E49">
      <w:pPr>
        <w:pStyle w:val="B1"/>
      </w:pPr>
      <w:r w:rsidRPr="00D95AF2">
        <w:t>-</w:t>
      </w:r>
      <w:r w:rsidRPr="00D95AF2">
        <w:tab/>
        <w:t xml:space="preserve">the MS is registered to </w:t>
      </w:r>
      <w:r w:rsidRPr="00D95AF2">
        <w:rPr>
          <w:rFonts w:hint="eastAsia"/>
        </w:rPr>
        <w:t>a new PLMN</w:t>
      </w:r>
      <w:r w:rsidRPr="00D95AF2">
        <w:t xml:space="preserve"> which was not in the list of equivalent PLMNs at the time when the ACTIVATE PDP CONTEXT REJECT message was received;</w:t>
      </w:r>
    </w:p>
    <w:p w14:paraId="0FA8CB59" w14:textId="77777777" w:rsidR="00225E49" w:rsidRPr="00D95AF2" w:rsidRDefault="00AF5895" w:rsidP="00225E49">
      <w:pPr>
        <w:pStyle w:val="B1"/>
      </w:pPr>
      <w:r w:rsidRPr="00D95AF2">
        <w:t>-</w:t>
      </w:r>
      <w:r w:rsidRPr="00D95AF2">
        <w:tab/>
      </w:r>
      <w:r w:rsidRPr="00D95AF2">
        <w:rPr>
          <w:rFonts w:hint="eastAsia"/>
        </w:rPr>
        <w:t>the PDP type which is used to access to the APN is changed</w:t>
      </w:r>
      <w:r w:rsidR="00225E49" w:rsidRPr="00D95AF2">
        <w:t>;</w:t>
      </w:r>
    </w:p>
    <w:p w14:paraId="598DD28C" w14:textId="77777777" w:rsidR="00225E49" w:rsidRPr="00D95AF2" w:rsidRDefault="00225E49" w:rsidP="00225E49">
      <w:pPr>
        <w:pStyle w:val="B1"/>
      </w:pPr>
      <w:r w:rsidRPr="00D95AF2">
        <w:t>-</w:t>
      </w:r>
      <w:r w:rsidRPr="00D95AF2">
        <w:tab/>
        <w:t>the MS is switched off; or</w:t>
      </w:r>
    </w:p>
    <w:p w14:paraId="30D32E0F" w14:textId="77777777" w:rsidR="00AF5895" w:rsidRPr="00D95AF2" w:rsidRDefault="00225E49" w:rsidP="00225E49">
      <w:pPr>
        <w:pStyle w:val="B1"/>
      </w:pPr>
      <w:r w:rsidRPr="00D95AF2">
        <w:t>-</w:t>
      </w:r>
      <w:r w:rsidRPr="00D95AF2">
        <w:tab/>
        <w:t>the SIM/USIM is removed</w:t>
      </w:r>
      <w:r w:rsidR="00AF5895" w:rsidRPr="00D95AF2">
        <w:t>.</w:t>
      </w:r>
    </w:p>
    <w:p w14:paraId="309AD030" w14:textId="77777777" w:rsidR="00225E49" w:rsidRPr="00D95AF2" w:rsidRDefault="00225E49" w:rsidP="00225E49">
      <w:r w:rsidRPr="00D95AF2">
        <w:t>For the SM cause values #50 "PDP type IPv4 only allowed"</w:t>
      </w:r>
      <w:r w:rsidR="005C3BCA" w:rsidRPr="00D95AF2">
        <w:t>,</w:t>
      </w:r>
      <w:r w:rsidRPr="00D95AF2">
        <w:t xml:space="preserve"> #51 "PDP type IPv6 only allowed",</w:t>
      </w:r>
      <w:r w:rsidR="005C3BCA" w:rsidRPr="00D95AF2">
        <w:t xml:space="preserve"> </w:t>
      </w:r>
      <w:r w:rsidR="005C3BCA" w:rsidRPr="00D95AF2">
        <w:rPr>
          <w:lang w:eastAsia="ko-KR"/>
        </w:rPr>
        <w:t>#57 "PDP type IPv4v6 only allowed"</w:t>
      </w:r>
      <w:r w:rsidR="005C3BCA" w:rsidRPr="00D95AF2">
        <w:t xml:space="preserve"> and </w:t>
      </w:r>
      <w:r w:rsidR="005C3BCA" w:rsidRPr="00D95AF2">
        <w:rPr>
          <w:lang w:eastAsia="ko-KR"/>
        </w:rPr>
        <w:t>#58 "PDP type non IP only allowed"</w:t>
      </w:r>
      <w:r w:rsidR="00B80617" w:rsidRPr="00D95AF2">
        <w:rPr>
          <w:lang w:eastAsia="ko-KR"/>
        </w:rPr>
        <w:t>,</w:t>
      </w:r>
      <w:r w:rsidRPr="00D95AF2">
        <w:t xml:space="preserve"> the MS shall ignore the value of the RATC bit in the Re-attempt indicator IE provided by the network, if any.</w:t>
      </w:r>
    </w:p>
    <w:p w14:paraId="3E319A01" w14:textId="77777777" w:rsidR="00B80617" w:rsidRPr="00D95AF2" w:rsidRDefault="00B80617" w:rsidP="00B80617">
      <w:pPr>
        <w:pStyle w:val="NO"/>
        <w:rPr>
          <w:lang w:eastAsia="ko-KR"/>
        </w:rPr>
      </w:pPr>
      <w:r w:rsidRPr="00D95AF2">
        <w:rPr>
          <w:lang w:eastAsia="ko-KR"/>
        </w:rPr>
        <w:t>NOTE</w:t>
      </w:r>
      <w:r w:rsidRPr="00D95AF2">
        <w:t> 4</w:t>
      </w:r>
      <w:r w:rsidRPr="00D95AF2">
        <w:rPr>
          <w:lang w:eastAsia="ko-KR"/>
        </w:rPr>
        <w:t>:</w:t>
      </w:r>
      <w:r w:rsidRPr="00D95AF2">
        <w:rPr>
          <w:lang w:eastAsia="ko-KR"/>
        </w:rPr>
        <w:tab/>
      </w:r>
      <w:r w:rsidRPr="00D95AF2">
        <w:t xml:space="preserve">For the SM cause values #50 "PDP type IPv4 only allowed", #51 "PDP type IPv6 only allowed", </w:t>
      </w:r>
      <w:r w:rsidRPr="00D95AF2">
        <w:rPr>
          <w:lang w:eastAsia="ko-KR"/>
        </w:rPr>
        <w:t>#57 "PDP type IPv4v6 only allowed"</w:t>
      </w:r>
      <w:r w:rsidRPr="00D95AF2">
        <w:t xml:space="preserve"> and </w:t>
      </w:r>
      <w:r w:rsidRPr="00D95AF2">
        <w:rPr>
          <w:lang w:eastAsia="ko-KR"/>
        </w:rPr>
        <w:t>#58 "PDP type non IP only allowed"</w:t>
      </w:r>
      <w:r w:rsidRPr="00D95AF2">
        <w:t xml:space="preserve">, re-attempt in S1 mode for the same APN (or no APN, if no APN was indicated by the MS) </w:t>
      </w:r>
      <w:r w:rsidRPr="00D95AF2">
        <w:rPr>
          <w:rFonts w:hint="eastAsia"/>
          <w:lang w:eastAsia="ja-JP"/>
        </w:rPr>
        <w:t>using the same PD</w:t>
      </w:r>
      <w:r w:rsidRPr="00D95AF2">
        <w:rPr>
          <w:lang w:eastAsia="ja-JP"/>
        </w:rPr>
        <w:t>P</w:t>
      </w:r>
      <w:r w:rsidRPr="00D95AF2">
        <w:rPr>
          <w:rFonts w:hint="eastAsia"/>
          <w:lang w:eastAsia="ja-JP"/>
        </w:rPr>
        <w:t xml:space="preserve"> type</w:t>
      </w:r>
      <w:r w:rsidRPr="00D95AF2">
        <w:rPr>
          <w:lang w:eastAsia="ja-JP"/>
        </w:rPr>
        <w:t xml:space="preserve"> </w:t>
      </w:r>
      <w:r w:rsidRPr="00D95AF2">
        <w:t>is not allowed</w:t>
      </w:r>
      <w:r w:rsidRPr="00D95AF2">
        <w:rPr>
          <w:lang w:eastAsia="ko-KR"/>
        </w:rPr>
        <w:t>.</w:t>
      </w:r>
    </w:p>
    <w:p w14:paraId="0FEDE6AB" w14:textId="77777777" w:rsidR="007447DF" w:rsidRPr="00D95AF2" w:rsidRDefault="007447DF" w:rsidP="007447DF">
      <w:r w:rsidRPr="00D95AF2">
        <w:t>Furthermore as an implementation option, for the SM cause values #50 "PDP type IPv4 only allowed"</w:t>
      </w:r>
      <w:r w:rsidR="005C3BCA" w:rsidRPr="00D95AF2">
        <w:t>,</w:t>
      </w:r>
      <w:r w:rsidRPr="00D95AF2">
        <w:t xml:space="preserve"> #51 "PDP type IPv6 only allowed", </w:t>
      </w:r>
      <w:r w:rsidR="005C3BCA" w:rsidRPr="00D95AF2">
        <w:rPr>
          <w:lang w:eastAsia="ko-KR"/>
        </w:rPr>
        <w:t>#57 "PDP type IPv4v6 only allowed"</w:t>
      </w:r>
      <w:r w:rsidR="005C3BCA" w:rsidRPr="00D95AF2">
        <w:t xml:space="preserve"> and </w:t>
      </w:r>
      <w:r w:rsidR="005C3BCA" w:rsidRPr="00D95AF2">
        <w:rPr>
          <w:lang w:eastAsia="ko-KR"/>
        </w:rPr>
        <w:t>#58 "PDP type non IP only allowed"</w:t>
      </w:r>
      <w:r w:rsidR="005C3BCA" w:rsidRPr="00D95AF2">
        <w:t xml:space="preserve">, </w:t>
      </w:r>
      <w:r w:rsidR="00225E49" w:rsidRPr="00D95AF2">
        <w:t xml:space="preserve">if the network does not include a Re-attempt indicator IE </w:t>
      </w:r>
      <w:r w:rsidRPr="00D95AF2">
        <w:t xml:space="preserve">the MS may decide not to automatically send another ACTIVATE PDP CONTEXT REQUEST message for the same APN that was sent by the </w:t>
      </w:r>
      <w:r w:rsidRPr="00D95AF2">
        <w:rPr>
          <w:rFonts w:hint="eastAsia"/>
        </w:rPr>
        <w:t>MS using the same PDP type,</w:t>
      </w:r>
      <w:r w:rsidRPr="00D95AF2">
        <w:t xml:space="preserve"> if the MS registered to a new PLMN which is in the list of equivalent PLMNs.</w:t>
      </w:r>
    </w:p>
    <w:p w14:paraId="34B6DA7B" w14:textId="77777777" w:rsidR="00AF5895" w:rsidRPr="00D95AF2" w:rsidRDefault="00AF5895" w:rsidP="00AF5895">
      <w:pPr>
        <w:pStyle w:val="NO"/>
      </w:pPr>
      <w:r w:rsidRPr="00D95AF2">
        <w:t>NOTE</w:t>
      </w:r>
      <w:r w:rsidR="00454DB8" w:rsidRPr="00D95AF2">
        <w:t> </w:t>
      </w:r>
      <w:r w:rsidR="00B80617" w:rsidRPr="00D95AF2">
        <w:t>5</w:t>
      </w:r>
      <w:r w:rsidRPr="00D95AF2">
        <w:t>:</w:t>
      </w:r>
      <w:r w:rsidRPr="00D95AF2">
        <w:tab/>
      </w:r>
      <w:r w:rsidRPr="00D95AF2">
        <w:rPr>
          <w:rFonts w:hint="eastAsia"/>
        </w:rPr>
        <w:t>R</w:t>
      </w:r>
      <w:r w:rsidRPr="00D95AF2">
        <w:t>e</w:t>
      </w:r>
      <w:r w:rsidRPr="00D95AF2">
        <w:rPr>
          <w:rFonts w:hint="eastAsia"/>
        </w:rPr>
        <w:t>quest to send another ACTIVATE PDP CONTEXT REQUEST message with a specific PDP type has to come from upper layers</w:t>
      </w:r>
      <w:r w:rsidRPr="00D95AF2">
        <w:t>.</w:t>
      </w:r>
    </w:p>
    <w:p w14:paraId="65E8688A" w14:textId="77777777" w:rsidR="00454DB8" w:rsidRPr="00D95AF2" w:rsidRDefault="00A905B5" w:rsidP="00A905B5">
      <w:r w:rsidRPr="00D95AF2">
        <w:t xml:space="preserve">If the SM cause value is #65 "maximum number of PDP contexts reached", the MS shall </w:t>
      </w:r>
      <w:r w:rsidR="00BC31E4" w:rsidRPr="00D95AF2">
        <w:t xml:space="preserve">determine the PLMN's maximum number </w:t>
      </w:r>
      <w:r w:rsidR="00CF3320" w:rsidRPr="00D95AF2">
        <w:t xml:space="preserve">of PDP contexts </w:t>
      </w:r>
      <w:r w:rsidR="00BC31E4" w:rsidRPr="00D95AF2">
        <w:t xml:space="preserve">in A/Gb </w:t>
      </w:r>
      <w:r w:rsidR="00AE0275" w:rsidRPr="00D95AF2">
        <w:t xml:space="preserve">or Iu </w:t>
      </w:r>
      <w:r w:rsidR="00BC31E4" w:rsidRPr="00D95AF2">
        <w:t>mode (see subclause 6.1.3.0) as the number of active PDP contexts it has.</w:t>
      </w:r>
      <w:r w:rsidR="00AE0275" w:rsidRPr="00D95AF2">
        <w:t xml:space="preserve"> The MS shall ignore the Back-off timer value IE and Re-attempt indicator IE provided by the network, if any.</w:t>
      </w:r>
    </w:p>
    <w:p w14:paraId="1FFF5764" w14:textId="77777777" w:rsidR="00454DB8" w:rsidRPr="00D95AF2" w:rsidRDefault="00454DB8" w:rsidP="00454DB8">
      <w:pPr>
        <w:pStyle w:val="NO"/>
      </w:pPr>
      <w:r w:rsidRPr="00D95AF2">
        <w:t>NOTE </w:t>
      </w:r>
      <w:r w:rsidR="00B80617" w:rsidRPr="00D95AF2">
        <w:t>6</w:t>
      </w:r>
      <w:r w:rsidRPr="00D95AF2">
        <w:t>:</w:t>
      </w:r>
      <w:r w:rsidRPr="00D95AF2">
        <w:tab/>
        <w:t>In some situations</w:t>
      </w:r>
      <w:r w:rsidR="00CF3320" w:rsidRPr="00D95AF2">
        <w:t>, when attempting to establish multiple PDP contexts</w:t>
      </w:r>
      <w:r w:rsidRPr="00D95AF2">
        <w:t xml:space="preserve">, the number of active PDP contexts that the </w:t>
      </w:r>
      <w:r w:rsidR="00FD0668" w:rsidRPr="00D95AF2">
        <w:t xml:space="preserve">MS </w:t>
      </w:r>
      <w:r w:rsidRPr="00D95AF2">
        <w:t xml:space="preserve">has when </w:t>
      </w:r>
      <w:r w:rsidR="006F5F1D" w:rsidRPr="00D95AF2">
        <w:t xml:space="preserve">SM </w:t>
      </w:r>
      <w:r w:rsidRPr="00D95AF2">
        <w:t>cause #65 is received is not equal to the maximum number of PDP contexts reached in the network.</w:t>
      </w:r>
    </w:p>
    <w:p w14:paraId="21C86854" w14:textId="77777777" w:rsidR="006F5F1D" w:rsidRPr="00D95AF2" w:rsidRDefault="006F5F1D" w:rsidP="006F5F1D">
      <w:pPr>
        <w:pStyle w:val="NO"/>
      </w:pPr>
      <w:r w:rsidRPr="00D95AF2">
        <w:t>NOTE </w:t>
      </w:r>
      <w:r w:rsidR="00B80617" w:rsidRPr="00D95AF2">
        <w:t>7</w:t>
      </w:r>
      <w:r w:rsidRPr="00D95AF2">
        <w:t>:</w:t>
      </w:r>
      <w:r w:rsidRPr="00D95AF2">
        <w:tab/>
        <w:t xml:space="preserve">When the network supports emergency bearer services, it is not expected that SM cause #65 is returned by the network when the </w:t>
      </w:r>
      <w:r w:rsidR="00FD0668" w:rsidRPr="00D95AF2">
        <w:t xml:space="preserve">MS </w:t>
      </w:r>
      <w:r w:rsidRPr="00D95AF2">
        <w:t>requests a PDP context for emergency bearer services.</w:t>
      </w:r>
    </w:p>
    <w:p w14:paraId="20571F8E" w14:textId="77777777" w:rsidR="00E139A0" w:rsidRPr="00D95AF2" w:rsidRDefault="00BC31E4" w:rsidP="00E139A0">
      <w:r w:rsidRPr="00D95AF2">
        <w:t xml:space="preserve">The PLMN's maximum number </w:t>
      </w:r>
      <w:r w:rsidR="00CF3320" w:rsidRPr="00D95AF2">
        <w:t xml:space="preserve">of PDP contexts </w:t>
      </w:r>
      <w:r w:rsidRPr="00D95AF2">
        <w:t>in A/Gb or Iu mode applies to the PLMN in which the SM cause #65 "maximum number of PDP contexts reached" is received</w:t>
      </w:r>
      <w:r w:rsidR="00A905B5" w:rsidRPr="00D95AF2">
        <w:t>.</w:t>
      </w:r>
      <w:r w:rsidR="00CF3320" w:rsidRPr="00D95AF2">
        <w:t xml:space="preserve"> </w:t>
      </w:r>
      <w:r w:rsidR="00E139A0" w:rsidRPr="00D95AF2">
        <w:t xml:space="preserve">When the MS is switched off or when the USIM is removed, the MS shall clear </w:t>
      </w:r>
      <w:r w:rsidR="00454DB8" w:rsidRPr="00D95AF2">
        <w:t xml:space="preserve">all previous determinations </w:t>
      </w:r>
      <w:r w:rsidR="00E139A0" w:rsidRPr="00D95AF2">
        <w:t>representing</w:t>
      </w:r>
      <w:r w:rsidR="00CF3320" w:rsidRPr="00D95AF2">
        <w:t xml:space="preserve"> any</w:t>
      </w:r>
      <w:r w:rsidR="00E139A0" w:rsidRPr="00D95AF2">
        <w:t xml:space="preserve"> PLMN</w:t>
      </w:r>
      <w:r w:rsidR="00CF3320" w:rsidRPr="00D95AF2">
        <w:t>'</w:t>
      </w:r>
      <w:r w:rsidR="00E139A0" w:rsidRPr="00D95AF2">
        <w:t xml:space="preserve">s maximum number of PDP contexts in A/Gb </w:t>
      </w:r>
      <w:r w:rsidR="00AE0275" w:rsidRPr="00D95AF2">
        <w:t xml:space="preserve">or Iu </w:t>
      </w:r>
      <w:r w:rsidR="00E139A0" w:rsidRPr="00D95AF2">
        <w:t>mode (see subclause 6.1.3.0).</w:t>
      </w:r>
      <w:r w:rsidR="00454DB8" w:rsidRPr="00D95AF2">
        <w:t xml:space="preserve"> </w:t>
      </w:r>
      <w:r w:rsidR="008A5036" w:rsidRPr="00D95AF2">
        <w:t xml:space="preserve">Upon successful registration with </w:t>
      </w:r>
      <w:r w:rsidR="00454DB8" w:rsidRPr="00D95AF2">
        <w:t xml:space="preserve">a new PLMN, the MS may clear previous determinations representing </w:t>
      </w:r>
      <w:r w:rsidR="00CF3320" w:rsidRPr="00D95AF2">
        <w:t xml:space="preserve">any </w:t>
      </w:r>
      <w:r w:rsidR="00454DB8" w:rsidRPr="00D95AF2">
        <w:t>PLMN</w:t>
      </w:r>
      <w:r w:rsidR="00CF3320" w:rsidRPr="00D95AF2">
        <w:t>'</w:t>
      </w:r>
      <w:r w:rsidR="00454DB8" w:rsidRPr="00D95AF2">
        <w:t xml:space="preserve">s maximum number of PDP contexts in A/Gb </w:t>
      </w:r>
      <w:r w:rsidR="00AE0275" w:rsidRPr="00D95AF2">
        <w:t xml:space="preserve">or Iu </w:t>
      </w:r>
      <w:r w:rsidR="00454DB8" w:rsidRPr="00D95AF2">
        <w:t>mode.</w:t>
      </w:r>
    </w:p>
    <w:p w14:paraId="49625789" w14:textId="77777777" w:rsidR="00225E49" w:rsidRPr="00D95AF2" w:rsidRDefault="00A905B5" w:rsidP="00225E49">
      <w:r w:rsidRPr="00D95AF2">
        <w:t xml:space="preserve">If the SM cause value is #66 "requested APN not supported in current RAT and PLMN combination", </w:t>
      </w:r>
      <w:r w:rsidR="00AE0275" w:rsidRPr="00D95AF2">
        <w:t xml:space="preserve">the MS shall </w:t>
      </w:r>
      <w:r w:rsidR="00225E49" w:rsidRPr="00D95AF2">
        <w:t>take different actions depending on the Back-off timer value IE and the Re-attempt indicator IE optionally included:</w:t>
      </w:r>
    </w:p>
    <w:p w14:paraId="5CC51183" w14:textId="77777777" w:rsidR="00225E49" w:rsidRPr="00D95AF2" w:rsidRDefault="00225E49" w:rsidP="00225E49">
      <w:pPr>
        <w:pStyle w:val="B1"/>
      </w:pPr>
      <w:r w:rsidRPr="00D95AF2">
        <w:t>i)</w:t>
      </w:r>
      <w:r w:rsidRPr="00D95AF2">
        <w:tab/>
      </w:r>
      <w:r w:rsidR="00AE0275" w:rsidRPr="00D95AF2">
        <w:t xml:space="preserve">If </w:t>
      </w:r>
      <w:r w:rsidR="00FD0668" w:rsidRPr="00D95AF2">
        <w:t xml:space="preserve">the Back-off timer value IE is not included, </w:t>
      </w:r>
      <w:r w:rsidRPr="00D95AF2">
        <w:t xml:space="preserve">and either the Re-attempt indicator IE is not included or the Re-attempt indicator IE is included indicating that re-attempt in an equivalent PLMN is allowed, </w:t>
      </w:r>
      <w:r w:rsidR="00A905B5" w:rsidRPr="00D95AF2">
        <w:t>the MS shall not send an ACTIVATE PDP CONTEXT REQUEST message for the same APN in the current PLMN in A/Gb or Iu mode until the MS is switched off or the SIM/USIM is removed</w:t>
      </w:r>
      <w:r w:rsidRPr="00D95AF2">
        <w:t>;</w:t>
      </w:r>
    </w:p>
    <w:p w14:paraId="0F3DBA44" w14:textId="77777777" w:rsidR="00225E49" w:rsidRPr="00D95AF2" w:rsidRDefault="00225E49" w:rsidP="00225E49">
      <w:pPr>
        <w:pStyle w:val="B1"/>
      </w:pPr>
      <w:r w:rsidRPr="00D95AF2">
        <w:t>ii)</w:t>
      </w:r>
      <w:r w:rsidR="001539F0" w:rsidRPr="00D95AF2">
        <w:tab/>
      </w:r>
      <w:r w:rsidRPr="00D95AF2">
        <w:t xml:space="preserve">if the Back-off timer value IE is not included, and the Re-attempt indicator IE is included and indicates that re-attempt in an equivalent PLMN is not allowed, the MS shall not send an ACTIVATE PDP CONTEXT REQUEST message for the same APN in any PLMN in the list of equivalent PLMNs in A/Gb or Iu mode until the MS is switched off or the SIM/USIM is removed; and </w:t>
      </w:r>
    </w:p>
    <w:p w14:paraId="4E1F76DA" w14:textId="77777777" w:rsidR="00AE0275" w:rsidRPr="00D95AF2" w:rsidRDefault="00225E49" w:rsidP="00225E49">
      <w:pPr>
        <w:pStyle w:val="B1"/>
      </w:pPr>
      <w:r w:rsidRPr="00D95AF2">
        <w:lastRenderedPageBreak/>
        <w:t>iii)</w:t>
      </w:r>
      <w:r w:rsidRPr="00D95AF2">
        <w:tab/>
        <w:t>i</w:t>
      </w:r>
      <w:r w:rsidR="00FD0668" w:rsidRPr="00D95AF2">
        <w:t xml:space="preserve">f the Back-off timer value IE is included, the MS shall </w:t>
      </w:r>
      <w:r w:rsidR="00AE0275" w:rsidRPr="00D95AF2">
        <w:t>take different actions depending on the timer value received in the Back-off timer value IE:</w:t>
      </w:r>
    </w:p>
    <w:p w14:paraId="281F7338" w14:textId="77777777" w:rsidR="00AE0275" w:rsidRPr="00D95AF2" w:rsidRDefault="00225E49" w:rsidP="00225E49">
      <w:pPr>
        <w:pStyle w:val="B2"/>
      </w:pPr>
      <w:r w:rsidRPr="00D95AF2">
        <w:t>a</w:t>
      </w:r>
      <w:r w:rsidR="00AE0275" w:rsidRPr="00D95AF2">
        <w:t>)</w:t>
      </w:r>
      <w:r w:rsidR="00AE0275" w:rsidRPr="00D95AF2">
        <w:tab/>
        <w:t xml:space="preserve">if the timer value indicates neither zero nor deactivated, the MS shall start the back-off timer with the value provided in the Back-off timer value IE for the PLMN and APN combination and shall </w:t>
      </w:r>
      <w:r w:rsidR="00FD0668" w:rsidRPr="00D95AF2">
        <w:t xml:space="preserve">not send another ACTIVATE PDP CONTEXT REQUEST for the same </w:t>
      </w:r>
      <w:smartTag w:uri="urn:schemas-microsoft-com:office:smarttags" w:element="stockticker">
        <w:r w:rsidR="00FD0668" w:rsidRPr="00D95AF2">
          <w:t>APN</w:t>
        </w:r>
      </w:smartTag>
      <w:r w:rsidR="00FD0668" w:rsidRPr="00D95AF2">
        <w:t xml:space="preserve"> in the current PLMN in A/Gb or Iu mode until </w:t>
      </w:r>
      <w:r w:rsidR="00AE0275" w:rsidRPr="00D95AF2">
        <w:t xml:space="preserve">the </w:t>
      </w:r>
      <w:r w:rsidR="00FD0668" w:rsidRPr="00D95AF2">
        <w:t xml:space="preserve">back-off timer expires, the MS is switched off or the </w:t>
      </w:r>
      <w:smartTag w:uri="urn:schemas-microsoft-com:office:smarttags" w:element="stockticker">
        <w:r w:rsidR="00FD0668" w:rsidRPr="00D95AF2">
          <w:t>SIM</w:t>
        </w:r>
      </w:smartTag>
      <w:r w:rsidR="00FD0668" w:rsidRPr="00D95AF2">
        <w:t>/USIM is removed</w:t>
      </w:r>
      <w:r w:rsidR="00AE0275" w:rsidRPr="00D95AF2">
        <w:t>;</w:t>
      </w:r>
    </w:p>
    <w:p w14:paraId="59940601" w14:textId="77777777" w:rsidR="00AE0275" w:rsidRPr="00D95AF2" w:rsidRDefault="00225E49" w:rsidP="00225E49">
      <w:pPr>
        <w:pStyle w:val="B2"/>
      </w:pPr>
      <w:r w:rsidRPr="00D95AF2">
        <w:t>b</w:t>
      </w:r>
      <w:r w:rsidR="00AE0275" w:rsidRPr="00D95AF2">
        <w:t>)</w:t>
      </w:r>
      <w:r w:rsidR="00AE0275" w:rsidRPr="00D95AF2">
        <w:tab/>
        <w:t>if the timer value indicates that this timer is deactivated, the MS shall not send another ACTIVATE PDP CONTEXT REQUEST message for the same APN in the current PLMN in A/Gb or Iu mode until the MS is switched off or the SIM/USIM is removed; and</w:t>
      </w:r>
    </w:p>
    <w:p w14:paraId="1EB74C53" w14:textId="77777777" w:rsidR="00AE0275" w:rsidRPr="00D95AF2" w:rsidRDefault="00225E49" w:rsidP="00225E49">
      <w:pPr>
        <w:pStyle w:val="B2"/>
      </w:pPr>
      <w:r w:rsidRPr="00D95AF2">
        <w:t>c</w:t>
      </w:r>
      <w:r w:rsidR="00AE0275" w:rsidRPr="00D95AF2">
        <w:t>)</w:t>
      </w:r>
      <w:r w:rsidR="00AE0275" w:rsidRPr="00D95AF2">
        <w:tab/>
        <w:t>if the timer value indicates that this timer is zero, the MS may send an ACTIVATE PDP CONTEXT REQUEST message in the PLMN for the same APN.</w:t>
      </w:r>
    </w:p>
    <w:p w14:paraId="78F7DE92" w14:textId="77777777" w:rsidR="00225E49" w:rsidRPr="00D95AF2" w:rsidRDefault="00225E49" w:rsidP="00225E49">
      <w:pPr>
        <w:pStyle w:val="B1"/>
      </w:pPr>
      <w:r w:rsidRPr="00D95AF2">
        <w:tab/>
        <w:t>If the network includes the Re-attempt indicator IE indicating that re-attempt in an equivalent PLMN is not allowed, then</w:t>
      </w:r>
    </w:p>
    <w:p w14:paraId="58227FBF" w14:textId="77777777" w:rsidR="00225E49" w:rsidRPr="00D95AF2" w:rsidRDefault="00225E49" w:rsidP="00225E49">
      <w:pPr>
        <w:pStyle w:val="B2"/>
      </w:pPr>
      <w:r w:rsidRPr="00D95AF2">
        <w:t>-</w:t>
      </w:r>
      <w:r w:rsidRPr="00D95AF2">
        <w:tab/>
        <w:t>for case a) the MS shall additionally start a back-off timer with the value provided in the Back-off timer value IE for the PDP context activation procedure for each combination of a PLMN from the equivalent PLMN list and the APN; and</w:t>
      </w:r>
    </w:p>
    <w:p w14:paraId="3E8BB434" w14:textId="77777777" w:rsidR="00225E49" w:rsidRPr="00D95AF2" w:rsidRDefault="00225E49" w:rsidP="00225E49">
      <w:pPr>
        <w:pStyle w:val="B2"/>
      </w:pPr>
      <w:r w:rsidRPr="00D95AF2">
        <w:t>-</w:t>
      </w:r>
      <w:r w:rsidRPr="00D95AF2">
        <w:tab/>
        <w:t>for case b) the MS shall deactivate the respective back-off timers for the PDP context activation procedure for each combination of a PLMN from the equivalent PLMN list and the APN.</w:t>
      </w:r>
    </w:p>
    <w:p w14:paraId="108D055C" w14:textId="77777777" w:rsidR="00225E49" w:rsidRPr="00D95AF2" w:rsidRDefault="00225E49" w:rsidP="00225E49">
      <w:r w:rsidRPr="00D95AF2">
        <w:t>For the SM cause value #66 "requested APN not supported in current RAT and PLMN combination" the MS shall ignore the value of the RATC bit in the Re-attempt indicator IE provided by the network, if any.</w:t>
      </w:r>
    </w:p>
    <w:p w14:paraId="0D13656E" w14:textId="77777777" w:rsidR="00A905B5" w:rsidRPr="00D95AF2" w:rsidRDefault="00AE0275" w:rsidP="00AE0275">
      <w:r w:rsidRPr="00D95AF2">
        <w:t>A</w:t>
      </w:r>
      <w:r w:rsidR="007447DF" w:rsidRPr="00D95AF2">
        <w:t xml:space="preserve">s an implementation option, </w:t>
      </w:r>
      <w:r w:rsidRPr="00D95AF2">
        <w:t>for cases</w:t>
      </w:r>
      <w:r w:rsidR="00225E49" w:rsidRPr="00D95AF2">
        <w:t> i),</w:t>
      </w:r>
      <w:r w:rsidRPr="00D95AF2">
        <w:t xml:space="preserve"> i</w:t>
      </w:r>
      <w:r w:rsidR="00225E49" w:rsidRPr="00D95AF2">
        <w:t>ii.a</w:t>
      </w:r>
      <w:r w:rsidRPr="00D95AF2">
        <w:t>) and ii</w:t>
      </w:r>
      <w:r w:rsidR="00225E49" w:rsidRPr="00D95AF2">
        <w:t>i.b</w:t>
      </w:r>
      <w:r w:rsidRPr="00D95AF2">
        <w:t xml:space="preserve">), </w:t>
      </w:r>
      <w:r w:rsidR="00225E49" w:rsidRPr="00D95AF2">
        <w:t>if</w:t>
      </w:r>
      <w:r w:rsidRPr="00D95AF2">
        <w:t xml:space="preserve"> the </w:t>
      </w:r>
      <w:r w:rsidR="00225E49" w:rsidRPr="00D95AF2">
        <w:t xml:space="preserve">Re-attempt indicator </w:t>
      </w:r>
      <w:r w:rsidRPr="00D95AF2">
        <w:t xml:space="preserve">IE is not included, </w:t>
      </w:r>
      <w:r w:rsidR="007447DF" w:rsidRPr="00D95AF2">
        <w:t>the MS may decide not to automatically send another ACTIVATE PDP CONTEXT REQUEST message for the same APN in a PLMN which is in the list of equivalent PLMNs.</w:t>
      </w:r>
    </w:p>
    <w:p w14:paraId="3C26D99E" w14:textId="77777777" w:rsidR="00204720" w:rsidRPr="00D95AF2" w:rsidRDefault="00204720" w:rsidP="00204720">
      <w:pPr>
        <w:pStyle w:val="Heading5"/>
      </w:pPr>
      <w:bookmarkStart w:id="1242" w:name="_Toc193382797"/>
      <w:bookmarkStart w:id="1243" w:name="_CR6_1_3_1_3A"/>
      <w:bookmarkEnd w:id="1243"/>
      <w:r w:rsidRPr="00D95AF2">
        <w:t>6.1.3.1.3A</w:t>
      </w:r>
      <w:r w:rsidRPr="00D95AF2">
        <w:tab/>
      </w:r>
      <w:r w:rsidR="008800E3" w:rsidRPr="00D95AF2">
        <w:t>Void</w:t>
      </w:r>
      <w:bookmarkEnd w:id="1242"/>
    </w:p>
    <w:p w14:paraId="39776621" w14:textId="77777777" w:rsidR="008831A2" w:rsidRPr="00D95AF2" w:rsidRDefault="008831A2">
      <w:pPr>
        <w:pStyle w:val="Heading5"/>
      </w:pPr>
      <w:bookmarkStart w:id="1244" w:name="_Toc193382798"/>
      <w:bookmarkStart w:id="1245" w:name="_CR6_1_3_1_4"/>
      <w:bookmarkEnd w:id="1245"/>
      <w:r w:rsidRPr="00D95AF2">
        <w:t>6.1.3.1.4</w:t>
      </w:r>
      <w:r w:rsidRPr="00D95AF2">
        <w:tab/>
        <w:t>Unsuccessful PDP context activation requested by the network</w:t>
      </w:r>
      <w:bookmarkEnd w:id="1244"/>
    </w:p>
    <w:p w14:paraId="3495D0C3" w14:textId="77777777" w:rsidR="008831A2" w:rsidRPr="00D95AF2" w:rsidRDefault="008831A2">
      <w:pPr>
        <w:keepNext/>
      </w:pPr>
      <w:r w:rsidRPr="00D95AF2">
        <w:t>Upon receipt of the REQUEST PDP CONTEXT ACTIVATION message, the MS may reject the network requested PDP context activation by sending the REQUEST PDP CONTEXT ACTIVATION REJECT message to the network. The message contains the same TI as included in the REQUEST PDP CONTEXT ACTIVATION and an additional cause code that typically indicates one of the following causes:</w:t>
      </w:r>
    </w:p>
    <w:p w14:paraId="72769B55" w14:textId="77777777" w:rsidR="008831A2" w:rsidRPr="00D95AF2" w:rsidRDefault="008831A2">
      <w:pPr>
        <w:pStyle w:val="B1"/>
        <w:keepNext/>
      </w:pPr>
      <w:r w:rsidRPr="00D95AF2">
        <w:tab/>
        <w:t># 26: insufficient resources;</w:t>
      </w:r>
    </w:p>
    <w:p w14:paraId="4B320B8E" w14:textId="77777777" w:rsidR="008831A2" w:rsidRPr="00D95AF2" w:rsidRDefault="008831A2">
      <w:pPr>
        <w:pStyle w:val="B1"/>
        <w:keepNext/>
      </w:pPr>
      <w:r w:rsidRPr="00D95AF2">
        <w:tab/>
        <w:t># 31: activation rejected, unspecified;</w:t>
      </w:r>
    </w:p>
    <w:p w14:paraId="59F23434" w14:textId="77777777" w:rsidR="008831A2" w:rsidRPr="00D95AF2" w:rsidRDefault="008831A2">
      <w:pPr>
        <w:pStyle w:val="B1"/>
        <w:keepNext/>
      </w:pPr>
      <w:r w:rsidRPr="00D95AF2">
        <w:tab/>
        <w:t># 40: feature not supported; or</w:t>
      </w:r>
    </w:p>
    <w:p w14:paraId="3BC9A521" w14:textId="77777777" w:rsidR="008831A2" w:rsidRPr="00D95AF2" w:rsidRDefault="008831A2">
      <w:pPr>
        <w:pStyle w:val="B1"/>
      </w:pPr>
      <w:r w:rsidRPr="00D95AF2">
        <w:tab/>
        <w:t># 95 - 111: protocol errors.</w:t>
      </w:r>
    </w:p>
    <w:p w14:paraId="41D0AE97" w14:textId="77777777" w:rsidR="008831A2" w:rsidRPr="00D95AF2" w:rsidRDefault="008831A2">
      <w:r w:rsidRPr="00D95AF2">
        <w:t>The network shall stop timer T3385 and enter state PDP-INACTIVE.</w:t>
      </w:r>
    </w:p>
    <w:p w14:paraId="7DC6BB42" w14:textId="77777777" w:rsidR="008831A2" w:rsidRPr="00D95AF2" w:rsidRDefault="008831A2">
      <w:pPr>
        <w:pStyle w:val="Heading5"/>
      </w:pPr>
      <w:bookmarkStart w:id="1246" w:name="_Toc193382799"/>
      <w:bookmarkStart w:id="1247" w:name="_CR6_1_3_1_5"/>
      <w:bookmarkEnd w:id="1247"/>
      <w:r w:rsidRPr="00D95AF2">
        <w:t>6.1.3.1.5</w:t>
      </w:r>
      <w:r w:rsidRPr="00D95AF2">
        <w:tab/>
        <w:t>Abnormal cases</w:t>
      </w:r>
      <w:bookmarkEnd w:id="1246"/>
    </w:p>
    <w:p w14:paraId="4C0ABC1A" w14:textId="77777777" w:rsidR="008831A2" w:rsidRPr="00D95AF2" w:rsidRDefault="008831A2">
      <w:r w:rsidRPr="00D95AF2">
        <w:t>The following abnormal cases can be identified:</w:t>
      </w:r>
    </w:p>
    <w:p w14:paraId="52DF054A" w14:textId="77777777" w:rsidR="008831A2" w:rsidRPr="00D95AF2" w:rsidRDefault="008831A2">
      <w:pPr>
        <w:pStyle w:val="B1"/>
      </w:pPr>
      <w:r w:rsidRPr="00D95AF2">
        <w:t>a)</w:t>
      </w:r>
      <w:r w:rsidRPr="00D95AF2">
        <w:tab/>
        <w:t>Expiry of timers</w:t>
      </w:r>
    </w:p>
    <w:p w14:paraId="50DACB89" w14:textId="77777777" w:rsidR="008831A2" w:rsidRPr="00D95AF2" w:rsidRDefault="008831A2">
      <w:pPr>
        <w:pStyle w:val="B1"/>
      </w:pPr>
      <w:r w:rsidRPr="00D95AF2">
        <w:tab/>
        <w:t xml:space="preserve">In the mobile station: </w:t>
      </w:r>
    </w:p>
    <w:p w14:paraId="74BF36EF" w14:textId="77777777" w:rsidR="008831A2" w:rsidRPr="00D95AF2" w:rsidRDefault="008831A2">
      <w:pPr>
        <w:pStyle w:val="B2"/>
      </w:pPr>
      <w:r w:rsidRPr="00D95AF2">
        <w:tab/>
        <w:t>On the first expiry of the timer T3380, the MS shall resend the ACTIVATE PDP CONTEXT REQUEST and shall reset and restart timer T3380. This retransmission is repeated four times, i.e. on the fifth expiry of timer T3380, the MS shall release all resources possibly allocated for this invocation and shall abort the procedure; no automatic PDP context activation re-attempt shall be performed</w:t>
      </w:r>
      <w:r w:rsidR="006A1172" w:rsidRPr="00D95AF2">
        <w:t>; and</w:t>
      </w:r>
    </w:p>
    <w:p w14:paraId="66AB6BCD" w14:textId="77777777" w:rsidR="006A1172" w:rsidRPr="00D95AF2" w:rsidRDefault="006A1172" w:rsidP="006A1172">
      <w:pPr>
        <w:pStyle w:val="B2"/>
      </w:pPr>
      <w:r w:rsidRPr="00D95AF2">
        <w:lastRenderedPageBreak/>
        <w:t>-</w:t>
      </w:r>
      <w:r w:rsidRPr="00D95AF2">
        <w:tab/>
        <w:t>i</w:t>
      </w:r>
      <w:r w:rsidRPr="00D95AF2">
        <w:rPr>
          <w:rFonts w:hint="eastAsia"/>
        </w:rPr>
        <w:t xml:space="preserve">f the </w:t>
      </w:r>
      <w:r w:rsidRPr="00D95AF2">
        <w:t xml:space="preserve">ACTIVATE PDP CONTEXT REQUEST message </w:t>
      </w:r>
      <w:r w:rsidRPr="00D95AF2">
        <w:rPr>
          <w:rFonts w:hint="eastAsia"/>
        </w:rPr>
        <w:t xml:space="preserve">was sent </w:t>
      </w:r>
      <w:r w:rsidRPr="00D95AF2">
        <w:t>with request type set to "emergency"</w:t>
      </w:r>
      <w:r w:rsidRPr="00D95AF2">
        <w:rPr>
          <w:rFonts w:hint="eastAsia"/>
        </w:rPr>
        <w:t xml:space="preserve">, </w:t>
      </w:r>
      <w:r w:rsidRPr="00D95AF2">
        <w:t>then the MS may inform the upper layers of the failure to establish the emergency bearer.</w:t>
      </w:r>
    </w:p>
    <w:p w14:paraId="595396C6" w14:textId="77777777" w:rsidR="006A1172" w:rsidRPr="00D95AF2" w:rsidRDefault="006A1172" w:rsidP="006A1172">
      <w:pPr>
        <w:pStyle w:val="NO"/>
      </w:pPr>
      <w:r w:rsidRPr="00D95AF2">
        <w:t>NOTE:</w:t>
      </w:r>
      <w:r w:rsidRPr="00D95AF2">
        <w:tab/>
        <w:t>This can result in the upper layers requesting establishment of a CS emergency call (if not already attempted in the CS domain)</w:t>
      </w:r>
      <w:r w:rsidRPr="00D95AF2">
        <w:rPr>
          <w:color w:val="FF0000"/>
        </w:rPr>
        <w:t xml:space="preserve"> </w:t>
      </w:r>
      <w:r w:rsidRPr="00D95AF2">
        <w:t>or initiating other implementation specific mechanisms, e.g. procedures specified in 3GPP TS 24.229 [95] can result in the emergency call being attempted to another IP-CAN.</w:t>
      </w:r>
    </w:p>
    <w:p w14:paraId="76CC1B12" w14:textId="77777777" w:rsidR="008831A2" w:rsidRPr="00D95AF2" w:rsidRDefault="008831A2">
      <w:pPr>
        <w:pStyle w:val="B1"/>
        <w:keepNext/>
      </w:pPr>
      <w:r w:rsidRPr="00D95AF2">
        <w:tab/>
        <w:t xml:space="preserve">On the network side: </w:t>
      </w:r>
    </w:p>
    <w:p w14:paraId="0F376605" w14:textId="77777777" w:rsidR="008831A2" w:rsidRPr="00D95AF2" w:rsidRDefault="008831A2">
      <w:pPr>
        <w:pStyle w:val="B2"/>
        <w:keepNext/>
      </w:pPr>
      <w:r w:rsidRPr="00D95AF2">
        <w:tab/>
        <w:t xml:space="preserve">On the first expiry of the timer T3385, the network shall resend the message REQUEST PDP CONTEXT ACTIVATION and shall reset and restart timer T3385. This retransmission is repeated four times, i.e. on the fifth expiry of timer T3385, the network shall release possibly allocated resources for this activation and shall abort the procedure. </w:t>
      </w:r>
    </w:p>
    <w:p w14:paraId="5B51979F" w14:textId="77777777" w:rsidR="008831A2" w:rsidRPr="00D95AF2" w:rsidRDefault="008831A2">
      <w:pPr>
        <w:pStyle w:val="B1"/>
      </w:pPr>
      <w:r w:rsidRPr="00D95AF2">
        <w:t>b)</w:t>
      </w:r>
      <w:r w:rsidRPr="00D95AF2">
        <w:tab/>
        <w:t>Collision of MS initiated and network requested PDP context activation</w:t>
      </w:r>
    </w:p>
    <w:p w14:paraId="64328560" w14:textId="77777777" w:rsidR="008831A2" w:rsidRPr="00D95AF2" w:rsidRDefault="008831A2" w:rsidP="000007D4">
      <w:pPr>
        <w:pStyle w:val="B1"/>
        <w:ind w:firstLine="0"/>
      </w:pPr>
      <w:r w:rsidRPr="00D95AF2">
        <w:t>If the MS uses dynamic PDP addressing that turns out to collide with the network requested PDP address, then there is no detection of collision specified but left for network implementation.</w:t>
      </w:r>
    </w:p>
    <w:p w14:paraId="0133B32F" w14:textId="77777777" w:rsidR="008831A2" w:rsidRPr="00D95AF2" w:rsidRDefault="008831A2">
      <w:pPr>
        <w:pStyle w:val="B1"/>
      </w:pPr>
      <w:r w:rsidRPr="00D95AF2">
        <w:t>c)</w:t>
      </w:r>
      <w:r w:rsidRPr="00D95AF2">
        <w:tab/>
        <w:t>MS initiated PDP context activation request for an already activated PDP context (on the network side)</w:t>
      </w:r>
    </w:p>
    <w:p w14:paraId="376DB67D" w14:textId="77777777" w:rsidR="008831A2" w:rsidRPr="00D95AF2" w:rsidRDefault="008831A2" w:rsidP="008F1733">
      <w:pPr>
        <w:pStyle w:val="B3"/>
      </w:pPr>
      <w:r w:rsidRPr="00D95AF2">
        <w:t>i)</w:t>
      </w:r>
      <w:r w:rsidRPr="00D95AF2">
        <w:tab/>
        <w:t>If the network receives a ACTIVATE PDP CONTEXT REQUEST message with the same combination of APN, PDP type and PDP address as an already activated PDP context, the network shall deactivate the existing PDP context and, if any, all the linked PDP contexts (matching the combination of APN, PDP type and PDP address), locally without notification to the MS and proceed with the requested PDP context activation.</w:t>
      </w:r>
    </w:p>
    <w:p w14:paraId="06FEBDE5" w14:textId="77777777" w:rsidR="008831A2" w:rsidRPr="00D95AF2" w:rsidRDefault="008831A2" w:rsidP="008F1733">
      <w:pPr>
        <w:pStyle w:val="B3"/>
      </w:pPr>
      <w:r w:rsidRPr="00D95AF2">
        <w:t>ii)</w:t>
      </w:r>
      <w:r w:rsidRPr="00D95AF2">
        <w:tab/>
        <w:t>Alternatively (different combination of APN, PDP type and PDP address), if the NSAPI matches that of an already activated PDP context, then the network shall deactivate only the existing PDP context locally without notification to the MS and proceed with the requested PDP context activation.</w:t>
      </w:r>
    </w:p>
    <w:p w14:paraId="75C7A905" w14:textId="77777777" w:rsidR="008831A2" w:rsidRPr="00D95AF2" w:rsidRDefault="008831A2">
      <w:pPr>
        <w:pStyle w:val="B1"/>
      </w:pPr>
      <w:r w:rsidRPr="00D95AF2">
        <w:tab/>
        <w:t xml:space="preserve">It is an implementation option if the parameters used for comparison described in clause i) and ii) are the parameters provided in the (current and previous) ACTIVATE PDP CONTEXT REQUESTs or the parameters which are the result of the application of the selection rules defined in </w:t>
      </w:r>
      <w:r w:rsidR="00AC1DCB" w:rsidRPr="00D95AF2">
        <w:t>3GPP </w:t>
      </w:r>
      <w:r w:rsidRPr="00D95AF2">
        <w:t>TS</w:t>
      </w:r>
      <w:r w:rsidR="00AC1DCB" w:rsidRPr="00D95AF2">
        <w:t> </w:t>
      </w:r>
      <w:r w:rsidRPr="00D95AF2">
        <w:t>23.060</w:t>
      </w:r>
      <w:r w:rsidR="00AC1DCB" w:rsidRPr="00D95AF2">
        <w:t xml:space="preserve"> [74] </w:t>
      </w:r>
      <w:r w:rsidRPr="00D95AF2">
        <w:t xml:space="preserve">Annex A.2. </w:t>
      </w:r>
    </w:p>
    <w:p w14:paraId="07AC12D1" w14:textId="77777777" w:rsidR="00EC02B7" w:rsidRPr="00D95AF2" w:rsidRDefault="008831A2" w:rsidP="00EC02B7">
      <w:pPr>
        <w:pStyle w:val="B1"/>
      </w:pPr>
      <w:r w:rsidRPr="00D95AF2">
        <w:tab/>
        <w:t xml:space="preserve">The parameter provided in the current ACTIVATE PDP CONTEXT REQUEST can not be compared to the actually used parameters (result of application of selection rules defined in </w:t>
      </w:r>
      <w:r w:rsidR="00AC1DCB" w:rsidRPr="00D95AF2">
        <w:t>3GPP </w:t>
      </w:r>
      <w:r w:rsidRPr="00D95AF2">
        <w:t>TS</w:t>
      </w:r>
      <w:r w:rsidR="00AC1DCB" w:rsidRPr="00D95AF2">
        <w:t> </w:t>
      </w:r>
      <w:r w:rsidRPr="00D95AF2">
        <w:t>23.060</w:t>
      </w:r>
      <w:r w:rsidR="00AC1DCB" w:rsidRPr="00D95AF2">
        <w:t xml:space="preserve"> [74] </w:t>
      </w:r>
      <w:r w:rsidRPr="00D95AF2">
        <w:t>Annex A.2) of the previously activated PDP contexts.</w:t>
      </w:r>
    </w:p>
    <w:p w14:paraId="6F5A81E9" w14:textId="77777777" w:rsidR="008831A2" w:rsidRPr="00D95AF2" w:rsidRDefault="00EC02B7">
      <w:pPr>
        <w:pStyle w:val="B1"/>
      </w:pPr>
      <w:r w:rsidRPr="00D95AF2">
        <w:tab/>
        <w:t>If the network receives an ACTIVATE PDP CONTEXT REQUEST message with request type "emergency" and there already is a PDN connection for emergency bearer services existing, the network shall reject the request with cause code #31 "activation rejected, unspecified".</w:t>
      </w:r>
    </w:p>
    <w:p w14:paraId="7E36CB5D" w14:textId="77777777" w:rsidR="008831A2" w:rsidRPr="00D95AF2" w:rsidRDefault="008831A2">
      <w:pPr>
        <w:pStyle w:val="B1"/>
      </w:pPr>
      <w:r w:rsidRPr="00D95AF2">
        <w:t>d)</w:t>
      </w:r>
      <w:r w:rsidRPr="00D95AF2">
        <w:tab/>
        <w:t>Network initiated PDP context activation request for an already activated PDP context (on the mobile station side)</w:t>
      </w:r>
    </w:p>
    <w:p w14:paraId="1724BB94" w14:textId="77777777" w:rsidR="008831A2" w:rsidRPr="00D95AF2" w:rsidRDefault="008831A2" w:rsidP="00DD1132">
      <w:pPr>
        <w:pStyle w:val="B2"/>
      </w:pPr>
      <w:r w:rsidRPr="00D95AF2">
        <w:tab/>
        <w:t>If the MS receives a REQUEST PDP CONTEXT ACTIVATION message with the same combination of APN, PDP type and PDP address as an already activated PDP context, the MS shall deactivate the existing PDP context and, if any, all the linked PDP contexts (matching the combination of APN, PDP type and PDP address) locally without notification to the network and proceed with the requested PDP context activation.</w:t>
      </w:r>
    </w:p>
    <w:p w14:paraId="773CDBED" w14:textId="77777777" w:rsidR="00EC02B7" w:rsidRPr="00D95AF2" w:rsidRDefault="00EC02B7" w:rsidP="00EC02B7">
      <w:pPr>
        <w:pStyle w:val="B1"/>
      </w:pPr>
      <w:r w:rsidRPr="00D95AF2">
        <w:t>e)</w:t>
      </w:r>
      <w:r w:rsidRPr="00D95AF2">
        <w:tab/>
        <w:t>Additional MS initiated PDP context activation request received from an MS that is attached for emergency bearer services:</w:t>
      </w:r>
    </w:p>
    <w:p w14:paraId="74CE1804" w14:textId="77777777" w:rsidR="00CA4B23" w:rsidRPr="00D95AF2" w:rsidRDefault="00EC02B7" w:rsidP="00CA4B23">
      <w:pPr>
        <w:pStyle w:val="B1"/>
      </w:pPr>
      <w:r w:rsidRPr="00D95AF2">
        <w:tab/>
        <w:t>If the MS is attached for emergency bearer services the network shall only accept the PDP context activation request for emergency services. The network shall reject any other PDP context activation request with cause code #31 "activation rejected, unspecified".</w:t>
      </w:r>
    </w:p>
    <w:p w14:paraId="217C5AA6" w14:textId="77777777" w:rsidR="00CA4B23" w:rsidRPr="00D95AF2" w:rsidRDefault="00CA4B23" w:rsidP="00F37D24">
      <w:pPr>
        <w:pStyle w:val="B1"/>
      </w:pPr>
      <w:r w:rsidRPr="00D95AF2">
        <w:t>f)</w:t>
      </w:r>
      <w:r w:rsidRPr="00D95AF2">
        <w:tab/>
        <w:t>Reception of the ACTIVATE PDP CONTEXT ACCEPT message and Bearer Control Mode violation</w:t>
      </w:r>
    </w:p>
    <w:p w14:paraId="3AAE5C42" w14:textId="77777777" w:rsidR="00CA4B23" w:rsidRPr="00D95AF2" w:rsidRDefault="00CA4B23" w:rsidP="00CA4B23">
      <w:pPr>
        <w:pStyle w:val="B1"/>
      </w:pPr>
      <w:r w:rsidRPr="00D95AF2">
        <w:tab/>
        <w:t xml:space="preserve">If the Selected Bearer Control Mode indicates other value than 'MS only' in the ACTIVATE PDP CONTEXT ACCEPT message although the protocol configuration options information element was not present or the MS Support of Network Requested Bearer Control indicator was not present in the protocol configuration options information element of the corresponding ACTIVATE PDP CONTEXT REQUEST message, the MS shall </w:t>
      </w:r>
      <w:r w:rsidRPr="00D95AF2">
        <w:lastRenderedPageBreak/>
        <w:t>ignore the Selected Bearer Control Mode parameter received from the network and apply Bearer Control Mode 'MS only' for all active PDP contexts sharing the same PDP Address and APN.</w:t>
      </w:r>
    </w:p>
    <w:p w14:paraId="4E163488" w14:textId="77777777" w:rsidR="008831A2" w:rsidRPr="00D95AF2" w:rsidRDefault="00CA4B23">
      <w:pPr>
        <w:pStyle w:val="TH"/>
      </w:pPr>
      <w:r w:rsidRPr="00D95AF2">
        <w:object w:dxaOrig="8055" w:dyaOrig="3180" w14:anchorId="48E2BD6E">
          <v:shape id="_x0000_i1038" type="#_x0000_t75" style="width:404.2pt;height:160.4pt" o:ole="" fillcolor="window">
            <v:imagedata r:id="rId75" o:title=""/>
          </v:shape>
          <o:OLEObject Type="Embed" ProgID="Word.Picture.8" ShapeID="_x0000_i1038" DrawAspect="Content" ObjectID="_1810206727" r:id="rId76"/>
        </w:object>
      </w:r>
    </w:p>
    <w:p w14:paraId="44EA161B" w14:textId="77777777" w:rsidR="008831A2" w:rsidRPr="00D95AF2" w:rsidRDefault="008831A2">
      <w:pPr>
        <w:pStyle w:val="TF"/>
      </w:pPr>
      <w:bookmarkStart w:id="1248" w:name="_CRFigure6_33GPPTS24_008"/>
      <w:r w:rsidRPr="00D95AF2">
        <w:t xml:space="preserve">Figure </w:t>
      </w:r>
      <w:bookmarkEnd w:id="1248"/>
      <w:r w:rsidRPr="00D95AF2">
        <w:t>6.3/3GPP TS 24.008: MS initiated PDP context activation procedure</w:t>
      </w:r>
    </w:p>
    <w:p w14:paraId="635ED556" w14:textId="3EDBCFD4" w:rsidR="008831A2" w:rsidRPr="00D95AF2" w:rsidRDefault="00066454">
      <w:pPr>
        <w:pStyle w:val="TH"/>
      </w:pPr>
      <w:r>
        <w:rPr>
          <w:b w:val="0"/>
          <w:noProof/>
        </w:rPr>
        <w:drawing>
          <wp:inline distT="0" distB="0" distL="0" distR="0" wp14:anchorId="3D8A0146" wp14:editId="3BC63B40">
            <wp:extent cx="5106670" cy="32092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106670" cy="3209290"/>
                    </a:xfrm>
                    <a:prstGeom prst="rect">
                      <a:avLst/>
                    </a:prstGeom>
                    <a:noFill/>
                    <a:ln>
                      <a:noFill/>
                    </a:ln>
                  </pic:spPr>
                </pic:pic>
              </a:graphicData>
            </a:graphic>
          </wp:inline>
        </w:drawing>
      </w:r>
    </w:p>
    <w:p w14:paraId="482B21AD" w14:textId="77777777" w:rsidR="008831A2" w:rsidRPr="00D95AF2" w:rsidRDefault="008831A2">
      <w:pPr>
        <w:pStyle w:val="TF"/>
      </w:pPr>
      <w:bookmarkStart w:id="1249" w:name="_CRFigure6_43GPPTS24_008"/>
      <w:r w:rsidRPr="00D95AF2">
        <w:t xml:space="preserve">Figure </w:t>
      </w:r>
      <w:bookmarkEnd w:id="1249"/>
      <w:r w:rsidRPr="00D95AF2">
        <w:t>6.4/3GPP TS 24.008: Network initiated PDP context activation procedure</w:t>
      </w:r>
    </w:p>
    <w:p w14:paraId="39B7D718" w14:textId="77777777" w:rsidR="008800E3" w:rsidRPr="00D95AF2" w:rsidRDefault="008800E3" w:rsidP="008800E3">
      <w:pPr>
        <w:pStyle w:val="Heading5"/>
      </w:pPr>
      <w:bookmarkStart w:id="1250" w:name="_Toc193382800"/>
      <w:bookmarkStart w:id="1251" w:name="_CR6_1_3_1_6"/>
      <w:bookmarkEnd w:id="1251"/>
      <w:r w:rsidRPr="00D95AF2">
        <w:t>6.1.3.1.6</w:t>
      </w:r>
      <w:r w:rsidRPr="00D95AF2">
        <w:tab/>
        <w:t>Handling Activate PDP context request for MS configured for dual priority</w:t>
      </w:r>
      <w:bookmarkEnd w:id="1250"/>
    </w:p>
    <w:p w14:paraId="5CC3871D" w14:textId="77777777" w:rsidR="008800E3" w:rsidRPr="00D95AF2" w:rsidRDefault="008800E3" w:rsidP="0015369B">
      <w:r w:rsidRPr="00D95AF2">
        <w:rPr>
          <w:rFonts w:hint="eastAsia"/>
        </w:rPr>
        <w:t xml:space="preserve">If </w:t>
      </w:r>
      <w:r w:rsidRPr="00D95AF2">
        <w:t xml:space="preserve">a </w:t>
      </w:r>
      <w:r w:rsidR="0015369B" w:rsidRPr="00D95AF2">
        <w:t xml:space="preserve">PDP context exists that was created due to a request including a </w:t>
      </w:r>
      <w:r w:rsidR="0015369B" w:rsidRPr="00D95AF2">
        <w:rPr>
          <w:rFonts w:hint="eastAsia"/>
        </w:rPr>
        <w:t>low priority indicat</w:t>
      </w:r>
      <w:r w:rsidR="0015369B" w:rsidRPr="00D95AF2">
        <w:t xml:space="preserve">or set to "MS is configured for NAS signalling low priority" and the </w:t>
      </w:r>
      <w:r w:rsidRPr="00D95AF2">
        <w:t xml:space="preserve">upper layers of the </w:t>
      </w:r>
      <w:r w:rsidRPr="00D95AF2">
        <w:rPr>
          <w:rFonts w:hint="eastAsia"/>
        </w:rPr>
        <w:t>MS</w:t>
      </w:r>
      <w:r w:rsidRPr="00D95AF2">
        <w:t xml:space="preserve"> request </w:t>
      </w:r>
      <w:r w:rsidRPr="00D95AF2">
        <w:rPr>
          <w:rFonts w:hint="eastAsia"/>
        </w:rPr>
        <w:t xml:space="preserve">to activate </w:t>
      </w:r>
      <w:r w:rsidRPr="00D95AF2">
        <w:t>a PD</w:t>
      </w:r>
      <w:r w:rsidRPr="00D95AF2">
        <w:rPr>
          <w:rFonts w:hint="eastAsia"/>
        </w:rPr>
        <w:t>P</w:t>
      </w:r>
      <w:r w:rsidRPr="00D95AF2">
        <w:t xml:space="preserve"> con</w:t>
      </w:r>
      <w:r w:rsidRPr="00D95AF2">
        <w:rPr>
          <w:rFonts w:hint="eastAsia"/>
        </w:rPr>
        <w:t>text</w:t>
      </w:r>
      <w:r w:rsidRPr="00D95AF2">
        <w:t xml:space="preserve"> with</w:t>
      </w:r>
      <w:r w:rsidR="0015369B" w:rsidRPr="00D95AF2">
        <w:t xml:space="preserve"> the same APN and the</w:t>
      </w:r>
      <w:r w:rsidRPr="00D95AF2">
        <w:rPr>
          <w:rFonts w:hint="eastAsia"/>
        </w:rPr>
        <w:t xml:space="preserve"> low priority indicat</w:t>
      </w:r>
      <w:r w:rsidRPr="00D95AF2">
        <w:t xml:space="preserve">or set to "MS is </w:t>
      </w:r>
      <w:r w:rsidRPr="00D95AF2">
        <w:rPr>
          <w:rFonts w:hint="eastAsia"/>
        </w:rPr>
        <w:t xml:space="preserve">not </w:t>
      </w:r>
      <w:r w:rsidRPr="00D95AF2">
        <w:t>configured for NAS signalling low priority"</w:t>
      </w:r>
      <w:r w:rsidR="0015369B" w:rsidRPr="00D95AF2">
        <w:t>,</w:t>
      </w:r>
      <w:r w:rsidRPr="00D95AF2">
        <w:t xml:space="preserve"> </w:t>
      </w:r>
      <w:r w:rsidRPr="00D95AF2">
        <w:rPr>
          <w:rFonts w:hint="eastAsia"/>
        </w:rPr>
        <w:t xml:space="preserve">when initiating </w:t>
      </w:r>
      <w:r w:rsidRPr="00D95AF2">
        <w:t xml:space="preserve">the </w:t>
      </w:r>
      <w:r w:rsidRPr="00D95AF2">
        <w:rPr>
          <w:rFonts w:hint="eastAsia"/>
        </w:rPr>
        <w:t>PDP context activation procedure,</w:t>
      </w:r>
      <w:r w:rsidRPr="00D95AF2">
        <w:t xml:space="preserve"> the MS shall:</w:t>
      </w:r>
    </w:p>
    <w:p w14:paraId="542343BE" w14:textId="77777777" w:rsidR="008800E3" w:rsidRPr="00D95AF2" w:rsidRDefault="008800E3" w:rsidP="008800E3">
      <w:pPr>
        <w:pStyle w:val="B1"/>
        <w:rPr>
          <w:lang w:eastAsia="zh-CN"/>
        </w:rPr>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the same combination of APN, PDP type and PDP address as </w:t>
      </w:r>
      <w:r w:rsidRPr="00D95AF2">
        <w:rPr>
          <w:rFonts w:hint="eastAsia"/>
          <w:lang w:eastAsia="zh-CN"/>
        </w:rPr>
        <w:t>the existing</w:t>
      </w:r>
      <w:r w:rsidRPr="00D95AF2">
        <w:t xml:space="preserve"> PDP context</w:t>
      </w:r>
      <w:r w:rsidRPr="00D95AF2">
        <w:rPr>
          <w:rFonts w:hint="eastAsia"/>
        </w:rPr>
        <w:t xml:space="preserve"> to activate a </w:t>
      </w:r>
      <w:r w:rsidRPr="00D95AF2">
        <w:t>PD</w:t>
      </w:r>
      <w:r w:rsidRPr="00D95AF2">
        <w:rPr>
          <w:rFonts w:hint="eastAsia"/>
        </w:rPr>
        <w:t>P context;</w:t>
      </w:r>
    </w:p>
    <w:p w14:paraId="67EAB28D" w14:textId="77777777" w:rsidR="008800E3" w:rsidRPr="00D95AF2" w:rsidRDefault="008800E3" w:rsidP="008800E3">
      <w:pPr>
        <w:pStyle w:val="NO"/>
      </w:pPr>
      <w:r w:rsidRPr="00D95AF2">
        <w:t>NOTE</w:t>
      </w:r>
      <w:r w:rsidR="0015369B" w:rsidRPr="00D95AF2">
        <w:t> 1</w:t>
      </w:r>
      <w:r w:rsidRPr="00D95AF2">
        <w:t>:</w:t>
      </w:r>
      <w:r w:rsidRPr="00D95AF2">
        <w:tab/>
      </w:r>
      <w:r w:rsidRPr="00D95AF2">
        <w:rPr>
          <w:rFonts w:hint="eastAsia"/>
        </w:rPr>
        <w:t xml:space="preserve">This option relies on </w:t>
      </w:r>
      <w:r w:rsidRPr="00D95AF2">
        <w:t>the network handling of abnormal cases as specified in subclause </w:t>
      </w:r>
      <w:smartTag w:uri="urn:schemas-microsoft-com:office:smarttags" w:element="chsdate">
        <w:smartTagPr>
          <w:attr w:name="IsROCDate" w:val="False"/>
          <w:attr w:name="IsLunarDate" w:val="False"/>
          <w:attr w:name="Day" w:val="30"/>
          <w:attr w:name="Month" w:val="12"/>
          <w:attr w:name="Year" w:val="1899"/>
        </w:smartTagPr>
        <w:r w:rsidRPr="00D95AF2">
          <w:t>6.</w:t>
        </w:r>
        <w:r w:rsidRPr="00D95AF2">
          <w:rPr>
            <w:rFonts w:hint="eastAsia"/>
          </w:rPr>
          <w:t>1</w:t>
        </w:r>
        <w:r w:rsidRPr="00D95AF2">
          <w:t>.</w:t>
        </w:r>
        <w:r w:rsidRPr="00D95AF2">
          <w:rPr>
            <w:rFonts w:hint="eastAsia"/>
          </w:rPr>
          <w:t>3</w:t>
        </w:r>
      </w:smartTag>
      <w:r w:rsidRPr="00D95AF2">
        <w:rPr>
          <w:rFonts w:hint="eastAsia"/>
        </w:rPr>
        <w:t>.1</w:t>
      </w:r>
      <w:r w:rsidRPr="00D95AF2">
        <w:t>.</w:t>
      </w:r>
      <w:r w:rsidRPr="00D95AF2">
        <w:rPr>
          <w:rFonts w:hint="eastAsia"/>
        </w:rPr>
        <w:t>5</w:t>
      </w:r>
      <w:r w:rsidRPr="00D95AF2">
        <w:t xml:space="preserve"> case </w:t>
      </w:r>
      <w:r w:rsidRPr="00D95AF2">
        <w:rPr>
          <w:rFonts w:hint="eastAsia"/>
        </w:rPr>
        <w:t>c)</w:t>
      </w:r>
      <w:r w:rsidRPr="00D95AF2">
        <w:t>.</w:t>
      </w:r>
    </w:p>
    <w:p w14:paraId="31D0C5F5" w14:textId="77777777" w:rsidR="0015369B" w:rsidRPr="00D95AF2" w:rsidRDefault="0015369B" w:rsidP="0015369B">
      <w:pPr>
        <w:pStyle w:val="B1"/>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the same combination of APN and PDP type as the </w:t>
      </w:r>
      <w:r w:rsidRPr="00D95AF2">
        <w:rPr>
          <w:rFonts w:hint="eastAsia"/>
          <w:lang w:eastAsia="zh-CN"/>
        </w:rPr>
        <w:t>existing</w:t>
      </w:r>
      <w:r w:rsidRPr="00D95AF2">
        <w:t xml:space="preserve"> PDP context but with a different PDP address, or without PDP address,</w:t>
      </w:r>
      <w:r w:rsidRPr="00D95AF2">
        <w:rPr>
          <w:rFonts w:hint="eastAsia"/>
        </w:rPr>
        <w:t xml:space="preserve"> to activate a </w:t>
      </w:r>
      <w:r w:rsidRPr="00D95AF2">
        <w:t>PD</w:t>
      </w:r>
      <w:r w:rsidRPr="00D95AF2">
        <w:rPr>
          <w:rFonts w:hint="eastAsia"/>
        </w:rPr>
        <w:t>P context;</w:t>
      </w:r>
      <w:r w:rsidRPr="00D95AF2">
        <w:t xml:space="preserve"> or</w:t>
      </w:r>
    </w:p>
    <w:p w14:paraId="31470FB6" w14:textId="77777777" w:rsidR="008800E3" w:rsidRPr="00D95AF2" w:rsidRDefault="008800E3" w:rsidP="008800E3">
      <w:pPr>
        <w:pStyle w:val="B1"/>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w:t>
      </w:r>
      <w:r w:rsidRPr="00D95AF2">
        <w:rPr>
          <w:rFonts w:hint="eastAsia"/>
        </w:rPr>
        <w:t xml:space="preserve">the same APN after </w:t>
      </w:r>
      <w:r w:rsidRPr="00D95AF2">
        <w:t xml:space="preserve">the </w:t>
      </w:r>
      <w:r w:rsidRPr="00D95AF2">
        <w:rPr>
          <w:rFonts w:hint="eastAsia"/>
        </w:rPr>
        <w:t>suc</w:t>
      </w:r>
      <w:r w:rsidRPr="00D95AF2">
        <w:t>c</w:t>
      </w:r>
      <w:r w:rsidRPr="00D95AF2">
        <w:rPr>
          <w:rFonts w:hint="eastAsia"/>
        </w:rPr>
        <w:t xml:space="preserve">essful </w:t>
      </w:r>
      <w:r w:rsidRPr="00D95AF2">
        <w:t>deactivat</w:t>
      </w:r>
      <w:r w:rsidRPr="00D95AF2">
        <w:rPr>
          <w:rFonts w:hint="eastAsia"/>
        </w:rPr>
        <w:t xml:space="preserve">ion of </w:t>
      </w:r>
      <w:r w:rsidRPr="00D95AF2">
        <w:rPr>
          <w:rFonts w:hint="eastAsia"/>
          <w:lang w:eastAsia="zh-CN"/>
        </w:rPr>
        <w:t>the existing</w:t>
      </w:r>
      <w:r w:rsidRPr="00D95AF2">
        <w:t xml:space="preserve"> PDP context</w:t>
      </w:r>
      <w:r w:rsidR="00C60E37" w:rsidRPr="00D95AF2">
        <w:t>.</w:t>
      </w:r>
    </w:p>
    <w:p w14:paraId="0E328C71" w14:textId="77777777" w:rsidR="00C60E37" w:rsidRPr="00D95AF2" w:rsidRDefault="00C60E37" w:rsidP="00C60E37">
      <w:pPr>
        <w:pStyle w:val="NO"/>
      </w:pPr>
      <w:r w:rsidRPr="00D95AF2">
        <w:lastRenderedPageBreak/>
        <w:t>NOTE 2:</w:t>
      </w:r>
      <w:r w:rsidRPr="00D95AF2">
        <w:tab/>
        <w:t>The above list of options also apply for the case when the existing PDP context was created due to a request including a</w:t>
      </w:r>
      <w:r w:rsidRPr="00D95AF2">
        <w:rPr>
          <w:rFonts w:hint="eastAsia"/>
        </w:rPr>
        <w:t xml:space="preserve"> low priority indicat</w:t>
      </w:r>
      <w:r w:rsidRPr="00D95AF2">
        <w:t>or set to "MS is not configured for NAS signalling low priority" and the new request to activate a PDP context with the same APN contains a low priority indicator set to "MS is configured for NAS signalling low priority".</w:t>
      </w:r>
    </w:p>
    <w:p w14:paraId="44427DED" w14:textId="77777777" w:rsidR="008800E3" w:rsidRPr="00D95AF2" w:rsidRDefault="00C60E37" w:rsidP="00C60E37">
      <w:r w:rsidRPr="00D95AF2">
        <w:t>As an alternative the upper layers of the MS can request to activate a PDP context</w:t>
      </w:r>
      <w:r w:rsidR="008800E3" w:rsidRPr="00D95AF2">
        <w:t xml:space="preserve"> with </w:t>
      </w:r>
      <w:r w:rsidR="008800E3" w:rsidRPr="00D95AF2">
        <w:rPr>
          <w:rFonts w:hint="eastAsia"/>
        </w:rPr>
        <w:t>a different</w:t>
      </w:r>
      <w:r w:rsidR="008800E3" w:rsidRPr="00D95AF2">
        <w:t xml:space="preserve"> APN</w:t>
      </w:r>
      <w:r w:rsidR="008800E3" w:rsidRPr="00D95AF2">
        <w:rPr>
          <w:rFonts w:hint="eastAsia"/>
        </w:rPr>
        <w:t>.</w:t>
      </w:r>
    </w:p>
    <w:p w14:paraId="45E5D3C0" w14:textId="77777777" w:rsidR="008831A2" w:rsidRPr="00D95AF2" w:rsidRDefault="008831A2">
      <w:pPr>
        <w:pStyle w:val="Heading4"/>
      </w:pPr>
      <w:bookmarkStart w:id="1252" w:name="_Toc193382801"/>
      <w:bookmarkStart w:id="1253" w:name="_CR6_1_3_2"/>
      <w:bookmarkEnd w:id="1253"/>
      <w:r w:rsidRPr="00D95AF2">
        <w:t>6.1.3.2</w:t>
      </w:r>
      <w:r w:rsidRPr="00D95AF2">
        <w:tab/>
        <w:t>Secondary PDP Context Activation Procedure</w:t>
      </w:r>
      <w:bookmarkEnd w:id="1252"/>
    </w:p>
    <w:p w14:paraId="1CF940BF" w14:textId="77777777" w:rsidR="005B77B5" w:rsidRPr="00D95AF2" w:rsidRDefault="008831A2" w:rsidP="007659F2">
      <w:r w:rsidRPr="00D95AF2">
        <w:t>The purpose of this procedure is to establish an additional PDP context between the MS and the network for a specific Traffic Flow Template (TFT) and QoS profile on a specific NSAPI, when one or more PDP contexts has/have already been established for the particular PDP address</w:t>
      </w:r>
      <w:r w:rsidR="00FE1EBE" w:rsidRPr="00D95AF2">
        <w:t xml:space="preserve"> and APN</w:t>
      </w:r>
      <w:r w:rsidRPr="00D95AF2">
        <w:t xml:space="preserve">. The MS shall include a request for a TFT </w:t>
      </w:r>
      <w:r w:rsidR="007659F2" w:rsidRPr="00D95AF2">
        <w:t>comprising at least one packet filter applicable for the uplink direction</w:t>
      </w:r>
      <w:r w:rsidRPr="00D95AF2">
        <w:t xml:space="preserve">. </w:t>
      </w:r>
      <w:r w:rsidR="003B3F5C" w:rsidRPr="00D95AF2">
        <w:t>Depending on the selected Bearer Control Mode being 'MS only' or 'MS/NW', t</w:t>
      </w:r>
      <w:r w:rsidR="00FE1EBE" w:rsidRPr="00D95AF2">
        <w:t>he secondary PDP context activation procedure may either be initiated by the MS</w:t>
      </w:r>
      <w:r w:rsidR="003B3F5C" w:rsidRPr="00D95AF2">
        <w:t xml:space="preserve"> or by either</w:t>
      </w:r>
      <w:r w:rsidR="002F1FBB" w:rsidRPr="00D95AF2">
        <w:t xml:space="preserve"> the MS or the network</w:t>
      </w:r>
      <w:r w:rsidR="003B3F5C" w:rsidRPr="00D95AF2">
        <w:t>, respectively</w:t>
      </w:r>
      <w:r w:rsidR="00FE1EBE" w:rsidRPr="00D95AF2">
        <w:t>.</w:t>
      </w:r>
      <w:r w:rsidR="003D3C20" w:rsidRPr="00D95AF2">
        <w:t xml:space="preserve"> However, the network and the MS shall not initiate a secondary PDP context activation procedure for established PDP context of "non IP" PDP type.</w:t>
      </w:r>
    </w:p>
    <w:p w14:paraId="2135AA9E" w14:textId="0B6249D9" w:rsidR="005B77B5" w:rsidRPr="00D95AF2" w:rsidRDefault="005B77B5" w:rsidP="007659F2">
      <w:r w:rsidRPr="00D95AF2">
        <w:t>The network shall allocate packet filter identifiers and manage packet filter evaluation precedence for the packet filters added by the network. The MS shall allocate packet filter identifiers and manage packet filter evaluation precedence for the packet filters added by the MS.</w:t>
      </w:r>
    </w:p>
    <w:p w14:paraId="22DF30F6" w14:textId="77777777" w:rsidR="007659F2" w:rsidRPr="00D95AF2" w:rsidRDefault="00F156C9" w:rsidP="007659F2">
      <w:r w:rsidRPr="00D95AF2">
        <w:t>If there is a PDN connection for emergency bearer services established, the MS shall not initiate a secondary PDP context activation procedure for this connection</w:t>
      </w:r>
      <w:r w:rsidR="00DF74FE" w:rsidRPr="00D95AF2">
        <w:t xml:space="preserve"> </w:t>
      </w:r>
      <w:r w:rsidR="00DF74FE" w:rsidRPr="00D95AF2">
        <w:rPr>
          <w:rFonts w:hint="eastAsia"/>
        </w:rPr>
        <w:t xml:space="preserve">unless </w:t>
      </w:r>
      <w:r w:rsidR="00DF74FE" w:rsidRPr="00D95AF2">
        <w:t xml:space="preserve">triggered by the </w:t>
      </w:r>
      <w:r w:rsidR="00DF74FE" w:rsidRPr="00D95AF2">
        <w:rPr>
          <w:rFonts w:hint="eastAsia"/>
        </w:rPr>
        <w:t>n</w:t>
      </w:r>
      <w:r w:rsidR="00DF74FE" w:rsidRPr="00D95AF2">
        <w:t>etwork</w:t>
      </w:r>
      <w:r w:rsidRPr="00D95AF2">
        <w:t>.</w:t>
      </w:r>
    </w:p>
    <w:p w14:paraId="676624BB" w14:textId="77777777" w:rsidR="00D872EE" w:rsidRPr="00D95AF2" w:rsidRDefault="007659F2" w:rsidP="007659F2">
      <w:pPr>
        <w:pStyle w:val="NO"/>
      </w:pPr>
      <w:r w:rsidRPr="00D95AF2">
        <w:t>NOTE:</w:t>
      </w:r>
      <w:r w:rsidRPr="00D95AF2">
        <w:tab/>
        <w:t>3GPP TS 23.060 [74] subclause 9.3 specifies that a packet filter applicable for the downlink direction is not mandatory in a TFT.</w:t>
      </w:r>
    </w:p>
    <w:p w14:paraId="549C1231" w14:textId="77777777" w:rsidR="008831A2" w:rsidRPr="00D95AF2" w:rsidRDefault="008831A2">
      <w:pPr>
        <w:pStyle w:val="Heading5"/>
      </w:pPr>
      <w:bookmarkStart w:id="1254" w:name="_Toc193382802"/>
      <w:bookmarkStart w:id="1255" w:name="_CR6_1_3_2_1"/>
      <w:bookmarkEnd w:id="1255"/>
      <w:r w:rsidRPr="00D95AF2">
        <w:t>6.1.3.2.1</w:t>
      </w:r>
      <w:r w:rsidRPr="00D95AF2">
        <w:tab/>
        <w:t>Successful Secondary PDP Context Activation Procedure Initiated by the MS</w:t>
      </w:r>
      <w:bookmarkEnd w:id="1254"/>
    </w:p>
    <w:p w14:paraId="0272D019" w14:textId="77777777" w:rsidR="008831A2" w:rsidRPr="00D95AF2" w:rsidRDefault="008831A2">
      <w:pPr>
        <w:keepNext/>
        <w:keepLines/>
      </w:pPr>
      <w:r w:rsidRPr="00D95AF2">
        <w:t>In order to request a PDP context activation with the same PDP address and APN as an already active PDP context, the MS shall send an ACTIVATE SECONDARY PDP CONTEXT REQUEST message to the network, enter the state PDP-ACTIVE-PENDING and start timer T3380. The message shall contain the selected NSAPI. The MS shall ensure that the selected NSAPI is not currently being used by another Session Management entity in the MS. The message shall also include a QoS profile, a requested LLC SAPI and the Linked TI. The QoS profile is the requested QoS. If present, the TFT shall be sent transparently through the SGSN to the GGSN to enable packet classification and policing for downlink data transfer.</w:t>
      </w:r>
      <w:r w:rsidR="007659F2" w:rsidRPr="00D95AF2">
        <w:t xml:space="preserve"> If the selected Bearer Control Mode is 'MS/NW' and a TFT IE is included in the ACTIVATE SECONDARY PDP CONTEXT REQUEST message, the MS shall set the packet filter direction parameter of each packet filter in the TFT to a value different from "00".</w:t>
      </w:r>
      <w:r w:rsidR="005B77B5" w:rsidRPr="00D95AF2">
        <w:t xml:space="preserve"> The MS shall allocate packet filter identifiers for all packet filters included in the TFT.</w:t>
      </w:r>
    </w:p>
    <w:p w14:paraId="09A610F3" w14:textId="77777777" w:rsidR="008831A2" w:rsidRPr="00D95AF2" w:rsidRDefault="008831A2">
      <w:pPr>
        <w:keepLines/>
      </w:pPr>
      <w:r w:rsidRPr="00D95AF2">
        <w:t>Upon receipt of an ACTIVATE SECONDARY PDP CONTEXT REQUEST, the network shall validate the message by verifying the TI given in the Linked TI IE to be any of the active PDP context(s). The same GGSN address shall be used by the SGSN as for the already established PDP context(s) for that PDP address. The network shall select a radio priority level based on the QoS negotiated and shall reply with an ACTIVATE SECONDARY PDP CONTEXT ACCEPT message, if the request can be accepted.</w:t>
      </w:r>
    </w:p>
    <w:p w14:paraId="42E4E0CB" w14:textId="77777777" w:rsidR="008831A2" w:rsidRPr="00D95AF2" w:rsidRDefault="008831A2">
      <w:pPr>
        <w:pStyle w:val="NO"/>
        <w:rPr>
          <w:snapToGrid w:val="0"/>
          <w:lang w:eastAsia="de-DE"/>
        </w:rPr>
      </w:pPr>
      <w:r w:rsidRPr="00D95AF2">
        <w:t>NOTE</w:t>
      </w:r>
      <w:r w:rsidR="007659F2" w:rsidRPr="00D95AF2">
        <w:t> </w:t>
      </w:r>
      <w:r w:rsidRPr="00D95AF2">
        <w:t>1:</w:t>
      </w:r>
      <w:r w:rsidR="001539F0" w:rsidRPr="00D95AF2">
        <w:rPr>
          <w:snapToGrid w:val="0"/>
          <w:lang w:eastAsia="de-DE"/>
        </w:rPr>
        <w:tab/>
      </w:r>
      <w:r w:rsidRPr="00D95AF2">
        <w:rPr>
          <w:snapToGrid w:val="0"/>
          <w:lang w:eastAsia="de-DE"/>
        </w:rPr>
        <w:t>If the MS requested a value for a QoS parameter that is not within the range specified by 3GPP TS 23.107</w:t>
      </w:r>
      <w:r w:rsidR="00FE1EBE" w:rsidRPr="00D95AF2">
        <w:rPr>
          <w:snapToGrid w:val="0"/>
          <w:lang w:eastAsia="de-DE"/>
        </w:rPr>
        <w:t xml:space="preserve"> [81]</w:t>
      </w:r>
      <w:r w:rsidRPr="00D95AF2">
        <w:rPr>
          <w:snapToGrid w:val="0"/>
          <w:lang w:eastAsia="de-DE"/>
        </w:rPr>
        <w:t>, the network should negotiate the parameter to a value that lies within the specified range.</w:t>
      </w:r>
    </w:p>
    <w:p w14:paraId="6190A426" w14:textId="77777777" w:rsidR="008831A2" w:rsidRPr="00D95AF2" w:rsidRDefault="008831A2">
      <w:r w:rsidRPr="00D95AF2">
        <w:t xml:space="preserve">Upon receipt of the message ACTIVATE SECONDARY PDP CONTEXT ACCEPT, the MS shall stop timer T3380 and enter the state PDP-ACTIVE. If the offered QoS parameters received from the network differ from the QoS requested by the MS, the MS shall either accept the negotiated QoS or initiate the PDP context deactivation procedure. </w:t>
      </w:r>
    </w:p>
    <w:p w14:paraId="04F6439D" w14:textId="77777777" w:rsidR="008831A2" w:rsidRPr="00D95AF2" w:rsidRDefault="008831A2">
      <w:r w:rsidRPr="00D95AF2">
        <w:t xml:space="preserve">In </w:t>
      </w:r>
      <w:r w:rsidR="00B72884" w:rsidRPr="00D95AF2">
        <w:t>A/Gb mode</w:t>
      </w:r>
      <w:r w:rsidRPr="00D95AF2">
        <w:t xml:space="preserve"> the MS shall initiate establishment of the logical link for the LLC SAPI indicated by the network with the offered QoS and selected radio priority level if no logical link has been already established for that SAPI. If the LLC SAPI indicated by the network can not be supported by the MS, the MS shall initiate the PDP context deactivation procedure.</w:t>
      </w:r>
    </w:p>
    <w:p w14:paraId="768C9089" w14:textId="77777777" w:rsidR="008831A2" w:rsidRPr="00D95AF2" w:rsidRDefault="008831A2">
      <w:r w:rsidRPr="00D95AF2">
        <w:t xml:space="preserve">In </w:t>
      </w:r>
      <w:r w:rsidR="00B72884" w:rsidRPr="00D95AF2">
        <w:t>Iu mode</w:t>
      </w:r>
      <w:r w:rsidRPr="00D95AF2">
        <w:t>, both SGSN and MS shall store the LLC SAPI and the radio priority in the PDP context. If a</w:t>
      </w:r>
      <w:r w:rsidR="00B72884" w:rsidRPr="00D95AF2">
        <w:t>n Iu mode</w:t>
      </w:r>
      <w:r w:rsidRPr="00D95AF2">
        <w:t xml:space="preserve"> to </w:t>
      </w:r>
      <w:r w:rsidR="00B72884" w:rsidRPr="00D95AF2">
        <w:t>A/Gb mode</w:t>
      </w:r>
      <w:r w:rsidRPr="00D95AF2">
        <w:t xml:space="preserve"> Routing Area Update is performed, the new SGSN shall initiate establishment of the logical link using the negotiated LLC SAPI, the negotiated QoS profile and selected radio priority level stored in the PDP context as in a</w:t>
      </w:r>
      <w:r w:rsidR="00B72884" w:rsidRPr="00D95AF2">
        <w:t>n</w:t>
      </w:r>
      <w:r w:rsidRPr="00D95AF2">
        <w:t xml:space="preserve"> </w:t>
      </w:r>
      <w:r w:rsidR="00B72884" w:rsidRPr="00D95AF2">
        <w:t>A/Gb mode</w:t>
      </w:r>
      <w:r w:rsidRPr="00D95AF2">
        <w:t xml:space="preserve"> to </w:t>
      </w:r>
      <w:r w:rsidR="00B72884" w:rsidRPr="00D95AF2">
        <w:t>A/Gb mode</w:t>
      </w:r>
      <w:r w:rsidRPr="00D95AF2">
        <w:t xml:space="preserve"> Routing Area Update.</w:t>
      </w:r>
    </w:p>
    <w:p w14:paraId="0991C1F2" w14:textId="77777777" w:rsidR="008831A2" w:rsidRPr="00D95AF2" w:rsidRDefault="008831A2">
      <w:r w:rsidRPr="00D95AF2">
        <w:lastRenderedPageBreak/>
        <w:t xml:space="preserve">An MS, which is capable of operating in </w:t>
      </w:r>
      <w:r w:rsidR="00B72884" w:rsidRPr="00D95AF2">
        <w:t>A/Gb mode</w:t>
      </w:r>
      <w:r w:rsidRPr="00D95AF2">
        <w:t xml:space="preserve">, shall use a valid LLC SAPI, while an MS which is </w:t>
      </w:r>
      <w:r w:rsidR="00CA4B23" w:rsidRPr="00D95AF2">
        <w:t xml:space="preserve">not </w:t>
      </w:r>
      <w:r w:rsidRPr="00D95AF2">
        <w:t xml:space="preserve">capable of operating in </w:t>
      </w:r>
      <w:r w:rsidR="00CA4B23" w:rsidRPr="00D95AF2">
        <w:t>A/Gb</w:t>
      </w:r>
      <w:r w:rsidR="00B72884" w:rsidRPr="00D95AF2">
        <w:t xml:space="preserve"> mode</w:t>
      </w:r>
      <w:r w:rsidRPr="00D95AF2">
        <w:t xml:space="preserve"> shall indicate the LLC SAPI value as "LLC SAPI not assigned" in order to avoid unnecessary value range checking and any other possible confusion in the network. When the MS uses a valid LLC SAPI, the network shall return a valid LLC SAPI. The network shall return the </w:t>
      </w:r>
      <w:r w:rsidR="00605FC7" w:rsidRPr="00D95AF2">
        <w:t>"</w:t>
      </w:r>
      <w:r w:rsidRPr="00D95AF2">
        <w:t>LLC SAPI not assigned</w:t>
      </w:r>
      <w:r w:rsidR="00605FC7" w:rsidRPr="00D95AF2">
        <w:t>"</w:t>
      </w:r>
      <w:r w:rsidRPr="00D95AF2">
        <w:t xml:space="preserve"> value only when the MS uses the </w:t>
      </w:r>
      <w:r w:rsidR="00605FC7" w:rsidRPr="00D95AF2">
        <w:t>"</w:t>
      </w:r>
      <w:r w:rsidRPr="00D95AF2">
        <w:t>LLC SAPI not assigned</w:t>
      </w:r>
      <w:r w:rsidR="00605FC7" w:rsidRPr="00D95AF2">
        <w:t>"</w:t>
      </w:r>
      <w:r w:rsidRPr="00D95AF2">
        <w:t xml:space="preserve"> value.</w:t>
      </w:r>
    </w:p>
    <w:p w14:paraId="37CA233A" w14:textId="77777777" w:rsidR="00FE1EBE" w:rsidRPr="00D95AF2" w:rsidRDefault="008831A2" w:rsidP="00FE1EBE">
      <w:pPr>
        <w:pStyle w:val="NO"/>
      </w:pPr>
      <w:r w:rsidRPr="00D95AF2">
        <w:t>NOTE</w:t>
      </w:r>
      <w:r w:rsidR="007659F2" w:rsidRPr="00D95AF2">
        <w:t> </w:t>
      </w:r>
      <w:r w:rsidRPr="00D95AF2">
        <w:t>2:</w:t>
      </w:r>
      <w:r w:rsidRPr="00D95AF2">
        <w:tab/>
        <w:t xml:space="preserve">The radio priority level and the LLC SAPI parameters, though not used in </w:t>
      </w:r>
      <w:r w:rsidR="00B72884" w:rsidRPr="00D95AF2">
        <w:t>Iu mode</w:t>
      </w:r>
      <w:r w:rsidRPr="00D95AF2">
        <w:t xml:space="preserve">, shall be included in the messages, in order to support handover between </w:t>
      </w:r>
      <w:r w:rsidR="00B72884" w:rsidRPr="00D95AF2">
        <w:t>Iu mode</w:t>
      </w:r>
      <w:r w:rsidRPr="00D95AF2">
        <w:t xml:space="preserve"> and </w:t>
      </w:r>
      <w:r w:rsidR="00B72884" w:rsidRPr="00D95AF2">
        <w:t>A/Gb mode</w:t>
      </w:r>
      <w:r w:rsidRPr="00D95AF2">
        <w:t xml:space="preserve"> networks.</w:t>
      </w:r>
      <w:r w:rsidR="00FE1EBE" w:rsidRPr="00D95AF2">
        <w:t xml:space="preserve"> </w:t>
      </w:r>
    </w:p>
    <w:p w14:paraId="60B63864" w14:textId="77777777" w:rsidR="004B6386" w:rsidRPr="00D95AF2" w:rsidRDefault="004B6386" w:rsidP="004B6386">
      <w:pPr>
        <w:rPr>
          <w:lang w:eastAsia="zh-TW"/>
        </w:rPr>
      </w:pPr>
      <w:r w:rsidRPr="00D95AF2">
        <w:rPr>
          <w:lang w:eastAsia="zh-TW"/>
        </w:rPr>
        <w:t xml:space="preserve">At inter-system change </w:t>
      </w:r>
      <w:r w:rsidRPr="00D95AF2">
        <w:rPr>
          <w:rFonts w:hint="eastAsia"/>
          <w:lang w:eastAsia="zh-TW"/>
        </w:rPr>
        <w:t xml:space="preserve">from Iu mode </w:t>
      </w:r>
      <w:r w:rsidRPr="00D95AF2">
        <w:rPr>
          <w:lang w:eastAsia="zh-TW"/>
        </w:rPr>
        <w:t xml:space="preserve">to A/Gb mode, SM shall </w:t>
      </w:r>
      <w:r w:rsidRPr="00D95AF2">
        <w:rPr>
          <w:rFonts w:hint="eastAsia"/>
          <w:lang w:eastAsia="zh-TW"/>
        </w:rPr>
        <w:t>locally de</w:t>
      </w:r>
      <w:r w:rsidRPr="00D95AF2">
        <w:rPr>
          <w:lang w:eastAsia="zh-TW"/>
        </w:rPr>
        <w:t xml:space="preserve">activate the </w:t>
      </w:r>
      <w:r w:rsidRPr="00D95AF2">
        <w:rPr>
          <w:rFonts w:hint="eastAsia"/>
          <w:lang w:eastAsia="zh-TW"/>
        </w:rPr>
        <w:t xml:space="preserve">active </w:t>
      </w:r>
      <w:r w:rsidRPr="00D95AF2">
        <w:rPr>
          <w:lang w:eastAsia="zh-TW"/>
        </w:rPr>
        <w:t xml:space="preserve">PDP context(s) if SM does not have the following parameters: </w:t>
      </w:r>
    </w:p>
    <w:p w14:paraId="499E49BE" w14:textId="77777777" w:rsidR="004B6386" w:rsidRPr="00D95AF2" w:rsidRDefault="004B6386" w:rsidP="004B6386">
      <w:pPr>
        <w:pStyle w:val="B1"/>
        <w:rPr>
          <w:lang w:eastAsia="zh-CN"/>
        </w:rPr>
      </w:pPr>
      <w:r w:rsidRPr="00D95AF2">
        <w:rPr>
          <w:lang w:eastAsia="zh-TW"/>
        </w:rPr>
        <w:t>-</w:t>
      </w:r>
      <w:r w:rsidRPr="00D95AF2">
        <w:rPr>
          <w:rFonts w:hint="eastAsia"/>
          <w:lang w:eastAsia="zh-TW"/>
        </w:rPr>
        <w:tab/>
      </w:r>
      <w:r w:rsidRPr="00D95AF2">
        <w:rPr>
          <w:lang w:eastAsia="zh-TW"/>
        </w:rPr>
        <w:t>LL</w:t>
      </w:r>
      <w:r w:rsidRPr="00D95AF2">
        <w:rPr>
          <w:lang w:eastAsia="zh-CN"/>
        </w:rPr>
        <w:t xml:space="preserve">C SAPI; </w:t>
      </w:r>
      <w:r w:rsidRPr="00D95AF2">
        <w:rPr>
          <w:rFonts w:hint="eastAsia"/>
          <w:lang w:eastAsia="zh-CN"/>
        </w:rPr>
        <w:t>and</w:t>
      </w:r>
    </w:p>
    <w:p w14:paraId="587FC9B3" w14:textId="77777777" w:rsidR="004B6386" w:rsidRPr="00D95AF2" w:rsidRDefault="004B6386" w:rsidP="004B6386">
      <w:pPr>
        <w:pStyle w:val="B1"/>
        <w:rPr>
          <w:lang w:eastAsia="zh-CN"/>
        </w:rPr>
      </w:pPr>
      <w:r w:rsidRPr="00D95AF2">
        <w:rPr>
          <w:lang w:eastAsia="zh-CN"/>
        </w:rPr>
        <w:t>-</w:t>
      </w:r>
      <w:r w:rsidRPr="00D95AF2">
        <w:rPr>
          <w:rFonts w:hint="eastAsia"/>
          <w:lang w:eastAsia="zh-CN"/>
        </w:rPr>
        <w:tab/>
      </w:r>
      <w:r w:rsidRPr="00D95AF2">
        <w:rPr>
          <w:lang w:eastAsia="zh-CN"/>
        </w:rPr>
        <w:t>radio priority</w:t>
      </w:r>
      <w:r w:rsidRPr="00D95AF2">
        <w:rPr>
          <w:rFonts w:hint="eastAsia"/>
          <w:lang w:eastAsia="zh-CN"/>
        </w:rPr>
        <w:t>.</w:t>
      </w:r>
    </w:p>
    <w:p w14:paraId="3969C366" w14:textId="77777777" w:rsidR="00FE1EBE" w:rsidRPr="00D95AF2" w:rsidRDefault="00FE1EBE" w:rsidP="00FE1EBE">
      <w:pPr>
        <w:pStyle w:val="Heading5"/>
      </w:pPr>
      <w:bookmarkStart w:id="1256" w:name="_Toc193382803"/>
      <w:bookmarkStart w:id="1257" w:name="_CR6_1_3_2_1a"/>
      <w:bookmarkEnd w:id="1257"/>
      <w:r w:rsidRPr="00D95AF2">
        <w:t>6.1.3.2.1a</w:t>
      </w:r>
      <w:r w:rsidRPr="00D95AF2">
        <w:tab/>
        <w:t>Successful Secondary PDP Context Activation Procedure Requested by the network</w:t>
      </w:r>
      <w:bookmarkEnd w:id="1256"/>
    </w:p>
    <w:p w14:paraId="297A050F" w14:textId="77777777" w:rsidR="00E078B8" w:rsidRPr="00D95AF2" w:rsidRDefault="00FE1EBE" w:rsidP="00E078B8">
      <w:r w:rsidRPr="00D95AF2">
        <w:t>In order to request a PDP context activation with the same PDP address and APN as an already active PDP context, the network shall send a REQUEST SECONDARY PDP CONTEXT ACTIVATION message to the MS and start timer T3385. The message contains the required QoS, Linked TI, and optionally protocol configuration options and a TFT.</w:t>
      </w:r>
      <w:r w:rsidR="00E078B8" w:rsidRPr="00D95AF2">
        <w:t xml:space="preserve"> The network shall always include a TFT in the REQUEST SECONDARY PDP CONTEXT ACTIVATION message.</w:t>
      </w:r>
      <w:r w:rsidRPr="00D95AF2">
        <w:t xml:space="preserve"> If present, the TFT shall be sent transparently through the SGSN to the MS to enable packet classification and policing for uplink and downlink data transfer. </w:t>
      </w:r>
      <w:r w:rsidR="005B77B5" w:rsidRPr="00D95AF2">
        <w:t>The network shall allocate packet filter identifiers for all packet filters included in the TFT.</w:t>
      </w:r>
    </w:p>
    <w:p w14:paraId="4920E498" w14:textId="77777777" w:rsidR="00FE1EBE" w:rsidRPr="00D95AF2" w:rsidRDefault="00E078B8" w:rsidP="00E078B8">
      <w:pPr>
        <w:pStyle w:val="NO"/>
      </w:pPr>
      <w:r w:rsidRPr="00D95AF2">
        <w:t>NOTE:</w:t>
      </w:r>
      <w:r w:rsidRPr="00D95AF2">
        <w:tab/>
        <w:t>A network implementing an earlier release of this specification can send a REQUEST SECONDARY PDP CONTEXT ACTIVATION message without any TFT.</w:t>
      </w:r>
    </w:p>
    <w:p w14:paraId="0DEE7463" w14:textId="77777777" w:rsidR="00FE1EBE" w:rsidRPr="00D95AF2" w:rsidRDefault="00FE1EBE" w:rsidP="00FE1EBE">
      <w:r w:rsidRPr="00D95AF2">
        <w:t xml:space="preserve">Upon receipt of a REQUEST SECONDARY PDP CONTEXT ACTIVATION message, </w:t>
      </w:r>
      <w:r w:rsidR="00694D34" w:rsidRPr="00D95AF2">
        <w:t xml:space="preserve">if the MS sent an APN for the establishment of the PDN connection, </w:t>
      </w:r>
      <w:r w:rsidRPr="00D95AF2">
        <w:t xml:space="preserve">the MS shall </w:t>
      </w:r>
      <w:r w:rsidR="00F75C82" w:rsidRPr="00D95AF2">
        <w:t xml:space="preserve">stop the timer T3396 if it is running for the APN </w:t>
      </w:r>
      <w:r w:rsidR="00694D34" w:rsidRPr="00D95AF2">
        <w:t>sent by the MS.</w:t>
      </w:r>
      <w:r w:rsidR="00F75C82" w:rsidRPr="00D95AF2">
        <w:t xml:space="preserve"> </w:t>
      </w:r>
      <w:r w:rsidR="00694D34" w:rsidRPr="00D95AF2">
        <w:t xml:space="preserve">If the MS did not send an APN for the establishment of the PDN connection and the request type was different from "emergency", the MS shall stop the timer T3396 associated with no APN if it is running. If the REQUEST SECONDARY PDP CONTEXT ACTIVATION message was received for an emergency PDN connection, the UE shall not stop the timer T3396 associated with no APN if it is running. For any case, the MS shall </w:t>
      </w:r>
      <w:r w:rsidRPr="00D95AF2">
        <w:t xml:space="preserve">then either initiate the secondary PDP context activation procedure as described in the </w:t>
      </w:r>
      <w:r w:rsidR="009D2EE9" w:rsidRPr="00D95AF2">
        <w:t>subclause </w:t>
      </w:r>
      <w:r w:rsidRPr="00D95AF2">
        <w:t xml:space="preserve">6.1.3.2.1 or shall reject the activation request by sending a REQUEST SECONDARY PDP CONTEXT ACTIVATION REJECT message as described in </w:t>
      </w:r>
      <w:r w:rsidR="009D2EE9" w:rsidRPr="00D95AF2">
        <w:t>subclause </w:t>
      </w:r>
      <w:r w:rsidRPr="00D95AF2">
        <w:t>6.1.3.2.2a. The value of the reject cause IE of the REQUEST SECONDARY PDP CONTEXT ACTIVATION REJECT message shall indicate the reason for rejection, e.g. "insufficient resources to activate another context".</w:t>
      </w:r>
    </w:p>
    <w:p w14:paraId="0FF3B34A" w14:textId="77777777" w:rsidR="00C87091" w:rsidRPr="00D95AF2" w:rsidRDefault="00C87091" w:rsidP="00C87091">
      <w:r w:rsidRPr="00D95AF2">
        <w:t xml:space="preserve">The MS shall maintain the previously negotiated Bearer Control Mode </w:t>
      </w:r>
      <w:r w:rsidR="00EA5104" w:rsidRPr="00D95AF2">
        <w:t xml:space="preserve">(BCM) </w:t>
      </w:r>
      <w:r w:rsidRPr="00D95AF2">
        <w:t xml:space="preserve">for all active PDP contexts sharing the same PDP Address and APN and ignore any BCM parameter, if included in the REQUEST SECONDARY PDP CONTEXT ACTIVATION message. If the previously negotiated </w:t>
      </w:r>
      <w:r w:rsidR="00EA5104" w:rsidRPr="00D95AF2">
        <w:t>BCM</w:t>
      </w:r>
      <w:r w:rsidRPr="00D95AF2">
        <w:t xml:space="preserve"> is 'MS only', the MS should reject the PDP context activation (see subclause 6.1.3.2.2a).</w:t>
      </w:r>
    </w:p>
    <w:p w14:paraId="1331CFA3" w14:textId="77777777" w:rsidR="00FE1EBE" w:rsidRPr="00D95AF2" w:rsidRDefault="00FE1EBE" w:rsidP="00FE1EBE">
      <w:r w:rsidRPr="00D95AF2">
        <w:t>The ACTIVATE SECONDARY PDP CONTEXT REQUEST message sent by the MS in order to initiate the secondary PDP context activation procedure shall contain the QoS and Linked TI required in the REQUEST SECONDARY PDP CONTEXT ACTIVATION message. The MS shall also include a TFT with packet filters as specified in the REQUEST SECONDARY PDP CONTEXT ACTIVATION message.</w:t>
      </w:r>
    </w:p>
    <w:p w14:paraId="78F76B11" w14:textId="77777777" w:rsidR="00FE1EBE" w:rsidRPr="00D95AF2" w:rsidRDefault="00FE1EBE" w:rsidP="00FE1EBE">
      <w:r w:rsidRPr="00D95AF2">
        <w:t>Upon receipt of the ACTIVATE SECONDARY PDP CONTEXT REQUEST message, the network shall stop timer T3385.</w:t>
      </w:r>
    </w:p>
    <w:p w14:paraId="46D3569F" w14:textId="77777777" w:rsidR="008831A2" w:rsidRPr="00D95AF2" w:rsidRDefault="00FE1EBE" w:rsidP="00FE1EBE">
      <w:r w:rsidRPr="00D95AF2">
        <w:t>The same procedures then apply as described for MS initiated secondary PDP context activation.</w:t>
      </w:r>
    </w:p>
    <w:p w14:paraId="34AEFDE2" w14:textId="77777777" w:rsidR="008831A2" w:rsidRPr="00D95AF2" w:rsidRDefault="008831A2">
      <w:pPr>
        <w:pStyle w:val="Heading5"/>
      </w:pPr>
      <w:bookmarkStart w:id="1258" w:name="_Toc193382804"/>
      <w:bookmarkStart w:id="1259" w:name="_CR6_1_3_2_2"/>
      <w:bookmarkEnd w:id="1259"/>
      <w:r w:rsidRPr="00D95AF2">
        <w:lastRenderedPageBreak/>
        <w:t>6.1.3.2.2</w:t>
      </w:r>
      <w:r w:rsidRPr="00D95AF2">
        <w:tab/>
        <w:t>Unsuccessful Secondary PDP Context Activation Procedure initiated by the MS</w:t>
      </w:r>
      <w:bookmarkEnd w:id="1258"/>
    </w:p>
    <w:p w14:paraId="384EA510" w14:textId="77777777" w:rsidR="00FD0668" w:rsidRPr="00D95AF2" w:rsidRDefault="00FD0668" w:rsidP="00FD0668">
      <w:pPr>
        <w:pStyle w:val="Heading6"/>
      </w:pPr>
      <w:bookmarkStart w:id="1260" w:name="_Toc193382805"/>
      <w:bookmarkStart w:id="1261" w:name="_CR6_1_3_2_2_1"/>
      <w:bookmarkEnd w:id="1261"/>
      <w:r w:rsidRPr="00D95AF2">
        <w:t>6.1.3.2.2.1</w:t>
      </w:r>
      <w:r w:rsidRPr="00D95AF2">
        <w:tab/>
        <w:t>General</w:t>
      </w:r>
      <w:bookmarkEnd w:id="1260"/>
    </w:p>
    <w:p w14:paraId="3C1F281C" w14:textId="77777777" w:rsidR="008831A2" w:rsidRPr="00D95AF2" w:rsidRDefault="008831A2">
      <w:pPr>
        <w:keepNext/>
      </w:pPr>
      <w:r w:rsidRPr="00D95AF2">
        <w:t>Upon receipt of an ACTIVATE SECONDARY PDP CONTEXT REQUEST message, the network may reject the MS initiated PDP context activation by sending an ACTIVATE SECONDARY PDP CONTEXT REJECT message to the MS. The message shall contain a cause code that typically indicates one of the following:</w:t>
      </w:r>
    </w:p>
    <w:p w14:paraId="12529716" w14:textId="77777777" w:rsidR="008831A2" w:rsidRPr="00D95AF2" w:rsidRDefault="008831A2">
      <w:pPr>
        <w:pStyle w:val="B1"/>
        <w:keepNext/>
      </w:pPr>
      <w:r w:rsidRPr="00D95AF2">
        <w:t># 26:</w:t>
      </w:r>
      <w:r w:rsidRPr="00D95AF2">
        <w:tab/>
        <w:t>insufficient resources;</w:t>
      </w:r>
    </w:p>
    <w:p w14:paraId="057AE377" w14:textId="77777777" w:rsidR="008831A2" w:rsidRPr="00D95AF2" w:rsidRDefault="008831A2">
      <w:pPr>
        <w:pStyle w:val="B1"/>
        <w:keepNext/>
      </w:pPr>
      <w:r w:rsidRPr="00D95AF2">
        <w:t># 30:</w:t>
      </w:r>
      <w:r w:rsidRPr="00D95AF2">
        <w:tab/>
        <w:t>activation rejected by GGSN</w:t>
      </w:r>
      <w:r w:rsidR="0050645A" w:rsidRPr="00D95AF2">
        <w:rPr>
          <w:rFonts w:hint="eastAsia"/>
        </w:rPr>
        <w:t>, Serving GW or PDN GW</w:t>
      </w:r>
      <w:r w:rsidRPr="00D95AF2">
        <w:t>;</w:t>
      </w:r>
    </w:p>
    <w:p w14:paraId="5674EFBF" w14:textId="77777777" w:rsidR="008831A2" w:rsidRPr="00D95AF2" w:rsidRDefault="008831A2">
      <w:pPr>
        <w:pStyle w:val="B1"/>
        <w:keepNext/>
      </w:pPr>
      <w:r w:rsidRPr="00D95AF2">
        <w:t># 31:</w:t>
      </w:r>
      <w:r w:rsidRPr="00D95AF2">
        <w:tab/>
        <w:t>activation rejected, unspecified;</w:t>
      </w:r>
    </w:p>
    <w:p w14:paraId="5F1E4FF8" w14:textId="77777777" w:rsidR="008831A2" w:rsidRPr="00D95AF2" w:rsidRDefault="008831A2">
      <w:pPr>
        <w:pStyle w:val="B1"/>
        <w:keepNext/>
      </w:pPr>
      <w:r w:rsidRPr="00D95AF2">
        <w:t># 32:</w:t>
      </w:r>
      <w:r w:rsidRPr="00D95AF2">
        <w:tab/>
        <w:t>service option not supported;</w:t>
      </w:r>
    </w:p>
    <w:p w14:paraId="28EED847" w14:textId="77777777" w:rsidR="008831A2" w:rsidRPr="00D95AF2" w:rsidRDefault="008831A2">
      <w:pPr>
        <w:pStyle w:val="B1"/>
        <w:keepNext/>
      </w:pPr>
      <w:r w:rsidRPr="00D95AF2">
        <w:t># 33:</w:t>
      </w:r>
      <w:r w:rsidRPr="00D95AF2">
        <w:tab/>
        <w:t>requested service option not subscribed;</w:t>
      </w:r>
    </w:p>
    <w:p w14:paraId="6DEBE6F2" w14:textId="77777777" w:rsidR="008831A2" w:rsidRPr="00D95AF2" w:rsidRDefault="008831A2">
      <w:pPr>
        <w:pStyle w:val="B1"/>
        <w:keepNext/>
      </w:pPr>
      <w:r w:rsidRPr="00D95AF2">
        <w:t># 34:</w:t>
      </w:r>
      <w:r w:rsidRPr="00D95AF2">
        <w:tab/>
        <w:t>service option temporarily out of order;</w:t>
      </w:r>
    </w:p>
    <w:p w14:paraId="0E07B2E0" w14:textId="77777777" w:rsidR="008831A2" w:rsidRPr="00D95AF2" w:rsidRDefault="008831A2">
      <w:pPr>
        <w:pStyle w:val="B1"/>
        <w:keepNext/>
      </w:pPr>
      <w:r w:rsidRPr="00D95AF2">
        <w:t># 41:</w:t>
      </w:r>
      <w:r w:rsidRPr="00D95AF2">
        <w:tab/>
        <w:t>semantic error in the TFT operation;</w:t>
      </w:r>
    </w:p>
    <w:p w14:paraId="5865F0A6" w14:textId="77777777" w:rsidR="008831A2" w:rsidRPr="00D95AF2" w:rsidRDefault="008831A2">
      <w:pPr>
        <w:pStyle w:val="B1"/>
        <w:keepNext/>
      </w:pPr>
      <w:r w:rsidRPr="00D95AF2">
        <w:t># 42:</w:t>
      </w:r>
      <w:r w:rsidRPr="00D95AF2">
        <w:tab/>
        <w:t>syntactical error in the TFT operation;</w:t>
      </w:r>
    </w:p>
    <w:p w14:paraId="59CDEFC3" w14:textId="77777777" w:rsidR="008831A2" w:rsidRPr="00D95AF2" w:rsidRDefault="008831A2">
      <w:pPr>
        <w:pStyle w:val="B1"/>
        <w:keepNext/>
      </w:pPr>
      <w:r w:rsidRPr="00D95AF2">
        <w:t># 43:</w:t>
      </w:r>
      <w:r w:rsidRPr="00D95AF2">
        <w:tab/>
        <w:t>unknown PDP context;</w:t>
      </w:r>
    </w:p>
    <w:p w14:paraId="4C73F56A" w14:textId="77777777" w:rsidR="008831A2" w:rsidRPr="00D95AF2" w:rsidRDefault="008831A2">
      <w:pPr>
        <w:pStyle w:val="B1"/>
        <w:keepNext/>
      </w:pPr>
      <w:r w:rsidRPr="00D95AF2">
        <w:t># 44:</w:t>
      </w:r>
      <w:r w:rsidRPr="00D95AF2">
        <w:tab/>
        <w:t>semantic errors in packet filter(s);</w:t>
      </w:r>
    </w:p>
    <w:p w14:paraId="179ABABA" w14:textId="77777777" w:rsidR="008831A2" w:rsidRPr="00D95AF2" w:rsidRDefault="008831A2">
      <w:pPr>
        <w:pStyle w:val="B1"/>
        <w:keepNext/>
      </w:pPr>
      <w:r w:rsidRPr="00D95AF2">
        <w:t># 45:</w:t>
      </w:r>
      <w:r w:rsidRPr="00D95AF2">
        <w:tab/>
        <w:t>syntactical errors in packet filter(s);</w:t>
      </w:r>
    </w:p>
    <w:p w14:paraId="25FA3588" w14:textId="77777777" w:rsidR="00FE1EBE" w:rsidRPr="00D95AF2" w:rsidRDefault="008831A2" w:rsidP="00FE1EBE">
      <w:pPr>
        <w:pStyle w:val="B1"/>
      </w:pPr>
      <w:r w:rsidRPr="00D95AF2">
        <w:t># 46:</w:t>
      </w:r>
      <w:r w:rsidRPr="00D95AF2">
        <w:tab/>
        <w:t>PDP context without TFT already activated;</w:t>
      </w:r>
    </w:p>
    <w:p w14:paraId="0AE47295" w14:textId="77777777" w:rsidR="00003194" w:rsidRPr="00D95AF2" w:rsidRDefault="00FE1EBE" w:rsidP="00003194">
      <w:pPr>
        <w:pStyle w:val="B1"/>
      </w:pPr>
      <w:r w:rsidRPr="00D95AF2">
        <w:t># 48:</w:t>
      </w:r>
      <w:r w:rsidRPr="00D95AF2">
        <w:tab/>
      </w:r>
      <w:r w:rsidR="00080B61" w:rsidRPr="00D95AF2">
        <w:t xml:space="preserve">request </w:t>
      </w:r>
      <w:r w:rsidRPr="00D95AF2">
        <w:t>rejected, Bearer Control Mode violation</w:t>
      </w:r>
      <w:r w:rsidR="00003194" w:rsidRPr="00D95AF2">
        <w:t>;</w:t>
      </w:r>
    </w:p>
    <w:p w14:paraId="790C7F3D" w14:textId="77777777" w:rsidR="008831A2" w:rsidRPr="00D95AF2" w:rsidRDefault="00003194" w:rsidP="00003194">
      <w:pPr>
        <w:pStyle w:val="B1"/>
      </w:pPr>
      <w:r w:rsidRPr="00D95AF2">
        <w:t># 56:</w:t>
      </w:r>
      <w:r w:rsidRPr="00D95AF2">
        <w:tab/>
        <w:t>collision with network initiated request</w:t>
      </w:r>
      <w:r w:rsidR="00FE1EBE" w:rsidRPr="00D95AF2">
        <w:t>;</w:t>
      </w:r>
    </w:p>
    <w:p w14:paraId="6F7A4171" w14:textId="77777777" w:rsidR="00F51E5C" w:rsidRPr="00D95AF2" w:rsidRDefault="00F51E5C" w:rsidP="00A35E9A">
      <w:pPr>
        <w:pStyle w:val="B1"/>
      </w:pPr>
      <w:r w:rsidRPr="00D95AF2">
        <w:rPr>
          <w:rFonts w:hint="eastAsia"/>
        </w:rPr>
        <w:t>#</w:t>
      </w:r>
      <w:r w:rsidR="00BC31E4" w:rsidRPr="00D95AF2">
        <w:t xml:space="preserve"> </w:t>
      </w:r>
      <w:r w:rsidRPr="00D95AF2">
        <w:t>60</w:t>
      </w:r>
      <w:r w:rsidRPr="00D95AF2">
        <w:rPr>
          <w:rFonts w:hint="eastAsia"/>
        </w:rPr>
        <w:t>:</w:t>
      </w:r>
      <w:r w:rsidRPr="00D95AF2">
        <w:tab/>
      </w:r>
      <w:r w:rsidRPr="00D95AF2">
        <w:rPr>
          <w:rFonts w:hint="eastAsia"/>
        </w:rPr>
        <w:t xml:space="preserve">bearer handling not </w:t>
      </w:r>
      <w:r w:rsidRPr="00D95AF2">
        <w:t>supported;</w:t>
      </w:r>
    </w:p>
    <w:p w14:paraId="402D76AD" w14:textId="77777777" w:rsidR="00A905B5" w:rsidRPr="00D95AF2" w:rsidRDefault="00A905B5" w:rsidP="00A905B5">
      <w:pPr>
        <w:pStyle w:val="B1"/>
      </w:pPr>
      <w:r w:rsidRPr="00D95AF2">
        <w:t>#</w:t>
      </w:r>
      <w:r w:rsidR="00BC31E4" w:rsidRPr="00D95AF2">
        <w:t xml:space="preserve"> </w:t>
      </w:r>
      <w:r w:rsidRPr="00D95AF2">
        <w:t>65:</w:t>
      </w:r>
      <w:r w:rsidRPr="00D95AF2">
        <w:tab/>
        <w:t>maximum number of PDP contexts reached; or</w:t>
      </w:r>
    </w:p>
    <w:p w14:paraId="2B2E909C" w14:textId="77777777" w:rsidR="00A35E9A" w:rsidRPr="00D95AF2" w:rsidRDefault="008831A2" w:rsidP="00A35E9A">
      <w:pPr>
        <w:pStyle w:val="B1"/>
        <w:rPr>
          <w:lang w:eastAsia="zh-TW"/>
        </w:rPr>
      </w:pPr>
      <w:r w:rsidRPr="00D95AF2">
        <w:t># 95</w:t>
      </w:r>
      <w:r w:rsidR="00954AB1" w:rsidRPr="00D95AF2">
        <w:t xml:space="preserve"> -</w:t>
      </w:r>
      <w:r w:rsidRPr="00D95AF2">
        <w:tab/>
        <w:t>111:</w:t>
      </w:r>
      <w:r w:rsidRPr="00D95AF2">
        <w:tab/>
        <w:t>protocol errors.</w:t>
      </w:r>
    </w:p>
    <w:p w14:paraId="346E6845" w14:textId="77777777" w:rsidR="008831A2" w:rsidRPr="00D95AF2" w:rsidRDefault="00FD0668" w:rsidP="00A35E9A">
      <w:r w:rsidRPr="00D95AF2">
        <w:t>T</w:t>
      </w:r>
      <w:r w:rsidR="00A35E9A" w:rsidRPr="00D95AF2">
        <w:t xml:space="preserve">he network may include a </w:t>
      </w:r>
      <w:r w:rsidRPr="00D95AF2">
        <w:t xml:space="preserve">Back-off </w:t>
      </w:r>
      <w:r w:rsidR="00A35E9A" w:rsidRPr="00D95AF2">
        <w:t xml:space="preserve">timer </w:t>
      </w:r>
      <w:r w:rsidR="00A35E9A" w:rsidRPr="00D95AF2">
        <w:rPr>
          <w:rFonts w:hint="eastAsia"/>
          <w:lang w:eastAsia="zh-TW"/>
        </w:rPr>
        <w:t xml:space="preserve">value IE </w:t>
      </w:r>
      <w:r w:rsidR="00A35E9A" w:rsidRPr="00D95AF2">
        <w:t>in the ACTIVATE SECONDARY PDP CONTEXT REJECT message.</w:t>
      </w:r>
    </w:p>
    <w:p w14:paraId="0AA2F05E" w14:textId="77777777" w:rsidR="00FD0668" w:rsidRPr="00D95AF2" w:rsidRDefault="00FD0668" w:rsidP="00FD0668">
      <w:r w:rsidRPr="00D95AF2">
        <w:t xml:space="preserve">If the Back-off timer </w:t>
      </w:r>
      <w:r w:rsidR="00AE0275" w:rsidRPr="00D95AF2">
        <w:t xml:space="preserve">value </w:t>
      </w:r>
      <w:r w:rsidRPr="00D95AF2">
        <w:t xml:space="preserve">IE </w:t>
      </w:r>
      <w:r w:rsidR="00AE0275" w:rsidRPr="00D95AF2">
        <w:t>is</w:t>
      </w:r>
      <w:r w:rsidRPr="00D95AF2">
        <w:t xml:space="preserve"> included and </w:t>
      </w:r>
      <w:r w:rsidR="00AE0275" w:rsidRPr="00D95AF2">
        <w:t xml:space="preserve">the </w:t>
      </w:r>
      <w:r w:rsidRPr="00D95AF2">
        <w:t xml:space="preserve">SM cause value is </w:t>
      </w:r>
      <w:r w:rsidR="00225E49" w:rsidRPr="00D95AF2">
        <w:t xml:space="preserve">different from </w:t>
      </w:r>
      <w:r w:rsidRPr="00D95AF2">
        <w:t>#26 "insufficient resources"</w:t>
      </w:r>
      <w:r w:rsidR="00225E49" w:rsidRPr="00D95AF2">
        <w:t xml:space="preserve"> and #65 "maximum number of PDP contexts reached"</w:t>
      </w:r>
      <w:r w:rsidRPr="00D95AF2">
        <w:t xml:space="preserve">, the network may include the Re-attempt indicator IE to indicate whether the MS </w:t>
      </w:r>
      <w:r w:rsidR="00AE0275" w:rsidRPr="00D95AF2">
        <w:t xml:space="preserve">is allowed to </w:t>
      </w:r>
      <w:r w:rsidRPr="00D95AF2">
        <w:t xml:space="preserve">attempt a </w:t>
      </w:r>
      <w:r w:rsidR="00AE0275" w:rsidRPr="00D95AF2">
        <w:t>b</w:t>
      </w:r>
      <w:r w:rsidRPr="00D95AF2">
        <w:t xml:space="preserve">earer resource allocation procedure in the PLMN for the same </w:t>
      </w:r>
      <w:smartTag w:uri="urn:schemas-microsoft-com:office:smarttags" w:element="stockticker">
        <w:r w:rsidRPr="00D95AF2">
          <w:t>APN</w:t>
        </w:r>
      </w:smartTag>
      <w:r w:rsidRPr="00D95AF2">
        <w:t xml:space="preserve"> </w:t>
      </w:r>
      <w:r w:rsidR="00AE0275" w:rsidRPr="00D95AF2">
        <w:t>in</w:t>
      </w:r>
      <w:r w:rsidRPr="00D95AF2">
        <w:t xml:space="preserve"> S1 mode</w:t>
      </w:r>
      <w:r w:rsidR="00225E49" w:rsidRPr="00D95AF2">
        <w:t>, and whether another attempt in A/Gb and Iu mode or in S1 mode is allowed in an equivalent PLMN</w:t>
      </w:r>
      <w:r w:rsidRPr="00D95AF2">
        <w:rPr>
          <w:lang w:eastAsia="ko-KR"/>
        </w:rPr>
        <w:t>.</w:t>
      </w:r>
    </w:p>
    <w:p w14:paraId="27EBFCB3" w14:textId="77777777" w:rsidR="00F51E5C" w:rsidRPr="00D95AF2" w:rsidRDefault="00F51E5C" w:rsidP="00F51E5C">
      <w:r w:rsidRPr="00D95AF2">
        <w:t xml:space="preserve">If the ACTIVATE SECONDARY PDP CONTEXT REQUEST message is </w:t>
      </w:r>
      <w:r w:rsidRPr="00D95AF2">
        <w:rPr>
          <w:rFonts w:hint="eastAsia"/>
        </w:rPr>
        <w:t>related to</w:t>
      </w:r>
      <w:r w:rsidRPr="00D95AF2">
        <w:t xml:space="preserve"> an already active LIPA PDN connection</w:t>
      </w:r>
      <w:r w:rsidR="00665791" w:rsidRPr="00D95AF2">
        <w:t xml:space="preserve"> or SIPTO at the local network PDN connection</w:t>
      </w:r>
      <w:r w:rsidRPr="00D95AF2">
        <w:t xml:space="preserve">, then the network shall reply with an ACTIVATE SECONDARY PDP CONTEXT REJECT message with cause code </w:t>
      </w:r>
      <w:r w:rsidR="00AE0275" w:rsidRPr="00D95AF2">
        <w:t xml:space="preserve">#60 </w:t>
      </w:r>
      <w:r w:rsidRPr="00D95AF2">
        <w:t>"</w:t>
      </w:r>
      <w:r w:rsidRPr="00D95AF2">
        <w:rPr>
          <w:rFonts w:hint="eastAsia"/>
        </w:rPr>
        <w:t xml:space="preserve">bearer handling not </w:t>
      </w:r>
      <w:r w:rsidRPr="00D95AF2">
        <w:t>supported".</w:t>
      </w:r>
    </w:p>
    <w:p w14:paraId="234A1B7F" w14:textId="77777777" w:rsidR="00CB5EE9" w:rsidRPr="00D95AF2" w:rsidRDefault="00CB5EE9" w:rsidP="00CB5EE9">
      <w:pPr>
        <w:keepNext/>
      </w:pPr>
      <w:r w:rsidRPr="00D95AF2">
        <w:t>If a PDP context for the TI given in the Linked TI IE exists, then the TFT in the ACTIVATE SECONDARY PDP CONTEXT REQUEST message is checked by the network for different types of TFT IE errors as specified in subclause 6.1.3.2.3.</w:t>
      </w:r>
    </w:p>
    <w:p w14:paraId="6D0DA103" w14:textId="77777777" w:rsidR="008831A2" w:rsidRPr="00D95AF2" w:rsidRDefault="008831A2">
      <w:r w:rsidRPr="00D95AF2">
        <w:t>Upon receipt of an ACTIVATE SECONDARY PDP CONTEXT REJECT message, the MS shall stop timer T3380 and enter the state PDP-INACTIVE.</w:t>
      </w:r>
    </w:p>
    <w:p w14:paraId="3EE6F40A" w14:textId="77777777" w:rsidR="00FD0668" w:rsidRPr="00D95AF2" w:rsidRDefault="00FD0668" w:rsidP="00FD0668">
      <w:pPr>
        <w:pStyle w:val="Heading6"/>
        <w:rPr>
          <w:lang w:eastAsia="zh-CN"/>
        </w:rPr>
      </w:pPr>
      <w:bookmarkStart w:id="1262" w:name="_Toc193382806"/>
      <w:bookmarkStart w:id="1263" w:name="_CR6_1_3_2_2_2"/>
      <w:bookmarkEnd w:id="1263"/>
      <w:r w:rsidRPr="00D95AF2">
        <w:rPr>
          <w:lang w:eastAsia="zh-CN"/>
        </w:rPr>
        <w:t>6.1.3.2.2.2</w:t>
      </w:r>
      <w:r w:rsidRPr="00D95AF2">
        <w:rPr>
          <w:lang w:eastAsia="zh-CN"/>
        </w:rPr>
        <w:tab/>
        <w:t>Handling of network rejection due to SM cause #26</w:t>
      </w:r>
      <w:bookmarkEnd w:id="1262"/>
    </w:p>
    <w:p w14:paraId="3D2CF887" w14:textId="77777777" w:rsidR="00A35E9A" w:rsidRPr="00D95AF2" w:rsidRDefault="00A35E9A" w:rsidP="00FD0668">
      <w:r w:rsidRPr="00D95AF2">
        <w:t xml:space="preserve">If the SM cause value is #26 </w:t>
      </w:r>
      <w:r w:rsidR="00F75C82" w:rsidRPr="00D95AF2">
        <w:t xml:space="preserve">"insufficient resources" </w:t>
      </w:r>
      <w:r w:rsidRPr="00D95AF2">
        <w:t xml:space="preserve">and </w:t>
      </w:r>
      <w:r w:rsidR="00FD0668" w:rsidRPr="00D95AF2">
        <w:t xml:space="preserve">the Back-off timer </w:t>
      </w:r>
      <w:r w:rsidRPr="00D95AF2">
        <w:t>value IE is included</w:t>
      </w:r>
      <w:r w:rsidR="00FD0668" w:rsidRPr="00D95AF2">
        <w:t xml:space="preserve">, the MS </w:t>
      </w:r>
      <w:r w:rsidR="00AE0275" w:rsidRPr="00D95AF2">
        <w:t xml:space="preserve">shall ignore the Re-attempt indicator IE provided by the network, if any, and </w:t>
      </w:r>
      <w:r w:rsidRPr="00D95AF2">
        <w:t xml:space="preserve">take different actions depending on the timer value received for </w:t>
      </w:r>
      <w:r w:rsidR="00AE0275" w:rsidRPr="00D95AF2">
        <w:t xml:space="preserve">timer T3396 in the </w:t>
      </w:r>
      <w:r w:rsidR="00FD0668" w:rsidRPr="00D95AF2">
        <w:t>Back-off timer</w:t>
      </w:r>
      <w:r w:rsidR="00FD0668" w:rsidRPr="00D95AF2">
        <w:rPr>
          <w:rFonts w:hint="eastAsia"/>
          <w:lang w:eastAsia="zh-TW"/>
        </w:rPr>
        <w:t xml:space="preserve"> </w:t>
      </w:r>
      <w:r w:rsidRPr="00D95AF2">
        <w:rPr>
          <w:rFonts w:hint="eastAsia"/>
          <w:lang w:eastAsia="zh-TW"/>
        </w:rPr>
        <w:t>value IE</w:t>
      </w:r>
      <w:r w:rsidR="003A532F" w:rsidRPr="00D95AF2">
        <w:t xml:space="preserve"> (if the MS is configured for dual priority, exceptions are </w:t>
      </w:r>
      <w:r w:rsidR="003A532F" w:rsidRPr="00D95AF2">
        <w:lastRenderedPageBreak/>
        <w:t>specified in subclause 6.1.3.12</w:t>
      </w:r>
      <w:r w:rsidR="00694D34" w:rsidRPr="00D95AF2">
        <w:t>; if the MS is an MS configured to use AC11 – 15 in selected PLMN, exceptions are specified in subclause 6.1.3.11</w:t>
      </w:r>
      <w:r w:rsidR="003A532F" w:rsidRPr="00D95AF2">
        <w:t>)</w:t>
      </w:r>
      <w:r w:rsidRPr="00D95AF2">
        <w:t>:</w:t>
      </w:r>
    </w:p>
    <w:p w14:paraId="0147252B" w14:textId="77777777" w:rsidR="00A35E9A" w:rsidRPr="00D95AF2" w:rsidRDefault="00A35E9A" w:rsidP="00FD0668">
      <w:pPr>
        <w:pStyle w:val="B1"/>
      </w:pPr>
      <w:r w:rsidRPr="00D95AF2">
        <w:t>i)</w:t>
      </w:r>
      <w:r w:rsidRPr="00D95AF2">
        <w:tab/>
        <w:t xml:space="preserve">if the timer value indicates neither zero nor deactivated,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FD0668" w:rsidRPr="00D95AF2">
        <w:t xml:space="preserve">Back-off timer </w:t>
      </w:r>
      <w:r w:rsidR="008800E3" w:rsidRPr="00D95AF2">
        <w:t xml:space="preserve">value IE </w:t>
      </w:r>
      <w:r w:rsidRPr="00D95AF2">
        <w:t>and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MODIFY PDP CONTEXT REQUEST</w:t>
      </w:r>
      <w:r w:rsidRPr="00D95AF2">
        <w:rPr>
          <w:rFonts w:hint="eastAsia"/>
          <w:lang w:eastAsia="zh-TW"/>
        </w:rPr>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imer T3396 expires</w:t>
      </w:r>
      <w:r w:rsidR="00BD1625" w:rsidRPr="00D95AF2">
        <w:rPr>
          <w:lang w:eastAsia="zh-TW"/>
        </w:rPr>
        <w:t xml:space="preserve"> or</w:t>
      </w:r>
      <w:r w:rsidR="00F75C82" w:rsidRPr="00D95AF2">
        <w:t xml:space="preserve"> timer T3396 is stopped</w:t>
      </w:r>
      <w:r w:rsidR="00FD0668" w:rsidRPr="00D95AF2">
        <w:t xml:space="preserve">. </w:t>
      </w:r>
      <w:r w:rsidR="00694D34"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imer T3396 expires or timer T3396 is stopped. </w:t>
      </w:r>
      <w:r w:rsidR="00FD0668" w:rsidRPr="00D95AF2">
        <w:t xml:space="preserve">The MS shall not stop timer </w:t>
      </w:r>
      <w:r w:rsidR="00AE0275" w:rsidRPr="00D95AF2">
        <w:t xml:space="preserve">T3396 </w:t>
      </w:r>
      <w:r w:rsidR="00FD0668" w:rsidRPr="00D95AF2">
        <w:t>upon a PLMN change or inter-system change</w:t>
      </w:r>
      <w:r w:rsidRPr="00D95AF2">
        <w:t>;</w:t>
      </w:r>
    </w:p>
    <w:p w14:paraId="21699919" w14:textId="77777777" w:rsidR="00A35E9A" w:rsidRPr="00D95AF2" w:rsidRDefault="00A35E9A" w:rsidP="00FD0668">
      <w:pPr>
        <w:pStyle w:val="B1"/>
        <w:rPr>
          <w:lang w:eastAsia="zh-TW"/>
        </w:rPr>
      </w:pPr>
      <w:r w:rsidRPr="00D95AF2">
        <w:t>ii)</w:t>
      </w:r>
      <w:r w:rsidRPr="00D95AF2">
        <w:tab/>
        <w:t>if the timer value indicates that this timer is deactivated, the MS shall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 xml:space="preserve">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he MS is switched off or the SIM/USIM is removed</w:t>
      </w:r>
      <w:r w:rsidR="00F75C82" w:rsidRPr="00D95AF2">
        <w:t xml:space="preserve"> or the MS receives a REQUEST PDP CONTEXT ACTIVATION</w:t>
      </w:r>
      <w:r w:rsidR="00DF5631" w:rsidRPr="00D95AF2">
        <w:t>,</w:t>
      </w:r>
      <w:r w:rsidR="00F75C82" w:rsidRPr="00D95AF2">
        <w:t xml:space="preserve"> REQUEST SECONDARY PDP CONTEXT ACTIVATION or MODIFY PDP CONTEXT REQUEST message for the same APN </w:t>
      </w:r>
      <w:r w:rsidR="00DF5631" w:rsidRPr="00D95AF2">
        <w:t>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w:t>
      </w:r>
      <w:r w:rsidR="00F75C82" w:rsidRPr="00D95AF2">
        <w:t>network</w:t>
      </w:r>
      <w:r w:rsidR="00AE0275" w:rsidRPr="00D95AF2">
        <w:t xml:space="preserve">. </w:t>
      </w:r>
      <w:r w:rsidR="00694D34"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n APN sent by the MS. </w:t>
      </w:r>
      <w:r w:rsidR="00AE0275" w:rsidRPr="00D95AF2">
        <w:t>The timer T3396 remains deactivated upon a PLMN change or inter-system change</w:t>
      </w:r>
      <w:r w:rsidRPr="00D95AF2">
        <w:t>;</w:t>
      </w:r>
      <w:r w:rsidRPr="00D95AF2">
        <w:rPr>
          <w:rFonts w:hint="eastAsia"/>
          <w:lang w:eastAsia="zh-TW"/>
        </w:rPr>
        <w:t xml:space="preserve"> or</w:t>
      </w:r>
    </w:p>
    <w:p w14:paraId="6B230994" w14:textId="77777777" w:rsidR="00694D34" w:rsidRPr="00D95AF2" w:rsidRDefault="00A35E9A" w:rsidP="00694D34">
      <w:pPr>
        <w:pStyle w:val="B1"/>
      </w:pPr>
      <w:r w:rsidRPr="00D95AF2">
        <w:t>iii)</w:t>
      </w:r>
      <w:r w:rsidRPr="00D95AF2">
        <w:tab/>
        <w:t>if the timer value indicates that this timer is zero, the MS</w:t>
      </w:r>
      <w:r w:rsidR="00694D34" w:rsidRPr="00D95AF2">
        <w:t>:</w:t>
      </w:r>
    </w:p>
    <w:p w14:paraId="3A3372A2" w14:textId="77777777" w:rsidR="00A35E9A" w:rsidRPr="00D95AF2" w:rsidRDefault="00694D34" w:rsidP="00694D34">
      <w:pPr>
        <w:pStyle w:val="B2"/>
        <w:rPr>
          <w:lang w:eastAsia="zh-TW"/>
        </w:rPr>
      </w:pPr>
      <w:r w:rsidRPr="00D95AF2">
        <w:t>-</w:t>
      </w:r>
      <w:r w:rsidRPr="00D95AF2">
        <w:tab/>
        <w:t xml:space="preserve">shall stop timer T3396 associated with the corresponding APN, if running, and </w:t>
      </w:r>
      <w:r w:rsidR="00A35E9A" w:rsidRPr="00D95AF2">
        <w:t>may send an ACTIVATE PDP CONTEXT REQUEST</w:t>
      </w:r>
      <w:r w:rsidR="00A35E9A" w:rsidRPr="00D95AF2">
        <w:rPr>
          <w:rFonts w:hint="eastAsia"/>
          <w:lang w:eastAsia="zh-TW"/>
        </w:rPr>
        <w:t xml:space="preserve">, </w:t>
      </w:r>
      <w:r w:rsidR="00A35E9A" w:rsidRPr="00D95AF2">
        <w:t xml:space="preserve">ACTIVATE </w:t>
      </w:r>
      <w:r w:rsidR="00A35E9A" w:rsidRPr="00D95AF2">
        <w:rPr>
          <w:rFonts w:hint="eastAsia"/>
          <w:lang w:eastAsia="zh-TW"/>
        </w:rPr>
        <w:t xml:space="preserve">SECONDARY </w:t>
      </w:r>
      <w:r w:rsidR="00A35E9A" w:rsidRPr="00D95AF2">
        <w:t xml:space="preserve">PDP CONTEXT REQUEST </w:t>
      </w:r>
      <w:r w:rsidR="00A35E9A" w:rsidRPr="00D95AF2">
        <w:rPr>
          <w:rFonts w:hint="eastAsia"/>
          <w:lang w:eastAsia="zh-TW"/>
        </w:rPr>
        <w:t xml:space="preserve">or </w:t>
      </w:r>
      <w:r w:rsidR="00A35E9A" w:rsidRPr="00D95AF2">
        <w:t>MODIFY PDP CONTEXT REQUEST message for the same APN</w:t>
      </w:r>
      <w:r w:rsidRPr="00D95AF2">
        <w:rPr>
          <w:lang w:eastAsia="zh-TW"/>
        </w:rPr>
        <w:t>; and</w:t>
      </w:r>
    </w:p>
    <w:p w14:paraId="62C17675" w14:textId="77777777" w:rsidR="00694D34" w:rsidRPr="00D95AF2" w:rsidRDefault="00694D34" w:rsidP="00694D34">
      <w:pPr>
        <w:pStyle w:val="B2"/>
        <w:rPr>
          <w:lang w:eastAsia="zh-TW"/>
        </w:rPr>
      </w:pPr>
      <w:r w:rsidRPr="00D95AF2">
        <w:rPr>
          <w:lang w:eastAsia="zh-TW"/>
        </w:rPr>
        <w:t>-</w:t>
      </w:r>
      <w:r w:rsidRPr="00D95AF2">
        <w:rPr>
          <w:lang w:eastAsia="zh-TW"/>
        </w:rPr>
        <w:tab/>
        <w:t>if the MS did not send an APN for the establishment of the PDN connection</w:t>
      </w:r>
      <w:r w:rsidRPr="00D95AF2">
        <w:t xml:space="preserve"> </w:t>
      </w:r>
      <w:r w:rsidRPr="00D95AF2">
        <w:rPr>
          <w:lang w:eastAsia="zh-TW"/>
        </w:rPr>
        <w:t>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32EA5CE4" w14:textId="77777777" w:rsidR="004912E9" w:rsidRPr="00D95AF2" w:rsidRDefault="00A35E9A" w:rsidP="004912E9">
      <w:r w:rsidRPr="00D95AF2">
        <w:t xml:space="preserve">If the </w:t>
      </w:r>
      <w:r w:rsidR="00AE0275" w:rsidRPr="00D95AF2">
        <w:t xml:space="preserve">Back-off timer </w:t>
      </w:r>
      <w:r w:rsidRPr="00D95AF2">
        <w:t>value IE is not included, the MS may send an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MODIFY PDP CONTEXT REQUEST message for the same APN.</w:t>
      </w:r>
    </w:p>
    <w:p w14:paraId="63FA705E"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19B5A250" w14:textId="77777777" w:rsidR="00A35E9A" w:rsidRPr="00D95AF2" w:rsidRDefault="00A35E9A" w:rsidP="00A35E9A">
      <w:pPr>
        <w:rPr>
          <w:lang w:eastAsia="zh-TW"/>
        </w:rPr>
      </w:pPr>
      <w:r w:rsidRPr="00D95AF2">
        <w:rPr>
          <w:rFonts w:hint="eastAsia"/>
          <w:lang w:eastAsia="zh-TW"/>
        </w:rPr>
        <w:t>I</w:t>
      </w:r>
      <w:r w:rsidRPr="00D95AF2">
        <w:t xml:space="preserve">f the MS is switched off when the timer T3396 is running, </w:t>
      </w:r>
      <w:r w:rsidR="00BD1625" w:rsidRPr="00D95AF2">
        <w:t xml:space="preserve">and if the SIM/USIM in the MS remains the same when the MS is switched on, </w:t>
      </w:r>
      <w:r w:rsidRPr="00D95AF2">
        <w:t>the MS behave</w:t>
      </w:r>
      <w:r w:rsidRPr="00D95AF2">
        <w:rPr>
          <w:rFonts w:hint="eastAsia"/>
          <w:lang w:eastAsia="zh-TW"/>
        </w:rPr>
        <w:t>s</w:t>
      </w:r>
      <w:r w:rsidRPr="00D95AF2">
        <w:t xml:space="preserve"> as follows:</w:t>
      </w:r>
    </w:p>
    <w:p w14:paraId="68209A92" w14:textId="77777777" w:rsidR="00A35E9A" w:rsidRPr="00D95AF2" w:rsidRDefault="00A35E9A" w:rsidP="00203A17">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45D6C621" w14:textId="77777777" w:rsidR="004F5056" w:rsidRPr="00D95AF2" w:rsidRDefault="004F5056" w:rsidP="004F5056">
      <w:pPr>
        <w:pStyle w:val="B1"/>
      </w:pPr>
      <w:r w:rsidRPr="00D95AF2">
        <w:lastRenderedPageBreak/>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AE0275" w:rsidRPr="00D95AF2">
        <w:t xml:space="preserve">a timer value for </w:t>
      </w:r>
      <w:r w:rsidRPr="00D95AF2">
        <w:t>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5B7BB9D3" w14:textId="77777777" w:rsidR="00FD0668" w:rsidRPr="00D95AF2" w:rsidRDefault="00FD0668" w:rsidP="00FD0668">
      <w:pPr>
        <w:pStyle w:val="Heading6"/>
      </w:pPr>
      <w:bookmarkStart w:id="1264" w:name="_Toc193382807"/>
      <w:bookmarkStart w:id="1265" w:name="_CR6_1_3_2_2_3"/>
      <w:bookmarkEnd w:id="1265"/>
      <w:r w:rsidRPr="00D95AF2">
        <w:rPr>
          <w:lang w:eastAsia="zh-CN"/>
        </w:rPr>
        <w:t>6.1.3.2.2.3</w:t>
      </w:r>
      <w:r w:rsidRPr="00D95AF2">
        <w:rPr>
          <w:lang w:eastAsia="zh-CN"/>
        </w:rPr>
        <w:tab/>
        <w:t>Handling of network rejection due to SM cause other than SM cause #26</w:t>
      </w:r>
      <w:bookmarkEnd w:id="1264"/>
    </w:p>
    <w:p w14:paraId="3494CBB0" w14:textId="77777777" w:rsidR="00FD0668" w:rsidRPr="00D95AF2" w:rsidRDefault="00FD0668" w:rsidP="00FD0668">
      <w:r w:rsidRPr="00D95AF2">
        <w:t xml:space="preserve">If the SM cause value is </w:t>
      </w:r>
      <w:r w:rsidR="00AE0275" w:rsidRPr="00D95AF2">
        <w:t>different from</w:t>
      </w:r>
      <w:r w:rsidRPr="00D95AF2">
        <w:t xml:space="preserve"> #26 "insufficient resources" </w:t>
      </w:r>
      <w:r w:rsidR="00AE0275" w:rsidRPr="00D95AF2">
        <w:t xml:space="preserve">and #65 "maximum number of PDP contexts reached", </w:t>
      </w:r>
      <w:r w:rsidRPr="00D95AF2">
        <w:t>and the Back-off timer value IE is included, the MS take</w:t>
      </w:r>
      <w:r w:rsidRPr="00D95AF2">
        <w:rPr>
          <w:lang w:eastAsia="zh-TW"/>
        </w:rPr>
        <w:t>s</w:t>
      </w:r>
      <w:r w:rsidRPr="00D95AF2">
        <w:t xml:space="preserve"> different actions depending on the timer value received </w:t>
      </w:r>
      <w:r w:rsidR="00AE0275" w:rsidRPr="00D95AF2">
        <w:t xml:space="preserve">in the </w:t>
      </w:r>
      <w:r w:rsidRPr="00D95AF2">
        <w:t xml:space="preserve">Back-off timer </w:t>
      </w:r>
      <w:r w:rsidRPr="00D95AF2">
        <w:rPr>
          <w:lang w:eastAsia="zh-TW"/>
        </w:rPr>
        <w:t>value IE</w:t>
      </w:r>
      <w:r w:rsidR="00694D34" w:rsidRPr="00D95AF2">
        <w:t xml:space="preserve"> (if the MS is an MS configured to use AC11 – 15 in selected PLMN, exceptions are specified in subclause 6.1.3.13)</w:t>
      </w:r>
      <w:r w:rsidRPr="00D95AF2">
        <w:t>:</w:t>
      </w:r>
    </w:p>
    <w:p w14:paraId="4B56F854" w14:textId="77777777" w:rsidR="00FD0668" w:rsidRPr="00D95AF2" w:rsidRDefault="00FD0668" w:rsidP="00FD0668">
      <w:pPr>
        <w:pStyle w:val="B1"/>
      </w:pPr>
      <w:r w:rsidRPr="00D95AF2">
        <w:t>i)</w:t>
      </w:r>
      <w:r w:rsidRPr="00D95AF2">
        <w:tab/>
        <w:t xml:space="preserve">if the timer value indicates neither zero nor deactivated, the MS shall start </w:t>
      </w:r>
      <w:r w:rsidR="00AE0275" w:rsidRPr="00D95AF2">
        <w:t xml:space="preserve">the </w:t>
      </w:r>
      <w:r w:rsidRPr="00D95AF2">
        <w:t xml:space="preserve">back-off timer with the value provided in the Back-off timer value IE for the secondary PDP context activation procedure and </w:t>
      </w:r>
      <w:r w:rsidR="00AE0275" w:rsidRPr="00D95AF2">
        <w:t xml:space="preserve">PLMN and </w:t>
      </w:r>
      <w:smartTag w:uri="urn:schemas-microsoft-com:office:smarttags" w:element="stockticker">
        <w:r w:rsidRPr="00D95AF2">
          <w:t>APN</w:t>
        </w:r>
      </w:smartTag>
      <w:r w:rsidRPr="00D95AF2">
        <w:t xml:space="preserve"> combination and not send another ACTIVATE </w:t>
      </w:r>
      <w:r w:rsidRPr="00D95AF2">
        <w:rPr>
          <w:lang w:eastAsia="zh-TW"/>
        </w:rPr>
        <w:t xml:space="preserve">SECONDARY </w:t>
      </w:r>
      <w:r w:rsidRPr="00D95AF2">
        <w:t xml:space="preserve">PDP CONTEXT REQUEST </w:t>
      </w:r>
      <w:r w:rsidRPr="00D95AF2">
        <w:rPr>
          <w:lang w:eastAsia="zh-TW"/>
        </w:rPr>
        <w:t xml:space="preserve">message in the PLMN </w:t>
      </w:r>
      <w:r w:rsidRPr="00D95AF2">
        <w:t xml:space="preserve">for the same </w:t>
      </w:r>
      <w:smartTag w:uri="urn:schemas-microsoft-com:office:smarttags" w:element="stockticker">
        <w:r w:rsidRPr="00D95AF2">
          <w:t>APN</w:t>
        </w:r>
      </w:smartTag>
      <w:r w:rsidRPr="00D95AF2">
        <w:t xml:space="preserve"> until the back-off timer expires, the MS is switched off or the </w:t>
      </w:r>
      <w:smartTag w:uri="urn:schemas-microsoft-com:office:smarttags" w:element="stockticker">
        <w:r w:rsidRPr="00D95AF2">
          <w:t>SIM</w:t>
        </w:r>
      </w:smartTag>
      <w:r w:rsidRPr="00D95AF2">
        <w:t>/USIM is removed;</w:t>
      </w:r>
    </w:p>
    <w:p w14:paraId="62817CBD" w14:textId="77777777" w:rsidR="00FD0668" w:rsidRPr="00D95AF2" w:rsidRDefault="00FD0668" w:rsidP="00FD0668">
      <w:pPr>
        <w:pStyle w:val="B1"/>
        <w:rPr>
          <w:lang w:eastAsia="zh-TW"/>
        </w:rPr>
      </w:pPr>
      <w:r w:rsidRPr="00D95AF2">
        <w:t>ii)</w:t>
      </w:r>
      <w:r w:rsidRPr="00D95AF2">
        <w:tab/>
        <w:t xml:space="preserve">if the timer value indicates that this timer is deactivated, the MS shall not send another ACTIVATE </w:t>
      </w:r>
      <w:r w:rsidRPr="00D95AF2">
        <w:rPr>
          <w:lang w:eastAsia="zh-TW"/>
        </w:rPr>
        <w:t xml:space="preserve">SECONDARY </w:t>
      </w:r>
      <w:r w:rsidRPr="00D95AF2">
        <w:t xml:space="preserve">PDP CONTEXT REQUEST message in the PLMN for the same </w:t>
      </w:r>
      <w:smartTag w:uri="urn:schemas-microsoft-com:office:smarttags" w:element="stockticker">
        <w:r w:rsidRPr="00D95AF2">
          <w:t>APN</w:t>
        </w:r>
      </w:smartTag>
      <w:r w:rsidRPr="00D95AF2">
        <w:t xml:space="preserve"> until the MS is switched off or the </w:t>
      </w:r>
      <w:smartTag w:uri="urn:schemas-microsoft-com:office:smarttags" w:element="stockticker">
        <w:r w:rsidRPr="00D95AF2">
          <w:t>SIM</w:t>
        </w:r>
      </w:smartTag>
      <w:r w:rsidRPr="00D95AF2">
        <w:t>/USIM is removed;</w:t>
      </w:r>
      <w:r w:rsidRPr="00D95AF2">
        <w:rPr>
          <w:lang w:eastAsia="zh-TW"/>
        </w:rPr>
        <w:t xml:space="preserve"> </w:t>
      </w:r>
      <w:r w:rsidR="00AE0275" w:rsidRPr="00D95AF2">
        <w:rPr>
          <w:lang w:eastAsia="zh-TW"/>
        </w:rPr>
        <w:t>and</w:t>
      </w:r>
    </w:p>
    <w:p w14:paraId="1C9B50C7" w14:textId="77777777" w:rsidR="00FD0668" w:rsidRPr="00D95AF2" w:rsidRDefault="00FD0668" w:rsidP="00FD0668">
      <w:pPr>
        <w:pStyle w:val="B1"/>
      </w:pPr>
      <w:r w:rsidRPr="00D95AF2">
        <w:t>iii)</w:t>
      </w:r>
      <w:r w:rsidRPr="00D95AF2">
        <w:tab/>
        <w:t xml:space="preserve">if the timer value indicates that this timer is zero, the MS may send an ACTIVATE </w:t>
      </w:r>
      <w:r w:rsidRPr="00D95AF2">
        <w:rPr>
          <w:lang w:eastAsia="zh-TW"/>
        </w:rPr>
        <w:t xml:space="preserve">SECONDARY </w:t>
      </w:r>
      <w:r w:rsidRPr="00D95AF2">
        <w:t xml:space="preserve">PDP CONTEXT REQUEST message in the PLMN for the same </w:t>
      </w:r>
      <w:smartTag w:uri="urn:schemas-microsoft-com:office:smarttags" w:element="stockticker">
        <w:r w:rsidRPr="00D95AF2">
          <w:t>APN</w:t>
        </w:r>
      </w:smartTag>
      <w:r w:rsidRPr="00D95AF2">
        <w:rPr>
          <w:lang w:eastAsia="zh-TW"/>
        </w:rPr>
        <w:t>.</w:t>
      </w:r>
    </w:p>
    <w:p w14:paraId="0D76AE46" w14:textId="77777777" w:rsidR="00AE0275" w:rsidRPr="00D95AF2" w:rsidRDefault="00FD0668" w:rsidP="00AE0275">
      <w:r w:rsidRPr="00D95AF2">
        <w:t>If the Back-off timer value IE is not included, then the MS shall ignore the Re-attempt indicator IE provided by the network, if any</w:t>
      </w:r>
      <w:r w:rsidR="00AE0275" w:rsidRPr="00D95AF2">
        <w:t>.</w:t>
      </w:r>
    </w:p>
    <w:p w14:paraId="1D086DF3" w14:textId="77777777" w:rsidR="00FD0668" w:rsidRPr="00D95AF2" w:rsidRDefault="00AE0275" w:rsidP="00307760">
      <w:pPr>
        <w:pStyle w:val="B1"/>
      </w:pPr>
      <w:r w:rsidRPr="00D95AF2">
        <w:t>i)</w:t>
      </w:r>
      <w:r w:rsidRPr="00D95AF2">
        <w:tab/>
        <w:t xml:space="preserve">Additionally, if the SM cause value is #32 "service option not supported", or #33 "requested service option not subscribed", the MS shall </w:t>
      </w:r>
      <w:r w:rsidR="00FD0668" w:rsidRPr="00D95AF2">
        <w:t>proceed as follows:</w:t>
      </w:r>
    </w:p>
    <w:p w14:paraId="676ED7CB" w14:textId="77777777" w:rsidR="00307760" w:rsidRPr="00D95AF2" w:rsidRDefault="00FD0668" w:rsidP="00307760">
      <w:pPr>
        <w:pStyle w:val="B2"/>
      </w:pPr>
      <w:r w:rsidRPr="00D95AF2">
        <w:t>-</w:t>
      </w:r>
      <w:r w:rsidRPr="00D95AF2">
        <w:tab/>
        <w:t xml:space="preserve">if the MS is registered in its HPLMN or </w:t>
      </w:r>
      <w:r w:rsidR="00307760" w:rsidRPr="00D95AF2">
        <w:t xml:space="preserve">in </w:t>
      </w:r>
      <w:r w:rsidRPr="00D95AF2">
        <w:t>a PLMN that is within the E</w:t>
      </w:r>
      <w:r w:rsidR="00307760"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307760" w:rsidRPr="00D95AF2">
        <w:t xml:space="preserve">above </w:t>
      </w:r>
      <w:r w:rsidRPr="00D95AF2">
        <w:t xml:space="preserve">in the </w:t>
      </w:r>
      <w:r w:rsidR="00307760" w:rsidRPr="00D95AF2">
        <w:t>present subclause,</w:t>
      </w:r>
      <w:r w:rsidRPr="00D95AF2">
        <w:t xml:space="preserv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307760" w:rsidRPr="00D95AF2">
        <w:rPr>
          <w:snapToGrid w:val="0"/>
        </w:rPr>
        <w:t>112</w:t>
      </w:r>
      <w:r w:rsidRPr="00D95AF2">
        <w:rPr>
          <w:snapToGrid w:val="0"/>
        </w:rPr>
        <w:t>]</w:t>
      </w:r>
      <w:r w:rsidRPr="00D95AF2">
        <w:t>, if available</w:t>
      </w:r>
      <w:r w:rsidR="00307760" w:rsidRPr="00D95AF2">
        <w:t>, as back-off timer</w:t>
      </w:r>
      <w:r w:rsidR="00A31A6F" w:rsidRPr="00D95AF2">
        <w:t xml:space="preserve"> value</w:t>
      </w:r>
      <w:r w:rsidR="00307760" w:rsidRPr="00D95AF2">
        <w:t>; and</w:t>
      </w:r>
    </w:p>
    <w:p w14:paraId="225982C1" w14:textId="77777777" w:rsidR="00FD0668" w:rsidRPr="00D95AF2" w:rsidRDefault="00307760" w:rsidP="00307760">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5EF9F131" w14:textId="77777777" w:rsidR="00307760" w:rsidRPr="00D95AF2" w:rsidRDefault="00307760" w:rsidP="00307760">
      <w:pPr>
        <w:pStyle w:val="B1"/>
      </w:pPr>
      <w:r w:rsidRPr="00D95AF2">
        <w:t>ii)</w:t>
      </w:r>
      <w:r w:rsidRPr="00D95AF2">
        <w:tab/>
        <w:t>For SM cause values different from #32 "service option not supported", or #33 "requested service option not subscribed", the MS behaviour regarding the start of a back-off timer is unspecified.</w:t>
      </w:r>
    </w:p>
    <w:p w14:paraId="35A6BECA" w14:textId="77777777" w:rsidR="00FD0668" w:rsidRPr="00D95AF2" w:rsidRDefault="00FD0668" w:rsidP="00FD0668">
      <w:r w:rsidRPr="00D95AF2">
        <w:t>The MS shall not stop any back-off timer upon a PLMN change or inter-system change.</w:t>
      </w:r>
      <w:r w:rsidR="00307760" w:rsidRPr="00D95AF2">
        <w:t xml:space="preserve"> If the network indicates that a back-off timer for the secondary PDP context activation procedure and PLMN and APN combination is deactivated, then it remains deactivated upon a PLMN change or inter-system change.</w:t>
      </w:r>
    </w:p>
    <w:p w14:paraId="58F22AFD" w14:textId="77777777" w:rsidR="00307760" w:rsidRPr="00D95AF2" w:rsidRDefault="00307760" w:rsidP="00307760">
      <w:pPr>
        <w:pStyle w:val="NO"/>
      </w:pPr>
      <w:r w:rsidRPr="00D95AF2">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SECONDARY PDP CONTEXT REQUEST message in the PLMN for the same APN.</w:t>
      </w:r>
    </w:p>
    <w:p w14:paraId="5D68236B" w14:textId="77777777" w:rsidR="00FD0668" w:rsidRPr="00D95AF2" w:rsidRDefault="00FD0668" w:rsidP="00FD0668">
      <w:r w:rsidRPr="00D95AF2">
        <w:t xml:space="preserve">If the back-off timer is started upon receipt of </w:t>
      </w:r>
      <w:r w:rsidR="00307760" w:rsidRPr="00D95AF2">
        <w:t xml:space="preserve">an </w:t>
      </w:r>
      <w:r w:rsidRPr="00D95AF2">
        <w:t>ACTIVATE SECONDARY PDP CONTEXT REJECT message (</w:t>
      </w:r>
      <w:r w:rsidR="00307760" w:rsidRPr="00D95AF2">
        <w:t>i.</w:t>
      </w:r>
      <w:r w:rsidRPr="00D95AF2">
        <w:t xml:space="preserve">e. </w:t>
      </w:r>
      <w:r w:rsidR="00307760" w:rsidRPr="00D95AF2">
        <w:t xml:space="preserve">the </w:t>
      </w:r>
      <w:r w:rsidRPr="00D95AF2">
        <w:t>timer value was provided by the network, a configur</w:t>
      </w:r>
      <w:r w:rsidR="00307760" w:rsidRPr="00D95AF2">
        <w:t>ed</w:t>
      </w:r>
      <w:r w:rsidRPr="00D95AF2">
        <w:t xml:space="preserve"> value is available or the default value is used as explained above)</w:t>
      </w:r>
      <w:r w:rsidR="00307760" w:rsidRPr="00D95AF2">
        <w:t xml:space="preserve"> or the back-off timer is deactivated</w:t>
      </w:r>
      <w:r w:rsidRPr="00D95AF2">
        <w:t>, the MS behaves as follows:</w:t>
      </w:r>
    </w:p>
    <w:p w14:paraId="7F23B535" w14:textId="77777777" w:rsidR="00FD0668" w:rsidRPr="00D95AF2" w:rsidRDefault="00307760" w:rsidP="00FD0668">
      <w:pPr>
        <w:pStyle w:val="B1"/>
      </w:pPr>
      <w:r w:rsidRPr="00D95AF2">
        <w:t>i)</w:t>
      </w:r>
      <w:r w:rsidR="00FD0668" w:rsidRPr="00D95AF2">
        <w:tab/>
      </w:r>
      <w:r w:rsidR="001E17CD" w:rsidRPr="00D95AF2">
        <w:t xml:space="preserve">after a PLMN change </w:t>
      </w:r>
      <w:r w:rsidR="00FD0668" w:rsidRPr="00D95AF2">
        <w:t xml:space="preserve">the MS may send an ACTIVATE SECONDARY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secondary PDP context activation procedure and the combination of new PLMN and APN;</w:t>
      </w:r>
    </w:p>
    <w:p w14:paraId="17EB9D54" w14:textId="77777777" w:rsidR="002D1C05" w:rsidRPr="00D95AF2" w:rsidRDefault="002D1C05" w:rsidP="002D1C05">
      <w:pPr>
        <w:pStyle w:val="B1"/>
        <w:rPr>
          <w:lang w:eastAsia="zh-CN"/>
        </w:rPr>
      </w:pPr>
      <w:r w:rsidRPr="00D95AF2">
        <w:tab/>
      </w:r>
      <w:r w:rsidRPr="00D95AF2">
        <w:rPr>
          <w:lang w:eastAsia="zh-CN"/>
        </w:rPr>
        <w:t xml:space="preserve">Furthermore as an implementation option, for the SM cause values #32 "service option not supported" or #33 "requested service option not subscribed", </w:t>
      </w:r>
      <w:r w:rsidRPr="00D95AF2">
        <w:t>if the network does not include a Re-attempt indicator IE,</w:t>
      </w:r>
      <w:r w:rsidRPr="00D95AF2">
        <w:rPr>
          <w:lang w:eastAsia="zh-CN"/>
        </w:rPr>
        <w:t xml:space="preserve"> the MS may </w:t>
      </w:r>
      <w:r w:rsidRPr="00D95AF2">
        <w:rPr>
          <w:lang w:eastAsia="zh-CN"/>
        </w:rPr>
        <w:lastRenderedPageBreak/>
        <w:t>decide not to automatically send another ACTIVATE SECONDARY PDP CONTEXT REQUEST message for the same APN, if the MS registered to a new PLMN which is in the list of equivalent PLMNs.</w:t>
      </w:r>
    </w:p>
    <w:p w14:paraId="44FF68B8" w14:textId="77777777" w:rsidR="00307760" w:rsidRPr="00D95AF2" w:rsidRDefault="00307760" w:rsidP="00307760">
      <w:pPr>
        <w:pStyle w:val="B1"/>
      </w:pPr>
      <w:r w:rsidRPr="00D95AF2">
        <w:t>ii)</w:t>
      </w:r>
      <w:r w:rsidRPr="00D95AF2">
        <w:tab/>
        <w:t>if the network does not include the Re-attempt indicator IE to indicate whether re-attempt in S1 mode is allowed, or the MS ignores the Re-attempt indicator IE, e.g. because the Back-off timer value IE is not included, then:</w:t>
      </w:r>
    </w:p>
    <w:p w14:paraId="15614672" w14:textId="77777777" w:rsidR="00307760" w:rsidRPr="00D95AF2" w:rsidRDefault="00FD0668" w:rsidP="00307760">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00307760" w:rsidRPr="00D95AF2">
        <w:t>,</w:t>
      </w:r>
      <w:r w:rsidRPr="00D95AF2">
        <w:rPr>
          <w:color w:val="000000"/>
        </w:rPr>
        <w:t xml:space="preserve"> </w:t>
      </w:r>
      <w:r w:rsidRPr="00D95AF2">
        <w:t xml:space="preserve">the MS shall apply the configured </w:t>
      </w:r>
      <w:r w:rsidR="00307760" w:rsidRPr="00D95AF2">
        <w:t xml:space="preserve">SM_RetryAtRATChange </w:t>
      </w:r>
      <w:r w:rsidRPr="00D95AF2">
        <w:t>value as specified in 3GPP TS 24.368 [</w:t>
      </w:r>
      <w:r w:rsidR="00307760" w:rsidRPr="00D95AF2">
        <w:t>135</w:t>
      </w:r>
      <w:r w:rsidRPr="00D95AF2">
        <w:t>] or in USIM file NAS</w:t>
      </w:r>
      <w:r w:rsidRPr="00D95AF2">
        <w:rPr>
          <w:vertAlign w:val="subscript"/>
        </w:rPr>
        <w:t>CONFIG</w:t>
      </w:r>
      <w:r w:rsidRPr="00D95AF2">
        <w:t xml:space="preserve"> as specified in </w:t>
      </w:r>
      <w:r w:rsidRPr="00D95AF2">
        <w:rPr>
          <w:snapToGrid w:val="0"/>
        </w:rPr>
        <w:t>3GPP TS 31.102 [112]</w:t>
      </w:r>
      <w:r w:rsidR="00307760" w:rsidRPr="00D95AF2">
        <w:t>, if available,</w:t>
      </w:r>
      <w:r w:rsidRPr="00D95AF2">
        <w:rPr>
          <w:snapToGrid w:val="0"/>
        </w:rPr>
        <w:t xml:space="preserve"> </w:t>
      </w:r>
      <w:r w:rsidRPr="00D95AF2">
        <w:t xml:space="preserve">to determine whether </w:t>
      </w:r>
      <w:r w:rsidR="00307760" w:rsidRPr="00D95AF2">
        <w:t xml:space="preserve">the MS may </w:t>
      </w:r>
      <w:r w:rsidRPr="00D95AF2">
        <w:t xml:space="preserve">attempt </w:t>
      </w:r>
      <w:r w:rsidR="00307760" w:rsidRPr="00D95AF2">
        <w:t>a bearer resource allocation procedure for the same PLMN and APN combination in S1 mode; and</w:t>
      </w:r>
    </w:p>
    <w:p w14:paraId="4FD83098" w14:textId="77777777" w:rsidR="00FD0668" w:rsidRPr="00D95AF2" w:rsidRDefault="00307760" w:rsidP="00307760">
      <w:pPr>
        <w:pStyle w:val="B2"/>
      </w:pPr>
      <w:r w:rsidRPr="00D95AF2">
        <w:t>-</w:t>
      </w:r>
      <w:r w:rsidRPr="00D95AF2">
        <w:tab/>
        <w:t>i</w:t>
      </w:r>
      <w:r w:rsidR="00FD0668" w:rsidRPr="00D95AF2">
        <w:t xml:space="preserve">f the </w:t>
      </w:r>
      <w:r w:rsidRPr="00D95AF2">
        <w:t>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the NAS configuration MO as specified in 3GPP</w:t>
      </w:r>
      <w:r w:rsidRPr="00D95AF2">
        <w:t>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bearer resource allocation procedure for the same PLMN and APN combination in S1 mode </w:t>
      </w:r>
      <w:r w:rsidR="00FD0668" w:rsidRPr="00D95AF2">
        <w:t>is unspecified</w:t>
      </w:r>
      <w:r w:rsidR="00225E49" w:rsidRPr="00D95AF2">
        <w:t>; and</w:t>
      </w:r>
    </w:p>
    <w:p w14:paraId="33CD255D" w14:textId="77777777" w:rsidR="00225E49" w:rsidRPr="00D95AF2" w:rsidRDefault="00225E49" w:rsidP="00225E49">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secondary PDP context activation procedure with the value provided by the network, or deactivate the respective back-off timer as follows:</w:t>
      </w:r>
    </w:p>
    <w:p w14:paraId="601F3B12" w14:textId="77777777" w:rsidR="00225E49" w:rsidRPr="00D95AF2" w:rsidRDefault="00225E49" w:rsidP="00225E49">
      <w:pPr>
        <w:pStyle w:val="B2"/>
      </w:pPr>
      <w:r w:rsidRPr="00D95AF2">
        <w:t>-</w:t>
      </w:r>
      <w:r w:rsidRPr="00D95AF2">
        <w:tab/>
        <w:t>If the Re-attempt indicator IE additionally indicates that re-attempt in S1 mode is allowed, the MS shall start or deactivate the back-off timer for A/Gb and Iu mode only; and</w:t>
      </w:r>
    </w:p>
    <w:p w14:paraId="292A1D06" w14:textId="77777777" w:rsidR="00225E49" w:rsidRPr="00D95AF2" w:rsidRDefault="00225E49" w:rsidP="00225E49">
      <w:pPr>
        <w:pStyle w:val="B2"/>
      </w:pPr>
      <w:r w:rsidRPr="00D95AF2">
        <w:t>-</w:t>
      </w:r>
      <w:r w:rsidRPr="00D95AF2">
        <w:tab/>
        <w:t>otherwise the MS shall start or deactivate the back-off timer for A/Gb, Iu, and S1 mode.</w:t>
      </w:r>
    </w:p>
    <w:p w14:paraId="4FA82FD8" w14:textId="77777777" w:rsidR="00307760" w:rsidRPr="00D95AF2" w:rsidRDefault="00307760" w:rsidP="00225E49">
      <w:r w:rsidRPr="00D95AF2">
        <w:t>If the back-off timer for a PLMN and APN combination was started or deactivated in S1 mode upon receipt of a BEARER RESOURCE ALLOCATION REJECT message (see 3GPP TS 24.301 [120]) and the network indicated that re-attempt in A/Gb or Iu mode is allowed, then this back-off timer does not prevent the MS from sending an ACTIVATE SECONDARY PDP CONTEXT REQUEST message in this PLMN for the same APN in A/Gb or Iu mode. If the network indicated that re-attempt in A/Gb or Iu mode is not allowed, the MS shall not send any ACTIVATE SECONDARY PDP CONTEXT REQUEST message in this PLMN for the same APN in A/Gb or Iu mode, until the timer expires, the MS is switched off or the USIM is removed.</w:t>
      </w:r>
    </w:p>
    <w:p w14:paraId="024041F2" w14:textId="77777777" w:rsidR="00FD0668" w:rsidRPr="00D95AF2" w:rsidRDefault="00FD0668" w:rsidP="00FD0668">
      <w:pPr>
        <w:pStyle w:val="NO"/>
        <w:rPr>
          <w:lang w:eastAsia="ko-KR"/>
        </w:rPr>
      </w:pPr>
      <w:r w:rsidRPr="00D95AF2">
        <w:rPr>
          <w:lang w:eastAsia="ko-KR"/>
        </w:rPr>
        <w:t>NOTE</w:t>
      </w:r>
      <w:r w:rsidRPr="00D95AF2">
        <w:t> </w:t>
      </w:r>
      <w:r w:rsidR="00307760" w:rsidRPr="00D95AF2">
        <w:t>2</w:t>
      </w:r>
      <w:r w:rsidRPr="00D95AF2">
        <w:rPr>
          <w:lang w:eastAsia="ko-KR"/>
        </w:rPr>
        <w:t>:</w:t>
      </w:r>
      <w:r w:rsidRPr="00D95AF2">
        <w:rPr>
          <w:lang w:eastAsia="ko-KR"/>
        </w:rPr>
        <w:tab/>
      </w:r>
      <w:r w:rsidRPr="00D95AF2">
        <w:t xml:space="preserve">The back-off timer is used to describe a logical model of the required </w:t>
      </w:r>
      <w:r w:rsidR="00307760" w:rsidRPr="00D95AF2">
        <w:t>MS</w:t>
      </w:r>
      <w:r w:rsidRPr="00D95AF2">
        <w:t xml:space="preserve"> behaviour. This model does not imply any specific implementation, e.g. as a timer or timestamp.</w:t>
      </w:r>
    </w:p>
    <w:p w14:paraId="762E9789" w14:textId="77777777" w:rsidR="00FD0668" w:rsidRPr="00D95AF2" w:rsidRDefault="00FD0668" w:rsidP="00FD0668">
      <w:pPr>
        <w:pStyle w:val="NO"/>
      </w:pPr>
      <w:r w:rsidRPr="00D95AF2">
        <w:rPr>
          <w:lang w:eastAsia="ko-KR"/>
        </w:rPr>
        <w:t>NOTE</w:t>
      </w:r>
      <w:r w:rsidRPr="00D95AF2">
        <w:t> </w:t>
      </w:r>
      <w:r w:rsidR="00307760"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74784C91" w14:textId="77777777" w:rsidR="00307760" w:rsidRPr="00D95AF2" w:rsidRDefault="00307760" w:rsidP="00307760">
      <w:r w:rsidRPr="00D95AF2">
        <w:t>If the SM cause value is #65 "maximum number of PDP contexts reached", the MS shall determine the PLMN's maximum number of PDP contexts in A/Gb or Iu mode (see subclause 6.1.3.0) as the number of active PDP contexts it has. The MS shall ignore the Back-off timer value IE and Re-attempt indicator IE provided by the network, if any.</w:t>
      </w:r>
    </w:p>
    <w:p w14:paraId="461E59E0" w14:textId="77777777" w:rsidR="00307760" w:rsidRPr="00D95AF2" w:rsidRDefault="00307760" w:rsidP="00307760">
      <w:pPr>
        <w:pStyle w:val="NO"/>
      </w:pPr>
      <w:r w:rsidRPr="00D95AF2">
        <w:t>NOTE 4:</w:t>
      </w:r>
      <w:r w:rsidRPr="00D95AF2">
        <w:tab/>
        <w:t>In some situations, when attempting to establish multiple PDP contexts, the number of active PDP contexts that the MS has when cause #65 is received is not equal to the maximum number of PDP contexts reached in the network.</w:t>
      </w:r>
    </w:p>
    <w:p w14:paraId="156AC251" w14:textId="77777777" w:rsidR="00307760" w:rsidRPr="00D95AF2" w:rsidRDefault="00307760" w:rsidP="00307760">
      <w:r w:rsidRPr="00D95AF2">
        <w:t xml:space="preserve">The PLMN's maximum number of PDP context in A/Gb or Iu mode applies to the PLMN in which the SM cause #65 "maximum number of PDP contexts reached" is received. When the MS is switched off or when the USIM is removed, the MS shall clear all previous determinations representing any PLMN's maximum number of PDP contexts in A/Gb or Iu mode (see subclause 6.1.3.0). </w:t>
      </w:r>
      <w:r w:rsidR="008A5036" w:rsidRPr="00D95AF2">
        <w:t xml:space="preserve">Upon successful registration with </w:t>
      </w:r>
      <w:r w:rsidRPr="00D95AF2">
        <w:t>a new PLMN, the MS may clear previous determinations representing any PLMN's maximum number of PDP contexts in A/Gb or Iu mode.</w:t>
      </w:r>
    </w:p>
    <w:p w14:paraId="3BAD4C08" w14:textId="77777777" w:rsidR="00FE1EBE" w:rsidRPr="00D95AF2" w:rsidRDefault="00FE1EBE" w:rsidP="009D7072">
      <w:pPr>
        <w:pStyle w:val="Heading5"/>
      </w:pPr>
      <w:bookmarkStart w:id="1266" w:name="_Toc193382808"/>
      <w:bookmarkStart w:id="1267" w:name="_CR6_1_3_2_2a"/>
      <w:bookmarkEnd w:id="1267"/>
      <w:r w:rsidRPr="00D95AF2">
        <w:t>6.1.3.2.2a</w:t>
      </w:r>
      <w:r w:rsidRPr="00D95AF2">
        <w:tab/>
        <w:t>Unsuccessful secondary PDP context activation requested by the network</w:t>
      </w:r>
      <w:bookmarkEnd w:id="1266"/>
    </w:p>
    <w:p w14:paraId="024AA800" w14:textId="77777777" w:rsidR="00FE1EBE" w:rsidRPr="00D95AF2" w:rsidRDefault="00FE1EBE" w:rsidP="00FE1EBE">
      <w:pPr>
        <w:keepNext/>
      </w:pPr>
      <w:r w:rsidRPr="00D95AF2">
        <w:t xml:space="preserve">Upon receipt of the REQUEST SECONDARY PDP CONTEXT ACTIVATION message, the MS may reject the network requested secondary PDP context activation by sending the REQUEST SECONDARY PDP CONTEXT ACTIVATION REJECT message to the network. The message contains the same TI as included in the REQUEST </w:t>
      </w:r>
      <w:r w:rsidRPr="00D95AF2">
        <w:lastRenderedPageBreak/>
        <w:t>SECONDARY PDP CONTEXT ACTIVATION and an additional cause code that typically indicates one of the following causes:</w:t>
      </w:r>
    </w:p>
    <w:p w14:paraId="051BBA5B" w14:textId="77777777" w:rsidR="00FE1EBE" w:rsidRPr="00D95AF2" w:rsidRDefault="00FE1EBE" w:rsidP="00FE1EBE">
      <w:pPr>
        <w:pStyle w:val="B1"/>
        <w:keepNext/>
      </w:pPr>
      <w:r w:rsidRPr="00D95AF2">
        <w:tab/>
        <w:t># 26:</w:t>
      </w:r>
      <w:r w:rsidRPr="00D95AF2">
        <w:tab/>
        <w:t>insufficient resources;</w:t>
      </w:r>
    </w:p>
    <w:p w14:paraId="13C8EAF0" w14:textId="77777777" w:rsidR="00FE1EBE" w:rsidRPr="00D95AF2" w:rsidRDefault="00FE1EBE" w:rsidP="00FE1EBE">
      <w:pPr>
        <w:pStyle w:val="B1"/>
        <w:keepNext/>
      </w:pPr>
      <w:r w:rsidRPr="00D95AF2">
        <w:tab/>
        <w:t># 31:</w:t>
      </w:r>
      <w:r w:rsidRPr="00D95AF2">
        <w:tab/>
        <w:t>activation rejected, unspecified;</w:t>
      </w:r>
    </w:p>
    <w:p w14:paraId="1DE9B44D" w14:textId="77777777" w:rsidR="00FE1EBE" w:rsidRPr="00D95AF2" w:rsidRDefault="00FE1EBE" w:rsidP="00FE1EBE">
      <w:pPr>
        <w:pStyle w:val="B1"/>
        <w:keepNext/>
      </w:pPr>
      <w:r w:rsidRPr="00D95AF2">
        <w:tab/>
        <w:t># 40:</w:t>
      </w:r>
      <w:r w:rsidRPr="00D95AF2">
        <w:tab/>
        <w:t>feature not supported;</w:t>
      </w:r>
    </w:p>
    <w:p w14:paraId="29B69E44" w14:textId="77777777" w:rsidR="00FE1EBE" w:rsidRPr="00D95AF2" w:rsidRDefault="00FE1EBE" w:rsidP="00FE1EBE">
      <w:pPr>
        <w:pStyle w:val="B1"/>
        <w:keepNext/>
      </w:pPr>
      <w:r w:rsidRPr="00D95AF2">
        <w:tab/>
        <w:t># 41:</w:t>
      </w:r>
      <w:r w:rsidRPr="00D95AF2">
        <w:tab/>
        <w:t>semantic error in the TFT operation;</w:t>
      </w:r>
    </w:p>
    <w:p w14:paraId="5DE25FF2" w14:textId="77777777" w:rsidR="00FE1EBE" w:rsidRPr="00D95AF2" w:rsidRDefault="00FE1EBE" w:rsidP="00FE1EBE">
      <w:pPr>
        <w:pStyle w:val="B1"/>
        <w:keepNext/>
      </w:pPr>
      <w:r w:rsidRPr="00D95AF2">
        <w:tab/>
        <w:t># 42:</w:t>
      </w:r>
      <w:r w:rsidRPr="00D95AF2">
        <w:tab/>
        <w:t>syntactical error in the TFT operation;</w:t>
      </w:r>
    </w:p>
    <w:p w14:paraId="5087A2D0" w14:textId="77777777" w:rsidR="00FE1EBE" w:rsidRPr="00D95AF2" w:rsidRDefault="00FE1EBE" w:rsidP="00FE1EBE">
      <w:pPr>
        <w:pStyle w:val="B1"/>
      </w:pPr>
      <w:r w:rsidRPr="00D95AF2">
        <w:tab/>
        <w:t># 43:</w:t>
      </w:r>
      <w:r w:rsidRPr="00D95AF2">
        <w:tab/>
        <w:t>unknown PDP context;</w:t>
      </w:r>
    </w:p>
    <w:p w14:paraId="7E7DEA43" w14:textId="77777777" w:rsidR="00FE1EBE" w:rsidRPr="00D95AF2" w:rsidRDefault="00FE1EBE" w:rsidP="00FE1EBE">
      <w:pPr>
        <w:pStyle w:val="B1"/>
      </w:pPr>
      <w:r w:rsidRPr="00D95AF2">
        <w:tab/>
        <w:t># 44:</w:t>
      </w:r>
      <w:r w:rsidRPr="00D95AF2">
        <w:tab/>
        <w:t>semantic errors in packet filter(s);</w:t>
      </w:r>
    </w:p>
    <w:p w14:paraId="3F911157" w14:textId="77777777" w:rsidR="00FE1EBE" w:rsidRPr="00D95AF2" w:rsidRDefault="00FE1EBE" w:rsidP="00FE1EBE">
      <w:pPr>
        <w:pStyle w:val="B1"/>
      </w:pPr>
      <w:r w:rsidRPr="00D95AF2">
        <w:tab/>
        <w:t># 45:</w:t>
      </w:r>
      <w:r w:rsidRPr="00D95AF2">
        <w:tab/>
        <w:t>syntactical errors in packet filter(s);</w:t>
      </w:r>
    </w:p>
    <w:p w14:paraId="3B52F9F7" w14:textId="77777777" w:rsidR="00FE1EBE" w:rsidRPr="00D95AF2" w:rsidRDefault="00FE1EBE" w:rsidP="00FE1EBE">
      <w:pPr>
        <w:pStyle w:val="B1"/>
      </w:pPr>
      <w:r w:rsidRPr="00D95AF2">
        <w:tab/>
        <w:t># 46:</w:t>
      </w:r>
      <w:r w:rsidRPr="00D95AF2">
        <w:tab/>
        <w:t xml:space="preserve">PDP context without TFT already activated; </w:t>
      </w:r>
    </w:p>
    <w:p w14:paraId="794C5DE1" w14:textId="77777777" w:rsidR="00FE1EBE" w:rsidRPr="00D95AF2" w:rsidRDefault="00FE1EBE" w:rsidP="00FE1EBE">
      <w:pPr>
        <w:pStyle w:val="B1"/>
      </w:pPr>
      <w:r w:rsidRPr="00D95AF2">
        <w:tab/>
        <w:t># 48:</w:t>
      </w:r>
      <w:r w:rsidRPr="00D95AF2">
        <w:tab/>
      </w:r>
      <w:r w:rsidR="00080B61" w:rsidRPr="00D95AF2">
        <w:t xml:space="preserve">request </w:t>
      </w:r>
      <w:r w:rsidRPr="00D95AF2">
        <w:t>rejected, Bearer Control Mode violation; or</w:t>
      </w:r>
    </w:p>
    <w:p w14:paraId="01BA8930" w14:textId="77777777" w:rsidR="00FE1EBE" w:rsidRPr="00D95AF2" w:rsidRDefault="00FE1EBE" w:rsidP="00FE1EBE">
      <w:pPr>
        <w:pStyle w:val="B1"/>
      </w:pPr>
      <w:r w:rsidRPr="00D95AF2">
        <w:tab/>
        <w:t># 95 - 111: protocol errors.</w:t>
      </w:r>
    </w:p>
    <w:p w14:paraId="6C2DA112" w14:textId="77777777" w:rsidR="00C87091" w:rsidRPr="00D95AF2" w:rsidRDefault="00C87091" w:rsidP="00C87091">
      <w:r w:rsidRPr="00D95AF2">
        <w:t>The MS should reply with the REQUEST SECONDARY PDP CONTEXT ACTIVATION REJECT message with cause #48 "request rejected, Bearer Control Mode violation" if the previously negotiated Bearer Control Mode is 'MS-only'.</w:t>
      </w:r>
    </w:p>
    <w:p w14:paraId="2D8916F2" w14:textId="77777777" w:rsidR="00CB5EE9" w:rsidRPr="00D95AF2" w:rsidRDefault="00CB5EE9" w:rsidP="00CB5EE9">
      <w:pPr>
        <w:keepNext/>
      </w:pPr>
      <w:r w:rsidRPr="00D95AF2">
        <w:t>If a PDP context for the TI given in the Linked TI IE exists, then the TFT in the REQUEST SECONDARY PDP CONTEXT ACTIVATION message is checked by the MS for different types of TFT IE errors as specified in subclause 6.1.3.2.3.</w:t>
      </w:r>
    </w:p>
    <w:p w14:paraId="7F41FF94" w14:textId="77777777" w:rsidR="00FE1EBE" w:rsidRPr="00D95AF2" w:rsidRDefault="00010DE2" w:rsidP="00010DE2">
      <w:r w:rsidRPr="00D95AF2">
        <w:t xml:space="preserve">Upon receipt of a REQUEST SECONDARY PDP CONTEXT </w:t>
      </w:r>
      <w:r w:rsidR="00D0596D" w:rsidRPr="00D95AF2">
        <w:t xml:space="preserve">ACTIVATION </w:t>
      </w:r>
      <w:r w:rsidRPr="00D95AF2">
        <w:t>REJECT message, t</w:t>
      </w:r>
      <w:r w:rsidR="00FE1EBE" w:rsidRPr="00D95AF2">
        <w:t>he network shall stop timer T3385 and enter state PDP-INACTIVE.</w:t>
      </w:r>
    </w:p>
    <w:p w14:paraId="21F6BD6A" w14:textId="77777777" w:rsidR="008831A2" w:rsidRPr="00D95AF2" w:rsidRDefault="008831A2">
      <w:pPr>
        <w:pStyle w:val="Heading5"/>
      </w:pPr>
      <w:bookmarkStart w:id="1268" w:name="_Toc193382809"/>
      <w:bookmarkStart w:id="1269" w:name="_CR6_1_3_2_3"/>
      <w:bookmarkEnd w:id="1269"/>
      <w:r w:rsidRPr="00D95AF2">
        <w:t>6.1.3.2.3</w:t>
      </w:r>
      <w:r w:rsidRPr="00D95AF2">
        <w:tab/>
        <w:t>Abnormal cases</w:t>
      </w:r>
      <w:bookmarkEnd w:id="1268"/>
    </w:p>
    <w:p w14:paraId="11CD4DAC" w14:textId="77777777" w:rsidR="008831A2" w:rsidRPr="00D95AF2" w:rsidRDefault="008831A2">
      <w:pPr>
        <w:keepNext/>
      </w:pPr>
      <w:r w:rsidRPr="00D95AF2">
        <w:t>The following abnormal cases can be identified:</w:t>
      </w:r>
    </w:p>
    <w:p w14:paraId="0C2981E0" w14:textId="77777777" w:rsidR="00FE1EBE" w:rsidRPr="00D95AF2" w:rsidRDefault="008831A2" w:rsidP="00885D09">
      <w:pPr>
        <w:pStyle w:val="B1"/>
      </w:pPr>
      <w:r w:rsidRPr="00D95AF2">
        <w:t>a)</w:t>
      </w:r>
      <w:r w:rsidRPr="00D95AF2">
        <w:tab/>
        <w:t>Expiry of timers</w:t>
      </w:r>
    </w:p>
    <w:p w14:paraId="2F681F4E" w14:textId="77777777" w:rsidR="008831A2" w:rsidRPr="00D95AF2" w:rsidRDefault="00FE1EBE" w:rsidP="00FE1EBE">
      <w:pPr>
        <w:pStyle w:val="B2"/>
      </w:pPr>
      <w:r w:rsidRPr="00D95AF2">
        <w:tab/>
        <w:t>In the mobile station:</w:t>
      </w:r>
    </w:p>
    <w:p w14:paraId="4885BE44" w14:textId="77777777" w:rsidR="00FE1EBE" w:rsidRPr="00D95AF2" w:rsidRDefault="008831A2" w:rsidP="000007D4">
      <w:pPr>
        <w:pStyle w:val="B3"/>
      </w:pPr>
      <w:r w:rsidRPr="00D95AF2">
        <w:tab/>
        <w:t xml:space="preserve">On the first expiry of the timer T3380, the MS shall </w:t>
      </w:r>
      <w:r w:rsidR="00FE1EBE" w:rsidRPr="00D95AF2">
        <w:t xml:space="preserve">resend </w:t>
      </w:r>
      <w:r w:rsidRPr="00D95AF2">
        <w:t>the ACTIVATE SECONDARY PDP CONTEXT REQUEST and shall reset and restart timer T3380. This retransmission is repeated four times, i.e. on the fifth expiry of timer T3380, the MS shall release all resources possibly allocated for this invocation and shall abort the procedure; no automatic PDP context activation re-attempt shall be performed.</w:t>
      </w:r>
      <w:r w:rsidR="00FE1EBE" w:rsidRPr="00D95AF2">
        <w:t xml:space="preserve"> </w:t>
      </w:r>
    </w:p>
    <w:p w14:paraId="4DE102C1" w14:textId="77777777" w:rsidR="00FE1EBE" w:rsidRPr="00D95AF2" w:rsidRDefault="00FE1EBE" w:rsidP="00FE1EBE">
      <w:pPr>
        <w:pStyle w:val="B2"/>
      </w:pPr>
      <w:r w:rsidRPr="00D95AF2">
        <w:tab/>
        <w:t xml:space="preserve">On the network side: </w:t>
      </w:r>
    </w:p>
    <w:p w14:paraId="4C338DF7" w14:textId="77777777" w:rsidR="008831A2" w:rsidRPr="00D95AF2" w:rsidRDefault="00FE1EBE" w:rsidP="000007D4">
      <w:pPr>
        <w:pStyle w:val="B3"/>
      </w:pPr>
      <w:r w:rsidRPr="00D95AF2">
        <w:tab/>
        <w:t>On the first expiry of the timer T3385, the network shall resend the message REQUEST SECONDARY PDP CONTEXT ACTIVATION and shall reset and restart timer T3385. This retransmission is repeated four times, i.e. on the fifth expiry of timer T3385, the network shall release possibly allocated resources for this activation and shall abort the procedure.</w:t>
      </w:r>
    </w:p>
    <w:p w14:paraId="70DA0D20" w14:textId="77777777" w:rsidR="008831A2" w:rsidRPr="00D95AF2" w:rsidRDefault="008831A2">
      <w:pPr>
        <w:pStyle w:val="B1"/>
      </w:pPr>
      <w:r w:rsidRPr="00D95AF2">
        <w:t>b)</w:t>
      </w:r>
      <w:r w:rsidRPr="00D95AF2">
        <w:tab/>
        <w:t>MS initiated secondary PDP context activation procedure for an already activated PDP context (On the network side)</w:t>
      </w:r>
    </w:p>
    <w:p w14:paraId="78368101" w14:textId="77777777" w:rsidR="008831A2" w:rsidRPr="00D95AF2" w:rsidRDefault="008831A2" w:rsidP="009F6B6D">
      <w:pPr>
        <w:pStyle w:val="B1"/>
      </w:pPr>
      <w:r w:rsidRPr="00D95AF2">
        <w:tab/>
        <w:t xml:space="preserve">If the NSAPI matches that of an already activated PDP context, the network shall deactivate the existing PDP context locally without notification to the MS and proceed with the requested PDP context activation. The case of a TI match is described in </w:t>
      </w:r>
      <w:r w:rsidR="009D2EE9" w:rsidRPr="00D95AF2">
        <w:t>subclause </w:t>
      </w:r>
      <w:r w:rsidRPr="00D95AF2">
        <w:t>8.3.2.</w:t>
      </w:r>
    </w:p>
    <w:p w14:paraId="5DFFF148" w14:textId="77777777" w:rsidR="008831A2" w:rsidRPr="00D95AF2" w:rsidRDefault="008831A2" w:rsidP="009F6B6D">
      <w:pPr>
        <w:pStyle w:val="B1"/>
      </w:pPr>
      <w:r w:rsidRPr="00D95AF2">
        <w:t>c)</w:t>
      </w:r>
      <w:r w:rsidRPr="00D95AF2">
        <w:tab/>
        <w:t>no PDP context with linked TI activated</w:t>
      </w:r>
      <w:r w:rsidR="00FE1EBE" w:rsidRPr="00D95AF2">
        <w:t xml:space="preserve"> (on the network side)</w:t>
      </w:r>
    </w:p>
    <w:p w14:paraId="3ED842FA" w14:textId="77777777" w:rsidR="00FE1EBE" w:rsidRPr="00D95AF2" w:rsidRDefault="008831A2" w:rsidP="00FE1EBE">
      <w:pPr>
        <w:pStyle w:val="B2"/>
      </w:pPr>
      <w:r w:rsidRPr="00D95AF2">
        <w:lastRenderedPageBreak/>
        <w:tab/>
        <w:t>The network shall then check whether there is an activated PDP context for the TI given in the Linked TI IE in the ACTIVATE SECONDARY PDP CONTEXT REQUEST message. If there is no active PDP context for the specified TI, the network shall reply with an ACTIVATE SECONDARY PDP CONTEXT REJECT message, cause code indicating "unknown PDP context".</w:t>
      </w:r>
      <w:r w:rsidR="00FE1EBE" w:rsidRPr="00D95AF2">
        <w:t xml:space="preserve"> </w:t>
      </w:r>
    </w:p>
    <w:p w14:paraId="098E5946" w14:textId="77777777" w:rsidR="00FE1EBE" w:rsidRPr="00D95AF2" w:rsidRDefault="00FE1EBE" w:rsidP="00FE1EBE">
      <w:pPr>
        <w:pStyle w:val="B1"/>
      </w:pPr>
      <w:r w:rsidRPr="00D95AF2">
        <w:t>d)</w:t>
      </w:r>
      <w:r w:rsidRPr="00D95AF2">
        <w:tab/>
        <w:t xml:space="preserve">no PDP context with Linked TI activated (on the mobile station side) </w:t>
      </w:r>
    </w:p>
    <w:p w14:paraId="35038DD9" w14:textId="77777777" w:rsidR="00F156C9" w:rsidRPr="00D95AF2" w:rsidRDefault="00FE1EBE" w:rsidP="00F156C9">
      <w:pPr>
        <w:pStyle w:val="B2"/>
      </w:pPr>
      <w:r w:rsidRPr="00D95AF2">
        <w:tab/>
        <w:t>The MS shall check whether there is an activated PDP context for the TI given in the Linked TI IE in the REQUEST SECONDARY PDP CONTEXT ACTIVATION message. If there is no active PDP context for the specified TI, the MS shall reply with a REQUEST SECONDARY PDP CONTEXT ACTIVATION REJECT message, cause code indicating "unknown PDP context".</w:t>
      </w:r>
    </w:p>
    <w:p w14:paraId="6465993E" w14:textId="77777777" w:rsidR="00F156C9" w:rsidRPr="00D95AF2" w:rsidRDefault="00F156C9" w:rsidP="009F6B6D">
      <w:pPr>
        <w:pStyle w:val="B1"/>
      </w:pPr>
      <w:r w:rsidRPr="00D95AF2">
        <w:t>e)</w:t>
      </w:r>
      <w:r w:rsidRPr="00D95AF2">
        <w:tab/>
        <w:t>MS initiated secondary PDP context activation procedure for a PDN connection established for emergency bearer services (on the network side)</w:t>
      </w:r>
    </w:p>
    <w:p w14:paraId="28B4D071" w14:textId="77777777" w:rsidR="00FE1EBE" w:rsidRPr="00D95AF2" w:rsidRDefault="00F156C9" w:rsidP="0000787C">
      <w:pPr>
        <w:pStyle w:val="B2"/>
      </w:pPr>
      <w:r w:rsidRPr="00D95AF2">
        <w:tab/>
        <w:t>If the MS initiated secondary PDP context activation procedure is for a PDN connection established for emergency bearer services the network shall reply with an ACTIVATE SECONDARY PDP CONTEXT REJECT message, cause code indicating "activation rejected, unspecified".</w:t>
      </w:r>
    </w:p>
    <w:p w14:paraId="3BAD4EA0" w14:textId="77777777" w:rsidR="00E078B8" w:rsidRPr="00D95AF2" w:rsidRDefault="00E078B8" w:rsidP="00E078B8">
      <w:pPr>
        <w:pStyle w:val="B1"/>
      </w:pPr>
      <w:r w:rsidRPr="00D95AF2">
        <w:t>f)</w:t>
      </w:r>
      <w:r w:rsidRPr="00D95AF2">
        <w:tab/>
        <w:t>no TFT IE is received in the REQUEST SECONDARY PDP CONTEXT ACTIVATION message (on the mobile station side)</w:t>
      </w:r>
    </w:p>
    <w:p w14:paraId="02AE2639" w14:textId="77777777" w:rsidR="00E078B8" w:rsidRPr="00D95AF2" w:rsidRDefault="00E078B8" w:rsidP="00E078B8">
      <w:pPr>
        <w:pStyle w:val="B2"/>
      </w:pPr>
      <w:r w:rsidRPr="00D95AF2">
        <w:tab/>
        <w:t xml:space="preserve">The MS shall either: </w:t>
      </w:r>
    </w:p>
    <w:p w14:paraId="6DFD00DE" w14:textId="77777777" w:rsidR="00E078B8" w:rsidRPr="00D95AF2" w:rsidRDefault="00885D09" w:rsidP="00E078B8">
      <w:pPr>
        <w:pStyle w:val="B3"/>
      </w:pPr>
      <w:r w:rsidRPr="00D95AF2">
        <w:t>A)</w:t>
      </w:r>
      <w:r w:rsidR="00E078B8" w:rsidRPr="00D95AF2">
        <w:tab/>
        <w:t>reply with a REQUEST SECONDARY PDP CONTEXT ACTIVATION REJECT message, cause code indicating "semantic error in the TFT operation"; or</w:t>
      </w:r>
    </w:p>
    <w:p w14:paraId="1E172C47" w14:textId="77777777" w:rsidR="00E078B8" w:rsidRPr="00D95AF2" w:rsidRDefault="00885D09" w:rsidP="00E078B8">
      <w:pPr>
        <w:pStyle w:val="B3"/>
      </w:pPr>
      <w:r w:rsidRPr="00D95AF2">
        <w:t>B)</w:t>
      </w:r>
      <w:r w:rsidR="00E078B8" w:rsidRPr="00D95AF2">
        <w:tab/>
      </w:r>
      <w:r w:rsidRPr="00D95AF2">
        <w:t xml:space="preserve">optionally, to support networks compliant with earlier versions of the protocol, </w:t>
      </w:r>
      <w:r w:rsidR="00E078B8" w:rsidRPr="00D95AF2">
        <w:t xml:space="preserve">accept the network </w:t>
      </w:r>
      <w:r w:rsidRPr="00D95AF2">
        <w:t xml:space="preserve">requested </w:t>
      </w:r>
      <w:r w:rsidR="00E078B8" w:rsidRPr="00D95AF2">
        <w:t>secondary PDP context activation and proceed as specified in subclause 6.1.3.2.1a.</w:t>
      </w:r>
      <w:r w:rsidRPr="00D95AF2">
        <w:t xml:space="preserve"> If another PDP context with the same PDP address and APN without a TFT exists, the MS shall deactivate this old PDP context without a TFT by explicit peer-to-peer signalling between the MS and the network.</w:t>
      </w:r>
    </w:p>
    <w:p w14:paraId="7A0A7249" w14:textId="77777777" w:rsidR="00885D09" w:rsidRPr="00D95AF2" w:rsidRDefault="00885D09" w:rsidP="00885D09">
      <w:pPr>
        <w:pStyle w:val="B2"/>
      </w:pPr>
      <w:r w:rsidRPr="00D95AF2">
        <w:tab/>
        <w:t>If during a previous inter-system change from S1 mode to A/Gb or Iu mode the default PDP context linked to the new PDP context was mapped from an EPS bearer context, the MS shall follow option A.</w:t>
      </w:r>
    </w:p>
    <w:p w14:paraId="7DCF5A32" w14:textId="77777777" w:rsidR="00885D09" w:rsidRPr="00D95AF2" w:rsidRDefault="00885D09" w:rsidP="00885D09">
      <w:pPr>
        <w:pStyle w:val="NO"/>
      </w:pPr>
      <w:r w:rsidRPr="00D95AF2">
        <w:t>NOTE 1:</w:t>
      </w:r>
      <w:r w:rsidRPr="00D95AF2">
        <w:tab/>
        <w:t>A network implementing this version of the protocol will always include a request for a TFT when requesting the activation of a non-default PDP context.</w:t>
      </w:r>
    </w:p>
    <w:p w14:paraId="16C41DC9" w14:textId="77777777" w:rsidR="008831A2" w:rsidRPr="00D95AF2" w:rsidRDefault="008831A2">
      <w:r w:rsidRPr="00D95AF2">
        <w:t>If a PDP context for the TI given in the Linked TI IE</w:t>
      </w:r>
      <w:r w:rsidR="00010DE2" w:rsidRPr="00D95AF2">
        <w:t xml:space="preserve"> exists</w:t>
      </w:r>
      <w:r w:rsidRPr="00D95AF2">
        <w:t xml:space="preserve">, then the TFT in the </w:t>
      </w:r>
      <w:r w:rsidR="00010DE2" w:rsidRPr="00D95AF2">
        <w:t>ACTIVATE SECONDARY PDP CONTEXT REQUEST</w:t>
      </w:r>
      <w:r w:rsidRPr="00D95AF2">
        <w:t xml:space="preserve"> </w:t>
      </w:r>
      <w:r w:rsidR="00010DE2" w:rsidRPr="00D95AF2">
        <w:t xml:space="preserve">or the REQUEST SECONDARY PDP CONTEXT ACTIVATION </w:t>
      </w:r>
      <w:r w:rsidRPr="00D95AF2">
        <w:t>message is checked for different types of TFT IE errors as follows:</w:t>
      </w:r>
    </w:p>
    <w:p w14:paraId="7CB777F7" w14:textId="77777777" w:rsidR="008831A2" w:rsidRPr="00D95AF2" w:rsidRDefault="008831A2" w:rsidP="001D08FF">
      <w:pPr>
        <w:pStyle w:val="B2"/>
      </w:pPr>
      <w:r w:rsidRPr="00D95AF2">
        <w:t>a)</w:t>
      </w:r>
      <w:r w:rsidRPr="00D95AF2">
        <w:tab/>
        <w:t>Semantic errors in TFT operations:</w:t>
      </w:r>
    </w:p>
    <w:p w14:paraId="258237AB" w14:textId="77777777" w:rsidR="008831A2" w:rsidRPr="00D95AF2" w:rsidRDefault="008831A2" w:rsidP="001D08FF">
      <w:pPr>
        <w:pStyle w:val="B4"/>
      </w:pPr>
      <w:r w:rsidRPr="00D95AF2">
        <w:t>1)</w:t>
      </w:r>
      <w:r w:rsidRPr="00D95AF2">
        <w:tab/>
        <w:t>When the TFT operation is an operation other than "Create a new TFT".</w:t>
      </w:r>
    </w:p>
    <w:p w14:paraId="0F9E5532" w14:textId="77777777" w:rsidR="00FE1EBE" w:rsidRPr="00D95AF2" w:rsidRDefault="008831A2" w:rsidP="00FE1EBE">
      <w:pPr>
        <w:pStyle w:val="B2"/>
      </w:pPr>
      <w:r w:rsidRPr="00D95AF2">
        <w:tab/>
        <w:t>The network shall reject the activation request with cause "semantic error in the TFT operation".</w:t>
      </w:r>
    </w:p>
    <w:p w14:paraId="483709DF" w14:textId="77777777" w:rsidR="008831A2" w:rsidRPr="00D95AF2" w:rsidRDefault="00FE1EBE" w:rsidP="00FE1EBE">
      <w:pPr>
        <w:pStyle w:val="B2"/>
      </w:pPr>
      <w:r w:rsidRPr="00D95AF2">
        <w:tab/>
        <w:t>The MS shall reject the activation request with cause "semantic error in the TFT operation".</w:t>
      </w:r>
    </w:p>
    <w:p w14:paraId="02829E63" w14:textId="77777777" w:rsidR="008831A2" w:rsidRPr="00D95AF2" w:rsidRDefault="008831A2" w:rsidP="001D08FF">
      <w:pPr>
        <w:pStyle w:val="B2"/>
      </w:pPr>
      <w:r w:rsidRPr="00D95AF2">
        <w:t>b)</w:t>
      </w:r>
      <w:r w:rsidRPr="00D95AF2">
        <w:tab/>
        <w:t>Syntactical errors in TFT operations:</w:t>
      </w:r>
    </w:p>
    <w:p w14:paraId="6802DE6E" w14:textId="77777777" w:rsidR="008831A2" w:rsidRPr="00D95AF2" w:rsidRDefault="008831A2" w:rsidP="001D08FF">
      <w:pPr>
        <w:pStyle w:val="B4"/>
      </w:pPr>
      <w:r w:rsidRPr="00D95AF2">
        <w:t>1)</w:t>
      </w:r>
      <w:r w:rsidRPr="00D95AF2">
        <w:tab/>
        <w:t>When the TFT operation</w:t>
      </w:r>
      <w:r w:rsidRPr="00D95AF2">
        <w:rPr>
          <w:i/>
        </w:rPr>
        <w:t xml:space="preserve"> </w:t>
      </w:r>
      <w:r w:rsidR="00010DE2" w:rsidRPr="00D95AF2">
        <w:t>is</w:t>
      </w:r>
      <w:r w:rsidRPr="00D95AF2">
        <w:t xml:space="preserve"> "Create a new TFT" and the packet filter list in the TFT IE is empty.</w:t>
      </w:r>
    </w:p>
    <w:p w14:paraId="511C1115" w14:textId="77777777" w:rsidR="002F7618" w:rsidRPr="00D95AF2" w:rsidRDefault="002F7618" w:rsidP="001D08FF">
      <w:pPr>
        <w:pStyle w:val="B4"/>
      </w:pPr>
      <w:r w:rsidRPr="00D95AF2">
        <w:t>2)</w:t>
      </w:r>
      <w:r w:rsidRPr="00D95AF2">
        <w:tab/>
      </w:r>
      <w:r w:rsidR="007659F2" w:rsidRPr="00D95AF2">
        <w:t>Void</w:t>
      </w:r>
      <w:r w:rsidRPr="00D95AF2">
        <w:t>.</w:t>
      </w:r>
    </w:p>
    <w:p w14:paraId="3CC82B6B" w14:textId="77777777" w:rsidR="008831A2" w:rsidRPr="00D95AF2" w:rsidRDefault="002F7618" w:rsidP="001D08FF">
      <w:pPr>
        <w:pStyle w:val="B4"/>
      </w:pPr>
      <w:r w:rsidRPr="00D95AF2">
        <w:t>3</w:t>
      </w:r>
      <w:r w:rsidR="008831A2" w:rsidRPr="00D95AF2">
        <w:t>)</w:t>
      </w:r>
      <w:r w:rsidR="008831A2" w:rsidRPr="00D95AF2">
        <w:tab/>
        <w:t>When there are other types of syntactical errors in the coding of the TFT IE, such as a mismatch between the number of packet filters subfield, and the number of packet filters in the packet filter list.</w:t>
      </w:r>
    </w:p>
    <w:p w14:paraId="66368B13" w14:textId="77777777" w:rsidR="001D08FF" w:rsidRPr="00D95AF2" w:rsidRDefault="008831A2" w:rsidP="001D08FF">
      <w:pPr>
        <w:pStyle w:val="B2"/>
      </w:pPr>
      <w:r w:rsidRPr="00D95AF2">
        <w:tab/>
        <w:t>The network shall reject the activation request with cause "syntactical error in the TFT operation".</w:t>
      </w:r>
    </w:p>
    <w:p w14:paraId="5582449F" w14:textId="77777777" w:rsidR="008831A2" w:rsidRPr="00D95AF2" w:rsidRDefault="001D08FF" w:rsidP="001D08FF">
      <w:pPr>
        <w:pStyle w:val="B2"/>
      </w:pPr>
      <w:r w:rsidRPr="00D95AF2">
        <w:tab/>
        <w:t>The MS shall reject the activation request with cause "syntactical error in the TFT operation".</w:t>
      </w:r>
    </w:p>
    <w:p w14:paraId="018F771C" w14:textId="77777777" w:rsidR="008831A2" w:rsidRPr="00D95AF2" w:rsidRDefault="008831A2" w:rsidP="001D08FF">
      <w:pPr>
        <w:pStyle w:val="B2"/>
      </w:pPr>
      <w:r w:rsidRPr="00D95AF2">
        <w:t>c)</w:t>
      </w:r>
      <w:r w:rsidRPr="00D95AF2">
        <w:tab/>
        <w:t>Semantic errors in packet filters:</w:t>
      </w:r>
    </w:p>
    <w:p w14:paraId="77D91D7F" w14:textId="77777777" w:rsidR="007659F2" w:rsidRPr="00D95AF2" w:rsidRDefault="008831A2" w:rsidP="007659F2">
      <w:pPr>
        <w:pStyle w:val="B4"/>
      </w:pPr>
      <w:r w:rsidRPr="00D95AF2">
        <w:lastRenderedPageBreak/>
        <w:t>1)</w:t>
      </w:r>
      <w:r w:rsidRPr="00D95AF2">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r w:rsidR="007659F2" w:rsidRPr="00D95AF2">
        <w:t xml:space="preserve"> </w:t>
      </w:r>
    </w:p>
    <w:p w14:paraId="5F4D9768" w14:textId="77777777" w:rsidR="008831A2" w:rsidRPr="00D95AF2" w:rsidRDefault="007659F2" w:rsidP="007659F2">
      <w:pPr>
        <w:pStyle w:val="B4"/>
      </w:pPr>
      <w:r w:rsidRPr="00D95AF2">
        <w:t>2)</w:t>
      </w:r>
      <w:r w:rsidRPr="00D95AF2">
        <w:tab/>
        <w:t>When the resulting TFT does not contain any packet filter applicable for the uplink direction.</w:t>
      </w:r>
    </w:p>
    <w:p w14:paraId="3EB66957" w14:textId="77777777" w:rsidR="007659F2" w:rsidRPr="00D95AF2" w:rsidRDefault="007659F2" w:rsidP="007659F2">
      <w:pPr>
        <w:pStyle w:val="NO"/>
      </w:pPr>
      <w:r w:rsidRPr="00D95AF2">
        <w:t>NOTE</w:t>
      </w:r>
      <w:r w:rsidR="00885D09" w:rsidRPr="00D95AF2">
        <w:t> 2</w:t>
      </w:r>
      <w:r w:rsidRPr="00D95AF2">
        <w:t>:</w:t>
      </w:r>
      <w:r w:rsidRPr="00D95AF2">
        <w:tab/>
        <w:t>When BCM='MS only', the MS is allowed to include a TFT with packet filters without any explicit direction information, i.e. with value "00", and such packet filters are applicable for both uplink and downlink directions.</w:t>
      </w:r>
    </w:p>
    <w:p w14:paraId="76F41268" w14:textId="77777777" w:rsidR="008831A2" w:rsidRPr="00D95AF2" w:rsidRDefault="008831A2" w:rsidP="001D08FF">
      <w:pPr>
        <w:pStyle w:val="B2"/>
      </w:pPr>
      <w:r w:rsidRPr="00D95AF2">
        <w:tab/>
        <w:t>The network shall reject the activation request with cause "semantic errors in packet filter(s)".</w:t>
      </w:r>
    </w:p>
    <w:p w14:paraId="0C731DE4" w14:textId="77777777" w:rsidR="001D08FF" w:rsidRPr="00D95AF2" w:rsidRDefault="001D08FF" w:rsidP="001D08FF">
      <w:pPr>
        <w:pStyle w:val="B2"/>
      </w:pPr>
      <w:r w:rsidRPr="00D95AF2">
        <w:tab/>
        <w:t>The MS shall reject the activation request with cause "semantic errors in packet filter(s)".</w:t>
      </w:r>
    </w:p>
    <w:p w14:paraId="374E5BEA" w14:textId="77777777" w:rsidR="008831A2" w:rsidRPr="00D95AF2" w:rsidRDefault="008831A2" w:rsidP="001D08FF">
      <w:pPr>
        <w:pStyle w:val="B2"/>
      </w:pPr>
      <w:r w:rsidRPr="00D95AF2">
        <w:t>d)</w:t>
      </w:r>
      <w:r w:rsidRPr="00D95AF2">
        <w:tab/>
        <w:t>Syntactical errors in packet filters:</w:t>
      </w:r>
    </w:p>
    <w:p w14:paraId="542900AA" w14:textId="77777777" w:rsidR="008831A2" w:rsidRPr="00D95AF2" w:rsidRDefault="008831A2" w:rsidP="001D08FF">
      <w:pPr>
        <w:pStyle w:val="B4"/>
      </w:pPr>
      <w:r w:rsidRPr="00D95AF2">
        <w:t>1)</w:t>
      </w:r>
      <w:r w:rsidRPr="00D95AF2">
        <w:tab/>
        <w:t xml:space="preserve">When the TFT operation </w:t>
      </w:r>
      <w:r w:rsidR="00010DE2" w:rsidRPr="00D95AF2">
        <w:t xml:space="preserve">is </w:t>
      </w:r>
      <w:r w:rsidRPr="00D95AF2">
        <w:t>"Create a new TFT" and two or more packet filters in the resultant TFT would have identical packet filter identifiers.</w:t>
      </w:r>
    </w:p>
    <w:p w14:paraId="440B5FBC" w14:textId="77777777" w:rsidR="008831A2" w:rsidRPr="00D95AF2" w:rsidRDefault="008831A2" w:rsidP="001D08FF">
      <w:pPr>
        <w:pStyle w:val="B4"/>
      </w:pPr>
      <w:r w:rsidRPr="00D95AF2">
        <w:t>2)</w:t>
      </w:r>
      <w:r w:rsidRPr="00D95AF2">
        <w:tab/>
        <w:t xml:space="preserve">When the TFT operation </w:t>
      </w:r>
      <w:r w:rsidR="00010DE2" w:rsidRPr="00D95AF2">
        <w:t xml:space="preserve">is </w:t>
      </w:r>
      <w:r w:rsidRPr="00D95AF2">
        <w:t>"Create a new TFT" and two or more packet filters in all TFTs associated with this PDP address and APN would have identical packet filter precedence values.</w:t>
      </w:r>
    </w:p>
    <w:p w14:paraId="0364914F" w14:textId="77777777" w:rsidR="008831A2" w:rsidRPr="00D95AF2" w:rsidRDefault="008831A2" w:rsidP="001D08FF">
      <w:pPr>
        <w:pStyle w:val="B4"/>
      </w:pPr>
      <w:r w:rsidRPr="00D95AF2">
        <w:t>3)</w:t>
      </w:r>
      <w:r w:rsidRPr="00D95AF2">
        <w:tab/>
        <w:t>When there are other types of syntactical errors in the coding of packet filters, such as the use of a reserved value for a packet filter component identifier.</w:t>
      </w:r>
    </w:p>
    <w:p w14:paraId="4427274A" w14:textId="77777777" w:rsidR="008831A2" w:rsidRPr="00D95AF2" w:rsidRDefault="008831A2" w:rsidP="001D08FF">
      <w:pPr>
        <w:pStyle w:val="B2"/>
      </w:pPr>
      <w:r w:rsidRPr="00D95AF2">
        <w:tab/>
        <w:t>In case 2) the network shall not diagnose an error, further process the new activation request and, if it was processed successfully, delete the old packet filters which have identical filter precedence values. Furthermore, by means of explicit peer-to-peer signalling between the MS and the network, the network shall deactivate the PDP context(s) for which it has deleted the packet filters.</w:t>
      </w:r>
    </w:p>
    <w:p w14:paraId="2D1B2670" w14:textId="77777777" w:rsidR="001D08FF" w:rsidRPr="00D95AF2" w:rsidRDefault="008831A2" w:rsidP="001D08FF">
      <w:pPr>
        <w:pStyle w:val="B2"/>
      </w:pPr>
      <w:r w:rsidRPr="00D95AF2">
        <w:tab/>
      </w:r>
      <w:r w:rsidR="001D08FF" w:rsidRPr="00D95AF2">
        <w:t>In cases 1) and 3)</w:t>
      </w:r>
      <w:r w:rsidRPr="00D95AF2">
        <w:t xml:space="preserve"> the network shall reject the activation request with cause "syntactical errors in packet filter(s)".</w:t>
      </w:r>
      <w:r w:rsidR="001D08FF" w:rsidRPr="00D95AF2">
        <w:t xml:space="preserve"> </w:t>
      </w:r>
    </w:p>
    <w:p w14:paraId="059E6764" w14:textId="77777777" w:rsidR="001D08FF" w:rsidRPr="00D95AF2" w:rsidRDefault="001D08FF" w:rsidP="001D08FF">
      <w:pPr>
        <w:pStyle w:val="B2"/>
      </w:pPr>
      <w:r w:rsidRPr="00D95AF2">
        <w:tab/>
        <w:t>In case 2) the MS shall not diagnose an error, further process the new activation request and, if it was processed successfully, delete the old packet filters which have identical filter precedence values. Furthermore, by means of explicit peer-to-peer signalling between the network and the MS, the MS shall deactivate the PDP context(s) for which it has deleted the packet filters.</w:t>
      </w:r>
    </w:p>
    <w:p w14:paraId="28F10C7F" w14:textId="77777777" w:rsidR="008831A2" w:rsidRPr="00D95AF2" w:rsidRDefault="001D08FF" w:rsidP="001D08FF">
      <w:pPr>
        <w:pStyle w:val="B2"/>
      </w:pPr>
      <w:r w:rsidRPr="00D95AF2">
        <w:tab/>
        <w:t>In cases 1) and 3) the MS shall reject the activation request with cause "syntactical errors in packet filter(s)".</w:t>
      </w:r>
    </w:p>
    <w:p w14:paraId="42791B36" w14:textId="77777777" w:rsidR="008831A2" w:rsidRPr="00D95AF2" w:rsidRDefault="008831A2">
      <w:r w:rsidRPr="00D95AF2">
        <w:t>Otherwise, the network shall accept the activation request by replying to the MS with an ACTIVATE SECONDARY PDP CONTEXT ACCEPT message.</w:t>
      </w:r>
      <w:r w:rsidR="001D08FF" w:rsidRPr="00D95AF2">
        <w:t xml:space="preserve"> In case of network requested secondary PDP context activation procedure the MS shall accept the activation request by replying to the network with an ACTIVATE SECONDARY PDP CONTEXT REQUEST message.</w:t>
      </w:r>
    </w:p>
    <w:p w14:paraId="3B15AD80" w14:textId="0F3DAEEB" w:rsidR="008831A2" w:rsidRPr="00D95AF2" w:rsidRDefault="00066454" w:rsidP="00F156C9">
      <w:pPr>
        <w:pStyle w:val="TH"/>
      </w:pPr>
      <w:r>
        <w:rPr>
          <w:noProof/>
        </w:rPr>
        <w:drawing>
          <wp:inline distT="0" distB="0" distL="0" distR="0" wp14:anchorId="0D64E9FF" wp14:editId="6422344F">
            <wp:extent cx="4675505" cy="179451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5505" cy="1794510"/>
                    </a:xfrm>
                    <a:prstGeom prst="rect">
                      <a:avLst/>
                    </a:prstGeom>
                    <a:noFill/>
                    <a:ln>
                      <a:noFill/>
                    </a:ln>
                  </pic:spPr>
                </pic:pic>
              </a:graphicData>
            </a:graphic>
          </wp:inline>
        </w:drawing>
      </w:r>
    </w:p>
    <w:p w14:paraId="49ADDAE5" w14:textId="77777777" w:rsidR="008831A2" w:rsidRPr="00D95AF2" w:rsidRDefault="008831A2">
      <w:pPr>
        <w:pStyle w:val="TF"/>
      </w:pPr>
      <w:bookmarkStart w:id="1270" w:name="_CRFigure6_53GPPTS24_008"/>
      <w:r w:rsidRPr="00D95AF2">
        <w:t xml:space="preserve">Figure </w:t>
      </w:r>
      <w:bookmarkEnd w:id="1270"/>
      <w:r w:rsidRPr="00D95AF2">
        <w:t>6.5/3GPP TS 24.008: MS initiated secondary PDP context activation procedure</w:t>
      </w:r>
    </w:p>
    <w:p w14:paraId="2DB36367" w14:textId="76C8D6EB" w:rsidR="001D08FF" w:rsidRPr="00D95AF2" w:rsidRDefault="00066454" w:rsidP="001D08FF">
      <w:pPr>
        <w:pStyle w:val="TH"/>
      </w:pPr>
      <w:r>
        <w:rPr>
          <w:noProof/>
        </w:rPr>
        <w:lastRenderedPageBreak/>
        <w:drawing>
          <wp:inline distT="0" distB="0" distL="0" distR="0" wp14:anchorId="7371884B" wp14:editId="368DBE43">
            <wp:extent cx="6116320" cy="38735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16320" cy="3873500"/>
                    </a:xfrm>
                    <a:prstGeom prst="rect">
                      <a:avLst/>
                    </a:prstGeom>
                    <a:noFill/>
                    <a:ln>
                      <a:noFill/>
                    </a:ln>
                  </pic:spPr>
                </pic:pic>
              </a:graphicData>
            </a:graphic>
          </wp:inline>
        </w:drawing>
      </w:r>
    </w:p>
    <w:p w14:paraId="55F92296" w14:textId="77777777" w:rsidR="001D08FF" w:rsidRPr="00D95AF2" w:rsidRDefault="001D08FF" w:rsidP="001D08FF">
      <w:pPr>
        <w:pStyle w:val="TF"/>
      </w:pPr>
      <w:bookmarkStart w:id="1271" w:name="_CRFigure6_5a3GPPTS24_008"/>
      <w:r w:rsidRPr="00D95AF2">
        <w:t xml:space="preserve">Figure </w:t>
      </w:r>
      <w:bookmarkEnd w:id="1271"/>
      <w:r w:rsidRPr="00D95AF2">
        <w:t>6.5a/3GPP TS 24.008: Network requested secondary PDP context activation procedure</w:t>
      </w:r>
    </w:p>
    <w:p w14:paraId="51B0A8DC" w14:textId="77777777" w:rsidR="001D08FF" w:rsidRPr="00D95AF2" w:rsidRDefault="001D08FF">
      <w:pPr>
        <w:pStyle w:val="TF"/>
      </w:pPr>
    </w:p>
    <w:p w14:paraId="014AEDFF" w14:textId="77777777" w:rsidR="008831A2" w:rsidRPr="00D95AF2" w:rsidRDefault="008831A2">
      <w:pPr>
        <w:pStyle w:val="Heading4"/>
      </w:pPr>
      <w:bookmarkStart w:id="1272" w:name="_Toc193382810"/>
      <w:bookmarkStart w:id="1273" w:name="_CR6_1_3_3"/>
      <w:bookmarkEnd w:id="1273"/>
      <w:r w:rsidRPr="00D95AF2">
        <w:t>6.1.3.3</w:t>
      </w:r>
      <w:r w:rsidRPr="00D95AF2">
        <w:tab/>
        <w:t>PDP context modification procedure</w:t>
      </w:r>
      <w:bookmarkEnd w:id="1272"/>
    </w:p>
    <w:p w14:paraId="3298FC98" w14:textId="77777777" w:rsidR="00271FE8" w:rsidRPr="00D95AF2" w:rsidRDefault="008831A2" w:rsidP="00271FE8">
      <w:r w:rsidRPr="00D95AF2">
        <w:t>The PDP context modification procedure is invoked by the network or by the MS, in order to</w:t>
      </w:r>
      <w:r w:rsidR="00271FE8" w:rsidRPr="00D95AF2">
        <w:t>:</w:t>
      </w:r>
    </w:p>
    <w:p w14:paraId="321F2C76" w14:textId="77777777" w:rsidR="00271FE8" w:rsidRPr="00D95AF2" w:rsidRDefault="00271FE8" w:rsidP="00271FE8">
      <w:pPr>
        <w:pStyle w:val="B1"/>
      </w:pPr>
      <w:r w:rsidRPr="00D95AF2">
        <w:rPr>
          <w:lang w:eastAsia="zh-CN"/>
        </w:rPr>
        <w:t>-</w:t>
      </w:r>
      <w:r w:rsidRPr="00D95AF2">
        <w:rPr>
          <w:rFonts w:hint="eastAsia"/>
          <w:lang w:eastAsia="zh-CN"/>
        </w:rPr>
        <w:tab/>
      </w:r>
      <w:r w:rsidRPr="00D95AF2">
        <w:t>inform about the change of the 3GPP PS data off UE status for a PDN connection;</w:t>
      </w:r>
    </w:p>
    <w:p w14:paraId="70F976A8" w14:textId="77777777" w:rsidR="00271FE8" w:rsidRPr="00D95AF2" w:rsidRDefault="00271FE8" w:rsidP="00271FE8">
      <w:pPr>
        <w:pStyle w:val="B1"/>
      </w:pPr>
      <w:r w:rsidRPr="00D95AF2">
        <w:rPr>
          <w:lang w:eastAsia="zh-CN"/>
        </w:rPr>
        <w:t>-</w:t>
      </w:r>
      <w:r w:rsidRPr="00D95AF2">
        <w:rPr>
          <w:rFonts w:hint="eastAsia"/>
          <w:lang w:eastAsia="zh-CN"/>
        </w:rPr>
        <w:tab/>
      </w:r>
      <w:r w:rsidR="008831A2" w:rsidRPr="00D95AF2">
        <w:t>change the QoS negotiated</w:t>
      </w:r>
      <w:r w:rsidRPr="00D95AF2">
        <w:t>;</w:t>
      </w:r>
    </w:p>
    <w:p w14:paraId="2D49EDAD" w14:textId="77777777" w:rsidR="00271FE8" w:rsidRPr="00D95AF2" w:rsidRDefault="00271FE8" w:rsidP="00271FE8">
      <w:pPr>
        <w:pStyle w:val="B1"/>
      </w:pPr>
      <w:r w:rsidRPr="00D95AF2">
        <w:rPr>
          <w:lang w:eastAsia="zh-CN"/>
        </w:rPr>
        <w:t>-</w:t>
      </w:r>
      <w:r w:rsidRPr="00D95AF2">
        <w:rPr>
          <w:rFonts w:hint="eastAsia"/>
          <w:lang w:eastAsia="zh-CN"/>
        </w:rPr>
        <w:tab/>
      </w:r>
      <w:r w:rsidRPr="00D95AF2">
        <w:rPr>
          <w:lang w:eastAsia="zh-CN"/>
        </w:rPr>
        <w:t xml:space="preserve">change </w:t>
      </w:r>
      <w:r w:rsidR="008831A2" w:rsidRPr="00D95AF2">
        <w:t>the Radio priority level</w:t>
      </w:r>
      <w:r w:rsidRPr="00D95AF2">
        <w:t>;</w:t>
      </w:r>
      <w:r w:rsidR="008831A2" w:rsidRPr="00D95AF2">
        <w:t xml:space="preserve"> or</w:t>
      </w:r>
    </w:p>
    <w:p w14:paraId="082FD19B" w14:textId="77777777" w:rsidR="00271FE8" w:rsidRPr="00D95AF2" w:rsidRDefault="00271FE8" w:rsidP="00271FE8">
      <w:pPr>
        <w:pStyle w:val="B1"/>
      </w:pPr>
      <w:r w:rsidRPr="00D95AF2">
        <w:t>-</w:t>
      </w:r>
      <w:r w:rsidRPr="00D95AF2">
        <w:tab/>
        <w:t xml:space="preserve">change </w:t>
      </w:r>
      <w:r w:rsidR="008831A2" w:rsidRPr="00D95AF2">
        <w:t>the TFT,</w:t>
      </w:r>
    </w:p>
    <w:p w14:paraId="2D88CCED" w14:textId="77777777" w:rsidR="00B9419D" w:rsidRPr="00D95AF2" w:rsidRDefault="008831A2" w:rsidP="00271FE8">
      <w:r w:rsidRPr="00D95AF2">
        <w:t xml:space="preserve">negotiated during the PDP context activation procedure, the secondary PDP context activation procedure or at previously performed PDP context modification procedures. </w:t>
      </w:r>
      <w:r w:rsidR="003B3F5C" w:rsidRPr="00D95AF2">
        <w:t>Depending on the selected Bearer Control Mode</w:t>
      </w:r>
      <w:r w:rsidR="005B77B5" w:rsidRPr="00D95AF2">
        <w:t xml:space="preserve"> being 'MS only' or 'MS/NW'</w:t>
      </w:r>
      <w:r w:rsidR="003B3F5C" w:rsidRPr="00D95AF2">
        <w:t>, t</w:t>
      </w:r>
      <w:r w:rsidRPr="00D95AF2">
        <w:t xml:space="preserve">he MS </w:t>
      </w:r>
      <w:r w:rsidR="003B3F5C" w:rsidRPr="00D95AF2">
        <w:t xml:space="preserve">or the network </w:t>
      </w:r>
      <w:r w:rsidR="005B77B5" w:rsidRPr="00D95AF2">
        <w:t xml:space="preserve">respectively </w:t>
      </w:r>
      <w:r w:rsidRPr="00D95AF2">
        <w:t xml:space="preserve">may also create and delete a TFT </w:t>
      </w:r>
      <w:r w:rsidR="005B77B5" w:rsidRPr="00D95AF2">
        <w:t>of</w:t>
      </w:r>
      <w:r w:rsidRPr="00D95AF2">
        <w:t xml:space="preserve"> an active </w:t>
      </w:r>
      <w:r w:rsidR="005B77B5" w:rsidRPr="00D95AF2">
        <w:t xml:space="preserve">default </w:t>
      </w:r>
      <w:r w:rsidRPr="00D95AF2">
        <w:t xml:space="preserve">PDP context. The </w:t>
      </w:r>
      <w:r w:rsidR="005B77B5" w:rsidRPr="00D95AF2">
        <w:t xml:space="preserve">PDP context modification </w:t>
      </w:r>
      <w:r w:rsidRPr="00D95AF2">
        <w:t>procedure can be initiated by the network or the MS at any time when a PDP context is active.</w:t>
      </w:r>
      <w:r w:rsidR="003B3F5C" w:rsidRPr="00D95AF2">
        <w:t xml:space="preserve"> </w:t>
      </w:r>
      <w:r w:rsidR="005B77B5" w:rsidRPr="00D95AF2">
        <w:t>The network and the MS shall manage packet filter identifiers for the packet filters each modifies or deletes. The network and the MS shall manage packet filter evaluation precedence for the packet filters each modifies.</w:t>
      </w:r>
      <w:r w:rsidR="007659F2" w:rsidRPr="00D95AF2">
        <w:t xml:space="preserve">If the MS changes a TFT, which is </w:t>
      </w:r>
      <w:r w:rsidR="005743DE" w:rsidRPr="00D95AF2">
        <w:t>not ass</w:t>
      </w:r>
      <w:r w:rsidR="007659F2" w:rsidRPr="00D95AF2">
        <w:t xml:space="preserve">igned to a default PDP context, </w:t>
      </w:r>
      <w:r w:rsidR="005743DE" w:rsidRPr="00D95AF2">
        <w:t xml:space="preserve">the MS </w:t>
      </w:r>
      <w:r w:rsidR="007659F2" w:rsidRPr="00D95AF2">
        <w:t xml:space="preserve">shall ensure that at least one packet filter applicable for the uplink direction remains among the packet filters created by the MS in that TFT, or no own packet filters . If the network changes a TFT, which is not ass igned to a default PDP context, </w:t>
      </w:r>
      <w:r w:rsidR="005743DE" w:rsidRPr="00D95AF2">
        <w:t xml:space="preserve">the network </w:t>
      </w:r>
      <w:r w:rsidR="007659F2" w:rsidRPr="00D95AF2">
        <w:t xml:space="preserve">shall ensure that at least one packet filter applicable for the uplink direction remains among the TFT packet filters created by the network in that TFT, or no own packet filters. </w:t>
      </w:r>
      <w:r w:rsidR="00B9419D" w:rsidRPr="00D95AF2">
        <w:t xml:space="preserve">The MS </w:t>
      </w:r>
      <w:r w:rsidR="00914335" w:rsidRPr="00D95AF2">
        <w:t xml:space="preserve">supporting S1 mode </w:t>
      </w:r>
      <w:r w:rsidR="00B9419D" w:rsidRPr="00D95AF2">
        <w:t>shall not modify the QoS of the first PDP context that was established within the PDN connection</w:t>
      </w:r>
      <w:r w:rsidR="00B9419D" w:rsidRPr="00D95AF2">
        <w:rPr>
          <w:rFonts w:hint="eastAsia"/>
        </w:rPr>
        <w:t>.</w:t>
      </w:r>
      <w:r w:rsidR="00B9419D" w:rsidRPr="00D95AF2">
        <w:t xml:space="preserve"> </w:t>
      </w:r>
      <w:r w:rsidR="00B9419D" w:rsidRPr="00D95AF2">
        <w:rPr>
          <w:rFonts w:hint="eastAsia"/>
        </w:rPr>
        <w:t>The</w:t>
      </w:r>
      <w:r w:rsidR="00B9419D" w:rsidRPr="00D95AF2">
        <w:t xml:space="preserve"> MS not supporting S1 mode should not modify the QoS </w:t>
      </w:r>
      <w:r w:rsidR="00B9419D" w:rsidRPr="00D95AF2">
        <w:rPr>
          <w:rFonts w:hint="eastAsia"/>
        </w:rPr>
        <w:t>of</w:t>
      </w:r>
      <w:r w:rsidR="00B9419D" w:rsidRPr="00D95AF2">
        <w:t xml:space="preserve"> the first PDP context that was established within the PDN connection</w:t>
      </w:r>
      <w:r w:rsidR="00B9419D" w:rsidRPr="00D95AF2">
        <w:rPr>
          <w:rFonts w:hint="eastAsia"/>
        </w:rPr>
        <w:t xml:space="preserve"> </w:t>
      </w:r>
      <w:r w:rsidR="00B9419D" w:rsidRPr="00D95AF2">
        <w:t>(see 3GPP TS 23.060 [74]).</w:t>
      </w:r>
    </w:p>
    <w:p w14:paraId="742A5A9D" w14:textId="77777777" w:rsidR="00271FE8" w:rsidRPr="00D95AF2" w:rsidRDefault="00271FE8" w:rsidP="00271FE8">
      <w:r w:rsidRPr="00D95AF2">
        <w:t>To indicate a change of 3GPP PS data off UE status for a PDN connection, the MS shall include the protocol configuration options IE in the MODIFY PDP CONTEXT REQUEST message and set the 3GPP PS data off UE status only if the network included the 3GPP PS data off support indication for the PDN connection established by the PDP context activation procedure. The MS behaves as described in subclause 4.7.1.10.</w:t>
      </w:r>
    </w:p>
    <w:p w14:paraId="17E333EC" w14:textId="77777777" w:rsidR="001A5567" w:rsidRPr="00D95AF2" w:rsidRDefault="001A5567" w:rsidP="001A5567">
      <w:r w:rsidRPr="00D95AF2">
        <w:lastRenderedPageBreak/>
        <w:t>When the PDP context modification procedure is used to indicate a change of 3GPP PS data off UE status for a PDN connection (see subclause 4.7.1.10), the UE shall initiate the PDP context modification procedure even if the timer T3396 or the back-off timer is running or is deactivated.</w:t>
      </w:r>
    </w:p>
    <w:p w14:paraId="024B9405" w14:textId="77777777" w:rsidR="006A7382" w:rsidRPr="00D95AF2" w:rsidRDefault="008831A2">
      <w:r w:rsidRPr="00D95AF2">
        <w:t>The PDP context modification procedure may also be invoked by the MS, in order to upgrade the maximum bit rate and to trigger the re-establishment of the radio access bearer for an activated PDP context which is preserved in the MS with maximum bit rate values of 0kbit/s for both uplink and downlink (see 3GPP TS 23.060 [74]).</w:t>
      </w:r>
    </w:p>
    <w:p w14:paraId="287A2888" w14:textId="77777777" w:rsidR="006A7382" w:rsidRPr="00D95AF2" w:rsidRDefault="006A7382" w:rsidP="006A7382">
      <w:pPr>
        <w:pStyle w:val="NO"/>
      </w:pPr>
      <w:r w:rsidRPr="00D95AF2">
        <w:t>NOTE 1:</w:t>
      </w:r>
      <w:r w:rsidRPr="00D95AF2">
        <w:tab/>
        <w:t>As described in 3GPP TS 23.060 [74], the MS only preserves PDP contexts with a TFT including packet filter(s) set by the MS.</w:t>
      </w:r>
    </w:p>
    <w:p w14:paraId="7171C365" w14:textId="77777777" w:rsidR="008831A2" w:rsidRPr="00D95AF2" w:rsidRDefault="008831A2">
      <w:r w:rsidRPr="00D95AF2">
        <w:t>If</w:t>
      </w:r>
    </w:p>
    <w:p w14:paraId="3461F04E" w14:textId="77777777" w:rsidR="008831A2" w:rsidRPr="00D95AF2" w:rsidRDefault="008831A2">
      <w:pPr>
        <w:pStyle w:val="B1"/>
      </w:pPr>
      <w:r w:rsidRPr="00D95AF2">
        <w:t>-</w:t>
      </w:r>
      <w:r w:rsidRPr="00D95AF2">
        <w:tab/>
        <w:t>the PDP Context Modification request is accepted by the network but the radio access bearer is not established; or</w:t>
      </w:r>
    </w:p>
    <w:p w14:paraId="2C4CA87E" w14:textId="77777777" w:rsidR="008831A2" w:rsidRPr="00D95AF2" w:rsidRDefault="008831A2">
      <w:pPr>
        <w:pStyle w:val="B1"/>
      </w:pPr>
      <w:r w:rsidRPr="00D95AF2">
        <w:t>-</w:t>
      </w:r>
      <w:r w:rsidRPr="00D95AF2">
        <w:tab/>
        <w:t xml:space="preserve">the PDP Context Modification request is rejected with cause "insufficient resources" (see </w:t>
      </w:r>
      <w:r w:rsidR="009D2EE9" w:rsidRPr="00D95AF2">
        <w:t>subclause </w:t>
      </w:r>
      <w:r w:rsidRPr="00D95AF2">
        <w:t>6.1.3.3.3),</w:t>
      </w:r>
    </w:p>
    <w:p w14:paraId="13E8C08B" w14:textId="77777777" w:rsidR="00F156C9" w:rsidRPr="00D95AF2" w:rsidRDefault="008831A2" w:rsidP="00F156C9">
      <w:r w:rsidRPr="00D95AF2">
        <w:t>then the MS is not required to start a new PDP Context Modification procedure or to start a Service Request procedure in order to trigger the re-establishment of the radio access bearer.</w:t>
      </w:r>
    </w:p>
    <w:p w14:paraId="632F5502" w14:textId="77777777" w:rsidR="008831A2" w:rsidRPr="00D95AF2" w:rsidRDefault="00F156C9" w:rsidP="00F156C9">
      <w:r w:rsidRPr="00D95AF2">
        <w:t>If there is a PDN connection for emergency bearer services established, the MS shall not request a modification of bearer resources for this PDN connection.</w:t>
      </w:r>
    </w:p>
    <w:p w14:paraId="29DD16A1" w14:textId="77777777" w:rsidR="008831A2" w:rsidRPr="00D95AF2" w:rsidRDefault="008831A2">
      <w:r w:rsidRPr="00D95AF2">
        <w:t>The network requested PDP context modification procedure may also be used to update the PDP address when external PD</w:t>
      </w:r>
      <w:r w:rsidR="0072375A" w:rsidRPr="00D95AF2">
        <w:t>P</w:t>
      </w:r>
      <w:r w:rsidRPr="00D95AF2">
        <w:t xml:space="preserve"> address allocation is performed, in which case the MS receives the PDP address in the MODIFY PDP CONTEXT REQUEST (Network to MS direction) message.</w:t>
      </w:r>
    </w:p>
    <w:p w14:paraId="21B9DD5B" w14:textId="77777777" w:rsidR="008831A2" w:rsidRPr="00D95AF2" w:rsidRDefault="008831A2">
      <w:pPr>
        <w:pStyle w:val="NO"/>
      </w:pPr>
      <w:r w:rsidRPr="00D95AF2">
        <w:t>NOTE</w:t>
      </w:r>
      <w:r w:rsidR="006A7382" w:rsidRPr="00D95AF2">
        <w:t> 2</w:t>
      </w:r>
      <w:r w:rsidRPr="00D95AF2">
        <w:t>:</w:t>
      </w:r>
      <w:r w:rsidRPr="00D95AF2">
        <w:tab/>
        <w:t xml:space="preserve">The procedure may be initiated by the network due to an inter-SGSN Routing Area Updating when a PDP context is active. </w:t>
      </w:r>
    </w:p>
    <w:p w14:paraId="726DAEBE" w14:textId="77777777" w:rsidR="004B6386" w:rsidRPr="00D95AF2" w:rsidRDefault="004B6386" w:rsidP="004B6386">
      <w:r w:rsidRPr="00D95AF2">
        <w:t xml:space="preserve">The network requested PDP context modification procedure may also be used to update the WLAN offload indication, in which case the MS receives the </w:t>
      </w:r>
      <w:r w:rsidRPr="00D95AF2">
        <w:rPr>
          <w:rFonts w:hint="eastAsia"/>
          <w:lang w:eastAsia="zh-CN"/>
        </w:rPr>
        <w:t xml:space="preserve">updated </w:t>
      </w:r>
      <w:r w:rsidRPr="00D95AF2">
        <w:t>WLAN offload indication in the MODIFY PDP CONTEXT REQUEST (Network to MS direction) message.</w:t>
      </w:r>
    </w:p>
    <w:p w14:paraId="74D5A22F" w14:textId="77777777" w:rsidR="008831A2" w:rsidRPr="00D95AF2" w:rsidRDefault="008831A2">
      <w:pPr>
        <w:pStyle w:val="Heading5"/>
      </w:pPr>
      <w:bookmarkStart w:id="1274" w:name="_Toc193382811"/>
      <w:bookmarkStart w:id="1275" w:name="_CR6_1_3_3_1"/>
      <w:bookmarkEnd w:id="1275"/>
      <w:r w:rsidRPr="00D95AF2">
        <w:t>6.1.3.3.1</w:t>
      </w:r>
      <w:r w:rsidRPr="00D95AF2">
        <w:tab/>
        <w:t>Network initiated PDP Context Modification</w:t>
      </w:r>
      <w:bookmarkEnd w:id="1274"/>
    </w:p>
    <w:p w14:paraId="42BBEC52" w14:textId="77777777" w:rsidR="001D08FF" w:rsidRPr="00D95AF2" w:rsidRDefault="008831A2" w:rsidP="001D08FF">
      <w:r w:rsidRPr="00D95AF2">
        <w:t xml:space="preserve">In order to initiate the procedure, the network sends the MODIFY PDP CONTEXT REQUEST message to the MS and starts timer T3386. The message shall contain the new QoS and the radio priority level and LLC SAPI that shall be used by the MS in </w:t>
      </w:r>
      <w:r w:rsidR="00C605DB" w:rsidRPr="00D95AF2">
        <w:t>A/Gb mo</w:t>
      </w:r>
      <w:r w:rsidR="001D08FF" w:rsidRPr="00D95AF2">
        <w:t>d</w:t>
      </w:r>
      <w:r w:rsidR="00C605DB" w:rsidRPr="00D95AF2">
        <w:t>e</w:t>
      </w:r>
      <w:r w:rsidRPr="00D95AF2">
        <w:t xml:space="preserve"> at the lower layers for the transmission of data related to the PDP context.</w:t>
      </w:r>
      <w:r w:rsidR="001D08FF" w:rsidRPr="00D95AF2">
        <w:t xml:space="preserve"> The MODIFY PDP CONTEXT REQUEST message may also contain packet filters in the TFT information element. </w:t>
      </w:r>
      <w:r w:rsidR="00835145" w:rsidRPr="00D95AF2">
        <w:t>If the selected Bearer Control Mode is 'MS/NW' and the TFT information element is included in the MODIFY PDP CONTEXT REQUEST message, the network shall include packet filter(s), or if no packet filters are proposed to be either added, replaced or deleted, it shall set TFT operation code to "No TFT operation" and include packet filter identifier(s) in the Packet filter identifier parameter in the parameters list to indicate which packet filter(s) in the TFT is associated with the QoS change. If the TFT information element is included in the MODIFY PDP CONTEXT REQUEST message and packet filter(s) is proposed to be added, the network shall allocate packet filter identifier(s) for all packet filters to be added to the TFT. The network shall allocate packet filter identifier value s which are currently not allocated to any existing packet filter of the same TFT.</w:t>
      </w:r>
    </w:p>
    <w:p w14:paraId="3E65DA62" w14:textId="77777777" w:rsidR="001D08FF" w:rsidRPr="00D95AF2" w:rsidRDefault="001D08FF" w:rsidP="001D08FF">
      <w:r w:rsidRPr="00D95AF2">
        <w:t>The network informs the MS about the Bearer Control Mode to be applied for all active PDP contexts sharing the same PDP Address and APN by including the selected Bearer Control Mode parameter in the protocol configuration options information element. This information is either explicitly given in the MODIFY PDP CONTEXT REQUEST message or implicitly given by not being present. The MS shall act according to the presence of the protocol configuration options information element and the value of the selected Bearer Control Mode parameter in the MODIFY PDP CONTEXT REQUEST message:</w:t>
      </w:r>
    </w:p>
    <w:p w14:paraId="6477BE36" w14:textId="77777777" w:rsidR="001D08FF" w:rsidRPr="00D95AF2" w:rsidRDefault="001D08FF" w:rsidP="001D08FF">
      <w:pPr>
        <w:pStyle w:val="B1"/>
      </w:pPr>
      <w:r w:rsidRPr="00D95AF2">
        <w:t>-</w:t>
      </w:r>
      <w:r w:rsidRPr="00D95AF2">
        <w:tab/>
        <w:t>if the protocol configuration options information element is not present, the MS shall apply Bearer Control Mode 'MS only' for all active PDP contexts sharing the same PDP Address and APN.</w:t>
      </w:r>
    </w:p>
    <w:p w14:paraId="60C90AF0" w14:textId="77777777" w:rsidR="001D08FF" w:rsidRPr="00D95AF2" w:rsidRDefault="001D08FF" w:rsidP="001D08FF">
      <w:pPr>
        <w:pStyle w:val="B1"/>
      </w:pPr>
      <w:r w:rsidRPr="00D95AF2">
        <w:t>-</w:t>
      </w:r>
      <w:r w:rsidRPr="00D95AF2">
        <w:tab/>
        <w:t xml:space="preserve">if the selected Bearer Control Mode parameter is not present in the protocol configuration options information element, the MS shall apply Bearer Control Mode 'MS only' for all active PDP contexts sharing the same PDP Address and APN. </w:t>
      </w:r>
    </w:p>
    <w:p w14:paraId="1BB5738E" w14:textId="77777777" w:rsidR="008831A2" w:rsidRPr="00D95AF2" w:rsidRDefault="001D08FF" w:rsidP="001D08FF">
      <w:pPr>
        <w:pStyle w:val="B1"/>
      </w:pPr>
      <w:r w:rsidRPr="00D95AF2">
        <w:lastRenderedPageBreak/>
        <w:t>-</w:t>
      </w:r>
      <w:r w:rsidRPr="00D95AF2">
        <w:tab/>
        <w:t>if the selected Bearer Control Mode parameter is present in the protocol configuration options information element, the MS shall apply Bearer Control Mode according to the value of this parameter for all active PDP contexts sharing the same PDP Address and APN.</w:t>
      </w:r>
    </w:p>
    <w:p w14:paraId="1B1EC450" w14:textId="77777777" w:rsidR="007B19A6" w:rsidRPr="00D95AF2" w:rsidRDefault="007B19A6" w:rsidP="007B19A6">
      <w:r w:rsidRPr="00D95AF2">
        <w:t xml:space="preserve">If a WLAN offload indication </w:t>
      </w:r>
      <w:r w:rsidRPr="00D95AF2">
        <w:rPr>
          <w:lang w:eastAsia="ko-KR"/>
        </w:rPr>
        <w:t>information element</w:t>
      </w:r>
      <w:r w:rsidRPr="00D95AF2">
        <w:t xml:space="preserve"> is included in the MODIFY PDP CONTEXT REQUEST message, the MS shall replace stored WLAN offload acceptability values for this PDN connection with the newly received offload indications and use the UTRAN offload acceptability value to determine whether this PDN connection is offloadable to WLAN or not.</w:t>
      </w:r>
    </w:p>
    <w:p w14:paraId="065DED9C" w14:textId="77777777" w:rsidR="008831A2" w:rsidRPr="00D95AF2" w:rsidRDefault="008831A2">
      <w:r w:rsidRPr="00D95AF2">
        <w:t>Upon receipt of th</w:t>
      </w:r>
      <w:r w:rsidR="001D08FF" w:rsidRPr="00D95AF2">
        <w:t>e MODIFY PDP CONTEXT REQUEST</w:t>
      </w:r>
      <w:r w:rsidRPr="00D95AF2">
        <w:t xml:space="preserve"> message</w:t>
      </w:r>
      <w:r w:rsidR="00694D34" w:rsidRPr="00D95AF2">
        <w:t>, if the MS sent an APN for the establishment of the PDN connection,</w:t>
      </w:r>
      <w:r w:rsidRPr="00D95AF2">
        <w:t xml:space="preserve"> the MS shall </w:t>
      </w:r>
      <w:r w:rsidR="00F75C82" w:rsidRPr="00D95AF2">
        <w:t xml:space="preserve">stop the timer T3396 if it is running for the APN </w:t>
      </w:r>
      <w:r w:rsidR="00694D34" w:rsidRPr="00D95AF2">
        <w:t>sent by the MS.If the MS did not send an APN for the establishment of the PDN connection and the request type was different from "emergency", the MS shall stop the timer T3396 associated with no APN if it is running. If the MODIFY PDP CONTEXT REQUEST message was received for an emergency PDN connection, the MS shall not stop the timer T3396 associated with no APN if it is running. For any case, the MS shall then</w:t>
      </w:r>
      <w:r w:rsidR="00F75C82" w:rsidRPr="00D95AF2">
        <w:t xml:space="preserve"> </w:t>
      </w:r>
      <w:r w:rsidRPr="00D95AF2">
        <w:t>reply with the MODIFY PDP CONTEXT ACCEPT message, if the MS accepts the new QoS and the indicated LLC SAPI.</w:t>
      </w:r>
    </w:p>
    <w:p w14:paraId="5C712428" w14:textId="77777777" w:rsidR="008831A2" w:rsidRPr="00D95AF2" w:rsidRDefault="008831A2">
      <w:r w:rsidRPr="00D95AF2">
        <w:t>The network shall upon receipt of the MODIFY PDP CONTEXT ACCEPT message stop timer T3386.</w:t>
      </w:r>
    </w:p>
    <w:p w14:paraId="7B84EBFE" w14:textId="77777777" w:rsidR="008831A2" w:rsidRPr="00D95AF2" w:rsidRDefault="008831A2">
      <w:r w:rsidRPr="00D95AF2">
        <w:t xml:space="preserve">In </w:t>
      </w:r>
      <w:r w:rsidR="00B72884" w:rsidRPr="00D95AF2">
        <w:t>A/Gb mode</w:t>
      </w:r>
      <w:r w:rsidRPr="00D95AF2">
        <w:t>, the network shall establish, reconfigure or continue using the logical link with the new QoS for the LLC SAPI indicated in the MODIFY PDP CONTEXT REQUEST message.</w:t>
      </w:r>
    </w:p>
    <w:p w14:paraId="355E6AD5" w14:textId="77777777" w:rsidR="008831A2" w:rsidRPr="00D95AF2" w:rsidRDefault="00B53BB3">
      <w:r w:rsidRPr="00D95AF2">
        <w:t>In Iu mode, if the Radio Access Bearer supporting the PDP context is active, then the network shall reconfigure and continue using the Radio Access Bearer with the new QoS indicated in the MODIFY PDP CONTEXT REQUEST message; if the PDP context is preserved, then the network may re-establish a Radio Access Bearer with the new QoS indicated in the MODIFY PDP CONTEXT REQUEST message.</w:t>
      </w:r>
    </w:p>
    <w:p w14:paraId="02353517" w14:textId="77777777" w:rsidR="008831A2" w:rsidRPr="00D95AF2" w:rsidRDefault="008831A2">
      <w:pPr>
        <w:pStyle w:val="Heading5"/>
      </w:pPr>
      <w:bookmarkStart w:id="1276" w:name="_Toc193382812"/>
      <w:bookmarkStart w:id="1277" w:name="_CR6_1_3_3_2"/>
      <w:bookmarkEnd w:id="1277"/>
      <w:r w:rsidRPr="00D95AF2">
        <w:t>6.1.3.3.2</w:t>
      </w:r>
      <w:r w:rsidRPr="00D95AF2">
        <w:tab/>
        <w:t>MS initiated PDP Context Modification accepted by the network</w:t>
      </w:r>
      <w:bookmarkEnd w:id="1276"/>
    </w:p>
    <w:p w14:paraId="4E426050" w14:textId="77777777" w:rsidR="008831A2" w:rsidRPr="00D95AF2" w:rsidRDefault="008831A2">
      <w:r w:rsidRPr="00D95AF2">
        <w:t xml:space="preserve">In order to initiate the procedure, the MS sends the MODIFY PDP CONTEXT REQUEST message to the network, enters the state PDP-MODIFY-PENDING and starts timer T3381. The message may contain the requested new QoS and/or the TFT and the requested LLC SAPI (used in </w:t>
      </w:r>
      <w:r w:rsidR="00B72884" w:rsidRPr="00D95AF2">
        <w:t>A/Gb mode</w:t>
      </w:r>
      <w:r w:rsidRPr="00D95AF2">
        <w:t>).</w:t>
      </w:r>
      <w:r w:rsidR="002F1FBB" w:rsidRPr="00D95AF2">
        <w:t xml:space="preserve"> If the selected Bearer Control Mode is 'MS/NW' and the MS wants to modify the QoS, it shall include a TFT with packet filter(s), or if no packet filters are proposed to be either added, replaced or deleted, it shall </w:t>
      </w:r>
      <w:r w:rsidR="00BD6134" w:rsidRPr="00D95AF2">
        <w:t xml:space="preserve">set TFT operation code to "No TFT operation" and </w:t>
      </w:r>
      <w:r w:rsidR="002F1FBB" w:rsidRPr="00D95AF2">
        <w:t>include packet filter identifier(s)</w:t>
      </w:r>
      <w:r w:rsidR="00BD6134" w:rsidRPr="00D95AF2">
        <w:t xml:space="preserve"> in the Packet filter identifier parameter in the parameters list</w:t>
      </w:r>
      <w:r w:rsidR="002F1FBB" w:rsidRPr="00D95AF2">
        <w:t xml:space="preserve"> to indicate which packet filter(s) in the TFT is associated with the QoS change. </w:t>
      </w:r>
      <w:r w:rsidR="00835145" w:rsidRPr="00D95AF2">
        <w:t xml:space="preserve">If the TFT information element is included in the MODIFY PDP CONTEXT REQUEST message and packet filters are proposed to be added, the MS shall allocate packet filter identifier(s) for all packet filters to be added to the TFT. The MS shall allocate packet filter identifier value s which are currently not allocated to any existing packet filter of the TFT. </w:t>
      </w:r>
      <w:r w:rsidR="002F1FBB" w:rsidRPr="00D95AF2">
        <w:t>If a PDP context is associated with a TFT containing packet filters established by both the MS and the network, the only parameters in the QoS profile of that PDP context the MS is allowed to modify are the bitrate parameters.</w:t>
      </w:r>
    </w:p>
    <w:p w14:paraId="6375B64D" w14:textId="77777777" w:rsidR="008831A2" w:rsidRPr="00D95AF2" w:rsidRDefault="008831A2">
      <w:pPr>
        <w:keepLines/>
      </w:pPr>
      <w:r w:rsidRPr="00D95AF2">
        <w:t xml:space="preserve">Upon receipt of the MODIFY PDP CONTEXT REQUEST message, the network may reply with the MODIFY PDP CONTEXT ACCEPT message in order to accept the context modification. The reply message may contain the negotiated QoS and the radio priority level based on the new QoS profile and the negotiated LLC SAPI that shall be used in </w:t>
      </w:r>
      <w:r w:rsidR="00C605DB" w:rsidRPr="00D95AF2">
        <w:t>A/Gb mode</w:t>
      </w:r>
      <w:r w:rsidRPr="00D95AF2">
        <w:t xml:space="preserve"> by the logical link.</w:t>
      </w:r>
    </w:p>
    <w:p w14:paraId="35DFA5A1" w14:textId="77777777" w:rsidR="008831A2" w:rsidRPr="00D95AF2" w:rsidRDefault="008831A2">
      <w:r w:rsidRPr="00D95AF2">
        <w:t>Upon receipt of the MODIFY PDP CONTEXT ACCEPT message, the MS shall stop the timer T3381. If the offered QoS parameters received from the network differs from the QoS requested by the MS, the MS shall either accept the negotiated QoS or initiate the PDP context deactivation procedure.</w:t>
      </w:r>
    </w:p>
    <w:p w14:paraId="5FE1DC6A" w14:textId="77777777" w:rsidR="008831A2" w:rsidRPr="00D95AF2" w:rsidRDefault="003B3F5C" w:rsidP="00A12945">
      <w:r w:rsidRPr="00D95AF2">
        <w:t xml:space="preserve">If a </w:t>
      </w:r>
      <w:r w:rsidR="008831A2" w:rsidRPr="00D95AF2">
        <w:t xml:space="preserve">modification of QoS </w:t>
      </w:r>
      <w:r w:rsidRPr="00D95AF2">
        <w:t xml:space="preserve">is </w:t>
      </w:r>
      <w:r w:rsidR="008831A2" w:rsidRPr="00D95AF2">
        <w:t xml:space="preserve">requested by the MS, </w:t>
      </w:r>
      <w:r w:rsidRPr="00D95AF2">
        <w:t xml:space="preserve">which </w:t>
      </w:r>
      <w:r w:rsidR="008831A2" w:rsidRPr="00D95AF2">
        <w:t xml:space="preserve">the network </w:t>
      </w:r>
      <w:r w:rsidRPr="00D95AF2">
        <w:t xml:space="preserve">can </w:t>
      </w:r>
      <w:r w:rsidR="008831A2" w:rsidRPr="00D95AF2">
        <w:t xml:space="preserve">not accept, being unable to provide the requested QoS, it should maintain the QoS negotiated as previously negotiated or propose a new QoS. </w:t>
      </w:r>
      <w:r w:rsidRPr="00D95AF2">
        <w:t>That means that</w:t>
      </w:r>
      <w:r w:rsidR="008831A2" w:rsidRPr="00D95AF2">
        <w:t xml:space="preserve"> the network </w:t>
      </w:r>
      <w:r w:rsidRPr="00D95AF2">
        <w:t xml:space="preserve">should </w:t>
      </w:r>
      <w:r w:rsidR="008831A2" w:rsidRPr="00D95AF2">
        <w:t>not reject the MS initiated PDP context modification request due to the unavailability of the QoS. If</w:t>
      </w:r>
      <w:r w:rsidR="008831A2" w:rsidRPr="00D95AF2">
        <w:rPr>
          <w:snapToGrid w:val="0"/>
          <w:lang w:eastAsia="de-DE"/>
        </w:rPr>
        <w:t xml:space="preserve"> the MS requested a value for a QoS parameter that is not within the range specified by 3GPP TS 23.107</w:t>
      </w:r>
      <w:r w:rsidRPr="00D95AF2">
        <w:rPr>
          <w:snapToGrid w:val="0"/>
          <w:lang w:eastAsia="de-DE"/>
        </w:rPr>
        <w:t>[81]</w:t>
      </w:r>
      <w:r w:rsidR="008831A2" w:rsidRPr="00D95AF2">
        <w:rPr>
          <w:snapToGrid w:val="0"/>
          <w:lang w:eastAsia="de-DE"/>
        </w:rPr>
        <w:t>, the network should negotiate the parameter to a value that lies within the specified range.</w:t>
      </w:r>
    </w:p>
    <w:p w14:paraId="76D1C0EC" w14:textId="77777777" w:rsidR="008831A2" w:rsidRPr="00D95AF2" w:rsidRDefault="008831A2">
      <w:pPr>
        <w:pStyle w:val="Heading5"/>
      </w:pPr>
      <w:bookmarkStart w:id="1278" w:name="_Toc193382813"/>
      <w:bookmarkStart w:id="1279" w:name="_CR6_1_3_3_3"/>
      <w:bookmarkEnd w:id="1279"/>
      <w:r w:rsidRPr="00D95AF2">
        <w:lastRenderedPageBreak/>
        <w:t>6.1.3.3.3</w:t>
      </w:r>
      <w:r w:rsidRPr="00D95AF2">
        <w:tab/>
        <w:t>MS initiated PDP Context Modification not accepted by the network</w:t>
      </w:r>
      <w:bookmarkEnd w:id="1278"/>
    </w:p>
    <w:p w14:paraId="67E30595" w14:textId="77777777" w:rsidR="00FD0668" w:rsidRPr="00D95AF2" w:rsidRDefault="00FD0668" w:rsidP="00FD0668">
      <w:pPr>
        <w:pStyle w:val="Heading6"/>
      </w:pPr>
      <w:bookmarkStart w:id="1280" w:name="_Toc193382814"/>
      <w:bookmarkStart w:id="1281" w:name="_CR6_1_3_3_3_1"/>
      <w:bookmarkEnd w:id="1281"/>
      <w:r w:rsidRPr="00D95AF2">
        <w:t>6.1.3.3.3.1</w:t>
      </w:r>
      <w:r w:rsidRPr="00D95AF2">
        <w:tab/>
        <w:t>General</w:t>
      </w:r>
      <w:bookmarkEnd w:id="1280"/>
    </w:p>
    <w:p w14:paraId="0B5A1C0B" w14:textId="77777777" w:rsidR="008831A2" w:rsidRPr="00D95AF2" w:rsidRDefault="008831A2">
      <w:pPr>
        <w:keepNext/>
      </w:pPr>
      <w:r w:rsidRPr="00D95AF2">
        <w:t>Upon receipt of a MODIFY PDP CONTEXT REQUEST message, the network may reject the MS initiated PDP context modification request by sending a MODIFY PDP CONTEXT REJECT message to the MS. The message shall contain a cause code that typically indicates one of the following:</w:t>
      </w:r>
    </w:p>
    <w:p w14:paraId="1AF28F97" w14:textId="77777777" w:rsidR="00F156C9" w:rsidRPr="00D95AF2" w:rsidRDefault="008831A2" w:rsidP="00F156C9">
      <w:pPr>
        <w:pStyle w:val="B1"/>
        <w:keepNext/>
      </w:pPr>
      <w:r w:rsidRPr="00D95AF2">
        <w:t># 26:</w:t>
      </w:r>
      <w:r w:rsidRPr="00D95AF2">
        <w:tab/>
        <w:t>insufficient resources;</w:t>
      </w:r>
    </w:p>
    <w:p w14:paraId="667B532B" w14:textId="77777777" w:rsidR="008831A2" w:rsidRPr="00D95AF2" w:rsidRDefault="00F156C9" w:rsidP="00F156C9">
      <w:pPr>
        <w:pStyle w:val="B1"/>
        <w:keepNext/>
      </w:pPr>
      <w:r w:rsidRPr="00D95AF2">
        <w:t># 30:</w:t>
      </w:r>
      <w:r w:rsidRPr="00D95AF2">
        <w:tab/>
        <w:t>activation rejected by GGSN, Serving GW or PDN GW;</w:t>
      </w:r>
    </w:p>
    <w:p w14:paraId="2432851F" w14:textId="77777777" w:rsidR="00340705" w:rsidRPr="00D95AF2" w:rsidRDefault="008831A2" w:rsidP="009F6B6D">
      <w:pPr>
        <w:pStyle w:val="B1"/>
        <w:keepNext/>
      </w:pPr>
      <w:r w:rsidRPr="00D95AF2">
        <w:t># 32:</w:t>
      </w:r>
      <w:r w:rsidRPr="00D95AF2">
        <w:tab/>
        <w:t>Service option not supported;</w:t>
      </w:r>
      <w:r w:rsidR="00340705" w:rsidRPr="00D95AF2">
        <w:t xml:space="preserve"> </w:t>
      </w:r>
    </w:p>
    <w:p w14:paraId="4129AA56" w14:textId="77777777" w:rsidR="008831A2" w:rsidRPr="00D95AF2" w:rsidRDefault="00340705" w:rsidP="009F6B6D">
      <w:pPr>
        <w:pStyle w:val="B1"/>
        <w:keepNext/>
      </w:pPr>
      <w:r w:rsidRPr="00D95AF2">
        <w:t># 37:</w:t>
      </w:r>
      <w:r w:rsidRPr="00D95AF2">
        <w:tab/>
        <w:t>QoS not accepted;</w:t>
      </w:r>
    </w:p>
    <w:p w14:paraId="7678884B" w14:textId="77777777" w:rsidR="008831A2" w:rsidRPr="00D95AF2" w:rsidRDefault="008831A2">
      <w:pPr>
        <w:pStyle w:val="B1"/>
        <w:keepNext/>
      </w:pPr>
      <w:r w:rsidRPr="00D95AF2">
        <w:t># 41:</w:t>
      </w:r>
      <w:r w:rsidRPr="00D95AF2">
        <w:tab/>
        <w:t>semantic error in the TFT operation;</w:t>
      </w:r>
    </w:p>
    <w:p w14:paraId="0911AA66" w14:textId="77777777" w:rsidR="008831A2" w:rsidRPr="00D95AF2" w:rsidRDefault="008831A2">
      <w:pPr>
        <w:pStyle w:val="B1"/>
        <w:keepNext/>
      </w:pPr>
      <w:r w:rsidRPr="00D95AF2">
        <w:t># 42:</w:t>
      </w:r>
      <w:r w:rsidRPr="00D95AF2">
        <w:tab/>
        <w:t>syntactical error in the TFT operation;</w:t>
      </w:r>
    </w:p>
    <w:p w14:paraId="05C2B5FE" w14:textId="77777777" w:rsidR="008831A2" w:rsidRPr="00D95AF2" w:rsidRDefault="008831A2">
      <w:pPr>
        <w:pStyle w:val="B1"/>
        <w:keepNext/>
      </w:pPr>
      <w:r w:rsidRPr="00D95AF2">
        <w:t># 44:</w:t>
      </w:r>
      <w:r w:rsidRPr="00D95AF2">
        <w:tab/>
        <w:t>semantic errors in packet filter(s);</w:t>
      </w:r>
    </w:p>
    <w:p w14:paraId="19CC87D3" w14:textId="77777777" w:rsidR="003B3F5C" w:rsidRPr="00D95AF2" w:rsidRDefault="008831A2" w:rsidP="003B3F5C">
      <w:pPr>
        <w:pStyle w:val="B1"/>
        <w:keepNext/>
      </w:pPr>
      <w:r w:rsidRPr="00D95AF2">
        <w:t># 45:</w:t>
      </w:r>
      <w:r w:rsidRPr="00D95AF2">
        <w:tab/>
        <w:t>syntactical errors in packet filter(s);</w:t>
      </w:r>
      <w:r w:rsidR="003B3F5C" w:rsidRPr="00D95AF2">
        <w:t xml:space="preserve"> </w:t>
      </w:r>
    </w:p>
    <w:p w14:paraId="5683661E" w14:textId="77777777" w:rsidR="008831A2" w:rsidRPr="00D95AF2" w:rsidRDefault="003B3F5C" w:rsidP="003B3F5C">
      <w:pPr>
        <w:pStyle w:val="B1"/>
        <w:keepNext/>
      </w:pPr>
      <w:r w:rsidRPr="00D95AF2">
        <w:t># 48:</w:t>
      </w:r>
      <w:r w:rsidRPr="00D95AF2">
        <w:tab/>
        <w:t>request rejected, Bearer Control Mode violation;</w:t>
      </w:r>
    </w:p>
    <w:p w14:paraId="09F17D25" w14:textId="77777777" w:rsidR="00F51E5C" w:rsidRPr="00D95AF2" w:rsidRDefault="00F51E5C">
      <w:pPr>
        <w:pStyle w:val="B1"/>
      </w:pPr>
      <w:r w:rsidRPr="00D95AF2">
        <w:rPr>
          <w:rFonts w:hint="eastAsia"/>
        </w:rPr>
        <w:t>#</w:t>
      </w:r>
      <w:r w:rsidRPr="00D95AF2">
        <w:t xml:space="preserve"> 60</w:t>
      </w:r>
      <w:r w:rsidRPr="00D95AF2">
        <w:rPr>
          <w:rFonts w:hint="eastAsia"/>
        </w:rPr>
        <w:t>:</w:t>
      </w:r>
      <w:r w:rsidRPr="00D95AF2">
        <w:tab/>
      </w:r>
      <w:r w:rsidRPr="00D95AF2">
        <w:rPr>
          <w:rFonts w:hint="eastAsia"/>
        </w:rPr>
        <w:t xml:space="preserve">bearer handling not </w:t>
      </w:r>
      <w:r w:rsidRPr="00D95AF2">
        <w:t>supported; or</w:t>
      </w:r>
    </w:p>
    <w:p w14:paraId="105AABAB" w14:textId="77777777" w:rsidR="008831A2" w:rsidRPr="00D95AF2" w:rsidRDefault="008831A2">
      <w:pPr>
        <w:pStyle w:val="B1"/>
      </w:pPr>
      <w:r w:rsidRPr="00D95AF2">
        <w:t># 95 - 111:</w:t>
      </w:r>
      <w:r w:rsidRPr="00D95AF2">
        <w:tab/>
        <w:t>protocol errors.</w:t>
      </w:r>
    </w:p>
    <w:p w14:paraId="01786D95" w14:textId="77777777" w:rsidR="003B3F5C" w:rsidRPr="00D95AF2" w:rsidRDefault="008831A2" w:rsidP="003B3F5C">
      <w:r w:rsidRPr="00D95AF2">
        <w:t xml:space="preserve">If upon the reception of a MODIFY PDP CONTEXT REQUEST message the network fails to re-establish the radio access bearer for a PDP context whose maximum bit rate in uplink and downlink is set to 0kbit/s, the network shall reply with </w:t>
      </w:r>
      <w:r w:rsidR="00010DE2" w:rsidRPr="00D95AF2">
        <w:t xml:space="preserve">a </w:t>
      </w:r>
      <w:r w:rsidRPr="00D95AF2">
        <w:t xml:space="preserve">MODIFY PDP CONTEXT REJECT </w:t>
      </w:r>
      <w:r w:rsidR="00010DE2" w:rsidRPr="00D95AF2">
        <w:t xml:space="preserve">message </w:t>
      </w:r>
      <w:r w:rsidRPr="00D95AF2">
        <w:t xml:space="preserve">with cause </w:t>
      </w:r>
      <w:r w:rsidR="00307760" w:rsidRPr="00D95AF2">
        <w:t xml:space="preserve">#26 </w:t>
      </w:r>
      <w:r w:rsidRPr="00D95AF2">
        <w:t>"insufficient resources".</w:t>
      </w:r>
      <w:r w:rsidR="003B3F5C" w:rsidRPr="00D95AF2">
        <w:t xml:space="preserve"> </w:t>
      </w:r>
    </w:p>
    <w:p w14:paraId="041091EC" w14:textId="77777777" w:rsidR="003B3F5C" w:rsidRPr="00D95AF2" w:rsidRDefault="003B3F5C" w:rsidP="003B3F5C">
      <w:r w:rsidRPr="00D95AF2">
        <w:t xml:space="preserve">If a TFT modification was requested and the requested TFT is not available, then </w:t>
      </w:r>
      <w:r w:rsidR="00010DE2" w:rsidRPr="00D95AF2">
        <w:t xml:space="preserve">the </w:t>
      </w:r>
      <w:r w:rsidRPr="00D95AF2">
        <w:t xml:space="preserve">MODIFY PDP CONTEXT REJECT </w:t>
      </w:r>
      <w:r w:rsidR="00010DE2" w:rsidRPr="00D95AF2">
        <w:t xml:space="preserve">message </w:t>
      </w:r>
      <w:r w:rsidRPr="00D95AF2">
        <w:t>shall be sent.</w:t>
      </w:r>
    </w:p>
    <w:p w14:paraId="0ABAC555" w14:textId="77777777" w:rsidR="003B3F5C" w:rsidRPr="00D95AF2" w:rsidRDefault="003B3F5C" w:rsidP="003B3F5C">
      <w:r w:rsidRPr="00D95AF2">
        <w:t xml:space="preserve">The network shall reply with </w:t>
      </w:r>
      <w:r w:rsidR="00010DE2" w:rsidRPr="00D95AF2">
        <w:t xml:space="preserve">a </w:t>
      </w:r>
      <w:r w:rsidRPr="00D95AF2">
        <w:t xml:space="preserve">MODIFY PDP CONTEXT REJECT </w:t>
      </w:r>
      <w:r w:rsidR="00010DE2" w:rsidRPr="00D95AF2">
        <w:t xml:space="preserve">message </w:t>
      </w:r>
      <w:r w:rsidRPr="00D95AF2">
        <w:t xml:space="preserve">with cause </w:t>
      </w:r>
      <w:r w:rsidR="00307760" w:rsidRPr="00D95AF2">
        <w:t xml:space="preserve">#48 </w:t>
      </w:r>
      <w:r w:rsidRPr="00D95AF2">
        <w:t>"request rejected, Bearer Control Mode violation", if</w:t>
      </w:r>
    </w:p>
    <w:p w14:paraId="3A310E80" w14:textId="77777777" w:rsidR="003B3F5C" w:rsidRPr="00D95AF2" w:rsidRDefault="003B3F5C" w:rsidP="003B3F5C">
      <w:pPr>
        <w:pStyle w:val="B1"/>
      </w:pPr>
      <w:r w:rsidRPr="00D95AF2">
        <w:t>-</w:t>
      </w:r>
      <w:r w:rsidR="001539F0" w:rsidRPr="00D95AF2">
        <w:tab/>
      </w:r>
      <w:r w:rsidRPr="00D95AF2">
        <w:t>the selected Bearer Control Mode is 'MS/NW' and the MS requests to create a TFT for a PDP context that was established without TFT;</w:t>
      </w:r>
    </w:p>
    <w:p w14:paraId="07061D0D" w14:textId="77777777" w:rsidR="002F1FBB" w:rsidRPr="00D95AF2" w:rsidRDefault="003B3F5C" w:rsidP="002F1FBB">
      <w:pPr>
        <w:pStyle w:val="B1"/>
      </w:pPr>
      <w:r w:rsidRPr="00D95AF2">
        <w:t>-</w:t>
      </w:r>
      <w:r w:rsidR="001539F0" w:rsidRPr="00D95AF2">
        <w:tab/>
      </w:r>
      <w:r w:rsidRPr="00D95AF2">
        <w:t>the selected Bearer Control Mode is 'MS/NW' and the MS requests to upgrade the QoS of a PDP context without downlink packet filters, unless uplink packet filters already exist for the PDP context and the MS requests with the same MODIFY PDP CONTEXT REQUEST message to create downlink packet filters</w:t>
      </w:r>
      <w:r w:rsidR="002F1FBB" w:rsidRPr="00D95AF2">
        <w:t xml:space="preserve"> ;</w:t>
      </w:r>
    </w:p>
    <w:p w14:paraId="10952B88" w14:textId="77777777" w:rsidR="002F1FBB" w:rsidRPr="00D95AF2" w:rsidRDefault="002F1FBB" w:rsidP="002F1FBB">
      <w:pPr>
        <w:pStyle w:val="B1"/>
      </w:pPr>
      <w:r w:rsidRPr="00D95AF2">
        <w:t>-</w:t>
      </w:r>
      <w:r w:rsidRPr="00D95AF2">
        <w:tab/>
        <w:t>the selected Bearer Control Mode is 'MS/NW' and the MS requests to modify the QoS, but does not include a TFT with at least apacket filter identifiers to indicate which packet filters in the TFT that is associated with the QoS change; or</w:t>
      </w:r>
    </w:p>
    <w:p w14:paraId="45B3AF89" w14:textId="77777777" w:rsidR="003B3F5C" w:rsidRPr="00D95AF2" w:rsidRDefault="002F1FBB" w:rsidP="002F1FBB">
      <w:pPr>
        <w:pStyle w:val="B1"/>
      </w:pPr>
      <w:r w:rsidRPr="00D95AF2">
        <w:t>-</w:t>
      </w:r>
      <w:r w:rsidRPr="00D95AF2">
        <w:tab/>
        <w:t>the selected Bearer Control Mode is 'MS/NW' and the MS requests to modify the QoS for a PDP context associated with a TFT containing packet filters established by both the MS and the network and the MS tries to modify other parameters than the bitrate parameters in the QoS profile of that PDP context.</w:t>
      </w:r>
    </w:p>
    <w:p w14:paraId="1961FE47" w14:textId="77777777" w:rsidR="00010DE2" w:rsidRPr="00D95AF2" w:rsidRDefault="00010DE2" w:rsidP="00010DE2">
      <w:r w:rsidRPr="00D95AF2">
        <w:t>If a TFT modification was requested and the MS requests to modify or delete packet filters which were added by the network, then the MODIFY PDP CONTEXT REJECT message shall be sent.</w:t>
      </w:r>
    </w:p>
    <w:p w14:paraId="5F64A5A9" w14:textId="77777777" w:rsidR="008831A2" w:rsidRPr="00D95AF2" w:rsidRDefault="00340705">
      <w:r w:rsidRPr="00D95AF2">
        <w:t xml:space="preserve">If the MS has requested to modify the QoS of a default PDP context, the network shall reply with </w:t>
      </w:r>
      <w:r w:rsidR="00010DE2" w:rsidRPr="00D95AF2">
        <w:t xml:space="preserve">a </w:t>
      </w:r>
      <w:r w:rsidRPr="00D95AF2">
        <w:t xml:space="preserve">MODIFY PDP CONTEXT REJECT </w:t>
      </w:r>
      <w:r w:rsidR="00010DE2" w:rsidRPr="00D95AF2">
        <w:t xml:space="preserve">message </w:t>
      </w:r>
      <w:r w:rsidRPr="00D95AF2">
        <w:t>with cause code "QoS not accepted".</w:t>
      </w:r>
    </w:p>
    <w:p w14:paraId="33342341" w14:textId="77777777" w:rsidR="00F51E5C" w:rsidRPr="00D95AF2" w:rsidRDefault="00F51E5C" w:rsidP="00F51E5C">
      <w:r w:rsidRPr="00D95AF2">
        <w:t>If the MS has requested to modify the PDP context of a LIPA PDN connection</w:t>
      </w:r>
      <w:r w:rsidR="00665791" w:rsidRPr="00D95AF2">
        <w:t xml:space="preserve"> or SIPTO at the local network PDN connection</w:t>
      </w:r>
      <w:r w:rsidRPr="00D95AF2">
        <w:t>, then the network shall reply with a MODIFY PDP CONTEXT REJECT message with cause</w:t>
      </w:r>
      <w:r w:rsidRPr="00D95AF2">
        <w:rPr>
          <w:rFonts w:hint="eastAsia"/>
        </w:rPr>
        <w:t xml:space="preserve"> code</w:t>
      </w:r>
      <w:r w:rsidRPr="00D95AF2">
        <w:t xml:space="preserve"> "</w:t>
      </w:r>
      <w:r w:rsidRPr="00D95AF2">
        <w:rPr>
          <w:rFonts w:hint="eastAsia"/>
        </w:rPr>
        <w:t xml:space="preserve">bearer handling not </w:t>
      </w:r>
      <w:r w:rsidRPr="00D95AF2">
        <w:t>supported".</w:t>
      </w:r>
    </w:p>
    <w:p w14:paraId="72394CCD" w14:textId="77777777" w:rsidR="008831A2" w:rsidRPr="00D95AF2" w:rsidRDefault="008831A2">
      <w:pPr>
        <w:keepNext/>
      </w:pPr>
      <w:r w:rsidRPr="00D95AF2">
        <w:lastRenderedPageBreak/>
        <w:t xml:space="preserve">The TFT in the request message is checked </w:t>
      </w:r>
      <w:r w:rsidR="003B3F5C" w:rsidRPr="00D95AF2">
        <w:t xml:space="preserve">by the </w:t>
      </w:r>
      <w:r w:rsidR="007659F2" w:rsidRPr="00D95AF2">
        <w:t xml:space="preserve">network </w:t>
      </w:r>
      <w:r w:rsidRPr="00D95AF2">
        <w:t xml:space="preserve">for different types of TFT IE errors as </w:t>
      </w:r>
      <w:r w:rsidR="007659F2" w:rsidRPr="00D95AF2">
        <w:t>specified in subclause 6.1.3.3.4.</w:t>
      </w:r>
    </w:p>
    <w:p w14:paraId="1B444CA9" w14:textId="77777777" w:rsidR="008831A2" w:rsidRPr="00D95AF2" w:rsidRDefault="00FD0668" w:rsidP="00A35E9A">
      <w:r w:rsidRPr="00D95AF2">
        <w:t>T</w:t>
      </w:r>
      <w:r w:rsidR="00A35E9A" w:rsidRPr="00D95AF2">
        <w:t xml:space="preserve">he network may include a </w:t>
      </w:r>
      <w:r w:rsidRPr="00D95AF2">
        <w:t xml:space="preserve">Back-off </w:t>
      </w:r>
      <w:r w:rsidR="00A35E9A" w:rsidRPr="00D95AF2">
        <w:t xml:space="preserve">timer </w:t>
      </w:r>
      <w:r w:rsidR="00A35E9A" w:rsidRPr="00D95AF2">
        <w:rPr>
          <w:rFonts w:hint="eastAsia"/>
          <w:lang w:eastAsia="zh-TW"/>
        </w:rPr>
        <w:t xml:space="preserve">value IE </w:t>
      </w:r>
      <w:r w:rsidR="00A35E9A" w:rsidRPr="00D95AF2">
        <w:t>in the MODIFY PDP CONTEXT REJECT message.</w:t>
      </w:r>
    </w:p>
    <w:p w14:paraId="263DB05C" w14:textId="77777777" w:rsidR="001A5567" w:rsidRPr="00D95AF2" w:rsidRDefault="001A5567" w:rsidP="001A5567">
      <w:r w:rsidRPr="00D95AF2">
        <w:t xml:space="preserve">The network shall not include </w:t>
      </w:r>
      <w:r w:rsidRPr="00D95AF2">
        <w:rPr>
          <w:lang w:eastAsia="ja-JP"/>
        </w:rPr>
        <w:t>the SM cause</w:t>
      </w:r>
      <w:r w:rsidRPr="00D95AF2">
        <w:t xml:space="preserve"> value #26 "insufficient resources" in the MODIFY PDP CONTEXT REJECT message due to </w:t>
      </w:r>
      <w:r w:rsidRPr="00D95AF2">
        <w:rPr>
          <w:lang w:eastAsia="zh-CN"/>
        </w:rPr>
        <w:t>APN based congestion control</w:t>
      </w:r>
      <w:r w:rsidRPr="00D95AF2">
        <w:rPr>
          <w:lang w:eastAsia="ja-JP"/>
        </w:rPr>
        <w:t xml:space="preserve"> being active.</w:t>
      </w:r>
    </w:p>
    <w:p w14:paraId="27A37F68" w14:textId="77777777" w:rsidR="00FD0668" w:rsidRPr="00D95AF2" w:rsidRDefault="00FD0668" w:rsidP="00FD0668">
      <w:r w:rsidRPr="00D95AF2">
        <w:t xml:space="preserve">If the Back-off timer value IE </w:t>
      </w:r>
      <w:r w:rsidR="00307760" w:rsidRPr="00D95AF2">
        <w:t>is</w:t>
      </w:r>
      <w:r w:rsidRPr="00D95AF2">
        <w:t xml:space="preserve"> included and </w:t>
      </w:r>
      <w:r w:rsidR="00307760" w:rsidRPr="00D95AF2">
        <w:t xml:space="preserve">the </w:t>
      </w:r>
      <w:r w:rsidRPr="00D95AF2">
        <w:t xml:space="preserve">SM cause value is not #26 "insufficient resources", the network may include the Re-attempt indicator IE to indicate whether the MS </w:t>
      </w:r>
      <w:r w:rsidR="00307760" w:rsidRPr="00D95AF2">
        <w:t xml:space="preserve">is allowed to </w:t>
      </w:r>
      <w:r w:rsidRPr="00D95AF2">
        <w:t xml:space="preserve">attempt </w:t>
      </w:r>
      <w:r w:rsidR="00307760" w:rsidRPr="00D95AF2">
        <w:t>a b</w:t>
      </w:r>
      <w:r w:rsidRPr="00D95AF2">
        <w:t xml:space="preserve">earer </w:t>
      </w:r>
      <w:r w:rsidR="00307760" w:rsidRPr="00D95AF2">
        <w:t xml:space="preserve">resource </w:t>
      </w:r>
      <w:r w:rsidRPr="00D95AF2">
        <w:t xml:space="preserve">modification procedure </w:t>
      </w:r>
      <w:r w:rsidR="00307760" w:rsidRPr="00D95AF2">
        <w:t xml:space="preserve">in the PLMN </w:t>
      </w:r>
      <w:r w:rsidRPr="00D95AF2">
        <w:t xml:space="preserve">for the same </w:t>
      </w:r>
      <w:smartTag w:uri="urn:schemas-microsoft-com:office:smarttags" w:element="stockticker">
        <w:r w:rsidRPr="00D95AF2">
          <w:t>APN</w:t>
        </w:r>
      </w:smartTag>
      <w:r w:rsidRPr="00D95AF2">
        <w:t xml:space="preserve"> </w:t>
      </w:r>
      <w:r w:rsidR="00307760" w:rsidRPr="00D95AF2">
        <w:t>in</w:t>
      </w:r>
      <w:r w:rsidRPr="00D95AF2">
        <w:t xml:space="preserve"> S1 mode</w:t>
      </w:r>
      <w:r w:rsidR="00225E49" w:rsidRPr="00D95AF2">
        <w:t>, and whether another attempt in A/Gb and Iu mode or in S1 mode is allowed in an equivalent PLMN</w:t>
      </w:r>
      <w:r w:rsidRPr="00D95AF2">
        <w:rPr>
          <w:lang w:eastAsia="ko-KR"/>
        </w:rPr>
        <w:t>.</w:t>
      </w:r>
    </w:p>
    <w:p w14:paraId="465B8548" w14:textId="77777777" w:rsidR="008831A2" w:rsidRPr="00D95AF2" w:rsidRDefault="008831A2">
      <w:r w:rsidRPr="00D95AF2">
        <w:t>Upon receipt of a MODIFY PDP CONTEXT REJECT message, the MS shall stop timer T3381 and enter the state PDP-ACTIVE.</w:t>
      </w:r>
    </w:p>
    <w:p w14:paraId="40150674" w14:textId="77777777" w:rsidR="00FD0668" w:rsidRPr="00D95AF2" w:rsidRDefault="00FD0668" w:rsidP="00FD0668">
      <w:pPr>
        <w:pStyle w:val="Heading6"/>
        <w:rPr>
          <w:lang w:eastAsia="zh-CN"/>
        </w:rPr>
      </w:pPr>
      <w:bookmarkStart w:id="1282" w:name="_Toc193382815"/>
      <w:bookmarkStart w:id="1283" w:name="_CR6_1_3_3_3_2"/>
      <w:bookmarkEnd w:id="1283"/>
      <w:r w:rsidRPr="00D95AF2">
        <w:rPr>
          <w:lang w:eastAsia="zh-CN"/>
        </w:rPr>
        <w:t>6.1.3.3.3.2</w:t>
      </w:r>
      <w:r w:rsidRPr="00D95AF2">
        <w:rPr>
          <w:lang w:eastAsia="zh-CN"/>
        </w:rPr>
        <w:tab/>
        <w:t>Handling of network rejection due to SM cause #26</w:t>
      </w:r>
      <w:bookmarkEnd w:id="1282"/>
    </w:p>
    <w:p w14:paraId="01A56E2E" w14:textId="77777777" w:rsidR="00A35E9A" w:rsidRPr="00D95AF2" w:rsidRDefault="00A35E9A" w:rsidP="00FD0668">
      <w:r w:rsidRPr="00D95AF2">
        <w:t xml:space="preserve">If the SM cause value is #26 and </w:t>
      </w:r>
      <w:r w:rsidR="00FD0668" w:rsidRPr="00D95AF2">
        <w:t xml:space="preserve">the Back-off timer </w:t>
      </w:r>
      <w:r w:rsidRPr="00D95AF2">
        <w:t>value IE is included</w:t>
      </w:r>
      <w:r w:rsidR="00FD0668" w:rsidRPr="00D95AF2">
        <w:t xml:space="preserve">, </w:t>
      </w:r>
      <w:r w:rsidRPr="00D95AF2">
        <w:t xml:space="preserve">the MS </w:t>
      </w:r>
      <w:r w:rsidR="00307760" w:rsidRPr="00D95AF2">
        <w:t xml:space="preserve">shall ignore the Re-attempt indicator IE provided by the network, if any, and </w:t>
      </w:r>
      <w:r w:rsidRPr="00D95AF2">
        <w:t xml:space="preserve">take different actions depending on the timer value received for </w:t>
      </w:r>
      <w:r w:rsidR="00307760" w:rsidRPr="00D95AF2">
        <w:t xml:space="preserve">timer T3396 in the </w:t>
      </w:r>
      <w:r w:rsidR="00FD0668" w:rsidRPr="00D95AF2">
        <w:t>Back-off timer</w:t>
      </w:r>
      <w:r w:rsidR="00FD0668" w:rsidRPr="00D95AF2">
        <w:rPr>
          <w:rFonts w:hint="eastAsia"/>
          <w:lang w:eastAsia="zh-TW"/>
        </w:rPr>
        <w:t xml:space="preserve"> </w:t>
      </w:r>
      <w:r w:rsidRPr="00D95AF2">
        <w:rPr>
          <w:rFonts w:hint="eastAsia"/>
          <w:lang w:eastAsia="zh-TW"/>
        </w:rPr>
        <w:t>value IE</w:t>
      </w:r>
      <w:r w:rsidR="003A532F" w:rsidRPr="00D95AF2">
        <w:t xml:space="preserve"> (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Pr="00D95AF2">
        <w:t>:</w:t>
      </w:r>
    </w:p>
    <w:p w14:paraId="42808C9D" w14:textId="77777777" w:rsidR="00A35E9A" w:rsidRPr="00D95AF2" w:rsidRDefault="00A35E9A" w:rsidP="00FD0668">
      <w:pPr>
        <w:pStyle w:val="B1"/>
      </w:pPr>
      <w:r w:rsidRPr="00D95AF2">
        <w:t>i)</w:t>
      </w:r>
      <w:r w:rsidRPr="00D95AF2">
        <w:tab/>
        <w:t>if the</w:t>
      </w:r>
      <w:r w:rsidR="00FD0668" w:rsidRPr="00D95AF2">
        <w:t xml:space="preserve"> </w:t>
      </w:r>
      <w:r w:rsidRPr="00D95AF2">
        <w:t xml:space="preserve">timer value indicates neither zero nor deactivated,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FD0668" w:rsidRPr="00D95AF2">
        <w:t>Back-off timer</w:t>
      </w:r>
      <w:r w:rsidR="00307760" w:rsidRPr="00D95AF2">
        <w:t xml:space="preserve"> </w:t>
      </w:r>
      <w:r w:rsidR="008800E3" w:rsidRPr="00D95AF2">
        <w:t xml:space="preserve">value IE </w:t>
      </w:r>
      <w:r w:rsidRPr="00D95AF2">
        <w:t>and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 xml:space="preserve">MODIFY PDP CONTEXT REQUEST </w:t>
      </w:r>
      <w:r w:rsidRPr="00D95AF2">
        <w:rPr>
          <w:rFonts w:hint="eastAsia"/>
          <w:lang w:eastAsia="zh-TW"/>
        </w:rPr>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imer T3396 expires</w:t>
      </w:r>
      <w:r w:rsidR="00F75C82" w:rsidRPr="00D95AF2">
        <w:t xml:space="preserve"> </w:t>
      </w:r>
      <w:r w:rsidR="00BD1625" w:rsidRPr="00D95AF2">
        <w:t xml:space="preserve">or </w:t>
      </w:r>
      <w:r w:rsidR="00F75C82" w:rsidRPr="00D95AF2">
        <w:t>timer T3396 is stopped</w:t>
      </w:r>
      <w:r w:rsidR="00FD0668" w:rsidRPr="00D95AF2">
        <w:t xml:space="preserve">. </w:t>
      </w:r>
      <w:r w:rsidR="00694D34"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imer T3396 expires or timer T3396 is stopped. </w:t>
      </w:r>
      <w:r w:rsidR="00FD0668" w:rsidRPr="00D95AF2">
        <w:t>The MS shall not stop timer T3396 upon a PLMN change or inter-system change</w:t>
      </w:r>
      <w:r w:rsidRPr="00D95AF2">
        <w:t>;</w:t>
      </w:r>
    </w:p>
    <w:p w14:paraId="589F3BD3" w14:textId="77777777" w:rsidR="00A35E9A" w:rsidRPr="00D95AF2" w:rsidRDefault="00A35E9A" w:rsidP="00FD0668">
      <w:pPr>
        <w:pStyle w:val="B1"/>
        <w:rPr>
          <w:lang w:eastAsia="zh-TW"/>
        </w:rPr>
      </w:pPr>
      <w:r w:rsidRPr="00D95AF2">
        <w:t>ii)</w:t>
      </w:r>
      <w:r w:rsidRPr="00D95AF2">
        <w:tab/>
        <w:t>if the timer value indicates that this timer is deactivated, the MS shall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 xml:space="preserve">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he MS is switched off or the SIM/USIM is removed</w:t>
      </w:r>
      <w:r w:rsidR="00F75C82" w:rsidRPr="00D95AF2">
        <w:t xml:space="preserve"> or the MS receives REQUEST PDP CONTEXT ACTIVATION</w:t>
      </w:r>
      <w:r w:rsidR="00DF5631" w:rsidRPr="00D95AF2">
        <w:t>,</w:t>
      </w:r>
      <w:r w:rsidR="00F75C82" w:rsidRPr="00D95AF2">
        <w:t xml:space="preserve"> REQUEST SECONDARY PDP CONTEXT ACTIVATION or MODIFY PDP CONTEXT REQUEST message for the same APN </w:t>
      </w:r>
      <w:r w:rsidR="00DF5631" w:rsidRPr="00D95AF2">
        <w:t>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w:t>
      </w:r>
      <w:r w:rsidR="00F75C82" w:rsidRPr="00D95AF2">
        <w:t>network</w:t>
      </w:r>
      <w:r w:rsidR="00307760" w:rsidRPr="00D95AF2">
        <w:t xml:space="preserve">. </w:t>
      </w:r>
      <w:r w:rsidR="00694D34"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n APN sent by the MS. </w:t>
      </w:r>
      <w:r w:rsidR="00307760" w:rsidRPr="00D95AF2">
        <w:t>The timer T3396 remains deactivated upon a PLMN change or inter-system change</w:t>
      </w:r>
      <w:r w:rsidRPr="00D95AF2">
        <w:t>;</w:t>
      </w:r>
      <w:r w:rsidRPr="00D95AF2">
        <w:rPr>
          <w:rFonts w:hint="eastAsia"/>
          <w:lang w:eastAsia="zh-TW"/>
        </w:rPr>
        <w:t xml:space="preserve"> or</w:t>
      </w:r>
    </w:p>
    <w:p w14:paraId="6FC6FC52" w14:textId="77777777" w:rsidR="005A1CDF" w:rsidRPr="00D95AF2" w:rsidRDefault="00A35E9A" w:rsidP="005A1CDF">
      <w:pPr>
        <w:pStyle w:val="B1"/>
      </w:pPr>
      <w:r w:rsidRPr="00D95AF2">
        <w:t>iii)</w:t>
      </w:r>
      <w:r w:rsidRPr="00D95AF2">
        <w:tab/>
        <w:t>if the timer value indicates that this timer is zero, the MS</w:t>
      </w:r>
      <w:r w:rsidR="005A1CDF" w:rsidRPr="00D95AF2">
        <w:t>:</w:t>
      </w:r>
    </w:p>
    <w:p w14:paraId="3FCABA7E" w14:textId="77777777" w:rsidR="005A1CDF" w:rsidRPr="00D95AF2" w:rsidRDefault="005A1CDF" w:rsidP="005A1CDF">
      <w:pPr>
        <w:pStyle w:val="B2"/>
        <w:rPr>
          <w:lang w:eastAsia="zh-TW"/>
        </w:rPr>
      </w:pPr>
      <w:r w:rsidRPr="00D95AF2">
        <w:t>-</w:t>
      </w:r>
      <w:r w:rsidRPr="00D95AF2">
        <w:tab/>
        <w:t xml:space="preserve">shall stop timer T3396 associated with the corresponding APN, if running, and </w:t>
      </w:r>
      <w:r w:rsidR="00A35E9A" w:rsidRPr="00D95AF2">
        <w:t xml:space="preserve">may send an ACTIVATE PDP CONTEXT REQUEST, ACTIVATE </w:t>
      </w:r>
      <w:r w:rsidR="00A35E9A" w:rsidRPr="00D95AF2">
        <w:rPr>
          <w:rFonts w:hint="eastAsia"/>
          <w:lang w:eastAsia="zh-TW"/>
        </w:rPr>
        <w:t xml:space="preserve">SECONDARY </w:t>
      </w:r>
      <w:r w:rsidR="00A35E9A" w:rsidRPr="00D95AF2">
        <w:t>PDP CONTEXT REQUEST</w:t>
      </w:r>
      <w:r w:rsidR="00A35E9A" w:rsidRPr="00D95AF2">
        <w:rPr>
          <w:rFonts w:hint="eastAsia"/>
          <w:lang w:eastAsia="zh-TW"/>
        </w:rPr>
        <w:t xml:space="preserve"> or </w:t>
      </w:r>
      <w:r w:rsidR="00A35E9A" w:rsidRPr="00D95AF2">
        <w:t>MODIFY PDP CONTEXT REQUEST message for the same APN</w:t>
      </w:r>
      <w:r w:rsidRPr="00D95AF2">
        <w:rPr>
          <w:lang w:eastAsia="zh-TW"/>
        </w:rPr>
        <w:t>; and</w:t>
      </w:r>
    </w:p>
    <w:p w14:paraId="5F615268" w14:textId="77777777" w:rsidR="00A35E9A" w:rsidRPr="00D95AF2" w:rsidRDefault="005A1CDF" w:rsidP="005A1CDF">
      <w:pPr>
        <w:pStyle w:val="B2"/>
        <w:rPr>
          <w:lang w:eastAsia="zh-TW"/>
        </w:rPr>
      </w:pPr>
      <w:r w:rsidRPr="00D95AF2">
        <w:rPr>
          <w:lang w:eastAsia="zh-TW"/>
        </w:rPr>
        <w:lastRenderedPageBreak/>
        <w:t>-</w:t>
      </w:r>
      <w:r w:rsidRPr="00D95AF2">
        <w:rPr>
          <w:lang w:eastAsia="zh-TW"/>
        </w:rPr>
        <w:tab/>
        <w:t>if the MS did not send an APN for the establishment of the PDN connection</w:t>
      </w:r>
      <w:r w:rsidRPr="00D95AF2">
        <w:t xml:space="preserve"> </w:t>
      </w:r>
      <w:r w:rsidRPr="00D95AF2">
        <w:rPr>
          <w:lang w:eastAsia="zh-TW"/>
        </w:rPr>
        <w:t>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33A3496E" w14:textId="77777777" w:rsidR="004912E9" w:rsidRPr="00D95AF2" w:rsidRDefault="00A35E9A" w:rsidP="004912E9">
      <w:r w:rsidRPr="00D95AF2">
        <w:t xml:space="preserve">If the </w:t>
      </w:r>
      <w:r w:rsidR="00FD0668" w:rsidRPr="00D95AF2">
        <w:t xml:space="preserve">Back-off timer </w:t>
      </w:r>
      <w:r w:rsidRPr="00D95AF2">
        <w:t xml:space="preserve">value IE is not included, the MS may send an ACTIVATE PDP CONTEXT REQUEST, 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MODIFY PDP CONTEXT REQUEST message for the same APN.</w:t>
      </w:r>
    </w:p>
    <w:p w14:paraId="1A44DF26"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5F3174A4" w14:textId="77777777" w:rsidR="00A35E9A" w:rsidRPr="00D95AF2" w:rsidRDefault="00A35E9A" w:rsidP="00A35E9A">
      <w:pPr>
        <w:rPr>
          <w:lang w:eastAsia="zh-TW"/>
        </w:rPr>
      </w:pPr>
      <w:r w:rsidRPr="00D95AF2">
        <w:rPr>
          <w:rFonts w:hint="eastAsia"/>
          <w:lang w:eastAsia="zh-TW"/>
        </w:rPr>
        <w:t>I</w:t>
      </w:r>
      <w:r w:rsidRPr="00D95AF2">
        <w:t xml:space="preserve">f the MS is switched off when the timer T3396 is running, </w:t>
      </w:r>
      <w:r w:rsidR="00BD1625" w:rsidRPr="00D95AF2">
        <w:t xml:space="preserve">and if the SIM/USIM in the MS remains the same when the MS is switched on, </w:t>
      </w:r>
      <w:r w:rsidRPr="00D95AF2">
        <w:t>the MS behave</w:t>
      </w:r>
      <w:r w:rsidRPr="00D95AF2">
        <w:rPr>
          <w:rFonts w:hint="eastAsia"/>
          <w:lang w:eastAsia="zh-TW"/>
        </w:rPr>
        <w:t>s</w:t>
      </w:r>
      <w:r w:rsidRPr="00D95AF2">
        <w:t xml:space="preserve"> as follows:</w:t>
      </w:r>
    </w:p>
    <w:p w14:paraId="0754AE7E" w14:textId="77777777" w:rsidR="00A35E9A" w:rsidRPr="00D95AF2" w:rsidRDefault="00A35E9A" w:rsidP="00203A17">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56B6D55D" w14:textId="77777777" w:rsidR="004F5056" w:rsidRPr="00D95AF2" w:rsidRDefault="004F5056" w:rsidP="00203A17">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307760" w:rsidRPr="00D95AF2">
        <w:t xml:space="preserve">a timer value for </w:t>
      </w:r>
      <w:r w:rsidRPr="00D95AF2">
        <w:t>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3F243677" w14:textId="77777777" w:rsidR="00FD0668" w:rsidRPr="00D95AF2" w:rsidRDefault="00FD0668" w:rsidP="00FD0668">
      <w:pPr>
        <w:pStyle w:val="Heading6"/>
      </w:pPr>
      <w:bookmarkStart w:id="1284" w:name="_Toc193382816"/>
      <w:bookmarkStart w:id="1285" w:name="_CR6_1_3_3_3_3"/>
      <w:bookmarkEnd w:id="1285"/>
      <w:r w:rsidRPr="00D95AF2">
        <w:rPr>
          <w:lang w:eastAsia="zh-CN"/>
        </w:rPr>
        <w:t>6.1.3.3.3.3</w:t>
      </w:r>
      <w:r w:rsidRPr="00D95AF2">
        <w:rPr>
          <w:lang w:eastAsia="zh-CN"/>
        </w:rPr>
        <w:tab/>
        <w:t>Handling of network rejection due to SM cause other than SM cause #26</w:t>
      </w:r>
      <w:bookmarkEnd w:id="1284"/>
    </w:p>
    <w:p w14:paraId="6B4A395C" w14:textId="77777777" w:rsidR="00FD0668" w:rsidRPr="00D95AF2" w:rsidRDefault="00FD0668" w:rsidP="00FD0668">
      <w:r w:rsidRPr="00D95AF2">
        <w:t>If the SM cause value is not #26 "insufficient resources" and the Back-off timer value IE is included, the MS take</w:t>
      </w:r>
      <w:r w:rsidRPr="00D95AF2">
        <w:rPr>
          <w:lang w:eastAsia="zh-TW"/>
        </w:rPr>
        <w:t>s</w:t>
      </w:r>
      <w:r w:rsidRPr="00D95AF2">
        <w:t xml:space="preserve"> different actions depending on the timer value received </w:t>
      </w:r>
      <w:r w:rsidR="00307760" w:rsidRPr="00D95AF2">
        <w:t>in</w:t>
      </w:r>
      <w:r w:rsidRPr="00D95AF2">
        <w:t xml:space="preserve"> the Back-off timer </w:t>
      </w:r>
      <w:r w:rsidRPr="00D95AF2">
        <w:rPr>
          <w:lang w:eastAsia="zh-TW"/>
        </w:rPr>
        <w:t>value IE</w:t>
      </w:r>
      <w:r w:rsidR="005A1CDF" w:rsidRPr="00D95AF2">
        <w:rPr>
          <w:lang w:eastAsia="zh-TW"/>
        </w:rPr>
        <w:t xml:space="preserve"> </w:t>
      </w:r>
      <w:r w:rsidR="005A1CDF" w:rsidRPr="00D95AF2">
        <w:t>(if the MS is an MS configured to use AC11 – 15 in selected PLMN, exceptions are specified in subclause 6.1.3.13)</w:t>
      </w:r>
      <w:r w:rsidRPr="00D95AF2">
        <w:t>:</w:t>
      </w:r>
    </w:p>
    <w:p w14:paraId="19877F3A" w14:textId="77777777" w:rsidR="00FD0668" w:rsidRPr="00D95AF2" w:rsidRDefault="00FD0668" w:rsidP="00FD0668">
      <w:pPr>
        <w:pStyle w:val="B1"/>
      </w:pPr>
      <w:r w:rsidRPr="00D95AF2">
        <w:t>i)</w:t>
      </w:r>
      <w:r w:rsidRPr="00D95AF2">
        <w:tab/>
        <w:t xml:space="preserve">if the timer value indicates neither zero nor deactivated, the MS shall start the back-off timer with the value provided in the Back-off timer value IE for the PDP context modification procedure and PLMN </w:t>
      </w:r>
      <w:r w:rsidR="00307760" w:rsidRPr="00D95AF2">
        <w:t xml:space="preserve">and </w:t>
      </w:r>
      <w:smartTag w:uri="urn:schemas-microsoft-com:office:smarttags" w:element="stockticker">
        <w:r w:rsidR="00307760" w:rsidRPr="00D95AF2">
          <w:t>APN</w:t>
        </w:r>
      </w:smartTag>
      <w:r w:rsidR="00307760" w:rsidRPr="00D95AF2">
        <w:t xml:space="preserve"> </w:t>
      </w:r>
      <w:r w:rsidRPr="00D95AF2">
        <w:t xml:space="preserve">combination and not send another MODIFY PDP CONTEXT REQUEST </w:t>
      </w:r>
      <w:r w:rsidRPr="00D95AF2">
        <w:rPr>
          <w:lang w:eastAsia="zh-TW"/>
        </w:rPr>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307760" w:rsidRPr="00D95AF2">
        <w:rPr>
          <w:lang w:eastAsia="zh-TW"/>
        </w:rPr>
        <w:t xml:space="preserve">in the PLMN </w:t>
      </w:r>
      <w:r w:rsidRPr="00D95AF2">
        <w:t xml:space="preserve">for the same </w:t>
      </w:r>
      <w:smartTag w:uri="urn:schemas-microsoft-com:office:smarttags" w:element="stockticker">
        <w:r w:rsidRPr="00D95AF2">
          <w:t>APN</w:t>
        </w:r>
      </w:smartTag>
      <w:r w:rsidRPr="00D95AF2">
        <w:t xml:space="preserve"> until the back-off timer expires, the MS is switched off or the </w:t>
      </w:r>
      <w:smartTag w:uri="urn:schemas-microsoft-com:office:smarttags" w:element="stockticker">
        <w:r w:rsidRPr="00D95AF2">
          <w:t>SIM</w:t>
        </w:r>
      </w:smartTag>
      <w:r w:rsidRPr="00D95AF2">
        <w:t>/USIM is removed;</w:t>
      </w:r>
    </w:p>
    <w:p w14:paraId="7E2890D5" w14:textId="77777777" w:rsidR="00FD0668" w:rsidRPr="00D95AF2" w:rsidRDefault="00FD0668" w:rsidP="00FD0668">
      <w:pPr>
        <w:pStyle w:val="B1"/>
        <w:rPr>
          <w:lang w:eastAsia="zh-TW"/>
        </w:rPr>
      </w:pPr>
      <w:r w:rsidRPr="00D95AF2">
        <w:t>ii)</w:t>
      </w:r>
      <w:r w:rsidRPr="00D95AF2">
        <w:tab/>
        <w:t xml:space="preserve">if the timer value indicates that this timer is deactivated, the MS shall not send anothe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in the PLMN for the same </w:t>
      </w:r>
      <w:smartTag w:uri="urn:schemas-microsoft-com:office:smarttags" w:element="stockticker">
        <w:r w:rsidRPr="00D95AF2">
          <w:t>APN</w:t>
        </w:r>
      </w:smartTag>
      <w:r w:rsidRPr="00D95AF2">
        <w:t xml:space="preserve"> until the MS is switched off or the </w:t>
      </w:r>
      <w:smartTag w:uri="urn:schemas-microsoft-com:office:smarttags" w:element="stockticker">
        <w:r w:rsidRPr="00D95AF2">
          <w:t>SIM</w:t>
        </w:r>
      </w:smartTag>
      <w:r w:rsidRPr="00D95AF2">
        <w:t>/USIM is removed;</w:t>
      </w:r>
      <w:r w:rsidRPr="00D95AF2">
        <w:rPr>
          <w:lang w:eastAsia="zh-TW"/>
        </w:rPr>
        <w:t xml:space="preserve"> or</w:t>
      </w:r>
    </w:p>
    <w:p w14:paraId="7549477E" w14:textId="77777777" w:rsidR="00FD0668" w:rsidRPr="00D95AF2" w:rsidRDefault="00FD0668" w:rsidP="00FD0668">
      <w:pPr>
        <w:pStyle w:val="B1"/>
      </w:pPr>
      <w:r w:rsidRPr="00D95AF2">
        <w:t>iii)</w:t>
      </w:r>
      <w:r w:rsidRPr="00D95AF2">
        <w:tab/>
        <w:t xml:space="preserve">if the timer value indicates that this timer is zero, the MS may send an MODIFY PDP CONTEXT REQUEST message in the PLMN for the same </w:t>
      </w:r>
      <w:smartTag w:uri="urn:schemas-microsoft-com:office:smarttags" w:element="stockticker">
        <w:r w:rsidRPr="00D95AF2">
          <w:t>APN</w:t>
        </w:r>
      </w:smartTag>
      <w:r w:rsidRPr="00D95AF2">
        <w:rPr>
          <w:lang w:eastAsia="zh-TW"/>
        </w:rPr>
        <w:t>.</w:t>
      </w:r>
    </w:p>
    <w:p w14:paraId="1748A064" w14:textId="77777777" w:rsidR="00307760" w:rsidRPr="00D95AF2" w:rsidRDefault="00FD0668" w:rsidP="00307760">
      <w:r w:rsidRPr="00D95AF2">
        <w:t>If the Back-off timer value IE is not included, then the MS shall ignore the Re-attempt indicator IE provided by the network, if any</w:t>
      </w:r>
      <w:r w:rsidR="00307760" w:rsidRPr="00D95AF2">
        <w:t>.</w:t>
      </w:r>
    </w:p>
    <w:p w14:paraId="583DDA4B" w14:textId="77777777" w:rsidR="00FD0668" w:rsidRPr="00D95AF2" w:rsidRDefault="00307760" w:rsidP="00307760">
      <w:pPr>
        <w:pStyle w:val="B1"/>
      </w:pPr>
      <w:r w:rsidRPr="00D95AF2">
        <w:t>i)</w:t>
      </w:r>
      <w:r w:rsidRPr="00D95AF2">
        <w:tab/>
        <w:t xml:space="preserve">Additionally, if the SM cause value is #32 "service option not supported", or #33 "requested service option not subscribed", the MS shall </w:t>
      </w:r>
      <w:r w:rsidR="00FD0668" w:rsidRPr="00D95AF2">
        <w:t>proceed as follows:</w:t>
      </w:r>
    </w:p>
    <w:p w14:paraId="57EC5167" w14:textId="77777777" w:rsidR="00EE1658" w:rsidRPr="00D95AF2" w:rsidRDefault="00FD0668" w:rsidP="00EE1658">
      <w:pPr>
        <w:pStyle w:val="B2"/>
      </w:pPr>
      <w:r w:rsidRPr="00D95AF2">
        <w:t>-</w:t>
      </w:r>
      <w:r w:rsidRPr="00D95AF2">
        <w:tab/>
        <w:t xml:space="preserve">if the MS is registered in its HPLMN or </w:t>
      </w:r>
      <w:r w:rsidR="00EE1658" w:rsidRPr="00D95AF2">
        <w:t xml:space="preserve">in </w:t>
      </w:r>
      <w:r w:rsidRPr="00D95AF2">
        <w:t>a PLMN that is within the E</w:t>
      </w:r>
      <w:r w:rsidR="00EE1658"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EE1658" w:rsidRPr="00D95AF2">
        <w:t xml:space="preserve">above </w:t>
      </w:r>
      <w:r w:rsidRPr="00D95AF2">
        <w:t xml:space="preserve">in the </w:t>
      </w:r>
      <w:r w:rsidR="00EE1658" w:rsidRPr="00D95AF2">
        <w:t xml:space="preserve">present subclause, </w:t>
      </w:r>
      <w:r w:rsidRPr="00D95AF2">
        <w:t xml:space="preserve">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EE1658" w:rsidRPr="00D95AF2">
        <w:rPr>
          <w:snapToGrid w:val="0"/>
        </w:rPr>
        <w:t>112</w:t>
      </w:r>
      <w:r w:rsidRPr="00D95AF2">
        <w:rPr>
          <w:snapToGrid w:val="0"/>
        </w:rPr>
        <w:t>]</w:t>
      </w:r>
      <w:r w:rsidRPr="00D95AF2">
        <w:t>, if available</w:t>
      </w:r>
      <w:r w:rsidR="00EE1658" w:rsidRPr="00D95AF2">
        <w:t>, as back-off timer value; and</w:t>
      </w:r>
    </w:p>
    <w:p w14:paraId="1FFBB450" w14:textId="77777777" w:rsidR="00FD0668" w:rsidRPr="00D95AF2" w:rsidRDefault="00EE1658" w:rsidP="00EE1658">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16411704" w14:textId="77777777" w:rsidR="00EE1658" w:rsidRPr="00D95AF2" w:rsidRDefault="00EE1658" w:rsidP="00EE1658">
      <w:pPr>
        <w:pStyle w:val="B1"/>
      </w:pPr>
      <w:r w:rsidRPr="00D95AF2">
        <w:t>ii)</w:t>
      </w:r>
      <w:r w:rsidRPr="00D95AF2">
        <w:tab/>
        <w:t>For SM cause values different</w:t>
      </w:r>
      <w:r w:rsidR="00FF0B13" w:rsidRPr="00D95AF2">
        <w:t xml:space="preserve"> </w:t>
      </w:r>
      <w:r w:rsidRPr="00D95AF2">
        <w:t>from #32 "service option not supported", or #33 "requested service option not subscribed", the MS behaviour regarding the start of a back-off timer is unspecified.</w:t>
      </w:r>
    </w:p>
    <w:p w14:paraId="5A1C9F89" w14:textId="77777777" w:rsidR="00FD0668" w:rsidRPr="00D95AF2" w:rsidRDefault="00FD0668" w:rsidP="00FD0668">
      <w:r w:rsidRPr="00D95AF2">
        <w:lastRenderedPageBreak/>
        <w:t>The MS shall not stop any back-off timer upon a PLMN change or inter-system change.</w:t>
      </w:r>
      <w:r w:rsidR="00EE1658" w:rsidRPr="00D95AF2">
        <w:t xml:space="preserve"> If the network indicates that a back-off timer for the PDP context modification procedure and PLMN and APN combination is deactivated, then it remains deactivated upon a PLMN change or inter-system change.</w:t>
      </w:r>
    </w:p>
    <w:p w14:paraId="1721359F" w14:textId="77777777" w:rsidR="00EE1658" w:rsidRPr="00D95AF2" w:rsidRDefault="00EE1658" w:rsidP="00EE1658">
      <w:pPr>
        <w:pStyle w:val="NO"/>
      </w:pPr>
      <w:r w:rsidRPr="00D95AF2">
        <w:t>NOTE 1:</w:t>
      </w:r>
      <w:r w:rsidRPr="00D95AF2">
        <w:tab/>
        <w:t xml:space="preserve">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in the PLMN for the same APN.</w:t>
      </w:r>
    </w:p>
    <w:p w14:paraId="7012C8FC" w14:textId="77777777" w:rsidR="00FD0668" w:rsidRPr="00D95AF2" w:rsidRDefault="00FD0668" w:rsidP="00FD0668">
      <w:r w:rsidRPr="00D95AF2">
        <w:t xml:space="preserve">If the back-off timer is started upon receipt of </w:t>
      </w:r>
      <w:r w:rsidR="00EE1658" w:rsidRPr="00D95AF2">
        <w:t xml:space="preserve">a </w:t>
      </w:r>
      <w:r w:rsidRPr="00D95AF2">
        <w:t xml:space="preserve">MODIFY PDP CONTEXT REQUEST message (i.e. the timer value was provided by the network, </w:t>
      </w:r>
      <w:r w:rsidR="00EE1658" w:rsidRPr="00D95AF2">
        <w:t xml:space="preserve">a </w:t>
      </w:r>
      <w:r w:rsidRPr="00D95AF2">
        <w:t>configur</w:t>
      </w:r>
      <w:r w:rsidR="00EE1658" w:rsidRPr="00D95AF2">
        <w:t>ed</w:t>
      </w:r>
      <w:r w:rsidRPr="00D95AF2">
        <w:t xml:space="preserve"> value is available or the default value is used as explained above)</w:t>
      </w:r>
      <w:r w:rsidR="00EE1658" w:rsidRPr="00D95AF2">
        <w:t xml:space="preserve"> or the back-off timer is deactivated</w:t>
      </w:r>
      <w:r w:rsidRPr="00D95AF2">
        <w:t>, the MS behaves as follows:</w:t>
      </w:r>
    </w:p>
    <w:p w14:paraId="1BB55C8B" w14:textId="77777777" w:rsidR="00FD0668" w:rsidRPr="00D95AF2" w:rsidRDefault="00EE1658" w:rsidP="00FD0668">
      <w:pPr>
        <w:pStyle w:val="B1"/>
      </w:pPr>
      <w:r w:rsidRPr="00D95AF2">
        <w:t>i)</w:t>
      </w:r>
      <w:r w:rsidR="00FD0668" w:rsidRPr="00D95AF2">
        <w:tab/>
      </w:r>
      <w:r w:rsidR="001E17CD" w:rsidRPr="00D95AF2">
        <w:t xml:space="preserve">after a PLMN change </w:t>
      </w:r>
      <w:r w:rsidR="00FD0668" w:rsidRPr="00D95AF2">
        <w:t xml:space="preserve">the MS may send a MODIFY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PDP context modification procedure and the combination of new PLMN and APN;</w:t>
      </w:r>
    </w:p>
    <w:p w14:paraId="17ABF0AE" w14:textId="77777777" w:rsidR="002D1C05" w:rsidRPr="00D95AF2" w:rsidRDefault="002D1C05" w:rsidP="002D1C05">
      <w:pPr>
        <w:pStyle w:val="B1"/>
        <w:rPr>
          <w:lang w:eastAsia="zh-CN"/>
        </w:rPr>
      </w:pPr>
      <w:r w:rsidRPr="00D95AF2">
        <w:tab/>
      </w:r>
      <w:r w:rsidRPr="00D95AF2">
        <w:rPr>
          <w:lang w:eastAsia="zh-CN"/>
        </w:rPr>
        <w:t xml:space="preserve">Furthermore as an implementation option, for the SM cause values #32 "service option not supported" or #33 "requested service option not subscribed", </w:t>
      </w:r>
      <w:r w:rsidRPr="00D95AF2">
        <w:t>if the network does not include a Re-attempt indicator IE,</w:t>
      </w:r>
      <w:r w:rsidRPr="00D95AF2">
        <w:rPr>
          <w:lang w:eastAsia="zh-CN"/>
        </w:rPr>
        <w:t xml:space="preserve"> the MS may decide not to automatically send another MODIFY PDP CONTEXT REQUEST message for the same APN, if the MS registered to a new PLMN which is in the list of equivalent PLMNs.</w:t>
      </w:r>
    </w:p>
    <w:p w14:paraId="3A3CEED2" w14:textId="77777777" w:rsidR="00EE1658" w:rsidRPr="00D95AF2" w:rsidRDefault="00EE1658" w:rsidP="00EE1658">
      <w:pPr>
        <w:pStyle w:val="B1"/>
      </w:pPr>
      <w:r w:rsidRPr="00D95AF2">
        <w:t>ii)</w:t>
      </w:r>
      <w:r w:rsidR="00FD0668" w:rsidRPr="00D95AF2">
        <w:tab/>
      </w:r>
      <w:r w:rsidR="00FD0668" w:rsidRPr="00D95AF2">
        <w:rPr>
          <w:color w:val="000000"/>
        </w:rPr>
        <w:t>i</w:t>
      </w:r>
      <w:r w:rsidR="00FD0668" w:rsidRPr="00D95AF2">
        <w:t xml:space="preserve">f the network does not include the Re-attempt indicator IE to indicate whether re-attempt </w:t>
      </w:r>
      <w:r w:rsidRPr="00D95AF2">
        <w:t xml:space="preserve">in S1 mode </w:t>
      </w:r>
      <w:r w:rsidR="00FD0668" w:rsidRPr="00D95AF2">
        <w:t>is allowed,</w:t>
      </w:r>
      <w:r w:rsidRPr="00D95AF2">
        <w:t xml:space="preserve"> or the MS ignores the Re-attempt indicator IE, e.g. because the Back-off timer value IE is not included, then:</w:t>
      </w:r>
    </w:p>
    <w:p w14:paraId="4EA2BD30" w14:textId="77777777" w:rsidR="00EE1658" w:rsidRPr="00D95AF2" w:rsidRDefault="00EE1658" w:rsidP="00EE1658">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the MS shall apply the configured </w:t>
      </w:r>
      <w:r w:rsidRPr="00D95AF2">
        <w:t xml:space="preserve">SM_RetryAtRATChange </w:t>
      </w:r>
      <w:r w:rsidR="00FD0668" w:rsidRPr="00D95AF2">
        <w:t>value as specified in 3GPP TS 24.368 [</w:t>
      </w:r>
      <w:r w:rsidRPr="00D95AF2">
        <w:t>135</w:t>
      </w:r>
      <w:r w:rsidR="00FD0668" w:rsidRPr="00D95AF2">
        <w:t>] or in USIM file NAS</w:t>
      </w:r>
      <w:r w:rsidR="00FD0668" w:rsidRPr="00D95AF2">
        <w:rPr>
          <w:vertAlign w:val="subscript"/>
        </w:rPr>
        <w:t>CONFIG</w:t>
      </w:r>
      <w:r w:rsidR="00FD0668" w:rsidRPr="00D95AF2">
        <w:t xml:space="preserve"> as specified in </w:t>
      </w:r>
      <w:r w:rsidR="00FD0668" w:rsidRPr="00D95AF2">
        <w:rPr>
          <w:snapToGrid w:val="0"/>
        </w:rPr>
        <w:t>3GPP TS 31.102 [112]</w:t>
      </w:r>
      <w:r w:rsidRPr="00D95AF2">
        <w:rPr>
          <w:snapToGrid w:val="0"/>
        </w:rPr>
        <w:t>, if available,</w:t>
      </w:r>
      <w:r w:rsidR="00FD0668" w:rsidRPr="00D95AF2">
        <w:rPr>
          <w:snapToGrid w:val="0"/>
        </w:rPr>
        <w:t xml:space="preserve"> </w:t>
      </w:r>
      <w:r w:rsidR="00FD0668" w:rsidRPr="00D95AF2">
        <w:t xml:space="preserve">to determine whether </w:t>
      </w:r>
      <w:r w:rsidRPr="00D95AF2">
        <w:t xml:space="preserve">the MS may </w:t>
      </w:r>
      <w:r w:rsidR="00FD0668" w:rsidRPr="00D95AF2">
        <w:t xml:space="preserve">attempt </w:t>
      </w:r>
      <w:r w:rsidRPr="00D95AF2">
        <w:t xml:space="preserve">a bearer resource modification </w:t>
      </w:r>
      <w:r w:rsidR="00A31A6F" w:rsidRPr="00D95AF2">
        <w:t xml:space="preserve">procedure </w:t>
      </w:r>
      <w:r w:rsidRPr="00D95AF2">
        <w:t>for the same PLMN and APN combination in S1 mode; and</w:t>
      </w:r>
    </w:p>
    <w:p w14:paraId="5440BE8A" w14:textId="77777777" w:rsidR="00FD0668" w:rsidRPr="00D95AF2" w:rsidRDefault="00EE1658" w:rsidP="00EE1658">
      <w:pPr>
        <w:pStyle w:val="B2"/>
      </w:pPr>
      <w:r w:rsidRPr="00D95AF2">
        <w:t>-</w:t>
      </w:r>
      <w:r w:rsidRPr="00D95AF2">
        <w:tab/>
        <w:t xml:space="preserve">if </w:t>
      </w:r>
      <w:r w:rsidR="00FD0668" w:rsidRPr="00D95AF2">
        <w:t xml:space="preserve">the MS is </w:t>
      </w:r>
      <w:r w:rsidRPr="00D95AF2">
        <w:t xml:space="preserve">not </w:t>
      </w:r>
      <w:r w:rsidR="00FD0668" w:rsidRPr="00D95AF2">
        <w:t xml:space="preserve">registered in </w:t>
      </w:r>
      <w:r w:rsidRPr="00D95AF2">
        <w:t xml:space="preserve">its HPLMN or 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the NAS configuration MO as specified in 3GPP</w:t>
      </w:r>
      <w:r w:rsidRPr="00D95AF2">
        <w:t>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bearer resource modification procedure for the same PLMN and APN combination in S1 mode </w:t>
      </w:r>
      <w:r w:rsidR="00FD0668" w:rsidRPr="00D95AF2">
        <w:t>is unspecified</w:t>
      </w:r>
      <w:r w:rsidR="00225E49" w:rsidRPr="00D95AF2">
        <w:t>; and</w:t>
      </w:r>
    </w:p>
    <w:p w14:paraId="52DAA7BF" w14:textId="77777777" w:rsidR="00225E49" w:rsidRPr="00D95AF2" w:rsidRDefault="00225E49" w:rsidP="00225E49">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PDP context modification procedure with the value provided by the network, or deactivate the respective back-off timer as follows:</w:t>
      </w:r>
    </w:p>
    <w:p w14:paraId="29622EA4" w14:textId="77777777" w:rsidR="00225E49" w:rsidRPr="00D95AF2" w:rsidRDefault="00225E49" w:rsidP="00225E49">
      <w:pPr>
        <w:pStyle w:val="B2"/>
      </w:pPr>
      <w:r w:rsidRPr="00D95AF2">
        <w:t>-</w:t>
      </w:r>
      <w:r w:rsidRPr="00D95AF2">
        <w:tab/>
        <w:t>If the Re-attempt indicator IE additionally indicates that re-attempt in S1 mode is allowed, the MS shall start or deactivate the back-off timer for A/Gb and Iu mode only; and</w:t>
      </w:r>
    </w:p>
    <w:p w14:paraId="36A424C4" w14:textId="77777777" w:rsidR="00225E49" w:rsidRPr="00D95AF2" w:rsidRDefault="00225E49" w:rsidP="00225E49">
      <w:pPr>
        <w:pStyle w:val="B2"/>
      </w:pPr>
      <w:r w:rsidRPr="00D95AF2">
        <w:t>-</w:t>
      </w:r>
      <w:r w:rsidRPr="00D95AF2">
        <w:tab/>
        <w:t>otherwise the MS shall start or deactivate the back-off timer for A/Gb, Iu, and S1 mode.</w:t>
      </w:r>
    </w:p>
    <w:p w14:paraId="52234F37" w14:textId="77777777" w:rsidR="00EE1658" w:rsidRPr="00D95AF2" w:rsidRDefault="00EE1658" w:rsidP="00225E49">
      <w:r w:rsidRPr="00D95AF2">
        <w:t>If the back-off timer for a PLMN and APN combination was started or deactivated in S1 mode upon receipt of a BEARER RESOURCE MODIFICATION REJECT message (see 3GPP TS 24.301 [120]) and the network indicated that re-attempt in A/Gb or Iu mode is allowed, then this back-off timer does not prevent the MS from sending a MODIFY PDP CONTEXT REQUEST message in this PLMN for the same APN in A/Gb or Iu mode. If the network indicated that re-attempt in A/Gb or Iu mode is not allowed, the MS shall not send any MODIFY PDP CONTEXT REQUEST message in this PLMN for the same APN in A/Gb or Iu mode until the timer expires, the MS is switched off or the USIM is removed.</w:t>
      </w:r>
    </w:p>
    <w:p w14:paraId="2FA2CCEB" w14:textId="77777777" w:rsidR="00FD0668" w:rsidRPr="00D95AF2" w:rsidRDefault="00FD0668" w:rsidP="00FD0668">
      <w:pPr>
        <w:pStyle w:val="NO"/>
        <w:rPr>
          <w:lang w:eastAsia="ko-KR"/>
        </w:rPr>
      </w:pPr>
      <w:r w:rsidRPr="00D95AF2">
        <w:rPr>
          <w:lang w:eastAsia="ko-KR"/>
        </w:rPr>
        <w:t>NOTE</w:t>
      </w:r>
      <w:r w:rsidRPr="00D95AF2">
        <w:t> </w:t>
      </w:r>
      <w:r w:rsidR="00EE1658" w:rsidRPr="00D95AF2">
        <w:t>2</w:t>
      </w:r>
      <w:r w:rsidRPr="00D95AF2">
        <w:rPr>
          <w:lang w:eastAsia="ko-KR"/>
        </w:rPr>
        <w:t>:</w:t>
      </w:r>
      <w:r w:rsidRPr="00D95AF2">
        <w:rPr>
          <w:lang w:eastAsia="ko-KR"/>
        </w:rPr>
        <w:tab/>
      </w:r>
      <w:r w:rsidRPr="00D95AF2">
        <w:t xml:space="preserve">The back-off timer is used to describe a logical model of the required </w:t>
      </w:r>
      <w:r w:rsidR="00EE1658" w:rsidRPr="00D95AF2">
        <w:t>MS</w:t>
      </w:r>
      <w:r w:rsidRPr="00D95AF2">
        <w:t xml:space="preserve"> behaviour. This model does not imply any specific implementation, e.g. as a timer or timestamp.</w:t>
      </w:r>
    </w:p>
    <w:p w14:paraId="139C2858" w14:textId="77777777" w:rsidR="00FD0668" w:rsidRPr="00D95AF2" w:rsidRDefault="00FD0668" w:rsidP="00FD0668">
      <w:pPr>
        <w:pStyle w:val="NO"/>
      </w:pPr>
      <w:r w:rsidRPr="00D95AF2">
        <w:rPr>
          <w:lang w:eastAsia="ko-KR"/>
        </w:rPr>
        <w:t>NOTE</w:t>
      </w:r>
      <w:r w:rsidRPr="00D95AF2">
        <w:t> </w:t>
      </w:r>
      <w:r w:rsidR="00EE1658"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68C46AB1" w14:textId="77777777" w:rsidR="003B3F5C" w:rsidRPr="00D95AF2" w:rsidRDefault="003B3F5C" w:rsidP="003B3F5C">
      <w:pPr>
        <w:pStyle w:val="Heading5"/>
      </w:pPr>
      <w:bookmarkStart w:id="1286" w:name="_Toc193382817"/>
      <w:bookmarkStart w:id="1287" w:name="_CR6_1_3_3_3a"/>
      <w:bookmarkEnd w:id="1287"/>
      <w:r w:rsidRPr="00D95AF2">
        <w:lastRenderedPageBreak/>
        <w:t>6.1.3.3.3a</w:t>
      </w:r>
      <w:r w:rsidRPr="00D95AF2">
        <w:tab/>
        <w:t>Network initiated PDP Context Modification not accepted by the MS</w:t>
      </w:r>
      <w:bookmarkEnd w:id="1286"/>
    </w:p>
    <w:p w14:paraId="523E0761" w14:textId="77777777" w:rsidR="003B3F5C" w:rsidRPr="00D95AF2" w:rsidRDefault="003B3F5C" w:rsidP="003B3F5C">
      <w:r w:rsidRPr="00D95AF2">
        <w:t>Upon receipt of a MODIFY PDP CONTEXT REQUEST message, if the MS does not accept the new QoS due to resource reasons or the indicated LLC SAPI, the MS shall initiate the PDP context deactivation procedure for the PDP context - the reject cause IE value of the DEACTIVATE PDP CONTEXT REQUEST message shall indicate "QoS not accepted".</w:t>
      </w:r>
    </w:p>
    <w:p w14:paraId="30ADF07A" w14:textId="77777777" w:rsidR="003B3F5C" w:rsidRPr="00D95AF2" w:rsidRDefault="003B3F5C" w:rsidP="003B3F5C">
      <w:r w:rsidRPr="00D95AF2">
        <w:t>The MS may reject the network initiated PDP context modification request by sending a MODIFY PDP CONTEXT REJECT message to the network. The message shall contain a cause code that typically indicates one of the following:</w:t>
      </w:r>
    </w:p>
    <w:p w14:paraId="1BEF42CD" w14:textId="77777777" w:rsidR="003B3F5C" w:rsidRPr="00D95AF2" w:rsidRDefault="003B3F5C" w:rsidP="003B3F5C">
      <w:pPr>
        <w:pStyle w:val="B1"/>
        <w:keepNext/>
      </w:pPr>
      <w:r w:rsidRPr="00D95AF2">
        <w:t># 41:</w:t>
      </w:r>
      <w:r w:rsidRPr="00D95AF2">
        <w:tab/>
        <w:t>semantic error in the TFT operation;</w:t>
      </w:r>
    </w:p>
    <w:p w14:paraId="44E27B14" w14:textId="77777777" w:rsidR="003B3F5C" w:rsidRPr="00D95AF2" w:rsidRDefault="003B3F5C" w:rsidP="003B3F5C">
      <w:pPr>
        <w:pStyle w:val="B1"/>
        <w:keepNext/>
      </w:pPr>
      <w:r w:rsidRPr="00D95AF2">
        <w:t># 42:</w:t>
      </w:r>
      <w:r w:rsidRPr="00D95AF2">
        <w:tab/>
        <w:t>syntactical error in the TFT operation;</w:t>
      </w:r>
    </w:p>
    <w:p w14:paraId="3F98887B" w14:textId="77777777" w:rsidR="003B3F5C" w:rsidRPr="00D95AF2" w:rsidRDefault="003B3F5C" w:rsidP="003B3F5C">
      <w:pPr>
        <w:pStyle w:val="B1"/>
        <w:keepNext/>
      </w:pPr>
      <w:r w:rsidRPr="00D95AF2">
        <w:t># 44:</w:t>
      </w:r>
      <w:r w:rsidRPr="00D95AF2">
        <w:tab/>
        <w:t>semantic errors in packet filter(s);</w:t>
      </w:r>
    </w:p>
    <w:p w14:paraId="59B8A4D5" w14:textId="77777777" w:rsidR="003B3F5C" w:rsidRPr="00D95AF2" w:rsidRDefault="003B3F5C" w:rsidP="003B3F5C">
      <w:pPr>
        <w:pStyle w:val="B1"/>
        <w:keepNext/>
      </w:pPr>
      <w:r w:rsidRPr="00D95AF2">
        <w:t># 45:</w:t>
      </w:r>
      <w:r w:rsidRPr="00D95AF2">
        <w:tab/>
        <w:t>syntactical errors in packet filter(s);</w:t>
      </w:r>
    </w:p>
    <w:p w14:paraId="1B986A87" w14:textId="77777777" w:rsidR="003B3F5C" w:rsidRPr="00D95AF2" w:rsidRDefault="003B3F5C" w:rsidP="003B3F5C">
      <w:pPr>
        <w:pStyle w:val="B1"/>
        <w:keepNext/>
      </w:pPr>
      <w:r w:rsidRPr="00D95AF2">
        <w:t># 48:</w:t>
      </w:r>
      <w:r w:rsidRPr="00D95AF2">
        <w:tab/>
        <w:t>request rejected, Bearer Control Mode violation; or</w:t>
      </w:r>
    </w:p>
    <w:p w14:paraId="413B8D24" w14:textId="77777777" w:rsidR="003B3F5C" w:rsidRPr="00D95AF2" w:rsidRDefault="003B3F5C" w:rsidP="003B3F5C">
      <w:pPr>
        <w:pStyle w:val="B1"/>
      </w:pPr>
      <w:r w:rsidRPr="00D95AF2">
        <w:t># 95 - 111:</w:t>
      </w:r>
      <w:r w:rsidRPr="00D95AF2">
        <w:tab/>
        <w:t>protocol errors.</w:t>
      </w:r>
    </w:p>
    <w:p w14:paraId="24A27E96" w14:textId="77777777" w:rsidR="003B3F5C" w:rsidRPr="00D95AF2" w:rsidRDefault="003B3F5C" w:rsidP="003B3F5C">
      <w:r w:rsidRPr="00D95AF2">
        <w:t xml:space="preserve">The MS shall reply with </w:t>
      </w:r>
      <w:r w:rsidR="00010DE2" w:rsidRPr="00D95AF2">
        <w:t xml:space="preserve">a </w:t>
      </w:r>
      <w:r w:rsidRPr="00D95AF2">
        <w:t xml:space="preserve">MODIFY PDP CONTEXT REJECT </w:t>
      </w:r>
      <w:r w:rsidR="00010DE2" w:rsidRPr="00D95AF2">
        <w:t xml:space="preserve">message </w:t>
      </w:r>
      <w:r w:rsidRPr="00D95AF2">
        <w:t>with cause "request rejected, Bearer Control Mode violation", if the selected Bearer Control Mode is 'MS only' and the network requests to modify or delete a TFT</w:t>
      </w:r>
    </w:p>
    <w:p w14:paraId="08DF1889" w14:textId="77777777" w:rsidR="00010DE2" w:rsidRPr="00D95AF2" w:rsidRDefault="00010DE2" w:rsidP="00010DE2">
      <w:r w:rsidRPr="00D95AF2">
        <w:t>If a TFT modification was requested and the network requests to modify or delete packet filters which were added by the MS, then the MODIFY PDP CONTEXT REJECT message shall be sent.</w:t>
      </w:r>
    </w:p>
    <w:p w14:paraId="71BD03A7" w14:textId="77777777" w:rsidR="003B3F5C" w:rsidRPr="00D95AF2" w:rsidRDefault="003B3F5C" w:rsidP="003B3F5C">
      <w:pPr>
        <w:keepNext/>
      </w:pPr>
      <w:r w:rsidRPr="00D95AF2">
        <w:t xml:space="preserve">The TFT in the request message is checked by the </w:t>
      </w:r>
      <w:r w:rsidR="007659F2" w:rsidRPr="00D95AF2">
        <w:t xml:space="preserve">MS </w:t>
      </w:r>
      <w:r w:rsidRPr="00D95AF2">
        <w:t xml:space="preserve">for different types of TFT IE errors as specified in </w:t>
      </w:r>
      <w:r w:rsidR="009D2EE9" w:rsidRPr="00D95AF2">
        <w:t>subclause </w:t>
      </w:r>
      <w:r w:rsidRPr="00D95AF2">
        <w:t>6.1.3.3.</w:t>
      </w:r>
      <w:r w:rsidR="007659F2" w:rsidRPr="00D95AF2">
        <w:t>4</w:t>
      </w:r>
      <w:r w:rsidRPr="00D95AF2">
        <w:t>.</w:t>
      </w:r>
    </w:p>
    <w:p w14:paraId="7B420D3C" w14:textId="77777777" w:rsidR="003B3F5C" w:rsidRPr="00D95AF2" w:rsidRDefault="003B3F5C">
      <w:r w:rsidRPr="00D95AF2">
        <w:t>Upon receipt of a MODIFY PDP CONTEXT REJECT message, the network shall stop timer T338</w:t>
      </w:r>
      <w:r w:rsidR="00322138" w:rsidRPr="00D95AF2">
        <w:rPr>
          <w:rFonts w:hint="eastAsia"/>
        </w:rPr>
        <w:t>6</w:t>
      </w:r>
      <w:r w:rsidRPr="00D95AF2">
        <w:t xml:space="preserve"> and enter the state PDP-ACTIVE.</w:t>
      </w:r>
    </w:p>
    <w:p w14:paraId="3002A278" w14:textId="77777777" w:rsidR="008831A2" w:rsidRPr="00D95AF2" w:rsidRDefault="008831A2">
      <w:pPr>
        <w:pStyle w:val="Heading5"/>
      </w:pPr>
      <w:bookmarkStart w:id="1288" w:name="_Toc193382818"/>
      <w:bookmarkStart w:id="1289" w:name="_CR6_1_3_3_4"/>
      <w:bookmarkEnd w:id="1289"/>
      <w:r w:rsidRPr="00D95AF2">
        <w:t>6.1.3.3.4</w:t>
      </w:r>
      <w:r w:rsidRPr="00D95AF2">
        <w:tab/>
        <w:t>Abnormal cases</w:t>
      </w:r>
      <w:bookmarkEnd w:id="1288"/>
    </w:p>
    <w:p w14:paraId="701FB02E" w14:textId="77777777" w:rsidR="008831A2" w:rsidRPr="00D95AF2" w:rsidRDefault="008831A2">
      <w:pPr>
        <w:pStyle w:val="B1"/>
        <w:keepNext/>
        <w:keepLines/>
      </w:pPr>
      <w:r w:rsidRPr="00D95AF2">
        <w:t>a)</w:t>
      </w:r>
      <w:r w:rsidRPr="00D95AF2">
        <w:tab/>
        <w:t xml:space="preserve">Expiry of timers </w:t>
      </w:r>
    </w:p>
    <w:p w14:paraId="0AB6C5B5" w14:textId="77777777" w:rsidR="008831A2" w:rsidRPr="00D95AF2" w:rsidRDefault="008831A2">
      <w:pPr>
        <w:pStyle w:val="B1"/>
        <w:keepNext/>
        <w:keepLines/>
      </w:pPr>
      <w:r w:rsidRPr="00D95AF2">
        <w:tab/>
        <w:t>On the network side:</w:t>
      </w:r>
    </w:p>
    <w:p w14:paraId="20CB60EF" w14:textId="77777777" w:rsidR="008831A2" w:rsidRPr="00D95AF2" w:rsidRDefault="008831A2">
      <w:pPr>
        <w:pStyle w:val="B2"/>
        <w:keepNext/>
        <w:keepLines/>
      </w:pPr>
      <w:r w:rsidRPr="00D95AF2">
        <w:tab/>
        <w:t>On the first expiry of timer T3386, the network shall resend the MODIFY PDP CONTEXT REQUEST message reset and restart timer T3386. This retransmission is repeated four times, i.e. on the fifth expiry of timer T3386, the network may continue to use the previously negotiated QoS</w:t>
      </w:r>
      <w:r w:rsidR="004E0359" w:rsidRPr="00D95AF2">
        <w:t xml:space="preserve"> and TFT,</w:t>
      </w:r>
      <w:r w:rsidRPr="00D95AF2">
        <w:t xml:space="preserve"> or it may initiate the PDP context deactivation procedure.</w:t>
      </w:r>
    </w:p>
    <w:p w14:paraId="355282CC" w14:textId="77777777" w:rsidR="008831A2" w:rsidRPr="00D95AF2" w:rsidRDefault="008831A2">
      <w:pPr>
        <w:pStyle w:val="B1"/>
      </w:pPr>
      <w:r w:rsidRPr="00D95AF2">
        <w:tab/>
        <w:t>In the MS:</w:t>
      </w:r>
    </w:p>
    <w:p w14:paraId="39709B02" w14:textId="77777777" w:rsidR="008831A2" w:rsidRPr="00D95AF2" w:rsidRDefault="008831A2">
      <w:pPr>
        <w:pStyle w:val="B2"/>
      </w:pPr>
      <w:r w:rsidRPr="00D95AF2">
        <w:tab/>
        <w:t>On the first expiry of timer T3381, the MS shall resend the MODIFY PDP CONTEXT REQUEST message reset and restart timer T3381. This retransmission is repeated four times, i.e. on the fifth expiry of timer T3381, the MS may continue to use the previously negotiated QoS</w:t>
      </w:r>
      <w:r w:rsidR="004E0359" w:rsidRPr="00D95AF2">
        <w:t xml:space="preserve"> and TFT,</w:t>
      </w:r>
      <w:r w:rsidRPr="00D95AF2">
        <w:t xml:space="preserve"> or it may initiate the PDP context deactivation procedure.</w:t>
      </w:r>
    </w:p>
    <w:p w14:paraId="2FF77FD5" w14:textId="77777777" w:rsidR="008831A2" w:rsidRPr="00D95AF2" w:rsidRDefault="008831A2">
      <w:pPr>
        <w:pStyle w:val="B1"/>
      </w:pPr>
      <w:r w:rsidRPr="00D95AF2">
        <w:t>b)</w:t>
      </w:r>
      <w:r w:rsidRPr="00D95AF2">
        <w:tab/>
        <w:t>Collision of MS and Network initiated PDP Context Modification Procedures</w:t>
      </w:r>
    </w:p>
    <w:p w14:paraId="44EFDBA1" w14:textId="77777777" w:rsidR="008831A2" w:rsidRPr="00D95AF2" w:rsidRDefault="008831A2">
      <w:pPr>
        <w:pStyle w:val="B1"/>
      </w:pPr>
      <w:r w:rsidRPr="00D95AF2">
        <w:tab/>
        <w:t>A collision of a MS and network initiated PDP context modification procedures is identified by the MS if a MODIFY PDP CONTEXT REQUEST message is received from the network after the MS has sent a MODIFY PDP CONTEXT REQUEST message itself, and both messages contain the same TI and the MS has not yet received a MODIFY PDP CONTEXT ACCEPT message from the network.</w:t>
      </w:r>
    </w:p>
    <w:p w14:paraId="40C993BE" w14:textId="77777777" w:rsidR="008831A2" w:rsidRPr="00D95AF2" w:rsidRDefault="008831A2">
      <w:pPr>
        <w:pStyle w:val="B1"/>
      </w:pPr>
      <w:r w:rsidRPr="00D95AF2">
        <w:tab/>
        <w:t>A collision is detected by the network in case a MODIFY PDP CONTEXT REQUEST message is received from the MS with the same TI as the MODIFY PDP CONTEXT REQUEST message sent to the MS.</w:t>
      </w:r>
    </w:p>
    <w:p w14:paraId="1035BB37" w14:textId="77777777" w:rsidR="008831A2" w:rsidRPr="00D95AF2" w:rsidRDefault="008831A2">
      <w:pPr>
        <w:pStyle w:val="B1"/>
      </w:pPr>
      <w:r w:rsidRPr="00D95AF2">
        <w:tab/>
        <w:t xml:space="preserve">In the case of such a collision, the network initiated PDP context modification shall take precedence over the MS initiated PDP context modification. The MS shall terminate internally the MS initiated PDP context modification procedure, enter the state PDP-Active and proceed with the network initiated PDP context modification procedure by sending a MODIFY PDP CONTEXT ACCEPT message. The network shall ignore the MODIFY </w:t>
      </w:r>
      <w:r w:rsidRPr="00D95AF2">
        <w:lastRenderedPageBreak/>
        <w:t xml:space="preserve">PDP CONTEXT REQUEST message received in the state PDP-MODIFY-PENDING. The network shall proceed with the network initiated PDP context modification procedure as if no MODIFY PDP CONTEXT REQUEST message was received from the MS. </w:t>
      </w:r>
    </w:p>
    <w:p w14:paraId="785BE2A0" w14:textId="77777777" w:rsidR="008831A2" w:rsidRPr="00D95AF2" w:rsidRDefault="008831A2" w:rsidP="00456302">
      <w:pPr>
        <w:pStyle w:val="B1"/>
      </w:pPr>
      <w:r w:rsidRPr="00D95AF2">
        <w:t xml:space="preserve">c) Collision of MS initiated PDP Context Modification Procedures and Network initiated Deactivate PDP Context Request Procedures </w:t>
      </w:r>
    </w:p>
    <w:p w14:paraId="7812166C" w14:textId="77777777" w:rsidR="008831A2" w:rsidRPr="00D95AF2" w:rsidRDefault="008831A2" w:rsidP="00456302">
      <w:pPr>
        <w:pStyle w:val="B1"/>
      </w:pPr>
      <w:r w:rsidRPr="00D95AF2">
        <w:tab/>
        <w:t>A collision of a MS initiated PDP context modification procedures and a network initiated PDP context deactivation procedures is identified by the MS if a DEACTIVATE PDP CONTEXT REQUEST message is received from the network after the MS has sent a MODIFY PDP CONTEXT REQUEST message, and the MS has not yet received a MODIFY PDP CONTEXT ACCEPT message from the network.</w:t>
      </w:r>
    </w:p>
    <w:p w14:paraId="68F328A4" w14:textId="77777777" w:rsidR="008831A2" w:rsidRPr="00D95AF2" w:rsidRDefault="008831A2" w:rsidP="00456302">
      <w:pPr>
        <w:pStyle w:val="B1"/>
      </w:pPr>
      <w:r w:rsidRPr="00D95AF2">
        <w:tab/>
        <w:t xml:space="preserve">In the case of such a collision, the network initiated PDP context deactivation shall take precedence over the MS initiated PDP context modification. The MS shall terminate internally the MS initiated PDP context modification procedure, and proceed with the network initiated PDP context deactivation procedure by sending a DEACTIVATE PDP CONTEXT ACCEPT, enter the state PDP-INACTIVE. The network shall ignore the MODIFY PDP CONTEXT REQUEST message received in the state PDP-INACTIVE-PENDING. The network shall proceed with </w:t>
      </w:r>
      <w:r w:rsidR="00F156C9" w:rsidRPr="00D95AF2">
        <w:t>t</w:t>
      </w:r>
      <w:r w:rsidRPr="00D95AF2">
        <w:t>he network initiated PDP context deactivation procedure as if no MODIFY PDP CONTEXT REQUEST message was received from the MS.</w:t>
      </w:r>
    </w:p>
    <w:p w14:paraId="536AFBB6" w14:textId="77777777" w:rsidR="00F156C9" w:rsidRPr="00D95AF2" w:rsidRDefault="00F156C9" w:rsidP="00456302">
      <w:pPr>
        <w:pStyle w:val="B1"/>
      </w:pPr>
      <w:r w:rsidRPr="00D95AF2">
        <w:t>d)</w:t>
      </w:r>
      <w:r w:rsidRPr="00D95AF2">
        <w:tab/>
        <w:t>MS initiated PDP context modification procedure for a PDN connection established for emergency bearer services.</w:t>
      </w:r>
    </w:p>
    <w:p w14:paraId="4A4750AE" w14:textId="77777777" w:rsidR="00F156C9" w:rsidRPr="00D95AF2" w:rsidRDefault="00F156C9" w:rsidP="005B0C37">
      <w:pPr>
        <w:pStyle w:val="B1"/>
      </w:pPr>
      <w:r w:rsidRPr="00D95AF2">
        <w:tab/>
        <w:t>The network shall reply with a MODIFY PDP CONTEXT REJECT message with a cause code indicating "activation rejected by GGSN, Serving GW or PDN GW".</w:t>
      </w:r>
    </w:p>
    <w:p w14:paraId="2CEEFBB4" w14:textId="77777777" w:rsidR="005743DE" w:rsidRPr="00D95AF2" w:rsidRDefault="005743DE" w:rsidP="005743DE">
      <w:pPr>
        <w:keepNext/>
      </w:pPr>
      <w:r w:rsidRPr="00D95AF2">
        <w:t>The TFT in the MODIFY PDP CONTEXT REQUEST message is checked for different types of TFT IE errors as follows:</w:t>
      </w:r>
    </w:p>
    <w:p w14:paraId="673AEFB8" w14:textId="77777777" w:rsidR="005743DE" w:rsidRPr="00D95AF2" w:rsidRDefault="005743DE" w:rsidP="005743DE">
      <w:pPr>
        <w:pStyle w:val="B1"/>
      </w:pPr>
      <w:r w:rsidRPr="00D95AF2">
        <w:t>a)</w:t>
      </w:r>
      <w:r w:rsidRPr="00D95AF2">
        <w:tab/>
        <w:t>Semantic errors in TFT operations:</w:t>
      </w:r>
    </w:p>
    <w:p w14:paraId="5B0B630C" w14:textId="77777777" w:rsidR="005743DE" w:rsidRPr="00D95AF2" w:rsidRDefault="005743DE" w:rsidP="005743DE">
      <w:pPr>
        <w:pStyle w:val="B2"/>
      </w:pPr>
      <w:r w:rsidRPr="00D95AF2">
        <w:t>1)</w:t>
      </w:r>
      <w:r w:rsidRPr="00D95AF2">
        <w:tab/>
        <w:t>When the TFT operation is "Create a new TFT" and there is already an existing TFT for the PDP context.</w:t>
      </w:r>
    </w:p>
    <w:p w14:paraId="5EE3B134" w14:textId="77777777" w:rsidR="005743DE" w:rsidRPr="00D95AF2" w:rsidRDefault="005743DE" w:rsidP="005743DE">
      <w:pPr>
        <w:pStyle w:val="B2"/>
      </w:pPr>
      <w:r w:rsidRPr="00D95AF2">
        <w:t>2)</w:t>
      </w:r>
      <w:r w:rsidRPr="00D95AF2">
        <w:tab/>
        <w:t>When the TFT operation is an operation other than "Create a new TFT" and there is no TFT for the PDP context.</w:t>
      </w:r>
    </w:p>
    <w:p w14:paraId="6011FCAB" w14:textId="77777777" w:rsidR="00885D09" w:rsidRPr="00D95AF2" w:rsidRDefault="00885D09" w:rsidP="00885D09">
      <w:pPr>
        <w:pStyle w:val="B2"/>
      </w:pPr>
      <w:r w:rsidRPr="00D95AF2">
        <w:t>3)</w:t>
      </w:r>
      <w:r w:rsidRPr="00D95AF2">
        <w:tab/>
        <w:t>When the TFT operation is "Delete existing TFT" and the TFT includes packet filters created by the receiver of the request.</w:t>
      </w:r>
    </w:p>
    <w:p w14:paraId="2D1711BA" w14:textId="77777777" w:rsidR="005743DE" w:rsidRPr="00D95AF2" w:rsidRDefault="00885D09" w:rsidP="00885D09">
      <w:pPr>
        <w:pStyle w:val="B2"/>
      </w:pPr>
      <w:r w:rsidRPr="00D95AF2">
        <w:t>4</w:t>
      </w:r>
      <w:r w:rsidR="005743DE" w:rsidRPr="00D95AF2">
        <w:t>)</w:t>
      </w:r>
      <w:r w:rsidR="005743DE" w:rsidRPr="00D95AF2">
        <w:rPr>
          <w:i/>
        </w:rPr>
        <w:tab/>
      </w:r>
      <w:r w:rsidR="005743DE" w:rsidRPr="00D95AF2">
        <w:t>When the TFT operation is "Delete existing TFT" and there is already another PDP context with the same PDP address and APN without a TFT.</w:t>
      </w:r>
    </w:p>
    <w:p w14:paraId="690FCBBC" w14:textId="77777777" w:rsidR="00885D09" w:rsidRPr="00D95AF2" w:rsidRDefault="00885D09" w:rsidP="00885D09">
      <w:pPr>
        <w:pStyle w:val="B2"/>
      </w:pPr>
      <w:r w:rsidRPr="00D95AF2">
        <w:t>5)</w:t>
      </w:r>
      <w:r w:rsidRPr="00D95AF2">
        <w:tab/>
        <w:t>When the TFT operation is "Delete existing TFT" and the PDP context is not the default PDP context.</w:t>
      </w:r>
    </w:p>
    <w:p w14:paraId="1E07C9DC" w14:textId="77777777" w:rsidR="00885D09" w:rsidRPr="00D95AF2" w:rsidRDefault="00885D09" w:rsidP="00885D09">
      <w:pPr>
        <w:pStyle w:val="B2"/>
      </w:pPr>
      <w:r w:rsidRPr="00D95AF2">
        <w:t>6)</w:t>
      </w:r>
      <w:r w:rsidRPr="00D95AF2">
        <w:tab/>
        <w:t>When the TFT operation is "Delete packet filters from existing TFT" or "Replace packet filters in existing TFT" and at least one of the packet filters to be deleted or replaced was created by the receiver of the request.</w:t>
      </w:r>
    </w:p>
    <w:p w14:paraId="2BD7B93E" w14:textId="77777777" w:rsidR="005743DE" w:rsidRPr="00D95AF2" w:rsidRDefault="00885D09" w:rsidP="00885D09">
      <w:pPr>
        <w:pStyle w:val="B2"/>
      </w:pPr>
      <w:r w:rsidRPr="00D95AF2">
        <w:t>7</w:t>
      </w:r>
      <w:r w:rsidR="005743DE" w:rsidRPr="00D95AF2">
        <w:t>)</w:t>
      </w:r>
      <w:r w:rsidR="005743DE" w:rsidRPr="00D95AF2">
        <w:rPr>
          <w:i/>
        </w:rPr>
        <w:tab/>
      </w:r>
      <w:r w:rsidR="005743DE" w:rsidRPr="00D95AF2">
        <w:t>When the TFT operation is "Delete packet filters from existing TFT" and this operation would render the TFT empty.</w:t>
      </w:r>
    </w:p>
    <w:p w14:paraId="0DEA3B78" w14:textId="77777777" w:rsidR="005743DE" w:rsidRPr="00D95AF2" w:rsidRDefault="005743DE" w:rsidP="005743DE">
      <w:pPr>
        <w:pStyle w:val="B1"/>
      </w:pPr>
      <w:r w:rsidRPr="00D95AF2">
        <w:tab/>
        <w:t xml:space="preserve">In </w:t>
      </w:r>
      <w:r w:rsidR="00885D09" w:rsidRPr="00D95AF2">
        <w:t xml:space="preserve">the </w:t>
      </w:r>
      <w:r w:rsidRPr="00D95AF2">
        <w:t>above cases the network shall perform the following actions:</w:t>
      </w:r>
    </w:p>
    <w:p w14:paraId="6DF82A0E" w14:textId="77777777" w:rsidR="005743DE" w:rsidRPr="00D95AF2" w:rsidRDefault="005743DE" w:rsidP="005743DE">
      <w:pPr>
        <w:pStyle w:val="B1"/>
      </w:pPr>
      <w:r w:rsidRPr="00D95AF2">
        <w:tab/>
        <w:t>In case 1) the network shall further process the new activation request and, if it was processed successfully, delete the old TFT.</w:t>
      </w:r>
    </w:p>
    <w:p w14:paraId="64725584" w14:textId="77777777" w:rsidR="005743DE" w:rsidRPr="00D95AF2" w:rsidRDefault="005743DE" w:rsidP="005743DE">
      <w:pPr>
        <w:pStyle w:val="B1"/>
      </w:pPr>
      <w:r w:rsidRPr="00D95AF2">
        <w:tab/>
        <w:t>In case 2) the network shall:</w:t>
      </w:r>
    </w:p>
    <w:p w14:paraId="1147A1AA" w14:textId="77777777" w:rsidR="005743DE" w:rsidRPr="00D95AF2" w:rsidRDefault="005743DE" w:rsidP="005743DE">
      <w:pPr>
        <w:pStyle w:val="B2"/>
      </w:pPr>
      <w:r w:rsidRPr="00D95AF2">
        <w:t>-</w:t>
      </w:r>
      <w:r w:rsidRPr="00D95AF2">
        <w:tab/>
        <w:t>further process the new request and, if no error according to list items b), c), and d) was detected, consider the TFT as successfully deleted, if the TFT operation is "Delete existing TFT" or "Delete packet filters from existing TFT";</w:t>
      </w:r>
      <w:r w:rsidR="00885D09" w:rsidRPr="00D95AF2">
        <w:t xml:space="preserve"> and</w:t>
      </w:r>
    </w:p>
    <w:p w14:paraId="0411C224" w14:textId="77777777" w:rsidR="005743DE" w:rsidRPr="00D95AF2" w:rsidRDefault="005743DE" w:rsidP="005743DE">
      <w:pPr>
        <w:pStyle w:val="B2"/>
      </w:pPr>
      <w:r w:rsidRPr="00D95AF2">
        <w:t>-</w:t>
      </w:r>
      <w:r w:rsidRPr="00D95AF2">
        <w:tab/>
        <w:t>process the new request as an activation request, if the TFT operation is "Add packet filters in existing TFT" or "Replace packet filters in existing TFT".</w:t>
      </w:r>
    </w:p>
    <w:p w14:paraId="38518837" w14:textId="77777777" w:rsidR="00885D09" w:rsidRPr="00D95AF2" w:rsidRDefault="00885D09" w:rsidP="00885D09">
      <w:pPr>
        <w:pStyle w:val="B1"/>
      </w:pPr>
      <w:r w:rsidRPr="00D95AF2">
        <w:tab/>
        <w:t>In case 3) the network shall reject the modification request with cause "semantic error in the TFT operation".</w:t>
      </w:r>
    </w:p>
    <w:p w14:paraId="2AE3751B" w14:textId="77777777" w:rsidR="00885D09" w:rsidRPr="00D95AF2" w:rsidRDefault="005743DE" w:rsidP="00885D09">
      <w:pPr>
        <w:pStyle w:val="B1"/>
      </w:pPr>
      <w:r w:rsidRPr="00D95AF2">
        <w:lastRenderedPageBreak/>
        <w:tab/>
        <w:t xml:space="preserve">In case </w:t>
      </w:r>
      <w:r w:rsidR="00885D09" w:rsidRPr="00D95AF2">
        <w:t>4</w:t>
      </w:r>
      <w:r w:rsidRPr="00D95AF2">
        <w:t xml:space="preserve">) the network shall </w:t>
      </w:r>
      <w:r w:rsidR="00885D09" w:rsidRPr="00D95AF2">
        <w:t>either:</w:t>
      </w:r>
    </w:p>
    <w:p w14:paraId="73105F74" w14:textId="77777777" w:rsidR="00885D09" w:rsidRPr="00D95AF2" w:rsidRDefault="00885D09" w:rsidP="00885D09">
      <w:pPr>
        <w:pStyle w:val="B2"/>
      </w:pPr>
      <w:r w:rsidRPr="00D95AF2">
        <w:t>-</w:t>
      </w:r>
      <w:r w:rsidRPr="00D95AF2">
        <w:tab/>
        <w:t>reject the modification request with cause "semantic error in the TFT operation"; or</w:t>
      </w:r>
    </w:p>
    <w:p w14:paraId="562ACC64" w14:textId="77777777" w:rsidR="005743DE" w:rsidRPr="00D95AF2" w:rsidRDefault="00885D09" w:rsidP="005743DE">
      <w:pPr>
        <w:pStyle w:val="B2"/>
      </w:pPr>
      <w:r w:rsidRPr="00D95AF2">
        <w:t>-</w:t>
      </w:r>
      <w:r w:rsidRPr="00D95AF2">
        <w:tab/>
        <w:t xml:space="preserve">optionally, if the BCM is "MS only" and the packet filters in the TFT do not have any explicit direction information, i.e. the packet filter direction parameter is set to "00", </w:t>
      </w:r>
      <w:r w:rsidR="005743DE" w:rsidRPr="00D95AF2">
        <w:t>process the new deletion request and, after successful deletion of the TFT</w:t>
      </w:r>
      <w:r w:rsidRPr="00D95AF2">
        <w:t>,</w:t>
      </w:r>
      <w:r w:rsidR="005743DE" w:rsidRPr="00D95AF2">
        <w:t xml:space="preserve"> deactivate the </w:t>
      </w:r>
      <w:r w:rsidRPr="00D95AF2">
        <w:t xml:space="preserve">old </w:t>
      </w:r>
      <w:r w:rsidR="005743DE" w:rsidRPr="00D95AF2">
        <w:t xml:space="preserve">PDP context </w:t>
      </w:r>
      <w:r w:rsidRPr="00D95AF2">
        <w:t xml:space="preserve">with the same PDP address and APN without a TFT </w:t>
      </w:r>
      <w:r w:rsidR="005743DE" w:rsidRPr="00D95AF2">
        <w:t>by explicit peer-to-peer signalling between the MS and the network.</w:t>
      </w:r>
    </w:p>
    <w:p w14:paraId="42EFFDDB" w14:textId="77777777" w:rsidR="00885D09" w:rsidRPr="00D95AF2" w:rsidRDefault="00885D09" w:rsidP="00885D09">
      <w:pPr>
        <w:pStyle w:val="B1"/>
      </w:pPr>
      <w:r w:rsidRPr="00D95AF2">
        <w:t>-</w:t>
      </w:r>
      <w:r w:rsidRPr="00D95AF2">
        <w:tab/>
        <w:t>In case 5) the network shall either:</w:t>
      </w:r>
    </w:p>
    <w:p w14:paraId="0BEA991F" w14:textId="77777777" w:rsidR="00885D09" w:rsidRPr="00D95AF2" w:rsidRDefault="001539F0" w:rsidP="001539F0">
      <w:pPr>
        <w:pStyle w:val="B2"/>
      </w:pPr>
      <w:r w:rsidRPr="00D95AF2">
        <w:t>-</w:t>
      </w:r>
      <w:r w:rsidRPr="00D95AF2">
        <w:tab/>
      </w:r>
      <w:r w:rsidR="00885D09" w:rsidRPr="00D95AF2">
        <w:t>reject the modification request with cause "semantic error in the TFT operation"; or</w:t>
      </w:r>
    </w:p>
    <w:p w14:paraId="4200F694" w14:textId="77777777" w:rsidR="00885D09" w:rsidRPr="00D95AF2" w:rsidRDefault="001539F0" w:rsidP="001539F0">
      <w:pPr>
        <w:pStyle w:val="B2"/>
      </w:pPr>
      <w:r w:rsidRPr="00D95AF2">
        <w:t>-</w:t>
      </w:r>
      <w:r w:rsidRPr="00D95AF2">
        <w:tab/>
      </w:r>
      <w:r w:rsidR="00885D09" w:rsidRPr="00D95AF2">
        <w:t>optionally, if the BCM is "MS only" and the packet filters in the TFT do not have any explicit direction information, i.e. the packet filter direction parameter is set to "00", process the new deletion request.</w:t>
      </w:r>
    </w:p>
    <w:p w14:paraId="3A006E12" w14:textId="77777777" w:rsidR="00885D09" w:rsidRPr="00D95AF2" w:rsidRDefault="00885D09" w:rsidP="00885D09">
      <w:pPr>
        <w:pStyle w:val="B1"/>
      </w:pPr>
      <w:r w:rsidRPr="00D95AF2">
        <w:tab/>
        <w:t>In case 6) the network shall reject the modification request with cause "semantic error in the TFT operation".</w:t>
      </w:r>
    </w:p>
    <w:p w14:paraId="3D8B8E5E" w14:textId="77777777" w:rsidR="00885D09" w:rsidRPr="00D95AF2" w:rsidRDefault="005743DE" w:rsidP="00885D09">
      <w:pPr>
        <w:pStyle w:val="B1"/>
      </w:pPr>
      <w:r w:rsidRPr="00D95AF2">
        <w:tab/>
        <w:t xml:space="preserve">In case </w:t>
      </w:r>
      <w:r w:rsidR="00885D09" w:rsidRPr="00D95AF2">
        <w:t>7</w:t>
      </w:r>
      <w:r w:rsidRPr="00D95AF2">
        <w:t>) the network shall</w:t>
      </w:r>
      <w:r w:rsidR="00885D09" w:rsidRPr="00D95AF2">
        <w:t>:</w:t>
      </w:r>
    </w:p>
    <w:p w14:paraId="2DE18038" w14:textId="77777777" w:rsidR="005743DE" w:rsidRPr="00D95AF2" w:rsidRDefault="00885D09" w:rsidP="005743DE">
      <w:pPr>
        <w:pStyle w:val="B2"/>
      </w:pPr>
      <w:r w:rsidRPr="00D95AF2">
        <w:t>i)</w:t>
      </w:r>
      <w:r w:rsidRPr="00D95AF2">
        <w:tab/>
        <w:t>if the PDP context is the default PDP context,</w:t>
      </w:r>
      <w:r w:rsidR="005743DE" w:rsidRPr="00D95AF2">
        <w:t xml:space="preserve"> further process the new request and, if no error according to list items b), c), and d) was detected, delete the existing TFT. After successful deletion of the TFT, if there was already another PDP context with the same PDP address and APN without a TFT</w:t>
      </w:r>
      <w:r w:rsidRPr="00D95AF2">
        <w:t>,</w:t>
      </w:r>
      <w:r w:rsidR="005743DE" w:rsidRPr="00D95AF2">
        <w:t xml:space="preserve"> the </w:t>
      </w:r>
      <w:r w:rsidRPr="00D95AF2">
        <w:t xml:space="preserve">network </w:t>
      </w:r>
      <w:r w:rsidR="005743DE" w:rsidRPr="00D95AF2">
        <w:t>shall deactivate th</w:t>
      </w:r>
      <w:r w:rsidRPr="00D95AF2">
        <w:t>is</w:t>
      </w:r>
      <w:r w:rsidR="005743DE" w:rsidRPr="00D95AF2">
        <w:t xml:space="preserve"> </w:t>
      </w:r>
      <w:r w:rsidRPr="00D95AF2">
        <w:t xml:space="preserve">old </w:t>
      </w:r>
      <w:r w:rsidR="005743DE" w:rsidRPr="00D95AF2">
        <w:t xml:space="preserve">PDP context </w:t>
      </w:r>
      <w:r w:rsidRPr="00D95AF2">
        <w:t xml:space="preserve">without a TFT </w:t>
      </w:r>
      <w:r w:rsidR="005743DE" w:rsidRPr="00D95AF2">
        <w:t>by explicit peer-to-peer signalling between the MS and the network</w:t>
      </w:r>
      <w:r w:rsidRPr="00D95AF2">
        <w:t>; and</w:t>
      </w:r>
    </w:p>
    <w:p w14:paraId="3F00B68A" w14:textId="77777777" w:rsidR="00885D09" w:rsidRPr="00D95AF2" w:rsidRDefault="00885D09" w:rsidP="00885D09">
      <w:pPr>
        <w:pStyle w:val="B2"/>
      </w:pPr>
      <w:r w:rsidRPr="00D95AF2">
        <w:t>ii)</w:t>
      </w:r>
      <w:r w:rsidRPr="00D95AF2">
        <w:tab/>
        <w:t>if the PDP context is not the default PDP context, further process the new request and, if no error according to list items b), c), and d) was detected, delete the existing TFT. After successful deletion of the TFT, the network shall deactivate the modified PDP context by explicit peer-to-peer signalling between the MS and the network. The network need not respond with a Modify PDP Context Accept message.</w:t>
      </w:r>
    </w:p>
    <w:p w14:paraId="1967AFF1" w14:textId="77777777" w:rsidR="005743DE" w:rsidRPr="00D95AF2" w:rsidRDefault="005743DE" w:rsidP="005743DE">
      <w:pPr>
        <w:pStyle w:val="B1"/>
      </w:pPr>
      <w:r w:rsidRPr="00D95AF2">
        <w:tab/>
        <w:t xml:space="preserve">In </w:t>
      </w:r>
      <w:r w:rsidR="00885D09" w:rsidRPr="00D95AF2">
        <w:t xml:space="preserve">the </w:t>
      </w:r>
      <w:r w:rsidRPr="00D95AF2">
        <w:t>above cases the MS shall perform the following actions:</w:t>
      </w:r>
    </w:p>
    <w:p w14:paraId="39D561EE" w14:textId="77777777" w:rsidR="005743DE" w:rsidRPr="00D95AF2" w:rsidRDefault="005743DE" w:rsidP="005743DE">
      <w:pPr>
        <w:pStyle w:val="B1"/>
      </w:pPr>
      <w:r w:rsidRPr="00D95AF2">
        <w:tab/>
        <w:t>In case 1) the MS shall further process the new activation request and, if it was processed successfully, delete the old TFT.</w:t>
      </w:r>
    </w:p>
    <w:p w14:paraId="4A1AB5D6" w14:textId="77777777" w:rsidR="005743DE" w:rsidRPr="00D95AF2" w:rsidRDefault="005743DE" w:rsidP="005743DE">
      <w:pPr>
        <w:pStyle w:val="B1"/>
      </w:pPr>
      <w:r w:rsidRPr="00D95AF2">
        <w:tab/>
        <w:t>In case 2) the MS shall:</w:t>
      </w:r>
    </w:p>
    <w:p w14:paraId="7DBEAC6E" w14:textId="77777777" w:rsidR="005743DE" w:rsidRPr="00D95AF2" w:rsidRDefault="005743DE" w:rsidP="005743DE">
      <w:pPr>
        <w:pStyle w:val="B2"/>
      </w:pPr>
      <w:r w:rsidRPr="00D95AF2">
        <w:t>-</w:t>
      </w:r>
      <w:r w:rsidRPr="00D95AF2">
        <w:tab/>
        <w:t>further process the new request and, if no error according to list items b), c), and d) was detected, consider the TFT as successfully deleted, if the TFT operation is "Delete existing TFT" or "Delete packet filters from existing TFT";</w:t>
      </w:r>
      <w:r w:rsidR="00885D09" w:rsidRPr="00D95AF2">
        <w:t xml:space="preserve"> and</w:t>
      </w:r>
    </w:p>
    <w:p w14:paraId="16E9E210" w14:textId="77777777" w:rsidR="005743DE" w:rsidRPr="00D95AF2" w:rsidRDefault="005743DE" w:rsidP="005743DE">
      <w:pPr>
        <w:pStyle w:val="B2"/>
      </w:pPr>
      <w:r w:rsidRPr="00D95AF2">
        <w:t>-</w:t>
      </w:r>
      <w:r w:rsidRPr="00D95AF2">
        <w:tab/>
        <w:t>process the new request as an activation request, if the TFT operation is "Add packet filters in existing TFT" or "Replace packet filters in existing TFT".</w:t>
      </w:r>
    </w:p>
    <w:p w14:paraId="25923B15" w14:textId="77777777" w:rsidR="00885D09" w:rsidRPr="00D95AF2" w:rsidRDefault="00885D09" w:rsidP="00885D09">
      <w:pPr>
        <w:pStyle w:val="B1"/>
      </w:pPr>
      <w:r w:rsidRPr="00D95AF2">
        <w:tab/>
        <w:t>In case 3) the MS shall reject the modification request with cause "semantic error in the TFT operation".</w:t>
      </w:r>
    </w:p>
    <w:p w14:paraId="75F1621A" w14:textId="77777777" w:rsidR="00885D09" w:rsidRPr="00D95AF2" w:rsidRDefault="005743DE" w:rsidP="00885D09">
      <w:pPr>
        <w:pStyle w:val="B1"/>
      </w:pPr>
      <w:r w:rsidRPr="00D95AF2">
        <w:tab/>
        <w:t xml:space="preserve">In case </w:t>
      </w:r>
      <w:r w:rsidR="00885D09" w:rsidRPr="00D95AF2">
        <w:t>4</w:t>
      </w:r>
      <w:r w:rsidRPr="00D95AF2">
        <w:t xml:space="preserve">) the MS shall </w:t>
      </w:r>
      <w:r w:rsidR="00885D09" w:rsidRPr="00D95AF2">
        <w:t>either:</w:t>
      </w:r>
    </w:p>
    <w:p w14:paraId="484D789B" w14:textId="77777777" w:rsidR="00885D09" w:rsidRPr="00D95AF2" w:rsidRDefault="00885D09" w:rsidP="00885D09">
      <w:pPr>
        <w:pStyle w:val="B2"/>
      </w:pPr>
      <w:r w:rsidRPr="00D95AF2">
        <w:t>A)</w:t>
      </w:r>
      <w:r w:rsidRPr="00D95AF2">
        <w:tab/>
        <w:t>reject the modification request with cause "semantic error in the TFT operation"; or</w:t>
      </w:r>
    </w:p>
    <w:p w14:paraId="5F18A135" w14:textId="77777777" w:rsidR="005743DE" w:rsidRPr="00D95AF2" w:rsidRDefault="00885D09" w:rsidP="00885D09">
      <w:pPr>
        <w:pStyle w:val="B2"/>
      </w:pPr>
      <w:r w:rsidRPr="00D95AF2">
        <w:t>B)</w:t>
      </w:r>
      <w:r w:rsidRPr="00D95AF2">
        <w:tab/>
        <w:t xml:space="preserve">optionally, to support networks compliant with earlier versions of the protocol, </w:t>
      </w:r>
      <w:r w:rsidR="005743DE" w:rsidRPr="00D95AF2">
        <w:t>process the new deletion request and, after successful deletion of the TFT</w:t>
      </w:r>
      <w:r w:rsidR="008318D5" w:rsidRPr="00D95AF2">
        <w:t xml:space="preserve">, deactivate the old </w:t>
      </w:r>
      <w:r w:rsidR="005743DE" w:rsidRPr="00D95AF2">
        <w:t>PDP context with the same PDP address and APN without a TFT by explicit peer-to-peer signalling between the MS and the network.</w:t>
      </w:r>
    </w:p>
    <w:p w14:paraId="4EED525C" w14:textId="77777777" w:rsidR="00885D09" w:rsidRPr="00D95AF2" w:rsidRDefault="00885D09" w:rsidP="00885D09">
      <w:pPr>
        <w:pStyle w:val="NO"/>
      </w:pPr>
      <w:r w:rsidRPr="00D95AF2">
        <w:t>NOTE 1:</w:t>
      </w:r>
      <w:r w:rsidRPr="00D95AF2">
        <w:tab/>
        <w:t>This case is not expected to occur for a network implementing this version of the protocol, because at least one of the two PDP contexts without TFT will be a non-default PDP context. But for Bearer Control Mode 'MS/NW' such a network does not support an initial configuration where the old PDP context without TFT is a non-default PDP context, and the network will not attempt to delete the TFT of a non-default PDP context.</w:t>
      </w:r>
    </w:p>
    <w:p w14:paraId="017D60AD" w14:textId="77777777" w:rsidR="00885D09" w:rsidRPr="00D95AF2" w:rsidRDefault="00885D09" w:rsidP="00885D09">
      <w:pPr>
        <w:pStyle w:val="B1"/>
      </w:pPr>
      <w:r w:rsidRPr="00D95AF2">
        <w:tab/>
        <w:t>If during a previous inter-system change from S1 mode to A/Gb or Iu mode the default PDP context linked to the PDP context to be modified was mapped from an EPS bearer context, the MS shall follow option A.</w:t>
      </w:r>
    </w:p>
    <w:p w14:paraId="41F28ABD" w14:textId="77777777" w:rsidR="008318D5" w:rsidRPr="00D95AF2" w:rsidRDefault="008318D5" w:rsidP="008318D5">
      <w:pPr>
        <w:pStyle w:val="B1"/>
      </w:pPr>
      <w:r w:rsidRPr="00D95AF2">
        <w:tab/>
        <w:t xml:space="preserve">In case </w:t>
      </w:r>
      <w:r w:rsidR="00885D09" w:rsidRPr="00D95AF2">
        <w:t>5</w:t>
      </w:r>
      <w:r w:rsidRPr="00D95AF2">
        <w:t>) the MS shall either:</w:t>
      </w:r>
    </w:p>
    <w:p w14:paraId="10C14FDA" w14:textId="77777777" w:rsidR="008318D5" w:rsidRPr="00D95AF2" w:rsidRDefault="00885D09" w:rsidP="008318D5">
      <w:pPr>
        <w:pStyle w:val="B2"/>
      </w:pPr>
      <w:r w:rsidRPr="00D95AF2">
        <w:lastRenderedPageBreak/>
        <w:t>A)</w:t>
      </w:r>
      <w:r w:rsidR="008318D5" w:rsidRPr="00D95AF2">
        <w:tab/>
        <w:t xml:space="preserve">reject the modification request with cause "semantic error in </w:t>
      </w:r>
      <w:r w:rsidRPr="00D95AF2">
        <w:t>the TFT operation</w:t>
      </w:r>
      <w:r w:rsidR="008318D5" w:rsidRPr="00D95AF2">
        <w:t>"</w:t>
      </w:r>
      <w:r w:rsidRPr="00D95AF2">
        <w:t>; or</w:t>
      </w:r>
    </w:p>
    <w:p w14:paraId="63211F4E" w14:textId="77777777" w:rsidR="00885D09" w:rsidRPr="00D95AF2" w:rsidRDefault="00885D09" w:rsidP="00885D09">
      <w:pPr>
        <w:pStyle w:val="B2"/>
      </w:pPr>
      <w:r w:rsidRPr="00D95AF2">
        <w:t>B)</w:t>
      </w:r>
      <w:r w:rsidRPr="00D95AF2">
        <w:tab/>
        <w:t>optionally, to support networks compliant with earlier versions of the protocol, process the new deletion request.</w:t>
      </w:r>
    </w:p>
    <w:p w14:paraId="08BAED9F" w14:textId="77777777" w:rsidR="00885D09" w:rsidRPr="00D95AF2" w:rsidRDefault="00885D09" w:rsidP="00885D09">
      <w:pPr>
        <w:pStyle w:val="NO"/>
      </w:pPr>
      <w:r w:rsidRPr="00D95AF2">
        <w:t>NOTE 2:</w:t>
      </w:r>
      <w:r w:rsidRPr="00D95AF2">
        <w:tab/>
        <w:t>A network implementing this version of the protocol will not attempt to delete the TFT of a non-default PDP context.</w:t>
      </w:r>
    </w:p>
    <w:p w14:paraId="063AB106" w14:textId="77777777" w:rsidR="00885D09" w:rsidRPr="00D95AF2" w:rsidRDefault="00885D09" w:rsidP="00885D09">
      <w:pPr>
        <w:pStyle w:val="B1"/>
      </w:pPr>
      <w:r w:rsidRPr="00D95AF2">
        <w:tab/>
        <w:t>If during a previous inter-system change from S1 mode to A/Gb or Iu mode the default PDP context linked to the PDP context to be modified was mapped from an EPS bearer context, the MS shall follow option A.</w:t>
      </w:r>
    </w:p>
    <w:p w14:paraId="14A5F8DE" w14:textId="77777777" w:rsidR="00885D09" w:rsidRPr="00D95AF2" w:rsidRDefault="00885D09" w:rsidP="00885D09">
      <w:pPr>
        <w:pStyle w:val="B1"/>
      </w:pPr>
      <w:r w:rsidRPr="00D95AF2">
        <w:tab/>
        <w:t>In case 6) the MS shall reject the modification request with cause "semantic error in the TFT operation".</w:t>
      </w:r>
    </w:p>
    <w:p w14:paraId="3E490D47" w14:textId="77777777" w:rsidR="00885D09" w:rsidRPr="00D95AF2" w:rsidRDefault="005743DE" w:rsidP="00885D09">
      <w:pPr>
        <w:pStyle w:val="B1"/>
      </w:pPr>
      <w:r w:rsidRPr="00D95AF2">
        <w:tab/>
        <w:t xml:space="preserve">In case </w:t>
      </w:r>
      <w:r w:rsidR="00885D09" w:rsidRPr="00D95AF2">
        <w:t>7</w:t>
      </w:r>
      <w:r w:rsidRPr="00D95AF2">
        <w:t>) the MS shall</w:t>
      </w:r>
      <w:r w:rsidR="00885D09" w:rsidRPr="00D95AF2">
        <w:t>:</w:t>
      </w:r>
    </w:p>
    <w:p w14:paraId="138F3237" w14:textId="77777777" w:rsidR="005743DE" w:rsidRPr="00D95AF2" w:rsidRDefault="00885D09" w:rsidP="00885D09">
      <w:pPr>
        <w:pStyle w:val="B2"/>
      </w:pPr>
      <w:r w:rsidRPr="00D95AF2">
        <w:t>i)</w:t>
      </w:r>
      <w:r w:rsidRPr="00D95AF2">
        <w:tab/>
        <w:t xml:space="preserve">if the PDP context is the default PDP context, </w:t>
      </w:r>
      <w:r w:rsidR="005743DE" w:rsidRPr="00D95AF2">
        <w:t>further process the new request and, if no error according to list items b), c), and d) was detected, delete the existing TFT. After successful deletion of the TFT, if there was already another PDP context with the same PDP address and APN without a TFT, the MS shall deactivate th</w:t>
      </w:r>
      <w:r w:rsidR="008318D5" w:rsidRPr="00D95AF2">
        <w:t>is old</w:t>
      </w:r>
      <w:r w:rsidR="005743DE" w:rsidRPr="00D95AF2">
        <w:t xml:space="preserve"> PDP context </w:t>
      </w:r>
      <w:r w:rsidR="008318D5" w:rsidRPr="00D95AF2">
        <w:t xml:space="preserve">without a TFT </w:t>
      </w:r>
      <w:r w:rsidR="005743DE" w:rsidRPr="00D95AF2">
        <w:t>by explicit peer-to-peer signalling between the MS and the network</w:t>
      </w:r>
      <w:r w:rsidRPr="00D95AF2">
        <w:t>; and</w:t>
      </w:r>
    </w:p>
    <w:p w14:paraId="77861E27" w14:textId="77777777" w:rsidR="008318D5" w:rsidRPr="00D95AF2" w:rsidRDefault="00885D09" w:rsidP="00885D09">
      <w:pPr>
        <w:pStyle w:val="B2"/>
      </w:pPr>
      <w:r w:rsidRPr="00D95AF2">
        <w:t>ii)</w:t>
      </w:r>
      <w:r w:rsidR="008318D5" w:rsidRPr="00D95AF2">
        <w:tab/>
        <w:t>if the PDP context is not the default PDP context</w:t>
      </w:r>
      <w:r w:rsidRPr="00D95AF2">
        <w:t>,</w:t>
      </w:r>
      <w:r w:rsidR="008318D5" w:rsidRPr="00D95AF2">
        <w:t xml:space="preserve"> either</w:t>
      </w:r>
    </w:p>
    <w:p w14:paraId="6F3FA484" w14:textId="77777777" w:rsidR="008318D5" w:rsidRPr="00D95AF2" w:rsidRDefault="008318D5" w:rsidP="00885D09">
      <w:pPr>
        <w:pStyle w:val="B3"/>
      </w:pPr>
      <w:r w:rsidRPr="00D95AF2">
        <w:t>-</w:t>
      </w:r>
      <w:r w:rsidRPr="00D95AF2">
        <w:tab/>
      </w:r>
      <w:r w:rsidR="00885D09" w:rsidRPr="00D95AF2">
        <w:t xml:space="preserve">further </w:t>
      </w:r>
      <w:r w:rsidRPr="00D95AF2">
        <w:t>process the new request and, if no error according to list items b), c), and d) was detected, delete the existing TFT. After successful deletion of the TFT, the MS shall deactivate th</w:t>
      </w:r>
      <w:r w:rsidR="00885D09" w:rsidRPr="00D95AF2">
        <w:t>e</w:t>
      </w:r>
      <w:r w:rsidRPr="00D95AF2">
        <w:t xml:space="preserve"> </w:t>
      </w:r>
      <w:r w:rsidR="00885D09" w:rsidRPr="00D95AF2">
        <w:t xml:space="preserve">modified </w:t>
      </w:r>
      <w:r w:rsidRPr="00D95AF2">
        <w:t>PDP context by explicit peer-to-peer signalling between the MS and the network</w:t>
      </w:r>
      <w:r w:rsidR="00885D09" w:rsidRPr="00D95AF2">
        <w:t>. The MS need not send a Modify PDP Context Accept message</w:t>
      </w:r>
      <w:r w:rsidRPr="00D95AF2">
        <w:t>; or</w:t>
      </w:r>
    </w:p>
    <w:p w14:paraId="779760F3" w14:textId="77777777" w:rsidR="008318D5" w:rsidRPr="00D95AF2" w:rsidRDefault="008318D5" w:rsidP="00885D09">
      <w:pPr>
        <w:pStyle w:val="B3"/>
      </w:pPr>
      <w:r w:rsidRPr="00D95AF2">
        <w:t>-</w:t>
      </w:r>
      <w:r w:rsidRPr="00D95AF2">
        <w:tab/>
        <w:t xml:space="preserve">reject the modification request with cause "semantic error in </w:t>
      </w:r>
      <w:r w:rsidR="00F14865" w:rsidRPr="00D95AF2">
        <w:t>the TFT operation</w:t>
      </w:r>
      <w:r w:rsidRPr="00D95AF2">
        <w:t>".</w:t>
      </w:r>
    </w:p>
    <w:p w14:paraId="056F3401" w14:textId="77777777" w:rsidR="005743DE" w:rsidRPr="00D95AF2" w:rsidRDefault="005743DE" w:rsidP="005743DE">
      <w:pPr>
        <w:pStyle w:val="B1"/>
      </w:pPr>
      <w:r w:rsidRPr="00D95AF2">
        <w:t>b)</w:t>
      </w:r>
      <w:r w:rsidRPr="00D95AF2">
        <w:tab/>
        <w:t>Syntactical errors in TFT operations:</w:t>
      </w:r>
    </w:p>
    <w:p w14:paraId="162AC93B" w14:textId="77777777" w:rsidR="005743DE" w:rsidRPr="00D95AF2" w:rsidRDefault="005743DE" w:rsidP="005743DE">
      <w:pPr>
        <w:pStyle w:val="B2"/>
      </w:pPr>
      <w:r w:rsidRPr="00D95AF2">
        <w:t>1)</w:t>
      </w:r>
      <w:r w:rsidRPr="00D95AF2">
        <w:tab/>
        <w:t>When the TFT operation is an operation other than "Delete existing TFT" or "No TFT operation" and the packet filter list in the TFT IE is empty.</w:t>
      </w:r>
    </w:p>
    <w:p w14:paraId="02769F20" w14:textId="77777777" w:rsidR="005743DE" w:rsidRPr="00D95AF2" w:rsidRDefault="005743DE" w:rsidP="005743DE">
      <w:pPr>
        <w:pStyle w:val="B2"/>
      </w:pPr>
      <w:r w:rsidRPr="00D95AF2">
        <w:t>2)</w:t>
      </w:r>
      <w:r w:rsidRPr="00D95AF2">
        <w:tab/>
        <w:t>When the TFT operation is "Delete existing TFT" or "No TFT operation" with a non-empty packet filter list in the TFT IE.</w:t>
      </w:r>
    </w:p>
    <w:p w14:paraId="1BC33511" w14:textId="77777777" w:rsidR="005743DE" w:rsidRPr="00D95AF2" w:rsidRDefault="005743DE" w:rsidP="005743DE">
      <w:pPr>
        <w:pStyle w:val="B2"/>
      </w:pPr>
      <w:r w:rsidRPr="00D95AF2">
        <w:t>3)</w:t>
      </w:r>
      <w:r w:rsidRPr="00D95AF2">
        <w:tab/>
        <w:t>When the TFT operation is "Replace packet filters in existing TFT" and the packet filter to be replaced does not exist in the original TFT.</w:t>
      </w:r>
    </w:p>
    <w:p w14:paraId="2AD787A0" w14:textId="77777777" w:rsidR="005743DE" w:rsidRPr="00D95AF2" w:rsidRDefault="005743DE" w:rsidP="005743DE">
      <w:pPr>
        <w:pStyle w:val="B2"/>
      </w:pPr>
      <w:r w:rsidRPr="00D95AF2">
        <w:t>4)</w:t>
      </w:r>
      <w:r w:rsidRPr="00D95AF2">
        <w:rPr>
          <w:i/>
        </w:rPr>
        <w:tab/>
      </w:r>
      <w:r w:rsidRPr="00D95AF2">
        <w:t>When the TFT operation is "Delete packet filters from existing TFT" and the packet filter to be deleted does not exist in the original TFT.</w:t>
      </w:r>
    </w:p>
    <w:p w14:paraId="297AC351" w14:textId="77777777" w:rsidR="005743DE" w:rsidRPr="00D95AF2" w:rsidRDefault="005743DE" w:rsidP="005743DE">
      <w:pPr>
        <w:pStyle w:val="B2"/>
      </w:pPr>
      <w:r w:rsidRPr="00D95AF2">
        <w:t>5)</w:t>
      </w:r>
      <w:r w:rsidRPr="00D95AF2">
        <w:rPr>
          <w:i/>
        </w:rPr>
        <w:tab/>
      </w:r>
      <w:r w:rsidR="00D34A83" w:rsidRPr="00D95AF2">
        <w:t>Void</w:t>
      </w:r>
      <w:r w:rsidRPr="00D95AF2">
        <w:t>.</w:t>
      </w:r>
    </w:p>
    <w:p w14:paraId="65A3CB1F" w14:textId="77777777" w:rsidR="005743DE" w:rsidRPr="00D95AF2" w:rsidRDefault="005743DE" w:rsidP="005743DE">
      <w:pPr>
        <w:pStyle w:val="B2"/>
      </w:pPr>
      <w:r w:rsidRPr="00D95AF2">
        <w:t>6)</w:t>
      </w:r>
      <w:r w:rsidRPr="00D95AF2">
        <w:tab/>
        <w:t>When there are other types of syntactical errors in the coding of the TFT IE, such as a mismatch between the number of packet filters subfield, and the number of packet filters in the packet filter list.</w:t>
      </w:r>
    </w:p>
    <w:p w14:paraId="57B45627" w14:textId="77777777" w:rsidR="005743DE" w:rsidRPr="00D95AF2" w:rsidRDefault="005743DE" w:rsidP="005743DE">
      <w:pPr>
        <w:pStyle w:val="B2"/>
      </w:pPr>
      <w:r w:rsidRPr="00D95AF2">
        <w:t>7)</w:t>
      </w:r>
      <w:r w:rsidRPr="00D95AF2">
        <w:tab/>
        <w:t>When the TFT operation is "No TFT operation" with an empty parameters list.</w:t>
      </w:r>
    </w:p>
    <w:p w14:paraId="3C59F39B" w14:textId="77777777" w:rsidR="005743DE" w:rsidRPr="00D95AF2" w:rsidRDefault="005743DE" w:rsidP="005743DE">
      <w:pPr>
        <w:pStyle w:val="B1"/>
      </w:pPr>
      <w:r w:rsidRPr="00D95AF2">
        <w:tab/>
        <w:t xml:space="preserve">In case 3) the network shall not diagnose an error, further process the replace request and, if no error according to list items c) and d) was detected, </w:t>
      </w:r>
      <w:r w:rsidRPr="00D95AF2">
        <w:rPr>
          <w:iCs/>
        </w:rPr>
        <w:t xml:space="preserve">include </w:t>
      </w:r>
      <w:r w:rsidRPr="00D95AF2">
        <w:t>the packet filters received to the existing TFT.</w:t>
      </w:r>
    </w:p>
    <w:p w14:paraId="61E34830" w14:textId="77777777" w:rsidR="005743DE" w:rsidRPr="00D95AF2" w:rsidRDefault="005743DE" w:rsidP="005743DE">
      <w:pPr>
        <w:pStyle w:val="B1"/>
      </w:pPr>
      <w:r w:rsidRPr="00D95AF2">
        <w:tab/>
        <w:t>In case 4) the network shall not diagnose an error, further process the deletion request and, if no error according to list items c) and d) was detected, consider the respective packet filter as successfully deleted.</w:t>
      </w:r>
    </w:p>
    <w:p w14:paraId="67555332" w14:textId="77777777" w:rsidR="005743DE" w:rsidRPr="00D95AF2" w:rsidRDefault="005743DE" w:rsidP="005743DE">
      <w:pPr>
        <w:pStyle w:val="B1"/>
      </w:pPr>
      <w:r w:rsidRPr="00D95AF2">
        <w:tab/>
        <w:t>Otherwise the network shall reject the modification request with cause "syntactical error in the TFT operation".</w:t>
      </w:r>
    </w:p>
    <w:p w14:paraId="4F65855F" w14:textId="77777777" w:rsidR="005743DE" w:rsidRPr="00D95AF2" w:rsidRDefault="005743DE" w:rsidP="005743DE">
      <w:pPr>
        <w:pStyle w:val="B1"/>
      </w:pPr>
      <w:r w:rsidRPr="00D95AF2">
        <w:tab/>
        <w:t xml:space="preserve">In case 3) the MS shall not diagnose an error, further process the replace request and, if no error according to list items c) and d) was detected, </w:t>
      </w:r>
      <w:r w:rsidRPr="00D95AF2">
        <w:rPr>
          <w:iCs/>
        </w:rPr>
        <w:t xml:space="preserve">include </w:t>
      </w:r>
      <w:r w:rsidRPr="00D95AF2">
        <w:t>the packet filters received to the existing TFT.</w:t>
      </w:r>
    </w:p>
    <w:p w14:paraId="04BA700C" w14:textId="77777777" w:rsidR="005743DE" w:rsidRPr="00D95AF2" w:rsidRDefault="005743DE" w:rsidP="005743DE">
      <w:pPr>
        <w:pStyle w:val="B1"/>
      </w:pPr>
      <w:r w:rsidRPr="00D95AF2">
        <w:tab/>
        <w:t>In case 4) the MS shall not diagnose an error, further process the deletion request and, if no error according to list items c) and d) was detected, consider the respective packet filter as successfully deleted.</w:t>
      </w:r>
    </w:p>
    <w:p w14:paraId="7F692A5D" w14:textId="77777777" w:rsidR="005743DE" w:rsidRDefault="005743DE" w:rsidP="005743DE">
      <w:pPr>
        <w:pStyle w:val="B1"/>
      </w:pPr>
      <w:r w:rsidRPr="00D95AF2">
        <w:tab/>
        <w:t>Otherwise the MS shall reject the modification request with cause "syntactical error in the TFT operation".</w:t>
      </w:r>
    </w:p>
    <w:p w14:paraId="3259D986" w14:textId="24E63100" w:rsidR="00284C30" w:rsidRPr="00284C30" w:rsidRDefault="00284C30" w:rsidP="00284C30">
      <w:pPr>
        <w:pStyle w:val="NO"/>
        <w:rPr>
          <w:rFonts w:eastAsia="PMingLiU"/>
          <w:lang w:eastAsia="ko-KR"/>
        </w:rPr>
      </w:pPr>
      <w:r w:rsidRPr="00D95AF2">
        <w:lastRenderedPageBreak/>
        <w:t>NOTE </w:t>
      </w:r>
      <w:r>
        <w:t>2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10.5.6.12 might not detect case 2</w:t>
      </w:r>
      <w:r>
        <w:rPr>
          <w:rFonts w:eastAsia="PMingLiU"/>
          <w:lang w:eastAsia="ko-KR"/>
        </w:rPr>
        <w:t>).</w:t>
      </w:r>
    </w:p>
    <w:p w14:paraId="008B1FDC" w14:textId="77777777" w:rsidR="005743DE" w:rsidRPr="00D95AF2" w:rsidRDefault="005743DE" w:rsidP="005743DE">
      <w:pPr>
        <w:pStyle w:val="B1"/>
      </w:pPr>
      <w:r w:rsidRPr="00D95AF2">
        <w:t>c)</w:t>
      </w:r>
      <w:r w:rsidRPr="00D95AF2">
        <w:tab/>
        <w:t>Semantic errors in packet filters:</w:t>
      </w:r>
    </w:p>
    <w:p w14:paraId="7451E7F3" w14:textId="77777777" w:rsidR="005743DE" w:rsidRPr="00D95AF2" w:rsidRDefault="005743DE" w:rsidP="005743DE">
      <w:pPr>
        <w:pStyle w:val="B2"/>
      </w:pPr>
      <w:r w:rsidRPr="00D95AF2">
        <w:t>1)</w:t>
      </w:r>
      <w:r w:rsidRPr="00D95AF2">
        <w:tab/>
        <w:t xml:space="preserve">When a packet filter consists of conflicting packet filter components which would render the packet filter ineffective, i.e. no IP packet will ever fit this packet filter. How the receiver determines a semantic error in a packet filter is outside the scope of the present document. </w:t>
      </w:r>
    </w:p>
    <w:p w14:paraId="053C5BDB" w14:textId="77777777" w:rsidR="005743DE" w:rsidRPr="00D95AF2" w:rsidRDefault="005743DE" w:rsidP="005743DE">
      <w:pPr>
        <w:pStyle w:val="B2"/>
      </w:pPr>
      <w:r w:rsidRPr="00D95AF2">
        <w:t>2)</w:t>
      </w:r>
      <w:r w:rsidRPr="00D95AF2">
        <w:tab/>
        <w:t>When the resulting TFT, which is not assigned to the default PDP context, does not contain any packet filter applicable for the uplink direction.</w:t>
      </w:r>
    </w:p>
    <w:p w14:paraId="779C81E6" w14:textId="77777777" w:rsidR="005743DE" w:rsidRPr="00D95AF2" w:rsidRDefault="005743DE" w:rsidP="005743DE">
      <w:pPr>
        <w:pStyle w:val="NO"/>
      </w:pPr>
      <w:r w:rsidRPr="00D95AF2">
        <w:t>NOTE </w:t>
      </w:r>
      <w:r w:rsidR="00885D09" w:rsidRPr="00D95AF2">
        <w:t>3</w:t>
      </w:r>
      <w:r w:rsidRPr="00D95AF2">
        <w:t>:</w:t>
      </w:r>
      <w:r w:rsidRPr="00D95AF2">
        <w:tab/>
        <w:t>When BCM is 'MS only', the MS is allowed to include a TFT with packet filters without any explicit direction information, i.e. with value "00", and such packet filters are applicable for both uplink and downlink directions.</w:t>
      </w:r>
    </w:p>
    <w:p w14:paraId="4A304E3D" w14:textId="77777777" w:rsidR="005743DE" w:rsidRPr="00D95AF2" w:rsidRDefault="005743DE" w:rsidP="005743DE">
      <w:pPr>
        <w:pStyle w:val="B1"/>
      </w:pPr>
      <w:r w:rsidRPr="00D95AF2">
        <w:tab/>
        <w:t>The network shall reject the modification request with cause "semantic errors in packet filter(s)".</w:t>
      </w:r>
    </w:p>
    <w:p w14:paraId="3A365367" w14:textId="77777777" w:rsidR="005743DE" w:rsidRPr="00D95AF2" w:rsidRDefault="005743DE" w:rsidP="005743DE">
      <w:pPr>
        <w:pStyle w:val="B1"/>
      </w:pPr>
      <w:r w:rsidRPr="00D95AF2">
        <w:tab/>
        <w:t>The MS shall reject the modification request with cause "semantic errors in packet filter(s)".</w:t>
      </w:r>
    </w:p>
    <w:p w14:paraId="512A56B5" w14:textId="77777777" w:rsidR="005743DE" w:rsidRPr="00D95AF2" w:rsidRDefault="005743DE" w:rsidP="005743DE">
      <w:pPr>
        <w:pStyle w:val="B1"/>
      </w:pPr>
      <w:r w:rsidRPr="00D95AF2">
        <w:t>d)</w:t>
      </w:r>
      <w:r w:rsidRPr="00D95AF2">
        <w:tab/>
        <w:t>Syntactical errors in packet filters:</w:t>
      </w:r>
    </w:p>
    <w:p w14:paraId="604D31BF" w14:textId="77777777" w:rsidR="005743DE" w:rsidRPr="00D95AF2" w:rsidRDefault="005743DE" w:rsidP="005743DE">
      <w:pPr>
        <w:pStyle w:val="B2"/>
      </w:pPr>
      <w:r w:rsidRPr="00D95AF2">
        <w:t>1)</w:t>
      </w:r>
      <w:r w:rsidRPr="00D95AF2">
        <w:tab/>
        <w:t>When the TFT operation is "Create a new TFT" or "Add packet filters to existing TFT" and two or more packet filters in the resultant TFT would have identical packet filter identifiers.</w:t>
      </w:r>
    </w:p>
    <w:p w14:paraId="0C7A5DFB" w14:textId="77777777" w:rsidR="005743DE" w:rsidRPr="00D95AF2" w:rsidRDefault="005743DE" w:rsidP="005743DE">
      <w:pPr>
        <w:pStyle w:val="B2"/>
      </w:pPr>
      <w:r w:rsidRPr="00D95AF2">
        <w:t>2)</w:t>
      </w:r>
      <w:r w:rsidRPr="00D95AF2">
        <w:tab/>
        <w:t>When the TFT operation is "Create a new TFT" or "Add packet filters to existing TFT" or "Replace packet filters in existing TFT" and two or more packet filters in all TFTs associated with this PDP address and APN would have identical packet filter precedence values.</w:t>
      </w:r>
    </w:p>
    <w:p w14:paraId="4D7427BF" w14:textId="77777777" w:rsidR="005743DE" w:rsidRPr="00D95AF2" w:rsidRDefault="005743DE" w:rsidP="005743DE">
      <w:pPr>
        <w:pStyle w:val="B2"/>
      </w:pPr>
      <w:r w:rsidRPr="00D95AF2">
        <w:t>3)</w:t>
      </w:r>
      <w:r w:rsidRPr="00D95AF2">
        <w:tab/>
        <w:t>When there are other types of syntactical errors in the coding of packet filters, such as the use of a reserved value for a packet filter component identifier.</w:t>
      </w:r>
    </w:p>
    <w:p w14:paraId="7C25A1C0" w14:textId="77777777" w:rsidR="005743DE" w:rsidRPr="00D95AF2" w:rsidRDefault="005743DE" w:rsidP="005743DE">
      <w:pPr>
        <w:pStyle w:val="B1"/>
      </w:pPr>
      <w:r w:rsidRPr="00D95AF2">
        <w:tab/>
        <w:t xml:space="preserve">In case 1), if two or more packet filters with identical packet filter identifiers are contained in the new request, the network shall reject the modification request with cause "syntactical errors in packet filter(s)". Otherwise, the </w:t>
      </w:r>
      <w:r w:rsidR="00885D09" w:rsidRPr="00D95AF2">
        <w:t xml:space="preserve">network </w:t>
      </w:r>
      <w:r w:rsidRPr="00D95AF2">
        <w:t>shall not diagnose an error, further process the new request and, if it was processed successfully, delete the old packet filters which have the identical packet filter identifiers.</w:t>
      </w:r>
    </w:p>
    <w:p w14:paraId="4ABB3B02" w14:textId="77777777" w:rsidR="005743DE" w:rsidRPr="00D95AF2" w:rsidRDefault="005743DE" w:rsidP="005743DE">
      <w:pPr>
        <w:pStyle w:val="B1"/>
      </w:pPr>
      <w:r w:rsidRPr="00D95AF2">
        <w:tab/>
        <w:t xml:space="preserve">In case 2) the network shall not diagnose an error, further process the new request and, if it was processed successfully, delete the old packet filters which have identical filter precedence values. Furthermore, by means of explicit peer-to-peer signalling between the MS and the network, the </w:t>
      </w:r>
      <w:r w:rsidR="00885D09" w:rsidRPr="00D95AF2">
        <w:t xml:space="preserve">network </w:t>
      </w:r>
      <w:r w:rsidRPr="00D95AF2">
        <w:t>shall deactivate the PDP context(s) for which it has deleted the packet filters.</w:t>
      </w:r>
    </w:p>
    <w:p w14:paraId="0BD3AA19" w14:textId="77777777" w:rsidR="005743DE" w:rsidRPr="00D95AF2" w:rsidRDefault="005743DE" w:rsidP="005743DE">
      <w:pPr>
        <w:pStyle w:val="B1"/>
        <w:rPr>
          <w:lang w:eastAsia="zh-TW"/>
        </w:rPr>
      </w:pPr>
      <w:r w:rsidRPr="00D95AF2">
        <w:tab/>
        <w:t>Otherwise the network shall reject the modification request with cause "syntactical errors in packet filter(s)".</w:t>
      </w:r>
    </w:p>
    <w:p w14:paraId="523149E9" w14:textId="77777777" w:rsidR="005743DE" w:rsidRPr="00D95AF2" w:rsidRDefault="005743DE" w:rsidP="005743DE">
      <w:pPr>
        <w:pStyle w:val="B1"/>
      </w:pPr>
      <w:r w:rsidRPr="00D95AF2">
        <w:tab/>
        <w:t>In case 1), if two or more packet filters with identical packet filter identifiers are contained in the new request, the MS shall reject the modification request with cause "syntactical errors in packet filter(s)". Otherwise, the MS shall not diagnose an error, further process the new request and, if it was processed successfully, delete the old packet filters which have the identical packet filter identifiers.</w:t>
      </w:r>
    </w:p>
    <w:p w14:paraId="47ED5EC3" w14:textId="77777777" w:rsidR="005743DE" w:rsidRPr="00D95AF2" w:rsidRDefault="005743DE" w:rsidP="005743DE">
      <w:pPr>
        <w:pStyle w:val="B1"/>
      </w:pPr>
      <w:r w:rsidRPr="00D95AF2">
        <w:tab/>
        <w:t>In case 2) the MS shall not diagnose an error, further process the new request and, if it was processed successfully, delete the old packet filters which have identical filter precedence values. Furthermore, the MS shall deactivate the PDP context(s) for which it has deleted the packet filters by means of explicit peer-to-peer signalling between the MS and the network,.</w:t>
      </w:r>
    </w:p>
    <w:p w14:paraId="785946FD" w14:textId="77777777" w:rsidR="005743DE" w:rsidRPr="00D95AF2" w:rsidRDefault="005743DE" w:rsidP="005B0C37">
      <w:pPr>
        <w:pStyle w:val="B1"/>
        <w:rPr>
          <w:lang w:eastAsia="zh-TW"/>
        </w:rPr>
      </w:pPr>
      <w:r w:rsidRPr="00D95AF2">
        <w:tab/>
        <w:t>Otherwise, the MS shall reject the modification request with cause "syntactical errors in packet filter(s)".</w:t>
      </w:r>
    </w:p>
    <w:p w14:paraId="1405442F" w14:textId="47D67325" w:rsidR="008831A2" w:rsidRPr="00D95AF2" w:rsidRDefault="00066454" w:rsidP="00BA17A9">
      <w:pPr>
        <w:pStyle w:val="TH"/>
      </w:pPr>
      <w:r>
        <w:rPr>
          <w:noProof/>
        </w:rPr>
        <w:lastRenderedPageBreak/>
        <w:drawing>
          <wp:inline distT="0" distB="0" distL="0" distR="0" wp14:anchorId="746CB933" wp14:editId="1F02C1ED">
            <wp:extent cx="5123815" cy="13804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123815" cy="1380490"/>
                    </a:xfrm>
                    <a:prstGeom prst="rect">
                      <a:avLst/>
                    </a:prstGeom>
                    <a:noFill/>
                    <a:ln>
                      <a:noFill/>
                    </a:ln>
                  </pic:spPr>
                </pic:pic>
              </a:graphicData>
            </a:graphic>
          </wp:inline>
        </w:drawing>
      </w:r>
    </w:p>
    <w:p w14:paraId="291584AF" w14:textId="77777777" w:rsidR="008831A2" w:rsidRPr="00D95AF2" w:rsidRDefault="008831A2">
      <w:pPr>
        <w:pStyle w:val="TF"/>
      </w:pPr>
      <w:bookmarkStart w:id="1290" w:name="_CRFigure6_63GPPTS24_008"/>
      <w:r w:rsidRPr="00D95AF2">
        <w:t xml:space="preserve">Figure </w:t>
      </w:r>
      <w:bookmarkEnd w:id="1290"/>
      <w:r w:rsidRPr="00D95AF2">
        <w:t>6.6/3GPP TS 24.008: Network initiated PDP context modification procedure</w:t>
      </w:r>
    </w:p>
    <w:p w14:paraId="398FFD99" w14:textId="77777777" w:rsidR="008831A2" w:rsidRPr="00D95AF2" w:rsidRDefault="00F75C82">
      <w:pPr>
        <w:pStyle w:val="TH"/>
      </w:pPr>
      <w:r w:rsidRPr="00D95AF2">
        <w:rPr>
          <w:b w:val="0"/>
        </w:rPr>
        <w:object w:dxaOrig="7380" w:dyaOrig="2985" w14:anchorId="0A09D7C9">
          <v:shape id="_x0000_i1039" type="#_x0000_t75" style="width:369.25pt;height:149.7pt" o:ole="" fillcolor="window">
            <v:imagedata r:id="rId81" o:title=""/>
          </v:shape>
          <o:OLEObject Type="Embed" ProgID="Word.Picture.8" ShapeID="_x0000_i1039" DrawAspect="Content" ObjectID="_1810206728" r:id="rId82"/>
        </w:object>
      </w:r>
    </w:p>
    <w:p w14:paraId="6400B01F" w14:textId="77777777" w:rsidR="008831A2" w:rsidRPr="00D95AF2" w:rsidRDefault="008831A2">
      <w:pPr>
        <w:pStyle w:val="TF"/>
      </w:pPr>
      <w:bookmarkStart w:id="1291" w:name="_CRFigure6_73GPPTS24_008"/>
      <w:r w:rsidRPr="00D95AF2">
        <w:t xml:space="preserve">Figure </w:t>
      </w:r>
      <w:bookmarkEnd w:id="1291"/>
      <w:r w:rsidRPr="00D95AF2">
        <w:t>6.7/3GPP TS 24.008: MS initiated PDP context modification procedure</w:t>
      </w:r>
    </w:p>
    <w:p w14:paraId="0971716D" w14:textId="77777777" w:rsidR="008831A2" w:rsidRPr="00D95AF2" w:rsidRDefault="008831A2">
      <w:pPr>
        <w:pStyle w:val="Heading4"/>
      </w:pPr>
      <w:bookmarkStart w:id="1292" w:name="_Toc193382819"/>
      <w:bookmarkStart w:id="1293" w:name="_CR6_1_3_4"/>
      <w:bookmarkEnd w:id="1293"/>
      <w:r w:rsidRPr="00D95AF2">
        <w:t>6.1.3.4</w:t>
      </w:r>
      <w:r w:rsidRPr="00D95AF2">
        <w:tab/>
        <w:t>PDP context deactivation procedure</w:t>
      </w:r>
      <w:bookmarkEnd w:id="1292"/>
    </w:p>
    <w:p w14:paraId="6019261B" w14:textId="77777777" w:rsidR="00340705" w:rsidRPr="00D95AF2" w:rsidRDefault="008831A2" w:rsidP="00340705">
      <w:r w:rsidRPr="00D95AF2">
        <w:t xml:space="preserve">The purpose of this procedure is to deactivate an existing PDP context between the MS and the network. The PDP context deactivation may be initiated by the MS or by the network. The </w:t>
      </w:r>
      <w:r w:rsidRPr="00D95AF2">
        <w:rPr>
          <w:i/>
        </w:rPr>
        <w:t xml:space="preserve">tear down indicator </w:t>
      </w:r>
      <w:r w:rsidRPr="00D95AF2">
        <w:t>information element may be included in the DEACTIVATE PDP CONTEXT REQUEST message in order to indicate whether only the PDP context associated with this specific TI or all active PDP contexts sharing the same PDP address and APN as the PDP context associated with this specific TI shall be deactivated. If the tear down is requested, all other active PDP contexts sharing the same PDP address and APN as the PDP context associated with this specific TI shall be deactivated locally without peer-to-peer signalling.</w:t>
      </w:r>
      <w:r w:rsidR="001B26DE" w:rsidRPr="00D95AF2">
        <w:rPr>
          <w:rFonts w:hint="eastAsia"/>
          <w:lang w:eastAsia="zh-CN"/>
        </w:rPr>
        <w:t xml:space="preserve"> In this case, the network should not include</w:t>
      </w:r>
      <w:r w:rsidR="001B26DE" w:rsidRPr="00D95AF2">
        <w:t xml:space="preserve"> WLAN offload indication</w:t>
      </w:r>
      <w:r w:rsidR="001B26DE" w:rsidRPr="00D95AF2">
        <w:rPr>
          <w:rFonts w:hint="eastAsia"/>
          <w:lang w:eastAsia="zh-CN"/>
        </w:rPr>
        <w:t xml:space="preserve"> in the</w:t>
      </w:r>
      <w:r w:rsidR="001B26DE" w:rsidRPr="00D95AF2">
        <w:t xml:space="preserve"> DEACTIVATE PDP CONTEXT REQUEST message</w:t>
      </w:r>
      <w:r w:rsidR="001B26DE" w:rsidRPr="00D95AF2">
        <w:rPr>
          <w:rFonts w:hint="eastAsia"/>
          <w:lang w:eastAsia="zh-CN"/>
        </w:rPr>
        <w:t>, and</w:t>
      </w:r>
      <w:r w:rsidR="001B26DE" w:rsidRPr="00D95AF2">
        <w:t xml:space="preserve"> </w:t>
      </w:r>
      <w:r w:rsidR="001B26DE" w:rsidRPr="00D95AF2">
        <w:rPr>
          <w:rFonts w:hint="eastAsia"/>
          <w:lang w:eastAsia="zh-CN"/>
        </w:rPr>
        <w:t>i</w:t>
      </w:r>
      <w:r w:rsidR="001B26DE" w:rsidRPr="00D95AF2">
        <w:rPr>
          <w:lang w:eastAsia="zh-CN"/>
        </w:rPr>
        <w:t>f the UE receives the WLAN offload indication, the UE shall ignore the indication.</w:t>
      </w:r>
      <w:r w:rsidRPr="00D95AF2">
        <w:t xml:space="preserve"> If the </w:t>
      </w:r>
      <w:r w:rsidRPr="00D95AF2">
        <w:rPr>
          <w:i/>
        </w:rPr>
        <w:t xml:space="preserve">tear down indicator </w:t>
      </w:r>
      <w:r w:rsidRPr="00D95AF2">
        <w:t>information element is not included in the DEACTIVATE PDP CONTEXT REQUEST message, only the PDP context associated with this specific TI shall be deactivated.</w:t>
      </w:r>
      <w:r w:rsidR="00F52019" w:rsidRPr="00D95AF2">
        <w:t xml:space="preserve"> For an exception when the PDP context is a default PDP context and there are other active PDP contexts sharing the same PDP address and APN, see subclause 6.1.3.4.3.</w:t>
      </w:r>
    </w:p>
    <w:p w14:paraId="3FD7CCE6" w14:textId="77777777" w:rsidR="008831A2" w:rsidRPr="00D95AF2" w:rsidRDefault="00340705">
      <w:r w:rsidRPr="00D95AF2">
        <w:t>An MS supporting S1 mode shall always include the tear down indicator when deactivating the default PDP context. An MS not supporting S1 mode should apply the same behavior (see 3GPP TS 23.060 [74]).</w:t>
      </w:r>
    </w:p>
    <w:p w14:paraId="54DC6D65" w14:textId="77777777" w:rsidR="00DE3F94" w:rsidRPr="00D95AF2" w:rsidRDefault="00DE3F94" w:rsidP="009C4422">
      <w:r w:rsidRPr="00D95AF2">
        <w:t>Local deactivation of a NBIFOM multi-access PDN connection can be triggered by an NBIFOM procedure (</w:t>
      </w:r>
      <w:r w:rsidRPr="00D95AF2">
        <w:rPr>
          <w:lang w:eastAsia="ko-KR"/>
        </w:rPr>
        <w:t>see</w:t>
      </w:r>
      <w:r w:rsidR="00C40E0F" w:rsidRPr="00D95AF2">
        <w:rPr>
          <w:lang w:eastAsia="ko-KR"/>
        </w:rPr>
        <w:t> </w:t>
      </w:r>
      <w:r w:rsidRPr="00D95AF2">
        <w:rPr>
          <w:lang w:eastAsia="ko-KR"/>
        </w:rPr>
        <w:t>3GPP TS 24.161 [158]</w:t>
      </w:r>
      <w:r w:rsidRPr="00D95AF2">
        <w:t>). If such a trigger is received then the associated PDP contexts mentioned in this specification shall be deactivated locally without peer-to-peer signalling.</w:t>
      </w:r>
    </w:p>
    <w:p w14:paraId="275D8D5D" w14:textId="77777777" w:rsidR="009C4422" w:rsidRPr="00D95AF2" w:rsidRDefault="008831A2" w:rsidP="009C4422">
      <w:r w:rsidRPr="00D95AF2">
        <w:t>After successful PDP context deactivation, the associated NSAPI and TI values are released and can be reassigned to another PDP context.</w:t>
      </w:r>
      <w:r w:rsidR="009C4422" w:rsidRPr="00D95AF2">
        <w:t xml:space="preserve"> </w:t>
      </w:r>
    </w:p>
    <w:p w14:paraId="4B05022D" w14:textId="77777777" w:rsidR="00432998" w:rsidRPr="00D95AF2" w:rsidRDefault="009C4422" w:rsidP="00432998">
      <w:r w:rsidRPr="00D95AF2">
        <w:t>If one or more MBMS contexts are linked to a PDP context that has been deactivated, the MS shall deactivate all those MBMS contexts locally (without peer to peer signalling between the MS and the network).</w:t>
      </w:r>
    </w:p>
    <w:p w14:paraId="1A314693" w14:textId="77777777" w:rsidR="008831A2" w:rsidRPr="00D95AF2" w:rsidRDefault="00432998">
      <w:r w:rsidRPr="00D95AF2">
        <w:rPr>
          <w:rFonts w:hint="eastAsia"/>
        </w:rPr>
        <w:t>The MS is allowed to initiate the PDP context deactivation procedure even if the timer T3396 is running.</w:t>
      </w:r>
    </w:p>
    <w:p w14:paraId="6F6D4127" w14:textId="77777777" w:rsidR="008831A2" w:rsidRPr="00D95AF2" w:rsidRDefault="008831A2">
      <w:pPr>
        <w:pStyle w:val="Heading5"/>
      </w:pPr>
      <w:bookmarkStart w:id="1294" w:name="_Toc193382820"/>
      <w:bookmarkStart w:id="1295" w:name="_CR6_1_3_4_1"/>
      <w:bookmarkEnd w:id="1295"/>
      <w:r w:rsidRPr="00D95AF2">
        <w:t>6.1.3.4.1</w:t>
      </w:r>
      <w:r w:rsidRPr="00D95AF2">
        <w:tab/>
        <w:t>PDP context deactivation initiated by the MS</w:t>
      </w:r>
      <w:bookmarkEnd w:id="1294"/>
    </w:p>
    <w:p w14:paraId="4D696782" w14:textId="77777777" w:rsidR="008831A2" w:rsidRPr="00D95AF2" w:rsidRDefault="008831A2">
      <w:r w:rsidRPr="00D95AF2">
        <w:t xml:space="preserve">In order to deactivate a PDP context, the MS sends a DEACTIVATE PDP CONTEXT REQUEST message to the network, enters the state PDP-INACTIVE-PENDING and starts timer T3390. The message contains the transaction </w:t>
      </w:r>
      <w:r w:rsidRPr="00D95AF2">
        <w:lastRenderedPageBreak/>
        <w:t>identifier (TI) in use for the PDP context to be deactivated and a cause code that typically indicates one of the following causes:</w:t>
      </w:r>
    </w:p>
    <w:p w14:paraId="5FB4C742" w14:textId="77777777" w:rsidR="008831A2" w:rsidRPr="00D95AF2" w:rsidRDefault="008831A2">
      <w:pPr>
        <w:pStyle w:val="B1"/>
      </w:pPr>
      <w:r w:rsidRPr="00D95AF2">
        <w:t># 25:</w:t>
      </w:r>
      <w:r w:rsidRPr="00D95AF2">
        <w:tab/>
        <w:t xml:space="preserve">LLC </w:t>
      </w:r>
      <w:r w:rsidRPr="00D95AF2">
        <w:rPr>
          <w:snapToGrid w:val="0"/>
          <w:lang w:eastAsia="de-DE"/>
        </w:rPr>
        <w:t>or SNDCP</w:t>
      </w:r>
      <w:r w:rsidRPr="00D95AF2">
        <w:t xml:space="preserve"> failure</w:t>
      </w:r>
      <w:r w:rsidR="00B72884" w:rsidRPr="00D95AF2">
        <w:t xml:space="preserve"> </w:t>
      </w:r>
      <w:r w:rsidRPr="00D95AF2">
        <w:t>(</w:t>
      </w:r>
      <w:r w:rsidR="00B72884" w:rsidRPr="00D95AF2">
        <w:t>A/Gb mode</w:t>
      </w:r>
      <w:r w:rsidRPr="00D95AF2">
        <w:t xml:space="preserve"> only);</w:t>
      </w:r>
    </w:p>
    <w:p w14:paraId="354D116F" w14:textId="77777777" w:rsidR="008831A2" w:rsidRPr="00D95AF2" w:rsidRDefault="008831A2">
      <w:pPr>
        <w:pStyle w:val="B1"/>
      </w:pPr>
      <w:r w:rsidRPr="00D95AF2">
        <w:t># 26:</w:t>
      </w:r>
      <w:r w:rsidRPr="00D95AF2">
        <w:tab/>
        <w:t>insufficient resources;</w:t>
      </w:r>
    </w:p>
    <w:p w14:paraId="68A29CB9" w14:textId="77777777" w:rsidR="008831A2" w:rsidRPr="00D95AF2" w:rsidRDefault="008831A2">
      <w:pPr>
        <w:pStyle w:val="B1"/>
      </w:pPr>
      <w:r w:rsidRPr="00D95AF2">
        <w:t># 36:</w:t>
      </w:r>
      <w:r w:rsidRPr="00D95AF2">
        <w:tab/>
        <w:t>regular deactivation; or</w:t>
      </w:r>
    </w:p>
    <w:p w14:paraId="41635766" w14:textId="77777777" w:rsidR="008831A2" w:rsidRPr="00D95AF2" w:rsidRDefault="008831A2">
      <w:pPr>
        <w:pStyle w:val="B1"/>
      </w:pPr>
      <w:r w:rsidRPr="00D95AF2">
        <w:t># 37:</w:t>
      </w:r>
      <w:r w:rsidRPr="00D95AF2">
        <w:tab/>
        <w:t>QoS not accepted.</w:t>
      </w:r>
    </w:p>
    <w:p w14:paraId="1B1CB701" w14:textId="77777777" w:rsidR="00016BCA" w:rsidRPr="00D95AF2" w:rsidRDefault="008831A2">
      <w:r w:rsidRPr="00D95AF2">
        <w:t>The network shall reply with the DEACTIVATE PDP CONTEXT ACCEPT message. Upon receipt of the DEACTIVATE PDP CONTEXT ACCEPT message, the MS shall stop timer T3390.</w:t>
      </w:r>
    </w:p>
    <w:p w14:paraId="37A557C3" w14:textId="77777777" w:rsidR="00016BCA" w:rsidRPr="00D95AF2" w:rsidRDefault="008831A2">
      <w:r w:rsidRPr="00D95AF2">
        <w:t xml:space="preserve">In </w:t>
      </w:r>
      <w:r w:rsidR="00B72884" w:rsidRPr="00D95AF2">
        <w:t>A/Gb mode</w:t>
      </w:r>
      <w:r w:rsidRPr="00D95AF2">
        <w:t>, both the MS and the network shall initiate local release of the logical link if it is not used by another PDP context.</w:t>
      </w:r>
    </w:p>
    <w:p w14:paraId="5D24A8BB" w14:textId="77777777" w:rsidR="008831A2" w:rsidRPr="00D95AF2" w:rsidRDefault="008831A2">
      <w:r w:rsidRPr="00D95AF2">
        <w:t xml:space="preserve">In </w:t>
      </w:r>
      <w:r w:rsidR="00B72884" w:rsidRPr="00D95AF2">
        <w:t>Iu mode</w:t>
      </w:r>
      <w:r w:rsidRPr="00D95AF2">
        <w:t>, the network shall initiate the release of Radio Access Bearer associated with this PDP context.</w:t>
      </w:r>
    </w:p>
    <w:p w14:paraId="626A066B" w14:textId="77777777" w:rsidR="003B3F5C" w:rsidRPr="00D95AF2" w:rsidRDefault="003B3F5C" w:rsidP="003B3F5C">
      <w:r w:rsidRPr="00D95AF2">
        <w:t>If the selected Bearer Control Mode is 'MS/NW' the MS should not deactivate a PDP context, if it is the only PDP context without TFT within a group of active PDP contexts sharing the same PDP address and APN.</w:t>
      </w:r>
    </w:p>
    <w:p w14:paraId="188513B6" w14:textId="77777777" w:rsidR="003B3F5C" w:rsidRPr="00D95AF2" w:rsidDel="003E273C" w:rsidRDefault="003B3F5C" w:rsidP="003B3F5C">
      <w:pPr>
        <w:pStyle w:val="NO"/>
      </w:pPr>
      <w:r w:rsidRPr="00D95AF2">
        <w:t>NOTE 1:</w:t>
      </w:r>
      <w:r w:rsidRPr="00D95AF2">
        <w:tab/>
        <w:t xml:space="preserve">A configuration with more than one PDP context without TFT within a group of active PDP contexts sharing the same PDP address and APN can occur during a network initiated PDP context modification due to asynchronous TFT states in the MS and in the network (see e.g. </w:t>
      </w:r>
      <w:r w:rsidR="009D2EE9" w:rsidRPr="00D95AF2">
        <w:t>subclause </w:t>
      </w:r>
      <w:r w:rsidRPr="00D95AF2">
        <w:t>6.1.3.3.</w:t>
      </w:r>
      <w:r w:rsidR="00F52019" w:rsidRPr="00D95AF2">
        <w:t>4</w:t>
      </w:r>
      <w:r w:rsidRPr="00D95AF2">
        <w:t xml:space="preserve"> bullet a.3</w:t>
      </w:r>
      <w:r w:rsidR="00F52019" w:rsidRPr="00D95AF2">
        <w:t xml:space="preserve"> in the description of the TFT checks</w:t>
      </w:r>
      <w:r w:rsidRPr="00D95AF2">
        <w:t>).</w:t>
      </w:r>
    </w:p>
    <w:p w14:paraId="4451E29E" w14:textId="77777777" w:rsidR="003B3F5C" w:rsidRPr="00D95AF2" w:rsidRDefault="003B3F5C" w:rsidP="003B3F5C">
      <w:pPr>
        <w:pStyle w:val="NO"/>
      </w:pPr>
      <w:r w:rsidRPr="00D95AF2">
        <w:t>NOTE 2:</w:t>
      </w:r>
      <w:r w:rsidRPr="00D95AF2">
        <w:tab/>
        <w:t xml:space="preserve">If the MS deactivates the last </w:t>
      </w:r>
      <w:r w:rsidR="006F5F1D" w:rsidRPr="00D95AF2">
        <w:t xml:space="preserve">remaining </w:t>
      </w:r>
      <w:r w:rsidRPr="00D95AF2">
        <w:t xml:space="preserve">PDP context without TFT within a group of active PDP contexts sharing the same PDP address and APN, </w:t>
      </w:r>
      <w:r w:rsidR="00F52019" w:rsidRPr="00D95AF2">
        <w:t xml:space="preserve">a network implementing this version of the protocol will deactivate all other active PDP contexts sharing the same PDP address and APN by explicit peer-to-peer signalling; a </w:t>
      </w:r>
      <w:r w:rsidRPr="00D95AF2">
        <w:t xml:space="preserve">network </w:t>
      </w:r>
      <w:r w:rsidR="00F52019" w:rsidRPr="00D95AF2">
        <w:t xml:space="preserve">compliant with earlier versions of the protocol can </w:t>
      </w:r>
      <w:r w:rsidRPr="00D95AF2">
        <w:t>initiate the re-establishment of this PDP context using the network requested secondary PDP context activation procedure.</w:t>
      </w:r>
    </w:p>
    <w:p w14:paraId="146F9567" w14:textId="77777777" w:rsidR="003B3F5C" w:rsidRPr="00D95AF2" w:rsidRDefault="003B3F5C"/>
    <w:p w14:paraId="17C34745" w14:textId="77777777" w:rsidR="008831A2" w:rsidRPr="00D95AF2" w:rsidRDefault="008831A2">
      <w:pPr>
        <w:pStyle w:val="Heading5"/>
      </w:pPr>
      <w:bookmarkStart w:id="1296" w:name="_Toc193382821"/>
      <w:bookmarkStart w:id="1297" w:name="_CR6_1_3_4_2"/>
      <w:bookmarkEnd w:id="1297"/>
      <w:r w:rsidRPr="00D95AF2">
        <w:t>6.1.3.4.2</w:t>
      </w:r>
      <w:r w:rsidRPr="00D95AF2">
        <w:tab/>
        <w:t>PDP context deactivation initiated by the network</w:t>
      </w:r>
      <w:bookmarkEnd w:id="1296"/>
    </w:p>
    <w:p w14:paraId="3991D40B" w14:textId="77777777" w:rsidR="008831A2" w:rsidRPr="00D95AF2" w:rsidRDefault="008831A2">
      <w:r w:rsidRPr="00D95AF2">
        <w:t>In order to deactivate a PDP context, the network sends a DEACTIVATE PDP CONTEXT REQUEST message to the MS and starts timer T3395. The message contains the transaction identifier in use for the PDP context to be deactivated and a cause code that typically indicates one of the following causes:</w:t>
      </w:r>
    </w:p>
    <w:p w14:paraId="2A8089C2" w14:textId="77777777" w:rsidR="008831A2" w:rsidRPr="00D95AF2" w:rsidRDefault="008831A2">
      <w:pPr>
        <w:pStyle w:val="B1"/>
      </w:pPr>
      <w:r w:rsidRPr="00D95AF2">
        <w:t># 8:</w:t>
      </w:r>
      <w:r w:rsidRPr="00D95AF2">
        <w:tab/>
        <w:t>Operator Determined Barring;</w:t>
      </w:r>
    </w:p>
    <w:p w14:paraId="20319033" w14:textId="77777777" w:rsidR="00AF5895" w:rsidRPr="00D95AF2" w:rsidRDefault="008831A2" w:rsidP="00AF5895">
      <w:pPr>
        <w:pStyle w:val="B1"/>
      </w:pPr>
      <w:r w:rsidRPr="00D95AF2">
        <w:t># 25:</w:t>
      </w:r>
      <w:r w:rsidRPr="00D95AF2">
        <w:tab/>
        <w:t xml:space="preserve">LLC </w:t>
      </w:r>
      <w:r w:rsidRPr="00D95AF2">
        <w:rPr>
          <w:snapToGrid w:val="0"/>
          <w:lang w:eastAsia="de-DE"/>
        </w:rPr>
        <w:t>or SNDCP</w:t>
      </w:r>
      <w:r w:rsidRPr="00D95AF2">
        <w:t xml:space="preserve"> failure (</w:t>
      </w:r>
      <w:r w:rsidR="00B72884" w:rsidRPr="00D95AF2">
        <w:t>A/Gb mode</w:t>
      </w:r>
      <w:r w:rsidRPr="00D95AF2">
        <w:t xml:space="preserve"> only);</w:t>
      </w:r>
    </w:p>
    <w:p w14:paraId="2875BB43" w14:textId="77777777" w:rsidR="008831A2" w:rsidRPr="00D95AF2" w:rsidRDefault="00AF5895" w:rsidP="00AF5895">
      <w:pPr>
        <w:pStyle w:val="B1"/>
      </w:pPr>
      <w:r w:rsidRPr="00D95AF2">
        <w:t># 26:</w:t>
      </w:r>
      <w:r w:rsidRPr="00D95AF2">
        <w:tab/>
        <w:t>insufficient resources;</w:t>
      </w:r>
    </w:p>
    <w:p w14:paraId="479DBECC" w14:textId="77777777" w:rsidR="008831A2" w:rsidRPr="00D95AF2" w:rsidRDefault="008831A2">
      <w:pPr>
        <w:pStyle w:val="B1"/>
      </w:pPr>
      <w:r w:rsidRPr="00D95AF2">
        <w:t># 36:</w:t>
      </w:r>
      <w:r w:rsidRPr="00D95AF2">
        <w:tab/>
        <w:t>regular deactivation;</w:t>
      </w:r>
    </w:p>
    <w:p w14:paraId="09AD8090" w14:textId="77777777" w:rsidR="008831A2" w:rsidRPr="00D95AF2" w:rsidRDefault="008831A2">
      <w:pPr>
        <w:pStyle w:val="B1"/>
      </w:pPr>
      <w:r w:rsidRPr="00D95AF2">
        <w:t># 38:</w:t>
      </w:r>
      <w:r w:rsidRPr="00D95AF2">
        <w:tab/>
        <w:t>network failure;</w:t>
      </w:r>
    </w:p>
    <w:p w14:paraId="6029CFBB" w14:textId="77777777" w:rsidR="008831A2" w:rsidRPr="00D95AF2" w:rsidRDefault="008831A2">
      <w:pPr>
        <w:pStyle w:val="B1"/>
      </w:pPr>
      <w:r w:rsidRPr="00D95AF2">
        <w:t># 39:</w:t>
      </w:r>
      <w:r w:rsidRPr="00D95AF2">
        <w:tab/>
        <w:t>reactivation requested.</w:t>
      </w:r>
    </w:p>
    <w:p w14:paraId="3F131459" w14:textId="77777777" w:rsidR="007C244E" w:rsidRPr="00D95AF2" w:rsidRDefault="007C244E">
      <w:pPr>
        <w:pStyle w:val="B1"/>
      </w:pPr>
      <w:r w:rsidRPr="00D95AF2">
        <w:t>#112:</w:t>
      </w:r>
      <w:r w:rsidRPr="00D95AF2">
        <w:tab/>
        <w:t>APN restriction value incompatible with active PDP context</w:t>
      </w:r>
      <w:r w:rsidR="00BD3744" w:rsidRPr="00D95AF2">
        <w:t>; or</w:t>
      </w:r>
    </w:p>
    <w:p w14:paraId="5A0064E2" w14:textId="77777777" w:rsidR="00BD3744" w:rsidRPr="00D95AF2" w:rsidRDefault="00BD3744" w:rsidP="00BD3744">
      <w:pPr>
        <w:pStyle w:val="B1"/>
      </w:pPr>
      <w:r w:rsidRPr="00D95AF2">
        <w:rPr>
          <w:rFonts w:hint="eastAsia"/>
          <w:lang w:eastAsia="zh-CN"/>
        </w:rPr>
        <w:t>#113:</w:t>
      </w:r>
      <w:r w:rsidRPr="00D95AF2">
        <w:rPr>
          <w:rFonts w:hint="eastAsia"/>
          <w:lang w:eastAsia="zh-CN"/>
        </w:rPr>
        <w:tab/>
      </w:r>
      <w:r w:rsidRPr="00D95AF2">
        <w:rPr>
          <w:lang w:eastAsia="zh-CN"/>
        </w:rPr>
        <w:t>Multiple</w:t>
      </w:r>
      <w:r w:rsidRPr="00D95AF2">
        <w:t xml:space="preserve"> accesses to a PDN connection not allowed.</w:t>
      </w:r>
    </w:p>
    <w:p w14:paraId="5C2B280A" w14:textId="77777777" w:rsidR="00C578D1" w:rsidRPr="00D95AF2" w:rsidRDefault="008831A2" w:rsidP="00C578D1">
      <w:r w:rsidRPr="00D95AF2">
        <w:t>The MS shall, upon receipt of this message, reply with a DEACTIVATE PDP CONTEXT ACCEPT message. Upon receipt of the DEACTIVATE PDP CONTEXT ACCEPT message, the network shall stop the timer T3395.</w:t>
      </w:r>
    </w:p>
    <w:p w14:paraId="7EABDDB9" w14:textId="77777777" w:rsidR="00C578D1" w:rsidRPr="00D95AF2" w:rsidRDefault="00C578D1" w:rsidP="00C578D1">
      <w:r w:rsidRPr="00D95AF2">
        <w:t>If the DEACTIVATE PDP CONTEXT REQUEST</w:t>
      </w:r>
      <w:r w:rsidRPr="00D95AF2">
        <w:rPr>
          <w:rFonts w:hint="eastAsia"/>
        </w:rPr>
        <w:t xml:space="preserve"> message</w:t>
      </w:r>
      <w:r w:rsidRPr="00D95AF2">
        <w:t xml:space="preserve"> includes the cause #39 "reactivation requested"</w:t>
      </w:r>
      <w:r w:rsidR="005A1CDF" w:rsidRPr="00D95AF2">
        <w:t>,</w:t>
      </w:r>
      <w:r w:rsidRPr="00D95AF2">
        <w:t xml:space="preserve"> the PDP context was activated by the MS, </w:t>
      </w:r>
      <w:r w:rsidR="005A1CDF" w:rsidRPr="00D95AF2">
        <w:t xml:space="preserve">and the MS sent an APN for the establishment of the PDN connection, </w:t>
      </w:r>
      <w:r w:rsidRPr="00D95AF2">
        <w:t>the MS sh</w:t>
      </w:r>
      <w:r w:rsidR="005A1CDF" w:rsidRPr="00D95AF2">
        <w:t>all</w:t>
      </w:r>
      <w:r w:rsidRPr="00D95AF2">
        <w:t xml:space="preserve"> </w:t>
      </w:r>
      <w:r w:rsidR="00432998" w:rsidRPr="00D95AF2">
        <w:t xml:space="preserve">stop timer T3396 </w:t>
      </w:r>
      <w:r w:rsidR="000F54B3" w:rsidRPr="00D95AF2">
        <w:t xml:space="preserve">if it is running for the APN </w:t>
      </w:r>
      <w:r w:rsidR="005A1CDF" w:rsidRPr="00D95AF2">
        <w:t>sent by the MS.</w:t>
      </w:r>
      <w:r w:rsidR="00432998" w:rsidRPr="00D95AF2">
        <w:t xml:space="preserve"> </w:t>
      </w:r>
      <w:r w:rsidR="005A1CDF" w:rsidRPr="00D95AF2">
        <w:t xml:space="preserve">The MS should then </w:t>
      </w:r>
      <w:r w:rsidRPr="00D95AF2">
        <w:t>re</w:t>
      </w:r>
      <w:r w:rsidRPr="00D95AF2">
        <w:rPr>
          <w:rFonts w:hint="eastAsia"/>
        </w:rPr>
        <w:t>-</w:t>
      </w:r>
      <w:r w:rsidRPr="00D95AF2">
        <w:t>activate</w:t>
      </w:r>
      <w:r w:rsidRPr="00D95AF2">
        <w:rPr>
          <w:rFonts w:hint="eastAsia"/>
        </w:rPr>
        <w:t xml:space="preserve"> th</w:t>
      </w:r>
      <w:r w:rsidRPr="00D95AF2">
        <w:t xml:space="preserve">e PDP </w:t>
      </w:r>
      <w:r w:rsidRPr="00D95AF2">
        <w:rPr>
          <w:rFonts w:hint="eastAsia"/>
        </w:rPr>
        <w:t>context</w:t>
      </w:r>
      <w:r w:rsidRPr="00D95AF2">
        <w:t xml:space="preserve">. </w:t>
      </w:r>
      <w:r w:rsidR="005A1CDF" w:rsidRPr="00D95AF2">
        <w:t xml:space="preserve">If the MS did not send an APN for the establishment of the PDN connection and the request type was different from "emergency", the MS shall stop the timer T3396 associated with no APN if it is running, and should re-activate the PDP context without including an APN. </w:t>
      </w:r>
      <w:r w:rsidRPr="00D95AF2">
        <w:t xml:space="preserve">Additionally, the MS should re-activate the PDP contexts that were originally </w:t>
      </w:r>
      <w:r w:rsidRPr="00D95AF2">
        <w:lastRenderedPageBreak/>
        <w:t xml:space="preserve">activated by the MS and released by the network as a result of this PDP context deactivation procedure. </w:t>
      </w:r>
      <w:r w:rsidR="005A1CDF" w:rsidRPr="00D95AF2">
        <w:t xml:space="preserve">If the DEACTIVATE PDP CONTEXT REQUEST message was received for an emergency PDN connection, the MS shall not stop the timer T3396 associated with no APN if it is running. The MS should then </w:t>
      </w:r>
      <w:r w:rsidR="005A1CDF" w:rsidRPr="00D95AF2">
        <w:rPr>
          <w:rFonts w:hint="eastAsia"/>
          <w:lang w:eastAsia="zh-CN"/>
        </w:rPr>
        <w:t xml:space="preserve">re-initiate the </w:t>
      </w:r>
      <w:r w:rsidR="005A1CDF" w:rsidRPr="00D95AF2">
        <w:rPr>
          <w:lang w:eastAsia="zh-CN"/>
        </w:rPr>
        <w:t xml:space="preserve">PDP context activation </w:t>
      </w:r>
      <w:r w:rsidR="005A1CDF" w:rsidRPr="00D95AF2">
        <w:t>procedure</w:t>
      </w:r>
      <w:r w:rsidR="005A1CDF" w:rsidRPr="00D95AF2">
        <w:rPr>
          <w:rFonts w:hint="eastAsia"/>
          <w:lang w:eastAsia="zh-CN"/>
        </w:rPr>
        <w:t xml:space="preserve"> for the </w:t>
      </w:r>
      <w:r w:rsidR="005A1CDF" w:rsidRPr="00D95AF2">
        <w:rPr>
          <w:lang w:eastAsia="zh-CN"/>
        </w:rPr>
        <w:t>emergency PDN connection</w:t>
      </w:r>
      <w:r w:rsidR="005A1CDF" w:rsidRPr="00D95AF2">
        <w:rPr>
          <w:lang w:eastAsia="ko-KR"/>
        </w:rPr>
        <w:t>.</w:t>
      </w:r>
    </w:p>
    <w:p w14:paraId="2265F719" w14:textId="77777777" w:rsidR="00016BCA" w:rsidRPr="00D95AF2" w:rsidRDefault="00C578D1" w:rsidP="008F1733">
      <w:pPr>
        <w:pStyle w:val="NO"/>
      </w:pPr>
      <w:r w:rsidRPr="00D95AF2">
        <w:t>NOTE:</w:t>
      </w:r>
      <w:r w:rsidRPr="00D95AF2">
        <w:tab/>
      </w:r>
      <w:r w:rsidRPr="00D95AF2">
        <w:rPr>
          <w:rFonts w:hint="eastAsia"/>
        </w:rPr>
        <w:t>U</w:t>
      </w:r>
      <w:r w:rsidRPr="00D95AF2">
        <w:t xml:space="preserve">ser interaction is necessary in some cases when the </w:t>
      </w:r>
      <w:r w:rsidRPr="00D95AF2">
        <w:rPr>
          <w:rFonts w:hint="eastAsia"/>
        </w:rPr>
        <w:t>MS</w:t>
      </w:r>
      <w:r w:rsidRPr="00D95AF2">
        <w:t xml:space="preserve"> cannot re-activate the </w:t>
      </w:r>
      <w:r w:rsidRPr="00D95AF2">
        <w:rPr>
          <w:rFonts w:hint="eastAsia"/>
        </w:rPr>
        <w:t>PDP context</w:t>
      </w:r>
      <w:r w:rsidRPr="00D95AF2">
        <w:t>(s) automatically</w:t>
      </w:r>
      <w:r w:rsidRPr="00D95AF2">
        <w:rPr>
          <w:rFonts w:hint="eastAsia"/>
        </w:rPr>
        <w:t>.</w:t>
      </w:r>
    </w:p>
    <w:p w14:paraId="3CC53B58" w14:textId="77777777" w:rsidR="00664E52" w:rsidRPr="00D95AF2" w:rsidRDefault="00664E52" w:rsidP="00664E52">
      <w:r w:rsidRPr="00D95AF2">
        <w:t>If a detach is requested by the HLR for an MS that has PDP contexts for emergency services, the SGSN shall send a DEACTIVATE PDP CONTEXT REQUEST message to the MS for all the PDP contexts that are not PDP contexts for emergency services.</w:t>
      </w:r>
    </w:p>
    <w:p w14:paraId="758280D2" w14:textId="77777777" w:rsidR="008800E3" w:rsidRPr="00D95AF2" w:rsidRDefault="008800E3" w:rsidP="008800E3">
      <w:r w:rsidRPr="00D95AF2">
        <w:rPr>
          <w:rFonts w:hint="eastAsia"/>
        </w:rPr>
        <w:t xml:space="preserve">If </w:t>
      </w:r>
      <w:r w:rsidRPr="00D95AF2">
        <w:t>the network operates in network operation mode I</w:t>
      </w:r>
      <w:r w:rsidRPr="00D95AF2">
        <w:rPr>
          <w:rFonts w:hint="eastAsia"/>
        </w:rPr>
        <w:t xml:space="preserve">, ISR is activated and the MS has indicated support </w:t>
      </w:r>
      <w:r w:rsidRPr="00D95AF2">
        <w:t xml:space="preserve">of EMM combined procedures </w:t>
      </w:r>
      <w:r w:rsidRPr="00D95AF2">
        <w:rPr>
          <w:rFonts w:hint="eastAsia"/>
        </w:rPr>
        <w:t xml:space="preserve">in MS network capability, when the SGSN </w:t>
      </w:r>
      <w:r w:rsidRPr="00D95AF2">
        <w:t>receiv</w:t>
      </w:r>
      <w:r w:rsidRPr="00D95AF2">
        <w:rPr>
          <w:rFonts w:hint="eastAsia"/>
        </w:rPr>
        <w:t>es</w:t>
      </w:r>
      <w:r w:rsidRPr="00D95AF2" w:rsidDel="0036236D">
        <w:t xml:space="preserve"> </w:t>
      </w:r>
      <w:r w:rsidRPr="00D95AF2">
        <w:rPr>
          <w:rFonts w:hint="eastAsia"/>
        </w:rPr>
        <w:t>the request from the Serving GW for</w:t>
      </w:r>
      <w:r w:rsidRPr="00D95AF2">
        <w:t xml:space="preserve"> deactivat</w:t>
      </w:r>
      <w:r w:rsidRPr="00D95AF2">
        <w:rPr>
          <w:rFonts w:hint="eastAsia"/>
        </w:rPr>
        <w:t>ing</w:t>
      </w:r>
      <w:r w:rsidRPr="00D95AF2">
        <w:t xml:space="preserve"> </w:t>
      </w:r>
      <w:r w:rsidRPr="00D95AF2">
        <w:rPr>
          <w:rFonts w:hint="eastAsia"/>
        </w:rPr>
        <w:t xml:space="preserve">the </w:t>
      </w:r>
      <w:r w:rsidRPr="00D95AF2">
        <w:t xml:space="preserve">last </w:t>
      </w:r>
      <w:r w:rsidR="006F5F1D" w:rsidRPr="00D95AF2">
        <w:t xml:space="preserve">remaining </w:t>
      </w:r>
      <w:r w:rsidRPr="00D95AF2">
        <w:rPr>
          <w:rFonts w:hint="eastAsia"/>
        </w:rPr>
        <w:t>PDP context</w:t>
      </w:r>
      <w:r w:rsidRPr="00D95AF2">
        <w:t xml:space="preserve">, then the SGSN </w:t>
      </w:r>
      <w:r w:rsidRPr="00D95AF2">
        <w:rPr>
          <w:rFonts w:hint="eastAsia"/>
        </w:rPr>
        <w:t xml:space="preserve">shall </w:t>
      </w:r>
      <w:r w:rsidRPr="00D95AF2">
        <w:t>perform</w:t>
      </w:r>
      <w:r w:rsidRPr="00D95AF2">
        <w:rPr>
          <w:rFonts w:hint="eastAsia"/>
        </w:rPr>
        <w:t xml:space="preserve"> a detach procedure for non-GPRS services only as </w:t>
      </w:r>
      <w:r w:rsidRPr="00D95AF2">
        <w:t>described</w:t>
      </w:r>
      <w:r w:rsidRPr="00D95AF2">
        <w:rPr>
          <w:rFonts w:hint="eastAsia"/>
        </w:rPr>
        <w:t xml:space="preserve"> in subclause</w:t>
      </w:r>
      <w:r w:rsidRPr="00D95AF2">
        <w:t> </w:t>
      </w:r>
      <w:smartTag w:uri="urn:schemas-microsoft-com:office:smarttags" w:element="chsdate">
        <w:smartTagPr>
          <w:attr w:name="IsROCDate" w:val="False"/>
          <w:attr w:name="IsLunarDate" w:val="False"/>
          <w:attr w:name="Day" w:val="30"/>
          <w:attr w:name="Month" w:val="12"/>
          <w:attr w:name="Year" w:val="1899"/>
        </w:smartTagPr>
        <w:r w:rsidRPr="00D95AF2">
          <w:rPr>
            <w:rFonts w:hint="eastAsia"/>
          </w:rPr>
          <w:t>4.7.4</w:t>
        </w:r>
      </w:smartTag>
      <w:r w:rsidRPr="00D95AF2">
        <w:rPr>
          <w:rFonts w:hint="eastAsia"/>
        </w:rPr>
        <w:t>.2</w:t>
      </w:r>
      <w:r w:rsidRPr="00D95AF2">
        <w:t>.</w:t>
      </w:r>
    </w:p>
    <w:p w14:paraId="2A950109" w14:textId="77777777" w:rsidR="00016BCA" w:rsidRPr="00D95AF2" w:rsidRDefault="008831A2">
      <w:r w:rsidRPr="00D95AF2">
        <w:t xml:space="preserve">In </w:t>
      </w:r>
      <w:r w:rsidR="00B72884" w:rsidRPr="00D95AF2">
        <w:t>A/Gb mode</w:t>
      </w:r>
      <w:r w:rsidRPr="00D95AF2">
        <w:t>, both the MS and the network shall initiate local release of the logical link if it is not used by another PDP context.</w:t>
      </w:r>
    </w:p>
    <w:p w14:paraId="31557CC7" w14:textId="77777777" w:rsidR="00AF5895" w:rsidRPr="00D95AF2" w:rsidRDefault="008831A2" w:rsidP="00AF5895">
      <w:r w:rsidRPr="00D95AF2">
        <w:t xml:space="preserve">In </w:t>
      </w:r>
      <w:r w:rsidR="00B72884" w:rsidRPr="00D95AF2">
        <w:t>Iu mode</w:t>
      </w:r>
      <w:r w:rsidRPr="00D95AF2">
        <w:t>, the network shall initiate the release of Radio Access Bearer associated with this PDP context.</w:t>
      </w:r>
    </w:p>
    <w:p w14:paraId="37A0B536" w14:textId="77777777" w:rsidR="00AF5895" w:rsidRPr="00D95AF2" w:rsidRDefault="00AF5895" w:rsidP="00AF5895">
      <w:r w:rsidRPr="00D95AF2">
        <w:t>If the SM cause value is #26 "insufficient resources", the network may include a value for timer T3396 in the DEACTIVATE PDP CONTEXT REQUEST message.</w:t>
      </w:r>
    </w:p>
    <w:p w14:paraId="2B54A712" w14:textId="77777777" w:rsidR="00AF5895" w:rsidRPr="00D95AF2" w:rsidRDefault="00AF5895" w:rsidP="00AF5895">
      <w:r w:rsidRPr="00D95AF2">
        <w:t>If the SM cause value is #26 "insufficient resources" and T3396 value IE is included:</w:t>
      </w:r>
    </w:p>
    <w:p w14:paraId="699A17D5" w14:textId="77777777" w:rsidR="00AF5895" w:rsidRPr="00D95AF2" w:rsidRDefault="00AF5895" w:rsidP="00AF5895">
      <w:pPr>
        <w:pStyle w:val="B1"/>
      </w:pPr>
      <w:r w:rsidRPr="00D95AF2">
        <w:t>-</w:t>
      </w:r>
      <w:r w:rsidRPr="00D95AF2">
        <w:tab/>
        <w:t>the MS shall take different actions depending on the timer value received for timer T3396</w:t>
      </w:r>
      <w:r w:rsidR="003A532F" w:rsidRPr="00D95AF2">
        <w:t xml:space="preserve"> (if the MS is configured for dual priority, exceptions are specified in subclause 6.1.3.12</w:t>
      </w:r>
      <w:r w:rsidR="005A1CDF" w:rsidRPr="00D95AF2">
        <w:t>; if the MS is an MS configured to use AC11 – 15 in selected PLMN, exceptions are specified in subclause 6.1.3.11</w:t>
      </w:r>
      <w:r w:rsidR="003A532F" w:rsidRPr="00D95AF2">
        <w:t>)</w:t>
      </w:r>
      <w:r w:rsidRPr="00D95AF2">
        <w:t>:</w:t>
      </w:r>
    </w:p>
    <w:p w14:paraId="57912C5B" w14:textId="77777777" w:rsidR="00AF5895" w:rsidRPr="00D95AF2" w:rsidRDefault="00AF5895" w:rsidP="00AF5895">
      <w:pPr>
        <w:pStyle w:val="B2"/>
      </w:pPr>
      <w:r w:rsidRPr="00D95AF2">
        <w:t>i)</w:t>
      </w:r>
      <w:r w:rsidRPr="00D95AF2">
        <w:tab/>
        <w:t xml:space="preserve">if the timer value indicates neither zero nor deactivated, </w:t>
      </w:r>
      <w:r w:rsidR="00EA44C6" w:rsidRPr="00D95AF2">
        <w:rPr>
          <w:rFonts w:hint="eastAsia"/>
          <w:lang w:eastAsia="zh-CN"/>
        </w:rPr>
        <w:t>the MS shall stop the timer T3396</w:t>
      </w:r>
      <w:r w:rsidR="00DF5631" w:rsidRPr="00D95AF2">
        <w:t xml:space="preserve"> </w:t>
      </w:r>
      <w:r w:rsidR="00DF5631" w:rsidRPr="00D95AF2">
        <w:rPr>
          <w:lang w:eastAsia="zh-CN"/>
        </w:rPr>
        <w:t>associated with the corresponding APN</w:t>
      </w:r>
      <w:r w:rsidR="00DF5631" w:rsidRPr="00D95AF2">
        <w:rPr>
          <w:rFonts w:hint="eastAsia"/>
          <w:lang w:eastAsia="zh-CN"/>
        </w:rPr>
        <w:t>,</w:t>
      </w:r>
      <w:r w:rsidR="00EA44C6" w:rsidRPr="00D95AF2">
        <w:rPr>
          <w:rFonts w:hint="eastAsia"/>
          <w:lang w:eastAsia="zh-CN"/>
        </w:rPr>
        <w:t xml:space="preserve"> if it is running</w:t>
      </w:r>
      <w:r w:rsidR="00E37233" w:rsidRPr="00D95AF2">
        <w:rPr>
          <w:rFonts w:hint="eastAsia"/>
          <w:lang w:eastAsia="zh-CN"/>
        </w:rPr>
        <w:t>.</w:t>
      </w:r>
      <w:r w:rsidR="00EA44C6" w:rsidRPr="00D95AF2">
        <w:rPr>
          <w:lang w:eastAsia="zh-CN"/>
        </w:rPr>
        <w:t xml:space="preserve"> </w:t>
      </w:r>
      <w:r w:rsidR="00EA44C6" w:rsidRPr="00D95AF2">
        <w:t>T</w:t>
      </w:r>
      <w:r w:rsidRPr="00D95AF2">
        <w:t>he MS shall start timer T3396</w:t>
      </w:r>
      <w:r w:rsidR="00EA44C6" w:rsidRPr="00D95AF2">
        <w:rPr>
          <w:rFonts w:hint="eastAsia"/>
          <w:lang w:eastAsia="zh-CN"/>
        </w:rPr>
        <w:t xml:space="preserve"> with received value</w:t>
      </w:r>
      <w:r w:rsidRPr="00D95AF2">
        <w:t xml:space="preserve"> and not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for the same APN until timer T3396 expires </w:t>
      </w:r>
      <w:r w:rsidR="00DF5631" w:rsidRPr="00D95AF2">
        <w:t xml:space="preserve">or </w:t>
      </w:r>
      <w:r w:rsidRPr="00D95AF2">
        <w:t>the timer T3396 is stopped</w:t>
      </w:r>
      <w:r w:rsidR="00DF5631" w:rsidRPr="00D95AF2">
        <w:t xml:space="preserve">. </w:t>
      </w:r>
      <w:r w:rsidR="005A1CDF"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5A1CDF" w:rsidRPr="00D95AF2">
        <w:t xml:space="preserve">for a non-emergency PDN connection established without an APN sent by the MS, until timer T3396 expires or timer T3396 is stopped. </w:t>
      </w:r>
      <w:r w:rsidR="00DF5631" w:rsidRPr="00D95AF2">
        <w:t>The MS shall not stop timer T3396 upon a PLMN change or inter-system change</w:t>
      </w:r>
      <w:r w:rsidRPr="00D95AF2">
        <w:t>;</w:t>
      </w:r>
    </w:p>
    <w:p w14:paraId="775F8110" w14:textId="77777777" w:rsidR="00AF5895" w:rsidRPr="00D95AF2" w:rsidRDefault="00AF5895" w:rsidP="00DD1132">
      <w:pPr>
        <w:pStyle w:val="B2"/>
      </w:pPr>
      <w:r w:rsidRPr="00D95AF2">
        <w:t>ii)</w:t>
      </w:r>
      <w:r w:rsidRPr="00D95AF2">
        <w:tab/>
        <w:t>if the timer value indicates that this timer is deactivated, the MS shall not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for the same APN until the MS is switched off or the SIM/USIM is removed or the MS receives </w:t>
      </w:r>
      <w:r w:rsidR="00DF5631" w:rsidRPr="00D95AF2">
        <w:t xml:space="preserve">a REQUEST </w:t>
      </w:r>
      <w:r w:rsidRPr="00D95AF2">
        <w:t xml:space="preserve">PDP </w:t>
      </w:r>
      <w:r w:rsidR="00DD1132" w:rsidRPr="00D95AF2">
        <w:t>CONTEXT ACTIVATION</w:t>
      </w:r>
      <w:r w:rsidR="00DF5631" w:rsidRPr="00D95AF2">
        <w:t>,</w:t>
      </w:r>
      <w:r w:rsidRPr="00D95AF2">
        <w:t xml:space="preserve"> </w:t>
      </w:r>
      <w:r w:rsidR="00DF5631" w:rsidRPr="00D95AF2">
        <w:t xml:space="preserve">REQUEST SECONDARY PDP CONTEXT ACTIVATION or MODIFY PDP CONTEXT REQUEST </w:t>
      </w:r>
      <w:r w:rsidRPr="00D95AF2">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from the network</w:t>
      </w:r>
      <w:r w:rsidR="00DF5631" w:rsidRPr="00D95AF2">
        <w:t xml:space="preserve"> 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network. </w:t>
      </w:r>
      <w:r w:rsidR="005A1CDF"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5A1CDF" w:rsidRPr="00D95AF2">
        <w:t xml:space="preserve">for a non-emergency PDN connection established without an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w:t>
      </w:r>
      <w:r w:rsidR="005A1CDF" w:rsidRPr="00D95AF2">
        <w:lastRenderedPageBreak/>
        <w:t xml:space="preserve">connection established without APN sent by the MS. </w:t>
      </w:r>
      <w:r w:rsidR="00DF5631" w:rsidRPr="00D95AF2">
        <w:t>The timer T3396 remains deactivated upon a PLMN change or inter-system change</w:t>
      </w:r>
      <w:r w:rsidRPr="00D95AF2">
        <w:t>;</w:t>
      </w:r>
      <w:r w:rsidRPr="00D95AF2">
        <w:rPr>
          <w:rFonts w:hint="eastAsia"/>
        </w:rPr>
        <w:t xml:space="preserve"> and</w:t>
      </w:r>
    </w:p>
    <w:p w14:paraId="25E73322" w14:textId="77777777" w:rsidR="005A1CDF" w:rsidRPr="00D95AF2" w:rsidRDefault="00AF5895" w:rsidP="005A1CDF">
      <w:pPr>
        <w:pStyle w:val="B2"/>
      </w:pPr>
      <w:r w:rsidRPr="00D95AF2">
        <w:t>iii)</w:t>
      </w:r>
      <w:r w:rsidRPr="00D95AF2">
        <w:tab/>
        <w:t>if the timer value indicates that this timer is zero, the MS</w:t>
      </w:r>
      <w:r w:rsidR="005A1CDF" w:rsidRPr="00D95AF2">
        <w:t>:</w:t>
      </w:r>
    </w:p>
    <w:p w14:paraId="31A15D9E" w14:textId="77777777" w:rsidR="004912E9" w:rsidRPr="00D95AF2" w:rsidRDefault="005A1CDF" w:rsidP="005A1CDF">
      <w:pPr>
        <w:pStyle w:val="B3"/>
      </w:pPr>
      <w:r w:rsidRPr="00D95AF2">
        <w:t>-</w:t>
      </w:r>
      <w:r w:rsidRPr="00D95AF2">
        <w:tab/>
        <w:t xml:space="preserve">shall stop timer T3396 associated with the corresponding APN, if running, and </w:t>
      </w:r>
      <w:r w:rsidR="00AF5895" w:rsidRPr="00D95AF2">
        <w:t>may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00AF5895" w:rsidRPr="00D95AF2">
        <w:t xml:space="preserve"> message for the same APN</w:t>
      </w:r>
      <w:r w:rsidRPr="00D95AF2">
        <w:t>; and</w:t>
      </w:r>
    </w:p>
    <w:p w14:paraId="16914E11" w14:textId="77777777" w:rsidR="005A1CDF" w:rsidRPr="00D95AF2" w:rsidRDefault="005A1CDF" w:rsidP="005A1CDF">
      <w:pPr>
        <w:pStyle w:val="B3"/>
      </w:pPr>
      <w:r w:rsidRPr="00D95AF2">
        <w:t>-</w:t>
      </w:r>
      <w:r w:rsidRPr="00D95AF2">
        <w:tab/>
        <w:t>if the MS did not send an APN for the establishment of the PDN connection 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5F6CA995" w14:textId="77777777" w:rsidR="00AF5895" w:rsidRPr="00D95AF2" w:rsidRDefault="004912E9" w:rsidP="004912E9">
      <w:pPr>
        <w:pStyle w:val="B1"/>
      </w:pPr>
      <w:r w:rsidRPr="00D95AF2">
        <w:t>-</w:t>
      </w:r>
      <w:r w:rsidRPr="00D95AF2">
        <w:tab/>
      </w:r>
      <w:r w:rsidR="00F52019" w:rsidRPr="00D95AF2">
        <w:t>If the timer T3396 is running when the MS enters state GMM-DEREGISTERED, the MS remains switched on, and the SIM/USIM in the MS remains the same, then timer T3396 is kept running until it expires or it is stopped.</w:t>
      </w:r>
    </w:p>
    <w:p w14:paraId="66B296F0" w14:textId="77777777" w:rsidR="00AF5895" w:rsidRPr="00D95AF2" w:rsidRDefault="00AF5895" w:rsidP="00AF5895">
      <w:pPr>
        <w:pStyle w:val="B1"/>
      </w:pPr>
      <w:r w:rsidRPr="00D95AF2">
        <w:t>-</w:t>
      </w:r>
      <w:r w:rsidRPr="00D95AF2">
        <w:tab/>
        <w:t>if the MS is switched off when the timer T3396 is running, the MS shall behave as follows when the MS is switched on</w:t>
      </w:r>
      <w:r w:rsidR="00E37233" w:rsidRPr="00D95AF2">
        <w:t xml:space="preserve"> and the SIM/USIM in the MS remains the same</w:t>
      </w:r>
      <w:r w:rsidRPr="00D95AF2">
        <w:t>:</w:t>
      </w:r>
    </w:p>
    <w:p w14:paraId="6C555EE9" w14:textId="77777777" w:rsidR="00AF5895" w:rsidRPr="00D95AF2" w:rsidRDefault="00AF5895" w:rsidP="00AF5895">
      <w:pPr>
        <w:pStyle w:val="B2"/>
      </w:pPr>
      <w:r w:rsidRPr="00D95AF2">
        <w:t>-</w:t>
      </w:r>
      <w:r w:rsidRPr="00D95AF2">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2226F5CD" w14:textId="77777777" w:rsidR="004F5056" w:rsidRPr="00D95AF2" w:rsidRDefault="004F5056" w:rsidP="004F5056">
      <w:pPr>
        <w:pStyle w:val="B2"/>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 or MODIFY PDP CONTEXT REQUEST</w:t>
      </w:r>
      <w:r w:rsidRPr="00D95AF2">
        <w:t xml:space="preserve"> 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s rejected with 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4BB07557" w14:textId="77777777" w:rsidR="008831A2" w:rsidRPr="00D95AF2" w:rsidRDefault="00AF5895">
      <w:r w:rsidRPr="00D95AF2">
        <w:t xml:space="preserve">If the T3396 value IE is not included, the MS </w:t>
      </w:r>
      <w:r w:rsidRPr="00D95AF2">
        <w:rPr>
          <w:rFonts w:hint="eastAsia"/>
        </w:rPr>
        <w:t xml:space="preserve">shall proceed with deactivation procedure and then send </w:t>
      </w:r>
      <w:r w:rsidRPr="00D95AF2">
        <w:t>DEACTIVATE PDP CONTEXT ACCEPT message</w:t>
      </w:r>
      <w:r w:rsidRPr="00D95AF2">
        <w:rPr>
          <w:rFonts w:hint="eastAsia"/>
        </w:rPr>
        <w:t>.</w:t>
      </w:r>
    </w:p>
    <w:p w14:paraId="4B926977" w14:textId="77777777" w:rsidR="008831A2" w:rsidRPr="00D95AF2" w:rsidRDefault="008831A2">
      <w:pPr>
        <w:pStyle w:val="Heading5"/>
      </w:pPr>
      <w:bookmarkStart w:id="1298" w:name="_Toc193382822"/>
      <w:bookmarkStart w:id="1299" w:name="_CR6_1_3_4_3"/>
      <w:bookmarkEnd w:id="1299"/>
      <w:r w:rsidRPr="00D95AF2">
        <w:t>6.1.3.4.3</w:t>
      </w:r>
      <w:r w:rsidRPr="00D95AF2">
        <w:tab/>
        <w:t>Abnormal cases</w:t>
      </w:r>
      <w:bookmarkEnd w:id="1298"/>
    </w:p>
    <w:p w14:paraId="4AE4D26C" w14:textId="77777777" w:rsidR="008831A2" w:rsidRPr="00D95AF2" w:rsidRDefault="008831A2">
      <w:pPr>
        <w:keepNext/>
        <w:keepLines/>
      </w:pPr>
      <w:r w:rsidRPr="00D95AF2">
        <w:t>The following abnormal cases can be identified:</w:t>
      </w:r>
    </w:p>
    <w:p w14:paraId="47694B0E" w14:textId="77777777" w:rsidR="008831A2" w:rsidRPr="00D95AF2" w:rsidRDefault="008831A2">
      <w:pPr>
        <w:pStyle w:val="B1"/>
        <w:keepNext/>
        <w:keepLines/>
      </w:pPr>
      <w:r w:rsidRPr="00D95AF2">
        <w:t>a)</w:t>
      </w:r>
      <w:r w:rsidRPr="00D95AF2">
        <w:tab/>
        <w:t>Expiry of timers</w:t>
      </w:r>
    </w:p>
    <w:p w14:paraId="2D713F6A" w14:textId="77777777" w:rsidR="008831A2" w:rsidRPr="00D95AF2" w:rsidRDefault="008831A2">
      <w:pPr>
        <w:pStyle w:val="B1"/>
        <w:keepNext/>
        <w:keepLines/>
      </w:pPr>
      <w:r w:rsidRPr="00D95AF2">
        <w:tab/>
        <w:t xml:space="preserve">In the mobile station: </w:t>
      </w:r>
    </w:p>
    <w:p w14:paraId="6C9A8B7D" w14:textId="77777777" w:rsidR="008831A2" w:rsidRPr="00D95AF2" w:rsidRDefault="008831A2">
      <w:pPr>
        <w:pStyle w:val="B2"/>
        <w:keepNext/>
        <w:keepLines/>
      </w:pPr>
      <w:r w:rsidRPr="00D95AF2">
        <w:tab/>
        <w:t>On the first expiry of timer T3390, the MS shall resent the message DEACTIVATE PDP CONTEXT REQUEST and shall reset and restart the timer T3390. This retransmission is repeated four times, i.e. on the fifth expiry of timer T3390, the MS shall release all resources allocated and shall erase the PDP context related data.</w:t>
      </w:r>
    </w:p>
    <w:p w14:paraId="7FE62D46" w14:textId="77777777" w:rsidR="008831A2" w:rsidRPr="00D95AF2" w:rsidRDefault="008831A2">
      <w:pPr>
        <w:pStyle w:val="B1"/>
      </w:pPr>
      <w:r w:rsidRPr="00D95AF2">
        <w:tab/>
        <w:t xml:space="preserve">On the network side: </w:t>
      </w:r>
    </w:p>
    <w:p w14:paraId="3C63C1CD" w14:textId="77777777" w:rsidR="008831A2" w:rsidRPr="00D95AF2" w:rsidRDefault="008831A2">
      <w:pPr>
        <w:pStyle w:val="B2"/>
      </w:pPr>
      <w:r w:rsidRPr="00D95AF2">
        <w:tab/>
        <w:t xml:space="preserve">On the first expiry of timer T3395, the network shall resent the message DEACTIVATE PDP CONTEXT REQUEST and shall reset and restart timer T3395. This retransmission is repeated four times, i.e. on the fifth expiry of timer T3395, the network shall erase the PDP context related data for that MS. </w:t>
      </w:r>
    </w:p>
    <w:p w14:paraId="5A0EBA8D" w14:textId="77777777" w:rsidR="008831A2" w:rsidRPr="00D95AF2" w:rsidRDefault="008831A2">
      <w:pPr>
        <w:pStyle w:val="B1"/>
      </w:pPr>
      <w:r w:rsidRPr="00D95AF2">
        <w:t>b)</w:t>
      </w:r>
      <w:r w:rsidRPr="00D95AF2">
        <w:tab/>
        <w:t>Collision of MS and network initiated PDP context deactivation requests</w:t>
      </w:r>
    </w:p>
    <w:p w14:paraId="02178E57" w14:textId="77777777" w:rsidR="008831A2" w:rsidRPr="00D95AF2" w:rsidRDefault="008831A2">
      <w:pPr>
        <w:pStyle w:val="B1"/>
      </w:pPr>
      <w:r w:rsidRPr="00D95AF2">
        <w:tab/>
        <w:t>If the MS and the network initiated PDP context deactivation requests collide, the MS and the network shall each reply with the messages DEACTIVATE PDP CONTEXT ACCEPT and shall stop timer T3390 and T3395, respectively.</w:t>
      </w:r>
    </w:p>
    <w:p w14:paraId="5CBC4E49" w14:textId="77777777" w:rsidR="00F52019" w:rsidRPr="00D95AF2" w:rsidRDefault="00F52019" w:rsidP="00F52019">
      <w:pPr>
        <w:pStyle w:val="B1"/>
      </w:pPr>
      <w:r w:rsidRPr="00D95AF2">
        <w:t>c)</w:t>
      </w:r>
      <w:r w:rsidRPr="00D95AF2">
        <w:tab/>
        <w:t xml:space="preserve">Network initiated PDP context deactivation request without </w:t>
      </w:r>
      <w:r w:rsidRPr="00D95AF2">
        <w:rPr>
          <w:i/>
        </w:rPr>
        <w:t xml:space="preserve">tear down indicator </w:t>
      </w:r>
      <w:r w:rsidRPr="00D95AF2">
        <w:t>information element for a default PDP context</w:t>
      </w:r>
    </w:p>
    <w:p w14:paraId="3F142695" w14:textId="77777777" w:rsidR="00F52019" w:rsidRPr="00D95AF2" w:rsidRDefault="00F52019" w:rsidP="00F52019">
      <w:pPr>
        <w:pStyle w:val="B2"/>
      </w:pPr>
      <w:r w:rsidRPr="00D95AF2">
        <w:tab/>
        <w:t xml:space="preserve">If an MS supporting S1 mode receives a DEACTIVATE PDP CONTEXT REQUEST message without </w:t>
      </w:r>
      <w:r w:rsidRPr="00D95AF2">
        <w:rPr>
          <w:i/>
        </w:rPr>
        <w:t>tear down indicator</w:t>
      </w:r>
      <w:r w:rsidRPr="00D95AF2">
        <w:t xml:space="preserve"> information element, and the PDP context associated with the specific TI is a default PDP </w:t>
      </w:r>
      <w:r w:rsidRPr="00D95AF2">
        <w:lastRenderedPageBreak/>
        <w:t>context, the MS shall deactivate the default PDP context as specified in subclause 6.1.3.4.2. Additionally the MS shall deactivate all other active PDP contexts sharing the same PDP address and APN as the default PDP context locally without peer-to-peer signalling.</w:t>
      </w:r>
    </w:p>
    <w:p w14:paraId="0318E75E" w14:textId="77777777" w:rsidR="00F52019" w:rsidRPr="00D95AF2" w:rsidRDefault="00F52019" w:rsidP="00F52019">
      <w:pPr>
        <w:pStyle w:val="B2"/>
      </w:pPr>
      <w:r w:rsidRPr="00D95AF2">
        <w:tab/>
        <w:t>An MS not supporting S1 mode may apply the same behaviour.</w:t>
      </w:r>
    </w:p>
    <w:p w14:paraId="6D70AE54" w14:textId="5A306E72" w:rsidR="008831A2" w:rsidRPr="00D95AF2" w:rsidRDefault="00066454" w:rsidP="00153C09">
      <w:pPr>
        <w:pStyle w:val="TH"/>
      </w:pPr>
      <w:r>
        <w:rPr>
          <w:noProof/>
        </w:rPr>
        <w:drawing>
          <wp:inline distT="0" distB="0" distL="0" distR="0" wp14:anchorId="36A7F00B" wp14:editId="39B46FC3">
            <wp:extent cx="5123815" cy="15697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123815" cy="1569720"/>
                    </a:xfrm>
                    <a:prstGeom prst="rect">
                      <a:avLst/>
                    </a:prstGeom>
                    <a:noFill/>
                    <a:ln>
                      <a:noFill/>
                    </a:ln>
                  </pic:spPr>
                </pic:pic>
              </a:graphicData>
            </a:graphic>
          </wp:inline>
        </w:drawing>
      </w:r>
    </w:p>
    <w:p w14:paraId="16DCBAAA" w14:textId="77777777" w:rsidR="008831A2" w:rsidRPr="00D95AF2" w:rsidRDefault="008831A2">
      <w:pPr>
        <w:pStyle w:val="TF"/>
      </w:pPr>
      <w:bookmarkStart w:id="1300" w:name="_CRFigure6_83GPPTS24_008"/>
      <w:r w:rsidRPr="00D95AF2">
        <w:t xml:space="preserve">Figure </w:t>
      </w:r>
      <w:bookmarkEnd w:id="1300"/>
      <w:r w:rsidRPr="00D95AF2">
        <w:t>6.8/3GPP TS 24.008: MS initiated PDP context deactivation procedure</w:t>
      </w:r>
    </w:p>
    <w:p w14:paraId="2CF1D6C3" w14:textId="38A558F4" w:rsidR="008831A2" w:rsidRPr="00D95AF2" w:rsidRDefault="00066454" w:rsidP="00153C09">
      <w:pPr>
        <w:pStyle w:val="TH"/>
      </w:pPr>
      <w:r>
        <w:rPr>
          <w:noProof/>
        </w:rPr>
        <w:drawing>
          <wp:inline distT="0" distB="0" distL="0" distR="0" wp14:anchorId="63B0AE69" wp14:editId="39F9A114">
            <wp:extent cx="5123815" cy="146621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123815" cy="1466215"/>
                    </a:xfrm>
                    <a:prstGeom prst="rect">
                      <a:avLst/>
                    </a:prstGeom>
                    <a:noFill/>
                    <a:ln>
                      <a:noFill/>
                    </a:ln>
                  </pic:spPr>
                </pic:pic>
              </a:graphicData>
            </a:graphic>
          </wp:inline>
        </w:drawing>
      </w:r>
    </w:p>
    <w:p w14:paraId="54C8C9DC" w14:textId="77777777" w:rsidR="008831A2" w:rsidRPr="00D95AF2" w:rsidRDefault="008831A2">
      <w:pPr>
        <w:pStyle w:val="TF"/>
      </w:pPr>
      <w:bookmarkStart w:id="1301" w:name="_CRFigure6_93GPPTS24_008"/>
      <w:r w:rsidRPr="00D95AF2">
        <w:t xml:space="preserve">Figure </w:t>
      </w:r>
      <w:bookmarkEnd w:id="1301"/>
      <w:r w:rsidRPr="00D95AF2">
        <w:t>6.9/3GPP TS 24.008: Network initiated PDP context deactivation procedure</w:t>
      </w:r>
    </w:p>
    <w:p w14:paraId="35F4E0A7" w14:textId="77777777" w:rsidR="008831A2" w:rsidRPr="00D95AF2" w:rsidRDefault="008831A2">
      <w:pPr>
        <w:pStyle w:val="Heading4"/>
      </w:pPr>
      <w:bookmarkStart w:id="1302" w:name="_Toc193382823"/>
      <w:bookmarkStart w:id="1303" w:name="_CR6_1_3_4a"/>
      <w:bookmarkEnd w:id="1303"/>
      <w:r w:rsidRPr="00D95AF2">
        <w:t>6.1.3.4a</w:t>
      </w:r>
      <w:r w:rsidRPr="00D95AF2">
        <w:tab/>
        <w:t>Void</w:t>
      </w:r>
      <w:bookmarkEnd w:id="1302"/>
    </w:p>
    <w:p w14:paraId="0E5B3772" w14:textId="77777777" w:rsidR="008831A2" w:rsidRPr="00D95AF2" w:rsidRDefault="008831A2">
      <w:pPr>
        <w:pStyle w:val="Heading4"/>
      </w:pPr>
      <w:bookmarkStart w:id="1304" w:name="_Toc193382824"/>
      <w:bookmarkStart w:id="1305" w:name="_CR6_1_3_5"/>
      <w:bookmarkEnd w:id="1305"/>
      <w:r w:rsidRPr="00D95AF2">
        <w:t>6.1.3.5</w:t>
      </w:r>
      <w:r w:rsidRPr="00D95AF2">
        <w:tab/>
        <w:t>Void</w:t>
      </w:r>
      <w:bookmarkEnd w:id="1304"/>
    </w:p>
    <w:p w14:paraId="5C6ABC8C" w14:textId="77777777" w:rsidR="00DB6CCE" w:rsidRPr="00D95AF2" w:rsidRDefault="00DB6CCE" w:rsidP="00DB6CCE">
      <w:pPr>
        <w:pStyle w:val="Heading4"/>
      </w:pPr>
      <w:bookmarkStart w:id="1306" w:name="_Toc193382825"/>
      <w:bookmarkStart w:id="1307" w:name="_CR6_1_3_5a"/>
      <w:bookmarkEnd w:id="1307"/>
      <w:r w:rsidRPr="00D95AF2">
        <w:t>6.1.3.5a</w:t>
      </w:r>
      <w:r w:rsidRPr="00D95AF2">
        <w:tab/>
        <w:t>Notification procedure</w:t>
      </w:r>
      <w:bookmarkEnd w:id="1306"/>
    </w:p>
    <w:p w14:paraId="05D0202E" w14:textId="77777777" w:rsidR="00DB6CCE" w:rsidRPr="00D95AF2" w:rsidRDefault="00DB6CCE" w:rsidP="00DB6CCE">
      <w:pPr>
        <w:pStyle w:val="Heading5"/>
      </w:pPr>
      <w:bookmarkStart w:id="1308" w:name="_Toc193382826"/>
      <w:bookmarkStart w:id="1309" w:name="_CR6_1_3_5a_1"/>
      <w:bookmarkEnd w:id="1309"/>
      <w:r w:rsidRPr="00D95AF2">
        <w:t>6.1.3.5a.1</w:t>
      </w:r>
      <w:r w:rsidRPr="00D95AF2">
        <w:tab/>
        <w:t>General</w:t>
      </w:r>
      <w:bookmarkEnd w:id="1308"/>
    </w:p>
    <w:p w14:paraId="1C6F259B" w14:textId="77777777" w:rsidR="00DB6CCE" w:rsidRPr="00D95AF2" w:rsidRDefault="00DB6CCE" w:rsidP="00DB6CCE">
      <w:r w:rsidRPr="00D95AF2">
        <w:t>The network can use the notification procedure to inform the MS about events which are relevant for the upper layer which is using a PDP context or has requested a session management procedure.</w:t>
      </w:r>
    </w:p>
    <w:p w14:paraId="6F027B2E" w14:textId="77777777" w:rsidR="00DB6CCE" w:rsidRPr="00D95AF2" w:rsidRDefault="00DB6CCE" w:rsidP="00DB6CCE">
      <w:r w:rsidRPr="00D95AF2">
        <w:t>If the MS has indicated that it supports the notification procedure, the network may initiate the procedure at any time while a PDP context is activated or another session management procedure is ongoing.</w:t>
      </w:r>
    </w:p>
    <w:p w14:paraId="4D3C85AD" w14:textId="77777777" w:rsidR="00DB6CCE" w:rsidRPr="00D95AF2" w:rsidRDefault="00DB6CCE" w:rsidP="00DB6CCE">
      <w:pPr>
        <w:pStyle w:val="Heading5"/>
      </w:pPr>
      <w:bookmarkStart w:id="1310" w:name="_Toc193382827"/>
      <w:bookmarkStart w:id="1311" w:name="_CR6_1_3_5a_2"/>
      <w:bookmarkEnd w:id="1311"/>
      <w:r w:rsidRPr="00D95AF2">
        <w:t>6.1.3.5a.2</w:t>
      </w:r>
      <w:r w:rsidRPr="00D95AF2">
        <w:tab/>
        <w:t>Notification procedure</w:t>
      </w:r>
      <w:r w:rsidRPr="00D95AF2">
        <w:rPr>
          <w:rFonts w:hint="eastAsia"/>
        </w:rPr>
        <w:t xml:space="preserve"> </w:t>
      </w:r>
      <w:r w:rsidRPr="00D95AF2">
        <w:t>initiation by the network</w:t>
      </w:r>
      <w:bookmarkEnd w:id="1310"/>
    </w:p>
    <w:p w14:paraId="25E12254" w14:textId="77777777" w:rsidR="00DB6CCE" w:rsidRPr="00D95AF2" w:rsidRDefault="00DB6CCE" w:rsidP="00DB6CCE">
      <w:r w:rsidRPr="00D95AF2">
        <w:rPr>
          <w:rFonts w:hint="eastAsia"/>
        </w:rPr>
        <w:t>The net</w:t>
      </w:r>
      <w:r w:rsidRPr="00D95AF2">
        <w:t>w</w:t>
      </w:r>
      <w:r w:rsidRPr="00D95AF2">
        <w:rPr>
          <w:rFonts w:hint="eastAsia"/>
        </w:rPr>
        <w:t>ork in</w:t>
      </w:r>
      <w:r w:rsidRPr="00D95AF2">
        <w:t>i</w:t>
      </w:r>
      <w:r w:rsidRPr="00D95AF2">
        <w:rPr>
          <w:rFonts w:hint="eastAsia"/>
        </w:rPr>
        <w:t xml:space="preserve">tiates the </w:t>
      </w:r>
      <w:r w:rsidRPr="00D95AF2">
        <w:t xml:space="preserve">notification </w:t>
      </w:r>
      <w:r w:rsidRPr="00D95AF2">
        <w:rPr>
          <w:rFonts w:hint="eastAsia"/>
        </w:rPr>
        <w:t xml:space="preserve">procedure by sending a </w:t>
      </w:r>
      <w:r w:rsidRPr="00D95AF2">
        <w:t>NOTIFICATION</w:t>
      </w:r>
      <w:r w:rsidRPr="00D95AF2">
        <w:rPr>
          <w:rFonts w:hint="eastAsia"/>
        </w:rPr>
        <w:t xml:space="preserve"> message to the </w:t>
      </w:r>
      <w:r w:rsidRPr="00D95AF2">
        <w:t>MS (see example in figure 6.9a/3GPP TS 24.008).</w:t>
      </w:r>
    </w:p>
    <w:p w14:paraId="48EEBA3F" w14:textId="77777777" w:rsidR="00DB6CCE" w:rsidRPr="00D95AF2" w:rsidRDefault="00DB6CCE" w:rsidP="00DB6CCE">
      <w:pPr>
        <w:pStyle w:val="TH"/>
      </w:pPr>
    </w:p>
    <w:p w14:paraId="096BD28A" w14:textId="5F01D234" w:rsidR="00DB6CCE" w:rsidRPr="00D95AF2" w:rsidRDefault="00066454" w:rsidP="00DB6CCE">
      <w:pPr>
        <w:pStyle w:val="TF"/>
      </w:pPr>
      <w:r>
        <w:rPr>
          <w:noProof/>
        </w:rPr>
        <mc:AlternateContent>
          <mc:Choice Requires="wpc">
            <w:drawing>
              <wp:inline distT="0" distB="0" distL="0" distR="0" wp14:anchorId="48AFBF97" wp14:editId="039750C2">
                <wp:extent cx="5133340" cy="2680970"/>
                <wp:effectExtent l="8255" t="7620" r="1905" b="0"/>
                <wp:docPr id="756" name="Canvas 7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758"/>
                        <wps:cNvSpPr>
                          <a:spLocks noChangeArrowheads="1"/>
                        </wps:cNvSpPr>
                        <wps:spPr bwMode="auto">
                          <a:xfrm>
                            <a:off x="4445" y="4445"/>
                            <a:ext cx="5113655" cy="117221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759"/>
                        <wps:cNvSpPr>
                          <a:spLocks noChangeArrowheads="1"/>
                        </wps:cNvSpPr>
                        <wps:spPr bwMode="auto">
                          <a:xfrm>
                            <a:off x="824865" y="280035"/>
                            <a:ext cx="281940" cy="18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760"/>
                        <wps:cNvSpPr>
                          <a:spLocks noChangeArrowheads="1"/>
                        </wps:cNvSpPr>
                        <wps:spPr bwMode="auto">
                          <a:xfrm>
                            <a:off x="1003935" y="191770"/>
                            <a:ext cx="18415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3323B" w14:textId="77777777" w:rsidR="00004C74" w:rsidRDefault="00004C74" w:rsidP="00DB6CCE">
                              <w:r>
                                <w:rPr>
                                  <w:color w:val="000000"/>
                                  <w:lang w:val="en-US"/>
                                </w:rPr>
                                <w:t>MS</w:t>
                              </w:r>
                            </w:p>
                            <w:p w14:paraId="4DDAC039" w14:textId="77777777" w:rsidR="00004C74" w:rsidRDefault="00004C74" w:rsidP="00DB6CCE"/>
                            <w:p w14:paraId="5C0D2CC9" w14:textId="77777777" w:rsidR="00004C74" w:rsidRDefault="00004C74" w:rsidP="00DB6CCE"/>
                            <w:p w14:paraId="007C124F" w14:textId="77777777" w:rsidR="00004C74" w:rsidRDefault="00004C74" w:rsidP="00DB6CCE"/>
                            <w:p w14:paraId="32D71AC5" w14:textId="77777777" w:rsidR="00004C74" w:rsidRDefault="00004C74" w:rsidP="00DB6CCE"/>
                            <w:p w14:paraId="012AC8A5" w14:textId="77777777" w:rsidR="00004C74" w:rsidRDefault="00004C74" w:rsidP="00DB6CCE"/>
                            <w:p w14:paraId="61600F16" w14:textId="77777777" w:rsidR="00004C74" w:rsidRDefault="00004C74" w:rsidP="00DB6CCE"/>
                            <w:p w14:paraId="3D2F9679" w14:textId="77777777" w:rsidR="00004C74" w:rsidRDefault="00004C74" w:rsidP="00DB6CCE"/>
                            <w:p w14:paraId="65AC74A0" w14:textId="77777777" w:rsidR="00004C74" w:rsidRDefault="00004C74" w:rsidP="00DB6CCE"/>
                          </w:txbxContent>
                        </wps:txbx>
                        <wps:bodyPr rot="0" vert="horz" wrap="none" lIns="0" tIns="0" rIns="0" bIns="0" anchor="t" anchorCtr="0" upright="1">
                          <a:spAutoFit/>
                        </wps:bodyPr>
                      </wps:wsp>
                      <wps:wsp>
                        <wps:cNvPr id="9" name="Rectangle 761"/>
                        <wps:cNvSpPr>
                          <a:spLocks noChangeArrowheads="1"/>
                        </wps:cNvSpPr>
                        <wps:spPr bwMode="auto">
                          <a:xfrm>
                            <a:off x="3289300" y="280035"/>
                            <a:ext cx="551180" cy="18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762"/>
                        <wps:cNvSpPr>
                          <a:spLocks noChangeArrowheads="1"/>
                        </wps:cNvSpPr>
                        <wps:spPr bwMode="auto">
                          <a:xfrm>
                            <a:off x="3746500" y="191770"/>
                            <a:ext cx="4445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653F98" w14:textId="77777777" w:rsidR="00004C74" w:rsidRDefault="00004C74" w:rsidP="00DB6CCE">
                              <w:r>
                                <w:rPr>
                                  <w:color w:val="000000"/>
                                  <w:lang w:val="en-US"/>
                                </w:rPr>
                                <w:t>Network</w:t>
                              </w:r>
                            </w:p>
                            <w:p w14:paraId="21455E99" w14:textId="77777777" w:rsidR="00004C74" w:rsidRDefault="00004C74" w:rsidP="00DB6CCE"/>
                            <w:p w14:paraId="7D4AC5C8" w14:textId="77777777" w:rsidR="00004C74" w:rsidRDefault="00004C74" w:rsidP="00DB6CCE"/>
                            <w:p w14:paraId="38927E52" w14:textId="77777777" w:rsidR="00004C74" w:rsidRDefault="00004C74" w:rsidP="00DB6CCE"/>
                          </w:txbxContent>
                        </wps:txbx>
                        <wps:bodyPr rot="0" vert="horz" wrap="none" lIns="0" tIns="0" rIns="0" bIns="0" anchor="t" anchorCtr="0" upright="1">
                          <a:spAutoFit/>
                        </wps:bodyPr>
                      </wps:wsp>
                      <wps:wsp>
                        <wps:cNvPr id="22" name="Rectangle 763"/>
                        <wps:cNvSpPr>
                          <a:spLocks noChangeArrowheads="1"/>
                        </wps:cNvSpPr>
                        <wps:spPr bwMode="auto">
                          <a:xfrm>
                            <a:off x="1371600" y="462280"/>
                            <a:ext cx="1832610" cy="186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764"/>
                        <wps:cNvSpPr>
                          <a:spLocks noChangeArrowheads="1"/>
                        </wps:cNvSpPr>
                        <wps:spPr bwMode="auto">
                          <a:xfrm>
                            <a:off x="3836035" y="644525"/>
                            <a:ext cx="645795" cy="186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765"/>
                        <wps:cNvSpPr>
                          <a:spLocks noChangeArrowheads="1"/>
                        </wps:cNvSpPr>
                        <wps:spPr bwMode="auto">
                          <a:xfrm>
                            <a:off x="1371600" y="915670"/>
                            <a:ext cx="1922145" cy="191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Line 766"/>
                        <wps:cNvCnPr>
                          <a:cxnSpLocks noChangeShapeType="1"/>
                        </wps:cNvCnPr>
                        <wps:spPr bwMode="auto">
                          <a:xfrm flipH="1">
                            <a:off x="1129665" y="733425"/>
                            <a:ext cx="2854325"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767"/>
                        <wps:cNvSpPr>
                          <a:spLocks/>
                        </wps:cNvSpPr>
                        <wps:spPr bwMode="auto">
                          <a:xfrm>
                            <a:off x="1097915" y="705485"/>
                            <a:ext cx="45085" cy="60325"/>
                          </a:xfrm>
                          <a:custGeom>
                            <a:avLst/>
                            <a:gdLst>
                              <a:gd name="T0" fmla="*/ 71 w 71"/>
                              <a:gd name="T1" fmla="*/ 95 h 95"/>
                              <a:gd name="T2" fmla="*/ 71 w 71"/>
                              <a:gd name="T3" fmla="*/ 0 h 95"/>
                              <a:gd name="T4" fmla="*/ 0 w 71"/>
                              <a:gd name="T5" fmla="*/ 44 h 95"/>
                              <a:gd name="T6" fmla="*/ 71 w 71"/>
                              <a:gd name="T7" fmla="*/ 95 h 95"/>
                            </a:gdLst>
                            <a:ahLst/>
                            <a:cxnLst>
                              <a:cxn ang="0">
                                <a:pos x="T0" y="T1"/>
                              </a:cxn>
                              <a:cxn ang="0">
                                <a:pos x="T2" y="T3"/>
                              </a:cxn>
                              <a:cxn ang="0">
                                <a:pos x="T4" y="T5"/>
                              </a:cxn>
                              <a:cxn ang="0">
                                <a:pos x="T6" y="T7"/>
                              </a:cxn>
                            </a:cxnLst>
                            <a:rect l="0" t="0" r="r" b="b"/>
                            <a:pathLst>
                              <a:path w="71" h="95">
                                <a:moveTo>
                                  <a:pt x="71" y="95"/>
                                </a:moveTo>
                                <a:lnTo>
                                  <a:pt x="71" y="0"/>
                                </a:lnTo>
                                <a:lnTo>
                                  <a:pt x="0" y="44"/>
                                </a:lnTo>
                                <a:lnTo>
                                  <a:pt x="71" y="95"/>
                                </a:lnTo>
                                <a:close/>
                              </a:path>
                            </a:pathLst>
                          </a:custGeom>
                          <a:solidFill>
                            <a:srgbClr val="000000"/>
                          </a:solidFill>
                          <a:ln w="4445">
                            <a:solidFill>
                              <a:srgbClr val="000000"/>
                            </a:solidFill>
                            <a:round/>
                            <a:headEnd/>
                            <a:tailEnd/>
                          </a:ln>
                        </wps:spPr>
                        <wps:bodyPr rot="0" vert="horz" wrap="square" lIns="91440" tIns="45720" rIns="91440" bIns="45720" anchor="t" anchorCtr="0" upright="1">
                          <a:noAutofit/>
                        </wps:bodyPr>
                      </wps:wsp>
                      <wps:wsp>
                        <wps:cNvPr id="46" name="Rectangle 768"/>
                        <wps:cNvSpPr>
                          <a:spLocks noChangeArrowheads="1"/>
                        </wps:cNvSpPr>
                        <wps:spPr bwMode="auto">
                          <a:xfrm>
                            <a:off x="2073275" y="476250"/>
                            <a:ext cx="89598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56351" w14:textId="77777777" w:rsidR="00004C74" w:rsidRDefault="00004C74" w:rsidP="00DB6CCE">
                              <w:r>
                                <w:rPr>
                                  <w:color w:val="000000"/>
                                  <w:lang w:val="en-US"/>
                                </w:rPr>
                                <w:t>NOTIFICATION</w:t>
                              </w:r>
                            </w:p>
                            <w:p w14:paraId="4F6FF790" w14:textId="77777777" w:rsidR="00004C74" w:rsidRDefault="00004C74" w:rsidP="00DB6CCE"/>
                            <w:p w14:paraId="157920B0" w14:textId="77777777" w:rsidR="00004C74" w:rsidRDefault="00004C74" w:rsidP="00DB6CCE"/>
                            <w:p w14:paraId="62E7BD74" w14:textId="77777777" w:rsidR="00004C74" w:rsidRDefault="00004C74" w:rsidP="00DB6CCE"/>
                          </w:txbxContent>
                        </wps:txbx>
                        <wps:bodyPr rot="0" vert="horz" wrap="none" lIns="0" tIns="0" rIns="0" bIns="0" anchor="t" anchorCtr="0" upright="1">
                          <a:spAutoFit/>
                        </wps:bodyPr>
                      </wps:wsp>
                    </wpc:wpc>
                  </a:graphicData>
                </a:graphic>
              </wp:inline>
            </w:drawing>
          </mc:Choice>
          <mc:Fallback>
            <w:pict>
              <v:group w14:anchorId="48AFBF97" id="Canvas 756" o:spid="_x0000_s1026" editas="canvas" style="width:404.2pt;height:211.1pt;mso-position-horizontal-relative:char;mso-position-vertical-relative:line" coordsize="51333,26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">
                <v:shape id="_x0000_s1027" type="#_x0000_t75" style="position:absolute;width:51333;height:26809;visibility:visible;mso-wrap-style:square">
                  <v:fill o:detectmouseclick="t"/>
                  <v:path o:connecttype="none"/>
                </v:shape>
                <v:rect id="Rectangle 758" o:spid="_x0000_s1028" style="position:absolute;left:44;top:44;width:51137;height:11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" filled="f" strokeweight=".7pt"/>
                <v:rect id="Rectangle 759" o:spid="_x0000_s1029" style="position:absolute;left:8248;top:2800;width:2820;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" stroked="f"/>
                <v:rect id="Rectangle 760" o:spid="_x0000_s1030" style="position:absolute;left:10039;top:1917;width:1841;height:234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35F3323B" w14:textId="77777777" w:rsidR="00004C74" w:rsidRDefault="00004C74" w:rsidP="00DB6CCE">
                        <w:r>
                          <w:rPr>
                            <w:color w:val="000000"/>
                            <w:lang w:val="en-US"/>
                          </w:rPr>
                          <w:t>MS</w:t>
                        </w:r>
                      </w:p>
                      <w:p w14:paraId="4DDAC039" w14:textId="77777777" w:rsidR="00004C74" w:rsidRDefault="00004C74" w:rsidP="00DB6CCE"/>
                      <w:p w14:paraId="5C0D2CC9" w14:textId="77777777" w:rsidR="00004C74" w:rsidRDefault="00004C74" w:rsidP="00DB6CCE"/>
                      <w:p w14:paraId="007C124F" w14:textId="77777777" w:rsidR="00004C74" w:rsidRDefault="00004C74" w:rsidP="00DB6CCE"/>
                      <w:p w14:paraId="32D71AC5" w14:textId="77777777" w:rsidR="00004C74" w:rsidRDefault="00004C74" w:rsidP="00DB6CCE"/>
                      <w:p w14:paraId="012AC8A5" w14:textId="77777777" w:rsidR="00004C74" w:rsidRDefault="00004C74" w:rsidP="00DB6CCE"/>
                      <w:p w14:paraId="61600F16" w14:textId="77777777" w:rsidR="00004C74" w:rsidRDefault="00004C74" w:rsidP="00DB6CCE"/>
                      <w:p w14:paraId="3D2F9679" w14:textId="77777777" w:rsidR="00004C74" w:rsidRDefault="00004C74" w:rsidP="00DB6CCE"/>
                      <w:p w14:paraId="65AC74A0" w14:textId="77777777" w:rsidR="00004C74" w:rsidRDefault="00004C74" w:rsidP="00DB6CCE"/>
                    </w:txbxContent>
                  </v:textbox>
                </v:rect>
                <v:rect id="Rectangle 761" o:spid="_x0000_s1031" style="position:absolute;left:32893;top:2800;width:5511;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rect id="Rectangle 762" o:spid="_x0000_s1032" style="position:absolute;left:37465;top:1917;width:4445;height:10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22653F98" w14:textId="77777777" w:rsidR="00004C74" w:rsidRDefault="00004C74" w:rsidP="00DB6CCE">
                        <w:r>
                          <w:rPr>
                            <w:color w:val="000000"/>
                            <w:lang w:val="en-US"/>
                          </w:rPr>
                          <w:t>Network</w:t>
                        </w:r>
                      </w:p>
                      <w:p w14:paraId="21455E99" w14:textId="77777777" w:rsidR="00004C74" w:rsidRDefault="00004C74" w:rsidP="00DB6CCE"/>
                      <w:p w14:paraId="7D4AC5C8" w14:textId="77777777" w:rsidR="00004C74" w:rsidRDefault="00004C74" w:rsidP="00DB6CCE"/>
                      <w:p w14:paraId="38927E52" w14:textId="77777777" w:rsidR="00004C74" w:rsidRDefault="00004C74" w:rsidP="00DB6CCE"/>
                    </w:txbxContent>
                  </v:textbox>
                </v:rect>
                <v:rect id="Rectangle 763" o:spid="_x0000_s1033" style="position:absolute;left:13716;top:4622;width:18326;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" stroked="f"/>
                <v:rect id="Rectangle 764" o:spid="_x0000_s1034" style="position:absolute;left:38360;top:6445;width:6458;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" stroked="f"/>
                <v:rect id="Rectangle 765" o:spid="_x0000_s1035" style="position:absolute;left:13716;top:9156;width:19221;height:1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" stroked="f"/>
                <v:line id="Line 766" o:spid="_x0000_s1036" style="position:absolute;flip:x;visibility:visible;mso-wrap-style:square" from="11296,7334" to="39839,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" strokeweight=".7pt"/>
                <v:shape id="Freeform 767" o:spid="_x0000_s1037" style="position:absolute;left:10979;top:7054;width:451;height:604;visibility:visible;mso-wrap-style:square;v-text-anchor:top" coordsize="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" path="m71,95l71,,,44,71,95xe" fillcolor="black" strokeweight=".35pt">
                  <v:path arrowok="t" o:connecttype="custom" o:connectlocs="45085,60325;45085,0;0,27940;45085,60325" o:connectangles="0,0,0,0"/>
                </v:shape>
                <v:rect id="Rectangle 768" o:spid="_x0000_s1038" style="position:absolute;left:20732;top:4762;width:8960;height:10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41756351" w14:textId="77777777" w:rsidR="00004C74" w:rsidRDefault="00004C74" w:rsidP="00DB6CCE">
                        <w:r>
                          <w:rPr>
                            <w:color w:val="000000"/>
                            <w:lang w:val="en-US"/>
                          </w:rPr>
                          <w:t>NOTIFICATION</w:t>
                        </w:r>
                      </w:p>
                      <w:p w14:paraId="4F6FF790" w14:textId="77777777" w:rsidR="00004C74" w:rsidRDefault="00004C74" w:rsidP="00DB6CCE"/>
                      <w:p w14:paraId="157920B0" w14:textId="77777777" w:rsidR="00004C74" w:rsidRDefault="00004C74" w:rsidP="00DB6CCE"/>
                      <w:p w14:paraId="62E7BD74" w14:textId="77777777" w:rsidR="00004C74" w:rsidRDefault="00004C74" w:rsidP="00DB6CCE"/>
                    </w:txbxContent>
                  </v:textbox>
                </v:rect>
                <w10:anchorlock/>
              </v:group>
            </w:pict>
          </mc:Fallback>
        </mc:AlternateContent>
      </w:r>
    </w:p>
    <w:p w14:paraId="0878AED6" w14:textId="77777777" w:rsidR="00DB6CCE" w:rsidRPr="00D95AF2" w:rsidRDefault="00DB6CCE" w:rsidP="00DB6CCE">
      <w:pPr>
        <w:pStyle w:val="TF"/>
      </w:pPr>
      <w:bookmarkStart w:id="1312" w:name="_CRFigure6_9a3GPPTS24_008"/>
      <w:r w:rsidRPr="00D95AF2">
        <w:t xml:space="preserve">Figure </w:t>
      </w:r>
      <w:bookmarkEnd w:id="1312"/>
      <w:r w:rsidRPr="00D95AF2">
        <w:t>6.9a/3GPP TS 24.008: Notification procedure</w:t>
      </w:r>
    </w:p>
    <w:p w14:paraId="18D7EBC9" w14:textId="77777777" w:rsidR="00DB6CCE" w:rsidRPr="00D95AF2" w:rsidRDefault="00DB6CCE" w:rsidP="00DB6CCE">
      <w:pPr>
        <w:pStyle w:val="Heading5"/>
      </w:pPr>
      <w:bookmarkStart w:id="1313" w:name="_Toc193382828"/>
      <w:bookmarkStart w:id="1314" w:name="_CR6_1_3_5a_3"/>
      <w:bookmarkEnd w:id="1314"/>
      <w:r w:rsidRPr="00D95AF2">
        <w:t>6.1.3.5a.3</w:t>
      </w:r>
      <w:r w:rsidRPr="00D95AF2">
        <w:tab/>
        <w:t>Notification procedure</w:t>
      </w:r>
      <w:r w:rsidRPr="00D95AF2">
        <w:rPr>
          <w:rFonts w:hint="eastAsia"/>
        </w:rPr>
        <w:t xml:space="preserve"> </w:t>
      </w:r>
      <w:r w:rsidRPr="00D95AF2">
        <w:t>in the MS</w:t>
      </w:r>
      <w:bookmarkEnd w:id="1313"/>
    </w:p>
    <w:p w14:paraId="2E7D3FA8" w14:textId="77777777" w:rsidR="00DB6CCE" w:rsidRPr="00D95AF2" w:rsidRDefault="00DB6CCE" w:rsidP="00DB6CCE">
      <w:r w:rsidRPr="00D95AF2">
        <w:t>When the MS receives a NOTIFICATION message, the SM protocol entity in the MS shall provide the notification indicator to the upper layer.</w:t>
      </w:r>
    </w:p>
    <w:p w14:paraId="15FFEE5E" w14:textId="77777777" w:rsidR="00DB6CCE" w:rsidRPr="00D95AF2" w:rsidRDefault="00DB6CCE" w:rsidP="00DB6CCE">
      <w:r w:rsidRPr="00D95AF2">
        <w:t>The notification indicator can have the following value:</w:t>
      </w:r>
    </w:p>
    <w:p w14:paraId="166859ED" w14:textId="77777777" w:rsidR="00DB6CCE" w:rsidRPr="00D95AF2" w:rsidRDefault="00DB6CCE" w:rsidP="00DB6CCE">
      <w:pPr>
        <w:pStyle w:val="B1"/>
      </w:pPr>
      <w:r w:rsidRPr="00D95AF2">
        <w:t>#1:</w:t>
      </w:r>
      <w:r w:rsidRPr="00D95AF2">
        <w:tab/>
      </w:r>
      <w:r w:rsidRPr="00D95AF2">
        <w:tab/>
        <w:t>SRVCC handover cancelled, IMS session re-establishment required.</w:t>
      </w:r>
    </w:p>
    <w:p w14:paraId="3C4EA167" w14:textId="77777777" w:rsidR="008831A2" w:rsidRPr="00D95AF2" w:rsidRDefault="008831A2">
      <w:pPr>
        <w:pStyle w:val="Heading4"/>
      </w:pPr>
      <w:bookmarkStart w:id="1315" w:name="_Toc193382829"/>
      <w:bookmarkStart w:id="1316" w:name="_CR6_1_3_6"/>
      <w:bookmarkEnd w:id="1316"/>
      <w:r w:rsidRPr="00D95AF2">
        <w:t>6.1.3.6</w:t>
      </w:r>
      <w:r w:rsidRPr="00D95AF2">
        <w:tab/>
        <w:t>Receiving a SM STATUS message by a SM entity</w:t>
      </w:r>
      <w:bookmarkEnd w:id="1315"/>
    </w:p>
    <w:p w14:paraId="2F92D11F" w14:textId="77777777" w:rsidR="008831A2" w:rsidRPr="00D95AF2" w:rsidRDefault="008831A2">
      <w:r w:rsidRPr="00D95AF2">
        <w:t>If the SM entity of the MS receives an SM STATUS message the MS shall take different actions depending on the received SM cause value:</w:t>
      </w:r>
    </w:p>
    <w:p w14:paraId="2E6D70E6" w14:textId="77777777" w:rsidR="008831A2" w:rsidRPr="00D95AF2" w:rsidRDefault="008831A2" w:rsidP="00C459DB">
      <w:pPr>
        <w:pStyle w:val="B1"/>
      </w:pPr>
      <w:r w:rsidRPr="00D95AF2">
        <w:t>#81</w:t>
      </w:r>
      <w:r w:rsidRPr="00D95AF2">
        <w:tab/>
        <w:t>Invalid transaction identifier value</w:t>
      </w:r>
    </w:p>
    <w:p w14:paraId="3790EAD7" w14:textId="77777777" w:rsidR="008831A2" w:rsidRPr="00D95AF2" w:rsidRDefault="008831A2" w:rsidP="009D7072">
      <w:pPr>
        <w:pStyle w:val="B1"/>
        <w:ind w:firstLine="0"/>
      </w:pPr>
      <w:r w:rsidRPr="00D95AF2">
        <w:t>The MS shall abort any ongoing SM procedure related to the received transaction identifier value, stop any related timer, and deactivate the corresponding PDP</w:t>
      </w:r>
      <w:r w:rsidR="009C4422" w:rsidRPr="00D95AF2">
        <w:t xml:space="preserve"> or MBMS</w:t>
      </w:r>
      <w:r w:rsidRPr="00D95AF2">
        <w:t xml:space="preserve"> context locally (without peer to peer signalling between the MS and the network).</w:t>
      </w:r>
      <w:r w:rsidR="009C4422" w:rsidRPr="00D95AF2">
        <w:t xml:space="preserve"> </w:t>
      </w:r>
    </w:p>
    <w:p w14:paraId="4D8E184A" w14:textId="77777777" w:rsidR="009C4422" w:rsidRPr="00D95AF2" w:rsidRDefault="009C4422" w:rsidP="009D7072">
      <w:pPr>
        <w:pStyle w:val="B1"/>
        <w:ind w:firstLine="0"/>
      </w:pPr>
      <w:r w:rsidRPr="00D95AF2">
        <w:t>If one or more MBMS contexts are linked to a PDP context that has been deactivated, the MS shall deactivate all those MBMS Contexts locally (without peer to peer signalling between the MS and the network).</w:t>
      </w:r>
    </w:p>
    <w:p w14:paraId="5F46B515" w14:textId="77777777" w:rsidR="008831A2" w:rsidRPr="00D95AF2" w:rsidRDefault="008831A2" w:rsidP="00C459DB">
      <w:pPr>
        <w:pStyle w:val="B1"/>
      </w:pPr>
      <w:r w:rsidRPr="00D95AF2">
        <w:t>#97</w:t>
      </w:r>
      <w:r w:rsidRPr="00D95AF2">
        <w:tab/>
        <w:t>Message type non-existent or not implemented</w:t>
      </w:r>
    </w:p>
    <w:p w14:paraId="369DDD8A" w14:textId="77777777" w:rsidR="008831A2" w:rsidRPr="00D95AF2" w:rsidRDefault="008831A2" w:rsidP="009D7072">
      <w:pPr>
        <w:pStyle w:val="B1"/>
        <w:ind w:firstLine="0"/>
      </w:pPr>
      <w:r w:rsidRPr="00D95AF2">
        <w:t>The MS shall abort any ongoing SM procedure related to the received transaction identifier value and stop any related timer.</w:t>
      </w:r>
    </w:p>
    <w:p w14:paraId="6148DB16" w14:textId="77777777" w:rsidR="008831A2" w:rsidRPr="00D95AF2" w:rsidRDefault="008831A2">
      <w:r w:rsidRPr="00D95AF2">
        <w:t>If the SM entity of the MS receives a SM STATUS message with any other SM cause value no state transition and no specific action shall be taken as seen from the radio interface, i.e. local actions are possible.</w:t>
      </w:r>
    </w:p>
    <w:p w14:paraId="4309C0AC" w14:textId="77777777" w:rsidR="008831A2" w:rsidRPr="00D95AF2" w:rsidRDefault="008831A2">
      <w:r w:rsidRPr="00D95AF2">
        <w:t>If the SM entity of the network receives an SM STATUS message the network shall take different actions depending on the received SM cause value:</w:t>
      </w:r>
    </w:p>
    <w:p w14:paraId="68314C9D" w14:textId="77777777" w:rsidR="008831A2" w:rsidRPr="00D95AF2" w:rsidRDefault="008831A2" w:rsidP="00C459DB">
      <w:pPr>
        <w:pStyle w:val="B1"/>
      </w:pPr>
      <w:r w:rsidRPr="00D95AF2">
        <w:t>#81</w:t>
      </w:r>
      <w:r w:rsidRPr="00D95AF2">
        <w:tab/>
        <w:t>Invalid transaction identifier value</w:t>
      </w:r>
    </w:p>
    <w:p w14:paraId="465523D6" w14:textId="77777777" w:rsidR="008831A2" w:rsidRPr="00D95AF2" w:rsidRDefault="008831A2" w:rsidP="009D7072">
      <w:pPr>
        <w:pStyle w:val="B1"/>
        <w:ind w:firstLine="0"/>
      </w:pPr>
      <w:r w:rsidRPr="00D95AF2">
        <w:t xml:space="preserve">The network shall abort any ongoing SM procedure related to the received transaction identifier value, stop any related timer, and deactivate the corresponding PDP </w:t>
      </w:r>
      <w:r w:rsidR="009C4422" w:rsidRPr="00D95AF2">
        <w:t xml:space="preserve">or MBMS </w:t>
      </w:r>
      <w:r w:rsidRPr="00D95AF2">
        <w:t>context locally (without peer to peer signalling between the MS and the network).</w:t>
      </w:r>
    </w:p>
    <w:p w14:paraId="4B4CABCC" w14:textId="77777777" w:rsidR="009C4422" w:rsidRPr="00D95AF2" w:rsidRDefault="009C4422" w:rsidP="009D7072">
      <w:pPr>
        <w:pStyle w:val="B1"/>
        <w:ind w:firstLine="0"/>
      </w:pPr>
      <w:r w:rsidRPr="00D95AF2">
        <w:lastRenderedPageBreak/>
        <w:t>If one or more MBMS contexts are linked to a PDP context that has been deactivated, the MS shall deactivate all those MBMS Contexts locally (without peer to peer signalling between the MS and the network).</w:t>
      </w:r>
    </w:p>
    <w:p w14:paraId="57678FE4" w14:textId="77777777" w:rsidR="008831A2" w:rsidRPr="00D95AF2" w:rsidRDefault="008831A2" w:rsidP="00C459DB">
      <w:pPr>
        <w:pStyle w:val="B1"/>
      </w:pPr>
      <w:r w:rsidRPr="00D95AF2">
        <w:t>#97</w:t>
      </w:r>
      <w:r w:rsidRPr="00D95AF2">
        <w:tab/>
        <w:t>Message type non-existent or not implemented</w:t>
      </w:r>
    </w:p>
    <w:p w14:paraId="3B08156A" w14:textId="77777777" w:rsidR="008831A2" w:rsidRPr="00D95AF2" w:rsidRDefault="008831A2" w:rsidP="009D7072">
      <w:pPr>
        <w:pStyle w:val="B1"/>
        <w:ind w:firstLine="0"/>
      </w:pPr>
      <w:r w:rsidRPr="00D95AF2">
        <w:t>The network shall abort any ongoing SM procedure related to the received transaction identifier value and stop any related timer.</w:t>
      </w:r>
    </w:p>
    <w:p w14:paraId="402A5973" w14:textId="77777777" w:rsidR="008831A2" w:rsidRPr="00D95AF2" w:rsidRDefault="008831A2">
      <w:r w:rsidRPr="00D95AF2">
        <w:t>The actions to be taken in the network on receiving a SM STATUS message with any other SM cause value are an implementation dependent option.</w:t>
      </w:r>
    </w:p>
    <w:p w14:paraId="33B677BB" w14:textId="77777777" w:rsidR="008831A2" w:rsidRPr="00D95AF2" w:rsidRDefault="008831A2">
      <w:pPr>
        <w:pStyle w:val="Heading4"/>
      </w:pPr>
      <w:bookmarkStart w:id="1317" w:name="_Toc193382830"/>
      <w:bookmarkStart w:id="1318" w:name="_CR6_1_3_7"/>
      <w:bookmarkEnd w:id="1318"/>
      <w:r w:rsidRPr="00D95AF2">
        <w:t>6.1.3.7</w:t>
      </w:r>
      <w:r w:rsidRPr="00D95AF2">
        <w:tab/>
        <w:t>Protocol configuration options</w:t>
      </w:r>
      <w:bookmarkEnd w:id="1317"/>
    </w:p>
    <w:p w14:paraId="7A1C0A6F" w14:textId="77777777" w:rsidR="008831A2" w:rsidRPr="00D95AF2" w:rsidRDefault="008831A2">
      <w:r w:rsidRPr="00D95AF2">
        <w:t>The MS and the GGSN may communicate parameters by means of the protocol configuration options information element</w:t>
      </w:r>
      <w:r w:rsidR="00523F88" w:rsidRPr="00D95AF2">
        <w:t xml:space="preserve"> or extended protocol configuration options information element</w:t>
      </w:r>
      <w:r w:rsidRPr="00D95AF2">
        <w:t xml:space="preserve"> when activating, modifying or deactivating a PDP context. Such parameters can e.g</w:t>
      </w:r>
      <w:r w:rsidR="00327962" w:rsidRPr="00D95AF2">
        <w:t>.</w:t>
      </w:r>
      <w:r w:rsidRPr="00D95AF2">
        <w:t xml:space="preserve"> be used to convey information from external protocols between the MS and the GGSN. An overview of how the protocol configuration options information element is used is specified in 3GPP TS 27.060 [36a].</w:t>
      </w:r>
    </w:p>
    <w:p w14:paraId="20C94BCC" w14:textId="77777777" w:rsidR="008831A2" w:rsidRPr="00D95AF2" w:rsidRDefault="008831A2">
      <w:r w:rsidRPr="00D95AF2">
        <w:t xml:space="preserve">The protocol configuration options information element </w:t>
      </w:r>
      <w:r w:rsidR="00523F88" w:rsidRPr="00D95AF2">
        <w:t xml:space="preserve">and the extended protocol configuration options information element </w:t>
      </w:r>
      <w:r w:rsidRPr="00D95AF2">
        <w:t>is transparent to the SGSN.</w:t>
      </w:r>
    </w:p>
    <w:p w14:paraId="656D942B" w14:textId="77777777" w:rsidR="00523F88" w:rsidRPr="00D95AF2" w:rsidRDefault="00523F88" w:rsidP="00523F88">
      <w:pPr>
        <w:pStyle w:val="NO"/>
      </w:pPr>
      <w:r w:rsidRPr="00D95AF2">
        <w:t>NOTE 1:</w:t>
      </w:r>
      <w:r w:rsidRPr="00D95AF2">
        <w:tab/>
        <w:t>The MS and the network negotiate support of the extended protocol configuration options IE end-to-end for each PDN connection, as the information element can only be used if it is supported also by the GGSN/PDN GW.</w:t>
      </w:r>
    </w:p>
    <w:p w14:paraId="37DA2544" w14:textId="77777777" w:rsidR="00523F88" w:rsidRPr="00D95AF2" w:rsidRDefault="00523F88" w:rsidP="00523F88">
      <w:r w:rsidRPr="00D95AF2">
        <w:t>If supported by the network and the MS end-to-end for a PDN connection, protocol configuration options shall be exchanged via the extended protocol configuration options IE. Otherwise the protocol configuration options IE is used.</w:t>
      </w:r>
    </w:p>
    <w:p w14:paraId="46D46DE8" w14:textId="77777777" w:rsidR="00523F88" w:rsidRPr="00D95AF2" w:rsidRDefault="00523F88" w:rsidP="00523F88">
      <w:r w:rsidRPr="00D95AF2">
        <w:t>For the MS, t</w:t>
      </w:r>
      <w:r w:rsidRPr="00D95AF2">
        <w:rPr>
          <w:lang w:eastAsia="ko-KR"/>
        </w:rPr>
        <w:t xml:space="preserve">he </w:t>
      </w:r>
      <w:r w:rsidRPr="00D95AF2">
        <w:t>extended protocol configuration options is supported by the network and the MS end-to-end for a PDN connection if the network has indicated support of the extended protocol configuration options IE in the last ATTACH ACCEPT or ROUTING AREA UPDATING ACCEPT message, and</w:t>
      </w:r>
    </w:p>
    <w:p w14:paraId="5E892CB4" w14:textId="77777777" w:rsidR="00523F88" w:rsidRPr="00D95AF2" w:rsidRDefault="00523F88" w:rsidP="00523F88">
      <w:pPr>
        <w:pStyle w:val="B1"/>
      </w:pPr>
      <w:r w:rsidRPr="00D95AF2">
        <w:t>-</w:t>
      </w:r>
      <w:r w:rsidRPr="00D95AF2">
        <w:tab/>
        <w:t>the PDP Type requested for the default PDP context is non-IP; or</w:t>
      </w:r>
    </w:p>
    <w:p w14:paraId="4F84E3E9" w14:textId="77777777" w:rsidR="00523F88" w:rsidRPr="00D95AF2" w:rsidRDefault="00523F88" w:rsidP="00523F88">
      <w:pPr>
        <w:pStyle w:val="B1"/>
      </w:pPr>
      <w:r w:rsidRPr="00D95AF2">
        <w:t>-</w:t>
      </w:r>
      <w:r w:rsidRPr="00D95AF2">
        <w:tab/>
        <w:t>the network has included the extended protocol configuration options IE in at least one session management message received by the MS for this PDN connection.</w:t>
      </w:r>
    </w:p>
    <w:p w14:paraId="3828386A" w14:textId="77777777" w:rsidR="00523F88" w:rsidRPr="00D95AF2" w:rsidRDefault="00523F88" w:rsidP="00523F88">
      <w:r w:rsidRPr="00D95AF2">
        <w:t xml:space="preserve">For the SGSN, the extended protocol configuration options is supported by the network and the MS end-to-end for a PDN connection if the MS has indicated support of the extended protocol configuration options IE in the last ATTACH REQUEST or ROUTING AREA UPDATING REQUEST message, and </w:t>
      </w:r>
    </w:p>
    <w:p w14:paraId="7A08FB05" w14:textId="77777777" w:rsidR="00523F88" w:rsidRPr="00D95AF2" w:rsidRDefault="00523F88" w:rsidP="00523F88">
      <w:pPr>
        <w:pStyle w:val="B1"/>
      </w:pPr>
      <w:r w:rsidRPr="00D95AF2">
        <w:t>-</w:t>
      </w:r>
      <w:r w:rsidRPr="00D95AF2">
        <w:tab/>
        <w:t>the PDP Type requested for the default PDP context is non-IP; or</w:t>
      </w:r>
    </w:p>
    <w:p w14:paraId="4592D7B7" w14:textId="77777777" w:rsidR="00523F88" w:rsidRPr="00D95AF2" w:rsidRDefault="00523F88" w:rsidP="00523F88">
      <w:pPr>
        <w:pStyle w:val="B1"/>
      </w:pPr>
      <w:r w:rsidRPr="00D95AF2">
        <w:t>-</w:t>
      </w:r>
      <w:r w:rsidRPr="00D95AF2">
        <w:tab/>
        <w:t>the SGSN has received the extended protocol configuration options IE in at least one message sent by the GGSN or PDN GW towards the MS for this PDN connection (for details see 3GPP TS 29.274 [16D</w:t>
      </w:r>
      <w:r w:rsidRPr="00D95AF2">
        <w:rPr>
          <w:rFonts w:hint="eastAsia"/>
        </w:rPr>
        <w:t>]</w:t>
      </w:r>
      <w:r w:rsidRPr="00D95AF2">
        <w:t>).</w:t>
      </w:r>
    </w:p>
    <w:p w14:paraId="2D6A6CB6" w14:textId="77777777" w:rsidR="00523F88" w:rsidRPr="00D95AF2" w:rsidRDefault="00523F88" w:rsidP="00523F88">
      <w:pPr>
        <w:pStyle w:val="NO"/>
      </w:pPr>
      <w:r w:rsidRPr="00D95AF2">
        <w:t>NOTE 2:</w:t>
      </w:r>
      <w:r w:rsidRPr="00D95AF2">
        <w:tab/>
        <w:t>For the GGSN or PDN GW, the extended protocol configuration options is supported by the network and the MS end-to-end for a PDN connection if:</w:t>
      </w:r>
    </w:p>
    <w:p w14:paraId="66D944CD" w14:textId="77777777" w:rsidR="00523F88" w:rsidRPr="00D95AF2" w:rsidRDefault="00523F88" w:rsidP="00432048">
      <w:pPr>
        <w:pStyle w:val="B4"/>
      </w:pPr>
      <w:r w:rsidRPr="00D95AF2">
        <w:t>-</w:t>
      </w:r>
      <w:r w:rsidRPr="00D95AF2">
        <w:tab/>
        <w:t>the GGSN initiates a network requested PDP context activation with offered PDP Type non-IP; or</w:t>
      </w:r>
    </w:p>
    <w:p w14:paraId="38315FA3" w14:textId="77777777" w:rsidR="00523F88" w:rsidRPr="00D95AF2" w:rsidRDefault="00523F88" w:rsidP="00432048">
      <w:pPr>
        <w:pStyle w:val="B4"/>
      </w:pPr>
      <w:r w:rsidRPr="00D95AF2">
        <w:t>-</w:t>
      </w:r>
      <w:r w:rsidRPr="00D95AF2">
        <w:tab/>
        <w:t>the last support indication received from the SGSN or S-GW indicates that extended protocol configuration options is supported for this PDN connection (for details see 3GPP TS 29.</w:t>
      </w:r>
      <w:r w:rsidRPr="00D95AF2">
        <w:rPr>
          <w:lang w:eastAsia="zh-CN"/>
        </w:rPr>
        <w:t>274 [16D</w:t>
      </w:r>
      <w:r w:rsidRPr="00D95AF2">
        <w:rPr>
          <w:rFonts w:hint="eastAsia"/>
          <w:lang w:eastAsia="zh-CN"/>
        </w:rPr>
        <w:t>]</w:t>
      </w:r>
      <w:r w:rsidRPr="00D95AF2">
        <w:rPr>
          <w:lang w:eastAsia="zh-CN"/>
        </w:rPr>
        <w:t>)</w:t>
      </w:r>
      <w:r w:rsidRPr="00D95AF2">
        <w:t>.</w:t>
      </w:r>
    </w:p>
    <w:p w14:paraId="592ED105" w14:textId="77777777" w:rsidR="00E03C4F" w:rsidRPr="00D95AF2" w:rsidRDefault="00E03C4F" w:rsidP="00E03C4F">
      <w:pPr>
        <w:pStyle w:val="Heading4"/>
      </w:pPr>
      <w:bookmarkStart w:id="1319" w:name="_Toc193382831"/>
      <w:bookmarkStart w:id="1320" w:name="_CR6_1_3_8"/>
      <w:bookmarkEnd w:id="1320"/>
      <w:r w:rsidRPr="00D95AF2">
        <w:t>6.</w:t>
      </w:r>
      <w:r w:rsidR="00327962" w:rsidRPr="00D95AF2">
        <w:t>1</w:t>
      </w:r>
      <w:r w:rsidRPr="00D95AF2">
        <w:t>.3.</w:t>
      </w:r>
      <w:r w:rsidR="00327962" w:rsidRPr="00D95AF2">
        <w:t>8</w:t>
      </w:r>
      <w:r w:rsidRPr="00D95AF2">
        <w:tab/>
        <w:t>MBMS context activation</w:t>
      </w:r>
      <w:bookmarkEnd w:id="1319"/>
    </w:p>
    <w:p w14:paraId="7415A0BA" w14:textId="77777777" w:rsidR="00E03C4F" w:rsidRPr="00D95AF2" w:rsidRDefault="00E03C4F" w:rsidP="00E03C4F">
      <w:r w:rsidRPr="00D95AF2">
        <w:t>The purpose of this procedure is to establish an MBMS context in the MS and in the network for a specific IP Multicast Address using a specific NSAPI for MBMS user plane transmission. The MS shall only initiate the MBMS context activation when requested by the network. However, the trigger for the activation request by the network is initiated by the MS at the application layer (see 3GPP TS 23.246 [106]).</w:t>
      </w:r>
    </w:p>
    <w:p w14:paraId="7CC3FFB2" w14:textId="77777777" w:rsidR="00E03C4F" w:rsidRPr="00D95AF2" w:rsidRDefault="00E03C4F" w:rsidP="00E03C4F">
      <w:pPr>
        <w:pStyle w:val="Heading5"/>
      </w:pPr>
      <w:bookmarkStart w:id="1321" w:name="_Toc193382832"/>
      <w:bookmarkStart w:id="1322" w:name="_CR6_1_3_8_1"/>
      <w:bookmarkEnd w:id="1322"/>
      <w:r w:rsidRPr="00D95AF2">
        <w:lastRenderedPageBreak/>
        <w:t>6.</w:t>
      </w:r>
      <w:r w:rsidR="00327962" w:rsidRPr="00D95AF2">
        <w:t>1</w:t>
      </w:r>
      <w:r w:rsidRPr="00D95AF2">
        <w:t>.3.</w:t>
      </w:r>
      <w:r w:rsidR="00327962" w:rsidRPr="00D95AF2">
        <w:t>8</w:t>
      </w:r>
      <w:r w:rsidRPr="00D95AF2">
        <w:t>.1</w:t>
      </w:r>
      <w:r w:rsidRPr="00D95AF2">
        <w:tab/>
        <w:t>Successful MBMS context activation</w:t>
      </w:r>
      <w:bookmarkEnd w:id="1321"/>
      <w:r w:rsidRPr="00D95AF2">
        <w:t xml:space="preserve"> </w:t>
      </w:r>
    </w:p>
    <w:p w14:paraId="063540E2" w14:textId="77777777" w:rsidR="00E03C4F" w:rsidRPr="00D95AF2" w:rsidRDefault="00E03C4F" w:rsidP="00E03C4F">
      <w:pPr>
        <w:keepLines/>
      </w:pPr>
      <w:r w:rsidRPr="00D95AF2">
        <w:t xml:space="preserve">In order to request an MBMS context activation, the network sends a REQUEST MBMS CONTEXT ACTIVATION message to the MS, enters the state MBMS-ACTIVE-PENDING and starts timer T3385. The message shall contain the IP multicast address, the APN and the Linked NSAPI. </w:t>
      </w:r>
    </w:p>
    <w:p w14:paraId="4406E343" w14:textId="77777777" w:rsidR="00E03C4F" w:rsidRPr="00D95AF2" w:rsidRDefault="00E03C4F" w:rsidP="00E03C4F">
      <w:pPr>
        <w:keepLines/>
      </w:pPr>
      <w:r w:rsidRPr="00D95AF2">
        <w:t xml:space="preserve">Upon receipt of a REQUEST MBMS CONTEXT ACTIVATION message, the MS shall validate the message by verifying the NSAPI given in the Linked NSAPI IE to be one of the active PDP context(s), </w:t>
      </w:r>
      <w:r w:rsidR="00F75C82" w:rsidRPr="00D95AF2">
        <w:t xml:space="preserve">stop the timer T3396 if it is running for the APN indicated in the message </w:t>
      </w:r>
      <w:r w:rsidRPr="00D95AF2">
        <w:t>and send an ACTIVATE MBMS CONTEXT REQUEST, enter state MBMS-ACTIVE-PENDING and start timer T3380. The message shall contain an IP multicast address and an APN, which shall be the same as the IP multicast address and the APN requested by the network in the REQUEST MBMS CONTEXT ACTIVATION message. Furthermore, the MS shall include the Supported MBMS bearer capabilities, i.e. the maximum downlink bit rate the MS can handle.</w:t>
      </w:r>
    </w:p>
    <w:p w14:paraId="57494DEA" w14:textId="77777777" w:rsidR="00E03C4F" w:rsidRPr="00D95AF2" w:rsidRDefault="00E03C4F" w:rsidP="00E03C4F">
      <w:pPr>
        <w:keepLines/>
      </w:pPr>
      <w:r w:rsidRPr="00D95AF2">
        <w:t xml:space="preserve">Upon receipt of the ACTIVATE MBMS CONTEXT REQUEST message, the network shall stop timer T3385. If the network accepts the request, it shall reply with an ACTIVATE MBMS CONTEXT ACCEPT message. </w:t>
      </w:r>
    </w:p>
    <w:p w14:paraId="323EFC46" w14:textId="77777777" w:rsidR="00E03C4F" w:rsidRPr="00D95AF2" w:rsidRDefault="00E03C4F" w:rsidP="00E03C4F">
      <w:pPr>
        <w:keepLines/>
      </w:pPr>
      <w:r w:rsidRPr="00D95AF2">
        <w:t xml:space="preserve">Upon receipt of the message ACTIVATE MBMS CONTEXT ACCEPT the MS shall stop timer T3380 and shall enter the state MBMS-ACTIVE. </w:t>
      </w:r>
    </w:p>
    <w:p w14:paraId="3560E358" w14:textId="77777777" w:rsidR="00E03C4F" w:rsidRPr="00D95AF2" w:rsidRDefault="00E03C4F" w:rsidP="00E03C4F">
      <w:pPr>
        <w:pStyle w:val="Heading5"/>
      </w:pPr>
      <w:bookmarkStart w:id="1323" w:name="_Toc193382833"/>
      <w:bookmarkStart w:id="1324" w:name="_CR6_1_3_8_2"/>
      <w:bookmarkEnd w:id="1324"/>
      <w:r w:rsidRPr="00D95AF2">
        <w:t>6.</w:t>
      </w:r>
      <w:r w:rsidR="00327962" w:rsidRPr="00D95AF2">
        <w:t>1</w:t>
      </w:r>
      <w:r w:rsidRPr="00D95AF2">
        <w:t>.3.</w:t>
      </w:r>
      <w:r w:rsidR="00327962" w:rsidRPr="00D95AF2">
        <w:t>8</w:t>
      </w:r>
      <w:r w:rsidRPr="00D95AF2">
        <w:t>.2</w:t>
      </w:r>
      <w:r w:rsidRPr="00D95AF2">
        <w:tab/>
        <w:t>Unsuccessful MBMS context activation requested by the MS</w:t>
      </w:r>
      <w:bookmarkEnd w:id="1323"/>
    </w:p>
    <w:p w14:paraId="60FE7F9B" w14:textId="77777777" w:rsidR="00DF5631" w:rsidRPr="00D95AF2" w:rsidRDefault="00DF5631" w:rsidP="00DF5631">
      <w:pPr>
        <w:pStyle w:val="Heading6"/>
      </w:pPr>
      <w:bookmarkStart w:id="1325" w:name="_Toc193382834"/>
      <w:bookmarkStart w:id="1326" w:name="_CR6_1_3_8_2_1"/>
      <w:bookmarkEnd w:id="1326"/>
      <w:r w:rsidRPr="00D95AF2">
        <w:t>6.1.3.8.2.1</w:t>
      </w:r>
      <w:r w:rsidRPr="00D95AF2">
        <w:tab/>
        <w:t>General</w:t>
      </w:r>
      <w:bookmarkEnd w:id="1325"/>
    </w:p>
    <w:p w14:paraId="1E7258F1" w14:textId="77777777" w:rsidR="00E03C4F" w:rsidRPr="00D95AF2" w:rsidRDefault="00E03C4F" w:rsidP="00E03C4F">
      <w:pPr>
        <w:keepNext/>
      </w:pPr>
      <w:r w:rsidRPr="00D95AF2">
        <w:t>Upon receipt of an ACTIVATE MBMS CONTEXT REQUEST message the network may reject the MS initiated MBMS context activation by sending an ACTIVATE MBMS CONTEXT REJECT message to the MS. The sender of the message shall include the same TI as included in the ACTIVATE MBMS CONTEX REQUEST and an additional cause code that typically indicates one of the following causes:</w:t>
      </w:r>
    </w:p>
    <w:p w14:paraId="23CAE427" w14:textId="77777777" w:rsidR="00E03C4F" w:rsidRPr="00D95AF2" w:rsidRDefault="00E03C4F" w:rsidP="00E03C4F">
      <w:pPr>
        <w:pStyle w:val="B1"/>
        <w:keepNext/>
      </w:pPr>
      <w:r w:rsidRPr="00D95AF2">
        <w:t># 8:</w:t>
      </w:r>
      <w:r w:rsidRPr="00D95AF2">
        <w:tab/>
        <w:t>Operator Determined Barring;</w:t>
      </w:r>
    </w:p>
    <w:p w14:paraId="399F7466" w14:textId="77777777" w:rsidR="00E03C4F" w:rsidRPr="00D95AF2" w:rsidRDefault="00E03C4F" w:rsidP="00E03C4F">
      <w:pPr>
        <w:pStyle w:val="B1"/>
        <w:keepNext/>
      </w:pPr>
      <w:r w:rsidRPr="00D95AF2">
        <w:t># 24:</w:t>
      </w:r>
      <w:r w:rsidRPr="00D95AF2">
        <w:tab/>
        <w:t>MBMS bearer capabilities insufficient for the service;</w:t>
      </w:r>
    </w:p>
    <w:p w14:paraId="35414ACA" w14:textId="77777777" w:rsidR="00E03C4F" w:rsidRPr="00D95AF2" w:rsidRDefault="00E03C4F" w:rsidP="00E03C4F">
      <w:pPr>
        <w:pStyle w:val="B1"/>
        <w:keepNext/>
      </w:pPr>
      <w:r w:rsidRPr="00D95AF2">
        <w:t># 26:</w:t>
      </w:r>
      <w:r w:rsidRPr="00D95AF2">
        <w:tab/>
        <w:t>insufficient resources;</w:t>
      </w:r>
    </w:p>
    <w:p w14:paraId="24DF0A24" w14:textId="77777777" w:rsidR="00E03C4F" w:rsidRPr="00D95AF2" w:rsidRDefault="00E03C4F" w:rsidP="00E03C4F">
      <w:pPr>
        <w:pStyle w:val="B1"/>
        <w:keepNext/>
      </w:pPr>
      <w:r w:rsidRPr="00D95AF2">
        <w:t># 27:</w:t>
      </w:r>
      <w:r w:rsidRPr="00D95AF2">
        <w:tab/>
        <w:t>missing or unknown APN;</w:t>
      </w:r>
    </w:p>
    <w:p w14:paraId="1B94C9FE" w14:textId="77777777" w:rsidR="00E03C4F" w:rsidRPr="00D95AF2" w:rsidRDefault="00E03C4F" w:rsidP="00E03C4F">
      <w:pPr>
        <w:pStyle w:val="B1"/>
        <w:keepNext/>
      </w:pPr>
      <w:r w:rsidRPr="00D95AF2">
        <w:t># 29:</w:t>
      </w:r>
      <w:r w:rsidRPr="00D95AF2">
        <w:tab/>
        <w:t>user authentication failed;</w:t>
      </w:r>
    </w:p>
    <w:p w14:paraId="3615D09E" w14:textId="77777777" w:rsidR="00E03C4F" w:rsidRPr="00D95AF2" w:rsidRDefault="00E03C4F" w:rsidP="00E03C4F">
      <w:pPr>
        <w:pStyle w:val="B1"/>
        <w:keepNext/>
      </w:pPr>
      <w:r w:rsidRPr="00D95AF2">
        <w:t># 30:</w:t>
      </w:r>
      <w:r w:rsidRPr="00D95AF2">
        <w:tab/>
        <w:t>activation rejected by GGSN</w:t>
      </w:r>
      <w:r w:rsidR="0050645A" w:rsidRPr="00D95AF2">
        <w:rPr>
          <w:rFonts w:hint="eastAsia"/>
        </w:rPr>
        <w:t>, Serving GW or PDN GW</w:t>
      </w:r>
      <w:r w:rsidRPr="00D95AF2">
        <w:t>;</w:t>
      </w:r>
    </w:p>
    <w:p w14:paraId="7DF111D7" w14:textId="77777777" w:rsidR="00E03C4F" w:rsidRPr="00D95AF2" w:rsidRDefault="00E03C4F" w:rsidP="00E03C4F">
      <w:pPr>
        <w:pStyle w:val="B1"/>
        <w:keepNext/>
      </w:pPr>
      <w:r w:rsidRPr="00D95AF2">
        <w:t># 31:</w:t>
      </w:r>
      <w:r w:rsidRPr="00D95AF2">
        <w:tab/>
        <w:t>activation rejected, unspecified;</w:t>
      </w:r>
    </w:p>
    <w:p w14:paraId="24465A25" w14:textId="77777777" w:rsidR="00E03C4F" w:rsidRPr="00D95AF2" w:rsidRDefault="00E03C4F" w:rsidP="00E03C4F">
      <w:pPr>
        <w:pStyle w:val="B1"/>
        <w:keepNext/>
      </w:pPr>
      <w:r w:rsidRPr="00D95AF2">
        <w:t># 32:</w:t>
      </w:r>
      <w:r w:rsidRPr="00D95AF2">
        <w:tab/>
        <w:t>service option not supported;</w:t>
      </w:r>
    </w:p>
    <w:p w14:paraId="39FD0CCB" w14:textId="77777777" w:rsidR="00E03C4F" w:rsidRPr="00D95AF2" w:rsidRDefault="00E03C4F" w:rsidP="00E03C4F">
      <w:pPr>
        <w:pStyle w:val="B1"/>
        <w:keepNext/>
      </w:pPr>
      <w:r w:rsidRPr="00D95AF2">
        <w:t># 33:</w:t>
      </w:r>
      <w:r w:rsidRPr="00D95AF2">
        <w:tab/>
        <w:t>requested service option not subscribed;</w:t>
      </w:r>
    </w:p>
    <w:p w14:paraId="3BE088EF" w14:textId="77777777" w:rsidR="00E03C4F" w:rsidRPr="00D95AF2" w:rsidRDefault="00E03C4F" w:rsidP="00E03C4F">
      <w:pPr>
        <w:pStyle w:val="B1"/>
        <w:keepNext/>
      </w:pPr>
      <w:r w:rsidRPr="00D95AF2">
        <w:t># 34:</w:t>
      </w:r>
      <w:r w:rsidRPr="00D95AF2">
        <w:tab/>
        <w:t>service option temporarily out of order; or</w:t>
      </w:r>
    </w:p>
    <w:p w14:paraId="2FF213B7" w14:textId="77777777" w:rsidR="00E03C4F" w:rsidRPr="00D95AF2" w:rsidRDefault="00E03C4F" w:rsidP="00E03C4F">
      <w:pPr>
        <w:pStyle w:val="B1"/>
      </w:pPr>
      <w:r w:rsidRPr="00D95AF2">
        <w:t># 95 - # 111:</w:t>
      </w:r>
      <w:r w:rsidRPr="00D95AF2">
        <w:tab/>
        <w:t>protocol errors.</w:t>
      </w:r>
    </w:p>
    <w:p w14:paraId="74EB139E" w14:textId="77777777" w:rsidR="00484A8C" w:rsidRPr="00D95AF2" w:rsidRDefault="00DF5631" w:rsidP="00484A8C">
      <w:r w:rsidRPr="00D95AF2">
        <w:t>T</w:t>
      </w:r>
      <w:r w:rsidR="00484A8C" w:rsidRPr="00D95AF2">
        <w:t xml:space="preserve">he network may include a </w:t>
      </w:r>
      <w:r w:rsidRPr="00D95AF2">
        <w:t xml:space="preserve">Back-off </w:t>
      </w:r>
      <w:r w:rsidR="00484A8C" w:rsidRPr="00D95AF2">
        <w:t xml:space="preserve">timer </w:t>
      </w:r>
      <w:r w:rsidRPr="00D95AF2">
        <w:t xml:space="preserve">value IE </w:t>
      </w:r>
      <w:r w:rsidR="00484A8C" w:rsidRPr="00D95AF2">
        <w:t>in the ACTIVATE MBMS CONTEXT REJECT message.</w:t>
      </w:r>
    </w:p>
    <w:p w14:paraId="795C80D1" w14:textId="77777777" w:rsidR="00DF5631" w:rsidRPr="00D95AF2" w:rsidRDefault="00DF5631" w:rsidP="00DF5631">
      <w:r w:rsidRPr="00D95AF2">
        <w:t>If the Back-off timer value IE is included and the SM cause value is different from #26 "insufficient resources", the network may include the Re-attempt indicator IE to indicate whether the MS is allowed to attempt an MBMS context activation procedure in an equivalent PLMN</w:t>
      </w:r>
      <w:r w:rsidRPr="00D95AF2">
        <w:rPr>
          <w:lang w:eastAsia="ko-KR"/>
        </w:rPr>
        <w:t>.</w:t>
      </w:r>
    </w:p>
    <w:p w14:paraId="6CC6CBD5" w14:textId="77777777" w:rsidR="00E03C4F" w:rsidRPr="00D95AF2" w:rsidRDefault="00E03C4F" w:rsidP="00E03C4F">
      <w:r w:rsidRPr="00D95AF2">
        <w:t xml:space="preserve">Upon receipt of an ACTIVATE MBMS CONTEXT REJECT message, the MS shall stop timer T3380 and enter/remain in state </w:t>
      </w:r>
      <w:r w:rsidR="00327962" w:rsidRPr="00D95AF2">
        <w:t>PDP</w:t>
      </w:r>
      <w:r w:rsidRPr="00D95AF2">
        <w:t>-INACTIVE.</w:t>
      </w:r>
    </w:p>
    <w:p w14:paraId="2186989A" w14:textId="77777777" w:rsidR="00DF5631" w:rsidRPr="00D95AF2" w:rsidRDefault="00DF5631" w:rsidP="00DF5631">
      <w:pPr>
        <w:pStyle w:val="Heading6"/>
      </w:pPr>
      <w:bookmarkStart w:id="1327" w:name="_Toc193382835"/>
      <w:bookmarkStart w:id="1328" w:name="_CR6_1_3_8_2_2"/>
      <w:bookmarkEnd w:id="1328"/>
      <w:r w:rsidRPr="00D95AF2">
        <w:t>6.1.3.8.2.2</w:t>
      </w:r>
      <w:r w:rsidRPr="00D95AF2">
        <w:tab/>
        <w:t>Handling of network rejection due to SM cause #26</w:t>
      </w:r>
      <w:bookmarkEnd w:id="1327"/>
    </w:p>
    <w:p w14:paraId="439906EA" w14:textId="77777777" w:rsidR="00484A8C" w:rsidRPr="00D95AF2" w:rsidRDefault="00360613" w:rsidP="00DF5631">
      <w:r w:rsidRPr="00D95AF2">
        <w:t xml:space="preserve">If the SM cause value is #26 </w:t>
      </w:r>
      <w:r w:rsidR="00F75C82" w:rsidRPr="00D95AF2">
        <w:t xml:space="preserve">"insufficient resources" </w:t>
      </w:r>
      <w:r w:rsidRPr="00D95AF2">
        <w:t xml:space="preserve">and </w:t>
      </w:r>
      <w:r w:rsidR="00DF5631" w:rsidRPr="00D95AF2">
        <w:t xml:space="preserve">the Back-off timer </w:t>
      </w:r>
      <w:r w:rsidRPr="00D95AF2">
        <w:t>value IE is included</w:t>
      </w:r>
      <w:r w:rsidR="00DF5631" w:rsidRPr="00D95AF2">
        <w:t>,</w:t>
      </w:r>
      <w:r w:rsidR="00FE3F99" w:rsidRPr="00D95AF2">
        <w:t xml:space="preserve"> </w:t>
      </w:r>
      <w:r w:rsidRPr="00D95AF2">
        <w:t xml:space="preserve">the MS shall </w:t>
      </w:r>
      <w:r w:rsidR="00DF5631" w:rsidRPr="00D95AF2">
        <w:t xml:space="preserve">ignore the Re-attempt indicator IE provided by the network, if any, and </w:t>
      </w:r>
      <w:r w:rsidRPr="00D95AF2">
        <w:t xml:space="preserve">take different actions depending on the timer value </w:t>
      </w:r>
      <w:r w:rsidRPr="00D95AF2">
        <w:lastRenderedPageBreak/>
        <w:t>received for timer T3396</w:t>
      </w:r>
      <w:r w:rsidR="003A532F" w:rsidRPr="00D95AF2">
        <w:t xml:space="preserve"> </w:t>
      </w:r>
      <w:r w:rsidR="00DF5631" w:rsidRPr="00D95AF2">
        <w:t xml:space="preserve">in the Back-off timer value IE </w:t>
      </w:r>
      <w:r w:rsidR="003A532F" w:rsidRPr="00D95AF2">
        <w:t>(if the MS is configured for dual priority, exceptions are specified in subclause 6.1.3.12)</w:t>
      </w:r>
      <w:r w:rsidRPr="00D95AF2">
        <w:t>:</w:t>
      </w:r>
    </w:p>
    <w:p w14:paraId="60AB16F9" w14:textId="77777777" w:rsidR="00360613" w:rsidRPr="00D95AF2" w:rsidRDefault="00360613" w:rsidP="00DF5631">
      <w:pPr>
        <w:pStyle w:val="B1"/>
      </w:pPr>
      <w:r w:rsidRPr="00D95AF2">
        <w:t>i)</w:t>
      </w:r>
      <w:r w:rsidRPr="00D95AF2">
        <w:tab/>
        <w:t xml:space="preserve">if the timer value indicates neither zero nor deactivated, </w:t>
      </w:r>
      <w:r w:rsidR="008318D5" w:rsidRPr="00D95AF2">
        <w:t xml:space="preserve">the MS shall stop timer T3396 </w:t>
      </w:r>
      <w:r w:rsidR="008318D5" w:rsidRPr="00D95AF2">
        <w:rPr>
          <w:lang w:eastAsia="zh-CN"/>
        </w:rPr>
        <w:t xml:space="preserve">associated with the corresponding APN, </w:t>
      </w:r>
      <w:r w:rsidR="008318D5" w:rsidRPr="00D95AF2">
        <w:t>if it is running</w:t>
      </w:r>
      <w:r w:rsidR="008318D5" w:rsidRPr="00D95AF2">
        <w:rPr>
          <w:rFonts w:hint="eastAsia"/>
        </w:rPr>
        <w:t>.</w:t>
      </w:r>
      <w:r w:rsidR="008318D5" w:rsidRPr="00D95AF2">
        <w:t xml:space="preserve"> T</w:t>
      </w:r>
      <w:r w:rsidRPr="00D95AF2">
        <w:t xml:space="preserve">he MS shall </w:t>
      </w:r>
      <w:r w:rsidR="00DF5631" w:rsidRPr="00D95AF2">
        <w:t xml:space="preserve">then </w:t>
      </w:r>
      <w:r w:rsidRPr="00D95AF2">
        <w:t xml:space="preserve">start timer T3396 </w:t>
      </w:r>
      <w:r w:rsidR="00DF5631" w:rsidRPr="00D95AF2">
        <w:t xml:space="preserve">with the value provided in the Back-off timer value IE </w:t>
      </w:r>
      <w:r w:rsidRPr="00D95AF2">
        <w:t xml:space="preserve">and </w:t>
      </w:r>
      <w:r w:rsidR="00DF5631" w:rsidRPr="00D95AF2">
        <w:t xml:space="preserve">shall </w:t>
      </w:r>
      <w:r w:rsidRPr="00D95AF2">
        <w:t xml:space="preserve">not send another ACTIVATE MBMS CONTEXT REQUEST message for the same APN </w:t>
      </w:r>
      <w:r w:rsidR="00DF5631" w:rsidRPr="00D95AF2">
        <w:t xml:space="preserve">that was sent by the MS </w:t>
      </w:r>
      <w:r w:rsidRPr="00D95AF2">
        <w:t>until timer T3396 expires</w:t>
      </w:r>
      <w:r w:rsidR="00DF5631" w:rsidRPr="00D95AF2">
        <w:t xml:space="preserve"> or</w:t>
      </w:r>
      <w:r w:rsidR="00F75C82" w:rsidRPr="00D95AF2">
        <w:t xml:space="preserve"> timer T3396 is stopped</w:t>
      </w:r>
      <w:r w:rsidR="00DF5631" w:rsidRPr="00D95AF2">
        <w:t>. The MS shall not stop timer T3396 upon a PLMN change or inter-system change;</w:t>
      </w:r>
    </w:p>
    <w:p w14:paraId="1E9D31BD" w14:textId="77777777" w:rsidR="00484A8C" w:rsidRPr="00D95AF2" w:rsidRDefault="00360613" w:rsidP="00DF5631">
      <w:pPr>
        <w:pStyle w:val="B1"/>
      </w:pPr>
      <w:r w:rsidRPr="00D95AF2">
        <w:t>ii)</w:t>
      </w:r>
      <w:r w:rsidR="00484A8C" w:rsidRPr="00D95AF2">
        <w:tab/>
        <w:t>if the time</w:t>
      </w:r>
      <w:r w:rsidR="004616C6" w:rsidRPr="00D95AF2">
        <w:t>r</w:t>
      </w:r>
      <w:r w:rsidR="00484A8C" w:rsidRPr="00D95AF2">
        <w:t xml:space="preserve"> value indicates that this timer is deactivated, the MS shall not send an</w:t>
      </w:r>
      <w:r w:rsidRPr="00D95AF2">
        <w:t>other</w:t>
      </w:r>
      <w:r w:rsidR="00484A8C" w:rsidRPr="00D95AF2">
        <w:t xml:space="preserve"> ACTIVATE MBMS CONTEXT REQUEST message for th</w:t>
      </w:r>
      <w:r w:rsidRPr="00D95AF2">
        <w:t>e same</w:t>
      </w:r>
      <w:r w:rsidR="00484A8C" w:rsidRPr="00D95AF2">
        <w:t xml:space="preserve"> APN </w:t>
      </w:r>
      <w:r w:rsidR="00DF5631" w:rsidRPr="00D95AF2">
        <w:t xml:space="preserve">that was sent by the MS, </w:t>
      </w:r>
      <w:r w:rsidR="00484A8C" w:rsidRPr="00D95AF2">
        <w:t>until the MS is switched off or the SIM/USIM is removed</w:t>
      </w:r>
      <w:r w:rsidR="00F75C82" w:rsidRPr="00D95AF2">
        <w:t xml:space="preserve"> or the MS receives REQUEST MBMS CONTEXT ACTIVATION message for the same APN from the network</w:t>
      </w:r>
      <w:r w:rsidR="00DF5631" w:rsidRPr="00D95AF2">
        <w:t>. The timer T3396 remains deactivated upon a PLMN change or inter-system change;</w:t>
      </w:r>
      <w:r w:rsidR="00DF5631" w:rsidRPr="00D95AF2">
        <w:rPr>
          <w:rFonts w:hint="eastAsia"/>
        </w:rPr>
        <w:t xml:space="preserve"> and</w:t>
      </w:r>
    </w:p>
    <w:p w14:paraId="0F89ECFD" w14:textId="77777777" w:rsidR="00484A8C" w:rsidRPr="00D95AF2" w:rsidRDefault="00360613" w:rsidP="00DF5631">
      <w:pPr>
        <w:pStyle w:val="B1"/>
      </w:pPr>
      <w:r w:rsidRPr="00D95AF2">
        <w:t>iii)</w:t>
      </w:r>
      <w:r w:rsidR="00484A8C" w:rsidRPr="00D95AF2">
        <w:tab/>
        <w:t>if the time</w:t>
      </w:r>
      <w:r w:rsidR="004616C6" w:rsidRPr="00D95AF2">
        <w:t>r</w:t>
      </w:r>
      <w:r w:rsidR="00484A8C" w:rsidRPr="00D95AF2">
        <w:t xml:space="preserve"> value indicates that this timer is zero, the MS may send an</w:t>
      </w:r>
      <w:r w:rsidRPr="00D95AF2">
        <w:t>other</w:t>
      </w:r>
      <w:r w:rsidR="00484A8C" w:rsidRPr="00D95AF2">
        <w:t xml:space="preserve"> ACTIVATE MBMS CONTEXT REQUEST message for th</w:t>
      </w:r>
      <w:r w:rsidRPr="00D95AF2">
        <w:t>e same</w:t>
      </w:r>
      <w:r w:rsidR="00484A8C" w:rsidRPr="00D95AF2">
        <w:t xml:space="preserve"> APN</w:t>
      </w:r>
      <w:r w:rsidR="00DF5631" w:rsidRPr="00D95AF2">
        <w:t>.</w:t>
      </w:r>
    </w:p>
    <w:p w14:paraId="39556AC5" w14:textId="77777777" w:rsidR="00DF5631" w:rsidRPr="00D95AF2" w:rsidRDefault="00DF5631" w:rsidP="00DF5631">
      <w:r w:rsidRPr="00D95AF2">
        <w:t>If the Back-off timer value IE is not included, then the MS may send another ACTIVATE MBMS CONTEXT REQUEST message for the same APN.</w:t>
      </w:r>
    </w:p>
    <w:p w14:paraId="1CEDDEA3" w14:textId="77777777" w:rsidR="00360613" w:rsidRPr="00D95AF2" w:rsidRDefault="00DF5631" w:rsidP="00DF5631">
      <w:r w:rsidRPr="00D95AF2">
        <w:t>I</w:t>
      </w:r>
      <w:r w:rsidR="00360613" w:rsidRPr="00D95AF2">
        <w:t>f the MS is switched off when the timer T3396 is running, the MS shall behave as follows when the MS is switched on</w:t>
      </w:r>
      <w:r w:rsidR="00E37233" w:rsidRPr="00D95AF2">
        <w:t xml:space="preserve"> and the SIM/USIM in the MS remains the same</w:t>
      </w:r>
      <w:r w:rsidR="00360613" w:rsidRPr="00D95AF2">
        <w:t>:</w:t>
      </w:r>
    </w:p>
    <w:p w14:paraId="6C82C93C" w14:textId="77777777" w:rsidR="00360613" w:rsidRPr="00D95AF2" w:rsidRDefault="00360613" w:rsidP="00DF5631">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706F0193" w14:textId="77777777" w:rsidR="004F5056" w:rsidRPr="00D95AF2" w:rsidRDefault="004F5056" w:rsidP="00DF5631">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s rejected with 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6D9C4B20" w14:textId="77777777" w:rsidR="00DF5631" w:rsidRPr="00D95AF2" w:rsidRDefault="00DF5631" w:rsidP="00DF5631">
      <w:pPr>
        <w:pStyle w:val="Heading6"/>
      </w:pPr>
      <w:bookmarkStart w:id="1329" w:name="_Toc193382836"/>
      <w:bookmarkStart w:id="1330" w:name="_CR6_1_3_8_2_3"/>
      <w:bookmarkEnd w:id="1330"/>
      <w:r w:rsidRPr="00D95AF2">
        <w:t>6.1.3.8.2.3</w:t>
      </w:r>
      <w:r w:rsidRPr="00D95AF2">
        <w:tab/>
        <w:t>Handling of network rejection due to SM cause other than SM cause #26</w:t>
      </w:r>
      <w:bookmarkEnd w:id="1329"/>
    </w:p>
    <w:p w14:paraId="1FFB0C07" w14:textId="77777777" w:rsidR="00360613" w:rsidRPr="00D95AF2" w:rsidRDefault="00360613" w:rsidP="00DF5631">
      <w:r w:rsidRPr="00D95AF2">
        <w:t xml:space="preserve">If the SM cause value is </w:t>
      </w:r>
      <w:r w:rsidR="00DF5631" w:rsidRPr="00D95AF2">
        <w:t xml:space="preserve">different from #26 "insufficient resources", </w:t>
      </w:r>
      <w:r w:rsidRPr="00D95AF2">
        <w:t xml:space="preserve">and </w:t>
      </w:r>
      <w:r w:rsidR="00DF5631" w:rsidRPr="00D95AF2">
        <w:t xml:space="preserve">the Back-off timer </w:t>
      </w:r>
      <w:r w:rsidRPr="00D95AF2">
        <w:t>value IE is included</w:t>
      </w:r>
      <w:r w:rsidR="00DF5631" w:rsidRPr="00D95AF2">
        <w:t xml:space="preserve">, </w:t>
      </w:r>
      <w:r w:rsidRPr="00D95AF2">
        <w:t xml:space="preserve">the MS shall take different actions depending on the timer value received </w:t>
      </w:r>
      <w:r w:rsidR="00DF5631" w:rsidRPr="00D95AF2">
        <w:t>in the Back-off timer value IE</w:t>
      </w:r>
      <w:r w:rsidRPr="00D95AF2">
        <w:t>:</w:t>
      </w:r>
    </w:p>
    <w:p w14:paraId="7D0936B1" w14:textId="77777777" w:rsidR="00360613" w:rsidRPr="00D95AF2" w:rsidRDefault="00360613" w:rsidP="00DF5631">
      <w:pPr>
        <w:pStyle w:val="B1"/>
      </w:pPr>
      <w:r w:rsidRPr="00D95AF2">
        <w:t>i)</w:t>
      </w:r>
      <w:r w:rsidRPr="00D95AF2">
        <w:tab/>
        <w:t xml:space="preserve">if the timer value indicates neither zero nor deactivated, the MS shall start </w:t>
      </w:r>
      <w:r w:rsidR="00DF5631" w:rsidRPr="00D95AF2">
        <w:t xml:space="preserve">the back-off </w:t>
      </w:r>
      <w:r w:rsidRPr="00D95AF2">
        <w:t xml:space="preserve">timer </w:t>
      </w:r>
      <w:r w:rsidR="00DF5631" w:rsidRPr="00D95AF2">
        <w:t xml:space="preserve">with the value provided in the Back-off timer value IE for the MBMS context activation procedure and PLMN and APN combination. </w:t>
      </w:r>
      <w:r w:rsidR="00F95072" w:rsidRPr="00D95AF2">
        <w:t xml:space="preserve">The MS shall </w:t>
      </w:r>
      <w:r w:rsidR="00F75C82" w:rsidRPr="00D95AF2">
        <w:t xml:space="preserve">not </w:t>
      </w:r>
      <w:r w:rsidRPr="00D95AF2">
        <w:t>send an</w:t>
      </w:r>
      <w:r w:rsidR="00F95072" w:rsidRPr="00D95AF2">
        <w:t>other</w:t>
      </w:r>
      <w:r w:rsidRPr="00D95AF2">
        <w:t xml:space="preserve"> ACTIVATE MBMS CONTEXT REQUEST message </w:t>
      </w:r>
      <w:r w:rsidR="00F95072" w:rsidRPr="00D95AF2">
        <w:t xml:space="preserve">in the PLMN </w:t>
      </w:r>
      <w:r w:rsidRPr="00D95AF2">
        <w:t xml:space="preserve">for the same APN </w:t>
      </w:r>
      <w:r w:rsidR="00F95072" w:rsidRPr="00D95AF2">
        <w:t xml:space="preserve">that was sent by the MS </w:t>
      </w:r>
      <w:r w:rsidRPr="00D95AF2">
        <w:t xml:space="preserve">until </w:t>
      </w:r>
      <w:r w:rsidR="00F95072" w:rsidRPr="00D95AF2">
        <w:t xml:space="preserve">the back-off </w:t>
      </w:r>
      <w:r w:rsidRPr="00D95AF2">
        <w:t>timer expires, the MS is switched off or the SIM/USIM is removed;</w:t>
      </w:r>
    </w:p>
    <w:p w14:paraId="65840F72" w14:textId="77777777" w:rsidR="00360613" w:rsidRPr="00D95AF2" w:rsidRDefault="00360613" w:rsidP="00DF5631">
      <w:pPr>
        <w:pStyle w:val="B1"/>
      </w:pPr>
      <w:r w:rsidRPr="00D95AF2">
        <w:t>ii)</w:t>
      </w:r>
      <w:r w:rsidRPr="00D95AF2">
        <w:tab/>
        <w:t xml:space="preserve">if the timer value indicates that this timer is deactivated, the MS shall not send another ACTIVATE MBMS CONTEXT REQUEST message </w:t>
      </w:r>
      <w:r w:rsidR="00F95072" w:rsidRPr="00D95AF2">
        <w:t xml:space="preserve">in the PLMN </w:t>
      </w:r>
      <w:r w:rsidRPr="00D95AF2">
        <w:t xml:space="preserve">for the same APN </w:t>
      </w:r>
      <w:r w:rsidR="00F95072" w:rsidRPr="00D95AF2">
        <w:t xml:space="preserve">that was sent by the MS </w:t>
      </w:r>
      <w:r w:rsidRPr="00D95AF2">
        <w:t>until the MS is switched off or the SIM/USIM is removed;</w:t>
      </w:r>
      <w:r w:rsidR="00F75C82" w:rsidRPr="00D95AF2">
        <w:t xml:space="preserve"> and</w:t>
      </w:r>
    </w:p>
    <w:p w14:paraId="16517F07" w14:textId="77777777" w:rsidR="00360613" w:rsidRPr="00D95AF2" w:rsidRDefault="00360613" w:rsidP="00DF5631">
      <w:pPr>
        <w:pStyle w:val="B1"/>
      </w:pPr>
      <w:r w:rsidRPr="00D95AF2">
        <w:t>iii)</w:t>
      </w:r>
      <w:r w:rsidRPr="00D95AF2">
        <w:tab/>
        <w:t xml:space="preserve">if the timer value indicates that this timer is zero, the MS may send an ACTIVATE MBMS CONTEXT REQUEST message </w:t>
      </w:r>
      <w:r w:rsidR="00F95072" w:rsidRPr="00D95AF2">
        <w:t xml:space="preserve">in the PLMN </w:t>
      </w:r>
      <w:r w:rsidRPr="00D95AF2">
        <w:t>for the same APN.</w:t>
      </w:r>
    </w:p>
    <w:p w14:paraId="4F82F7A0" w14:textId="77777777" w:rsidR="00F95072" w:rsidRPr="00D95AF2" w:rsidRDefault="00360613" w:rsidP="00F95072">
      <w:r w:rsidRPr="00D95AF2">
        <w:t xml:space="preserve">If the </w:t>
      </w:r>
      <w:r w:rsidR="00F95072" w:rsidRPr="00D95AF2">
        <w:t xml:space="preserve">Back-off timer </w:t>
      </w:r>
      <w:r w:rsidRPr="00D95AF2">
        <w:t xml:space="preserve">value IE is not included, </w:t>
      </w:r>
      <w:r w:rsidR="00F95072" w:rsidRPr="00D95AF2">
        <w:t xml:space="preserve">then </w:t>
      </w:r>
      <w:r w:rsidRPr="00D95AF2">
        <w:t xml:space="preserve">the MS </w:t>
      </w:r>
      <w:r w:rsidR="00F95072" w:rsidRPr="00D95AF2">
        <w:t>shall ignore the Re-attempt indicator IE provided by the network, if any.</w:t>
      </w:r>
    </w:p>
    <w:p w14:paraId="6E6284EC" w14:textId="77777777" w:rsidR="00F95072" w:rsidRPr="00D95AF2" w:rsidRDefault="00F95072" w:rsidP="00F95072">
      <w:pPr>
        <w:pStyle w:val="B1"/>
      </w:pPr>
      <w:r w:rsidRPr="00D95AF2">
        <w:t>i)</w:t>
      </w:r>
      <w:r w:rsidRPr="00D95AF2">
        <w:tab/>
        <w:t>Additionally, if the SM cause value is #8 "operator determined barring", #27 "missing or unknown APN", #32 "service option not supported", or #33 "requested service option not subscribed", the MS shall proceed as follows:</w:t>
      </w:r>
    </w:p>
    <w:p w14:paraId="54923CBB" w14:textId="77777777" w:rsidR="00F95072" w:rsidRPr="00D95AF2" w:rsidRDefault="00F95072" w:rsidP="00F95072">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the MS shall behave as described above in the present subclaus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if available, as back-off timer value; and</w:t>
      </w:r>
    </w:p>
    <w:p w14:paraId="0930BA76" w14:textId="77777777" w:rsidR="00F95072" w:rsidRPr="00D95AF2" w:rsidRDefault="00F95072" w:rsidP="00F95072">
      <w:pPr>
        <w:pStyle w:val="B2"/>
      </w:pPr>
      <w:r w:rsidRPr="00D95AF2">
        <w:lastRenderedPageBreak/>
        <w:t>-</w:t>
      </w:r>
      <w:r w:rsidRPr="00D95AF2">
        <w:tab/>
        <w:t>otherwise, if the 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the </w:t>
      </w:r>
      <w:r w:rsidR="00A27B48" w:rsidRPr="00D95AF2">
        <w:t>SM_RetryWaitTime</w:t>
      </w:r>
      <w:r w:rsidRPr="00D95AF2">
        <w:t xml:space="preserve"> value is not configured, the MS shall behave as described above in the present subclause using the default value of 12 minutes for the back-off timer.</w:t>
      </w:r>
    </w:p>
    <w:p w14:paraId="2D6E0341" w14:textId="77777777" w:rsidR="00F95072" w:rsidRPr="00D95AF2" w:rsidRDefault="00F95072" w:rsidP="00F95072">
      <w:pPr>
        <w:pStyle w:val="B1"/>
      </w:pPr>
      <w:r w:rsidRPr="00D95AF2">
        <w:t>ii)</w:t>
      </w:r>
      <w:r w:rsidRPr="00D95AF2">
        <w:tab/>
        <w:t>For SM cause values different from #8 "operator determined barring", #27 "missing or unknown APN", #32 "service option not supported", or #33 "requested service option not subscribed", the MS behaviour regarding the start of a back-off timer is unspecified.</w:t>
      </w:r>
    </w:p>
    <w:p w14:paraId="707FABE7" w14:textId="77777777" w:rsidR="00F95072" w:rsidRPr="00D95AF2" w:rsidRDefault="00F95072" w:rsidP="00F95072">
      <w:r w:rsidRPr="00D95AF2">
        <w:t>The MS shall not stop any back-off timer upon a PLMN change or inter-system change. If the network indicates that a back-off timer for the MBMS context activation procedure and PLMN and APN combination is deactivated, then it remains deactivated upon a PLMN change or inter-system change.</w:t>
      </w:r>
    </w:p>
    <w:p w14:paraId="6CF2AE35" w14:textId="77777777" w:rsidR="00F95072" w:rsidRPr="00D95AF2" w:rsidRDefault="00F95072" w:rsidP="00F95072">
      <w:pPr>
        <w:pStyle w:val="NO"/>
      </w:pPr>
      <w:r w:rsidRPr="00D95AF2">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MBMS CONTEXT REQUEST message in the PLMN for the same APN.</w:t>
      </w:r>
    </w:p>
    <w:p w14:paraId="351219AC" w14:textId="77777777" w:rsidR="00F95072" w:rsidRPr="00D95AF2" w:rsidRDefault="00F95072" w:rsidP="00F95072">
      <w:r w:rsidRPr="00D95AF2">
        <w:t>If the back-off timer is started upon receipt of an ACTIVATE MBMS CONTEXT REJECT message (i.e. the timer value was provided by the network, a configured value is available or the default value is used as explained above) or the back-off timer is deactivated, the MS behaves as follows:</w:t>
      </w:r>
    </w:p>
    <w:p w14:paraId="126F9D0D" w14:textId="77777777" w:rsidR="00F95072" w:rsidRPr="00D95AF2" w:rsidRDefault="00F95072" w:rsidP="00F95072">
      <w:pPr>
        <w:pStyle w:val="B1"/>
      </w:pPr>
      <w:r w:rsidRPr="00D95AF2">
        <w:t>i)</w:t>
      </w:r>
      <w:r w:rsidRPr="00D95AF2">
        <w:tab/>
        <w:t>after a PLMN change the MS may send an ACTIVATE MBMS CONTEXT REQUEST message for the same APN in the new PLMN, if the back-off timer is not running and is not deactivated for the MBMS context activation procedure and the combination of new PLMN and APN;</w:t>
      </w:r>
    </w:p>
    <w:p w14:paraId="5EE8ACB9" w14:textId="77777777" w:rsidR="00F95072" w:rsidRPr="00D95AF2" w:rsidRDefault="00F95072" w:rsidP="00F95072">
      <w:pPr>
        <w:pStyle w:val="B1"/>
        <w:rPr>
          <w:lang w:eastAsia="zh-CN"/>
        </w:rPr>
      </w:pPr>
      <w:r w:rsidRPr="00D95AF2">
        <w:tab/>
      </w:r>
      <w:r w:rsidRPr="00D95AF2">
        <w:rPr>
          <w:lang w:eastAsia="zh-CN"/>
        </w:rPr>
        <w:t>Furthermore as an implementation option, for the SM cause values #8 "operator determined barring", #27 "missing or unknown APN", #32 "service option not supported" or #33 "requested service option not subscribed", if the network does not include a Re-attempt indicator IE, the MS may decide not to automatically send another ACTIVATE MBMS CONTEXT REQUEST message for the same APN, if the MS registered to a new PLMN which is in the list of equivalent PLMNs.</w:t>
      </w:r>
    </w:p>
    <w:p w14:paraId="1F372D78" w14:textId="77777777" w:rsidR="00F95072" w:rsidRPr="00D95AF2" w:rsidRDefault="00F95072" w:rsidP="00F95072">
      <w:pPr>
        <w:pStyle w:val="B1"/>
      </w:pPr>
      <w:r w:rsidRPr="00D95AF2">
        <w:t>ii)</w:t>
      </w:r>
      <w:r w:rsidRPr="00D95AF2">
        <w:tab/>
        <w:t>if the network includes the Re-attempt indicator IE, the MS shall ignore any indication provided in the IE regarding whether re-attempt in S1 mode is allowed. If the Re-attempt indicator IE indicates that re-attempt in an equivalent PLMN is not allowed, then depending on the timer value received in the Back-off timer value IE, for each combination of a PLMN from the equivalent PLMN list and the APN the MS shall start a back-off timer for the MBMS context activation procedure with the value provided by the network, or deactivate the respective back-off timer.</w:t>
      </w:r>
    </w:p>
    <w:p w14:paraId="22D81C87" w14:textId="77777777" w:rsidR="00F95072" w:rsidRPr="00D95AF2" w:rsidRDefault="00F95072" w:rsidP="00F95072">
      <w:pPr>
        <w:pStyle w:val="NO"/>
        <w:rPr>
          <w:lang w:eastAsia="ko-KR"/>
        </w:rPr>
      </w:pPr>
      <w:r w:rsidRPr="00D95AF2">
        <w:rPr>
          <w:lang w:eastAsia="ko-KR"/>
        </w:rPr>
        <w:t>NOTE</w:t>
      </w:r>
      <w:r w:rsidRPr="00D95AF2">
        <w:t> 2</w:t>
      </w:r>
      <w:r w:rsidRPr="00D95AF2">
        <w:rPr>
          <w:lang w:eastAsia="ko-KR"/>
        </w:rPr>
        <w:t>:</w:t>
      </w:r>
      <w:r w:rsidRPr="00D95AF2">
        <w:rPr>
          <w:lang w:eastAsia="ko-KR"/>
        </w:rPr>
        <w:tab/>
      </w:r>
      <w:r w:rsidRPr="00D95AF2">
        <w:t>The back-off timer is used to describe a logical model of the required MS behaviour. This model does not imply any specific implementation, e.g. as a timer or timestamp.</w:t>
      </w:r>
    </w:p>
    <w:p w14:paraId="57CB28E7" w14:textId="77777777" w:rsidR="00360613" w:rsidRPr="00D95AF2" w:rsidRDefault="00F95072" w:rsidP="00F95072">
      <w:pPr>
        <w:pStyle w:val="NO"/>
      </w:pPr>
      <w:r w:rsidRPr="00D95AF2">
        <w:rPr>
          <w:lang w:eastAsia="ko-KR"/>
        </w:rPr>
        <w:t>NOTE</w:t>
      </w:r>
      <w:r w:rsidRPr="00D95AF2">
        <w:t> 3</w:t>
      </w:r>
      <w:r w:rsidRPr="00D95AF2">
        <w:rPr>
          <w:lang w:eastAsia="ko-KR"/>
        </w:rPr>
        <w:t>:</w:t>
      </w:r>
      <w:r w:rsidRPr="00D95AF2">
        <w:rPr>
          <w:lang w:eastAsia="ko-KR"/>
        </w:rPr>
        <w:tab/>
      </w:r>
      <w:r w:rsidRPr="00D95AF2">
        <w:t>Reference to back-off timer in this section can either refer to use of timer T3396 or to use of a different packet system specific timer within the MS. Whether</w:t>
      </w:r>
      <w:r w:rsidRPr="00D95AF2">
        <w:rPr>
          <w:color w:val="000000"/>
        </w:rPr>
        <w:t xml:space="preserve"> </w:t>
      </w:r>
      <w:r w:rsidRPr="00D95AF2">
        <w:t>the MS uses T3396 as a back-off timer or it uses different packet system specific timers as back-off timers is left up to MS implementation. Th</w:t>
      </w:r>
      <w:r w:rsidRPr="00D95AF2">
        <w:rPr>
          <w:rFonts w:hint="eastAsia"/>
          <w:lang w:eastAsia="ko-KR"/>
        </w:rPr>
        <w:t>is</w:t>
      </w:r>
      <w:r w:rsidRPr="00D95AF2">
        <w:t xml:space="preserve"> back-off timer is stopped when the MS is switched off or the SIM/USIM is removed.</w:t>
      </w:r>
    </w:p>
    <w:p w14:paraId="27ED1929" w14:textId="77777777" w:rsidR="00E03C4F" w:rsidRPr="00D95AF2" w:rsidRDefault="00E03C4F" w:rsidP="00E03C4F">
      <w:pPr>
        <w:pStyle w:val="Heading5"/>
      </w:pPr>
      <w:bookmarkStart w:id="1331" w:name="_Toc193382837"/>
      <w:bookmarkStart w:id="1332" w:name="_CR6_1_3_8_3"/>
      <w:bookmarkEnd w:id="1332"/>
      <w:r w:rsidRPr="00D95AF2">
        <w:t>6.</w:t>
      </w:r>
      <w:r w:rsidR="00327962" w:rsidRPr="00D95AF2">
        <w:t>1</w:t>
      </w:r>
      <w:r w:rsidRPr="00D95AF2">
        <w:t>.3.</w:t>
      </w:r>
      <w:r w:rsidR="00327962" w:rsidRPr="00D95AF2">
        <w:t>8</w:t>
      </w:r>
      <w:r w:rsidRPr="00D95AF2">
        <w:t>.3</w:t>
      </w:r>
      <w:r w:rsidRPr="00D95AF2">
        <w:tab/>
        <w:t>Unsuccessful MBMS context activation requested by the network</w:t>
      </w:r>
      <w:bookmarkEnd w:id="1331"/>
    </w:p>
    <w:p w14:paraId="4DEAFB4E" w14:textId="77777777" w:rsidR="00E03C4F" w:rsidRPr="00D95AF2" w:rsidRDefault="00E03C4F" w:rsidP="00E03C4F">
      <w:pPr>
        <w:keepNext/>
      </w:pPr>
      <w:r w:rsidRPr="00D95AF2">
        <w:t>Upon receipt of the REQUEST MBMS CONTEXT ACTIVATION message, the MS may reject the network requested MBMS context activation by sending the REQUEST MBMS CONTEXT ACTIVATION REJECT message to the network. The sender of the message shall include the same TI as included in the REQUEST MBMS CONTEXT ACTIVATION and an additional cause code that typically indicates one of the following causes:</w:t>
      </w:r>
    </w:p>
    <w:p w14:paraId="4AB7CF21" w14:textId="77777777" w:rsidR="00E03C4F" w:rsidRPr="00D95AF2" w:rsidRDefault="00E03C4F" w:rsidP="00E03C4F">
      <w:pPr>
        <w:pStyle w:val="B1"/>
        <w:keepNext/>
      </w:pPr>
      <w:r w:rsidRPr="00D95AF2">
        <w:t># 26:</w:t>
      </w:r>
      <w:r w:rsidRPr="00D95AF2">
        <w:tab/>
        <w:t>insufficient resources;</w:t>
      </w:r>
    </w:p>
    <w:p w14:paraId="0891FF21" w14:textId="77777777" w:rsidR="00E03C4F" w:rsidRPr="00D95AF2" w:rsidRDefault="00E03C4F" w:rsidP="00E03C4F">
      <w:pPr>
        <w:pStyle w:val="B1"/>
        <w:keepNext/>
      </w:pPr>
      <w:r w:rsidRPr="00D95AF2">
        <w:t># 31:</w:t>
      </w:r>
      <w:r w:rsidRPr="00D95AF2">
        <w:tab/>
        <w:t>activation rejected, unspecified;</w:t>
      </w:r>
    </w:p>
    <w:p w14:paraId="63F55C2B" w14:textId="77777777" w:rsidR="00E03C4F" w:rsidRPr="00D95AF2" w:rsidRDefault="00E03C4F" w:rsidP="00E03C4F">
      <w:pPr>
        <w:pStyle w:val="B1"/>
        <w:keepNext/>
      </w:pPr>
      <w:r w:rsidRPr="00D95AF2">
        <w:t># 40:</w:t>
      </w:r>
      <w:r w:rsidRPr="00D95AF2">
        <w:tab/>
        <w:t>feature not supported; or</w:t>
      </w:r>
    </w:p>
    <w:p w14:paraId="56DDCCE3" w14:textId="77777777" w:rsidR="00E03C4F" w:rsidRPr="00D95AF2" w:rsidRDefault="00E03C4F" w:rsidP="00E03C4F">
      <w:pPr>
        <w:pStyle w:val="B1"/>
      </w:pPr>
      <w:r w:rsidRPr="00D95AF2">
        <w:t># 95 - # 111:</w:t>
      </w:r>
      <w:r w:rsidRPr="00D95AF2">
        <w:tab/>
        <w:t>protocol errors.</w:t>
      </w:r>
    </w:p>
    <w:p w14:paraId="160A168E" w14:textId="77777777" w:rsidR="00E03C4F" w:rsidRPr="00D95AF2" w:rsidRDefault="00E03C4F" w:rsidP="00E03C4F">
      <w:r w:rsidRPr="00D95AF2">
        <w:t xml:space="preserve">The network shall stop timer T3385 and enter in state </w:t>
      </w:r>
      <w:r w:rsidR="00327962" w:rsidRPr="00D95AF2">
        <w:t>PDP</w:t>
      </w:r>
      <w:r w:rsidRPr="00D95AF2">
        <w:t>-INACTIVE.</w:t>
      </w:r>
    </w:p>
    <w:p w14:paraId="1C100341" w14:textId="77777777" w:rsidR="00E03C4F" w:rsidRPr="00D95AF2" w:rsidRDefault="00E03C4F" w:rsidP="00E03C4F">
      <w:pPr>
        <w:pStyle w:val="Heading5"/>
      </w:pPr>
      <w:bookmarkStart w:id="1333" w:name="_Toc193382838"/>
      <w:bookmarkStart w:id="1334" w:name="_CR6_1_3_8_4"/>
      <w:bookmarkEnd w:id="1334"/>
      <w:r w:rsidRPr="00D95AF2">
        <w:lastRenderedPageBreak/>
        <w:t>6.</w:t>
      </w:r>
      <w:r w:rsidR="00327962" w:rsidRPr="00D95AF2">
        <w:t>1</w:t>
      </w:r>
      <w:r w:rsidRPr="00D95AF2">
        <w:t>.3.</w:t>
      </w:r>
      <w:r w:rsidR="00327962" w:rsidRPr="00D95AF2">
        <w:t>8</w:t>
      </w:r>
      <w:r w:rsidRPr="00D95AF2">
        <w:t>.4</w:t>
      </w:r>
      <w:r w:rsidRPr="00D95AF2">
        <w:tab/>
        <w:t>Abnormal cases</w:t>
      </w:r>
      <w:bookmarkEnd w:id="1333"/>
    </w:p>
    <w:p w14:paraId="2D599AE6" w14:textId="77777777" w:rsidR="00E03C4F" w:rsidRPr="00D95AF2" w:rsidRDefault="00E03C4F" w:rsidP="00E03C4F">
      <w:r w:rsidRPr="00D95AF2">
        <w:t>The following abnormal cases can be identified:</w:t>
      </w:r>
    </w:p>
    <w:p w14:paraId="61982B91" w14:textId="77777777" w:rsidR="00E03C4F" w:rsidRPr="00D95AF2" w:rsidRDefault="00E03C4F" w:rsidP="00E03C4F">
      <w:pPr>
        <w:pStyle w:val="B1"/>
      </w:pPr>
      <w:r w:rsidRPr="00D95AF2">
        <w:t>a)</w:t>
      </w:r>
      <w:r w:rsidRPr="00D95AF2">
        <w:tab/>
        <w:t>Expiry of timers in the mobile station:</w:t>
      </w:r>
      <w:r w:rsidR="001539F0" w:rsidRPr="00D95AF2">
        <w:tab/>
      </w:r>
      <w:r w:rsidRPr="00D95AF2">
        <w:t xml:space="preserve">On the first expiry of the timer T3380, the MS shall resend the ACTIVATE MBMS CONTEXT REQUEST and shall reset and restart timer T3380. This retransmission is repeated four times, i.e. on the fifth expiry of timer T3380, the MS shall release all resources possibly allocated for this invocation and shall abort the procedure; no automatic MBMS context activation re-attempt shall be performed. </w:t>
      </w:r>
    </w:p>
    <w:p w14:paraId="25CC347E" w14:textId="77777777" w:rsidR="00E03C4F" w:rsidRPr="00D95AF2" w:rsidRDefault="00E03C4F" w:rsidP="00E03C4F">
      <w:pPr>
        <w:pStyle w:val="B1"/>
      </w:pPr>
      <w:r w:rsidRPr="00D95AF2">
        <w:t>b)</w:t>
      </w:r>
      <w:r w:rsidRPr="00D95AF2">
        <w:tab/>
        <w:t xml:space="preserve">Expiry of timers on the network side: On the first expiry of the timer T3385, the network shall resend the message REQUEST MBMS CONTEXT ACTIVATION and shall reset and restart timer T3385. This retransmission is repeated four times, i.e. on the fifth expiry of timer T3385, the network shall release possibly allocated resources for this activation and shall abort the procedure. </w:t>
      </w:r>
    </w:p>
    <w:p w14:paraId="26067EF2" w14:textId="77777777" w:rsidR="00E03C4F" w:rsidRPr="00D95AF2" w:rsidRDefault="00E03C4F" w:rsidP="00E03C4F">
      <w:pPr>
        <w:pStyle w:val="B1"/>
      </w:pPr>
      <w:r w:rsidRPr="00D95AF2">
        <w:t>c)</w:t>
      </w:r>
      <w:r w:rsidRPr="00D95AF2">
        <w:tab/>
        <w:t>MBMS context activation request for an already activated MBMS context (on the mobile station side): If the MS receives a REQUEST MBMS CONTEXT ACTIVATION message with the same combination of APN and IP multicast address (i.e. PDP type and PDP address) as an already activated MBMS context, the MS shall deactivate the existing MBMS context locally without notification to the network and proceed with the requested MBMS context activation.</w:t>
      </w:r>
    </w:p>
    <w:p w14:paraId="6240D417" w14:textId="77777777" w:rsidR="00E03C4F" w:rsidRPr="00D95AF2" w:rsidRDefault="00E03C4F" w:rsidP="009F6B6D">
      <w:pPr>
        <w:pStyle w:val="B1"/>
      </w:pPr>
      <w:r w:rsidRPr="00D95AF2">
        <w:t>d)</w:t>
      </w:r>
      <w:r w:rsidRPr="00D95AF2">
        <w:tab/>
        <w:t>MBMS context activation request for an already activated MBMS context (on the network side): If the network receives an ACTIVATE MBMS CONTEXT REQUEST message with the same combination of APN and IP multicast address (i.e. PDP type and PDP address) as an already activated MBMS context, the network shall deactivate the existing MBMS context locally without notification to the MS and proceed with the requested MBMS context activation.</w:t>
      </w:r>
    </w:p>
    <w:p w14:paraId="6C156FD0" w14:textId="77777777" w:rsidR="00327962" w:rsidRPr="00D95AF2" w:rsidRDefault="00327962" w:rsidP="00327962">
      <w:pPr>
        <w:pStyle w:val="TH"/>
      </w:pPr>
      <w:r w:rsidRPr="00D95AF2">
        <w:rPr>
          <w:b w:val="0"/>
        </w:rPr>
        <w:object w:dxaOrig="8034" w:dyaOrig="5035" w14:anchorId="0C1FD8E0">
          <v:shape id="_x0000_i1040" type="#_x0000_t75" style="width:402.05pt;height:253.05pt" o:ole="" fillcolor="window">
            <v:imagedata r:id="rId85" o:title=""/>
          </v:shape>
          <o:OLEObject Type="Embed" ProgID="Word.Picture.8" ShapeID="_x0000_i1040" DrawAspect="Content" ObjectID="_1810206729" r:id="rId86"/>
        </w:object>
      </w:r>
    </w:p>
    <w:p w14:paraId="0D6F6944" w14:textId="77777777" w:rsidR="00327962" w:rsidRPr="00D95AF2" w:rsidRDefault="00327962" w:rsidP="00327962">
      <w:pPr>
        <w:pStyle w:val="TF"/>
      </w:pPr>
      <w:bookmarkStart w:id="1335" w:name="_CRFigure6_103GPPTS24_008"/>
      <w:r w:rsidRPr="00D95AF2">
        <w:t xml:space="preserve">Figure </w:t>
      </w:r>
      <w:bookmarkEnd w:id="1335"/>
      <w:r w:rsidRPr="00D95AF2">
        <w:t>6.10/3GPP TS 24.008: MBMS context activation procedure</w:t>
      </w:r>
    </w:p>
    <w:p w14:paraId="0625FBFF" w14:textId="77777777" w:rsidR="00016BCA" w:rsidRPr="00D95AF2" w:rsidRDefault="00016BCA" w:rsidP="00016BCA">
      <w:pPr>
        <w:pStyle w:val="Heading4"/>
      </w:pPr>
      <w:bookmarkStart w:id="1336" w:name="_Toc193382839"/>
      <w:bookmarkStart w:id="1337" w:name="_CR6_1_3_9"/>
      <w:bookmarkEnd w:id="1337"/>
      <w:r w:rsidRPr="00D95AF2">
        <w:t>6.</w:t>
      </w:r>
      <w:r w:rsidR="00327962" w:rsidRPr="00D95AF2">
        <w:t>1</w:t>
      </w:r>
      <w:r w:rsidRPr="00D95AF2">
        <w:t>.3.</w:t>
      </w:r>
      <w:r w:rsidR="00327962" w:rsidRPr="00D95AF2">
        <w:t>9</w:t>
      </w:r>
      <w:r w:rsidRPr="00D95AF2">
        <w:tab/>
        <w:t>MBMS context deactivation</w:t>
      </w:r>
      <w:bookmarkEnd w:id="1336"/>
    </w:p>
    <w:p w14:paraId="7A411224" w14:textId="77777777" w:rsidR="00016BCA" w:rsidRPr="00D95AF2" w:rsidRDefault="00016BCA" w:rsidP="00016BCA">
      <w:r w:rsidRPr="00D95AF2">
        <w:t>The purpose of this procedure is to deactivate an existing MBMS context in the MS and the network. The MS shall only initiate the MBMS context deactivation when requested by the network, however the trigger for the deactivation request by the network may be initiated by the MS at application layer or by the network, see 3GPP TS 23.246 [106].</w:t>
      </w:r>
    </w:p>
    <w:p w14:paraId="2D61EB3C" w14:textId="77777777" w:rsidR="00016BCA" w:rsidRPr="00D95AF2" w:rsidRDefault="00016BCA" w:rsidP="00C67379">
      <w:r w:rsidRPr="00D95AF2">
        <w:t xml:space="preserve">After a successful MBMS context deactivation, the associated </w:t>
      </w:r>
      <w:r w:rsidR="009C4422" w:rsidRPr="00D95AF2">
        <w:rPr>
          <w:lang w:eastAsia="fr-FR"/>
        </w:rPr>
        <w:t xml:space="preserve">MBMS NSAPI and </w:t>
      </w:r>
      <w:r w:rsidRPr="00D95AF2">
        <w:t>TI value</w:t>
      </w:r>
      <w:r w:rsidR="009C4422" w:rsidRPr="00D95AF2">
        <w:t>s</w:t>
      </w:r>
      <w:r w:rsidRPr="00D95AF2">
        <w:t xml:space="preserve"> shall be released in both the MS and the network</w:t>
      </w:r>
      <w:r w:rsidR="009C4422" w:rsidRPr="00D95AF2">
        <w:rPr>
          <w:lang w:eastAsia="fr-FR"/>
        </w:rPr>
        <w:t xml:space="preserve"> and can be reassigned to another MBMS context</w:t>
      </w:r>
      <w:r w:rsidRPr="00D95AF2">
        <w:t>.</w:t>
      </w:r>
    </w:p>
    <w:p w14:paraId="208A35E4" w14:textId="77777777" w:rsidR="00016BCA" w:rsidRPr="00D95AF2" w:rsidRDefault="00016BCA" w:rsidP="00016BCA">
      <w:r w:rsidRPr="00D95AF2">
        <w:t>The MBMS context deactivation procedure makes use of the messaging and signalling of the PDP context deactivation procedure as described in the subclause</w:t>
      </w:r>
      <w:r w:rsidR="00C67379" w:rsidRPr="00D95AF2">
        <w:t>s</w:t>
      </w:r>
      <w:r w:rsidRPr="00D95AF2">
        <w:t xml:space="preserve"> 6.</w:t>
      </w:r>
      <w:r w:rsidR="00C67379" w:rsidRPr="00D95AF2">
        <w:t>1</w:t>
      </w:r>
      <w:r w:rsidRPr="00D95AF2">
        <w:t>.3.</w:t>
      </w:r>
      <w:r w:rsidR="00C67379" w:rsidRPr="00D95AF2">
        <w:t>9</w:t>
      </w:r>
      <w:r w:rsidRPr="00D95AF2">
        <w:t>.1</w:t>
      </w:r>
      <w:r w:rsidR="00C67379" w:rsidRPr="00D95AF2">
        <w:t xml:space="preserve"> and 6.1.3.9.2</w:t>
      </w:r>
      <w:r w:rsidRPr="00D95AF2">
        <w:t>.</w:t>
      </w:r>
    </w:p>
    <w:p w14:paraId="71421E2D" w14:textId="77777777" w:rsidR="00016BCA" w:rsidRPr="00D95AF2" w:rsidRDefault="00016BCA" w:rsidP="00016BCA">
      <w:pPr>
        <w:pStyle w:val="Heading5"/>
      </w:pPr>
      <w:bookmarkStart w:id="1338" w:name="_Toc193382840"/>
      <w:bookmarkStart w:id="1339" w:name="_CR6_1_3_9_1"/>
      <w:bookmarkEnd w:id="1339"/>
      <w:r w:rsidRPr="00D95AF2">
        <w:lastRenderedPageBreak/>
        <w:t>6.</w:t>
      </w:r>
      <w:r w:rsidR="00305A6B" w:rsidRPr="00D95AF2">
        <w:t>1</w:t>
      </w:r>
      <w:r w:rsidRPr="00D95AF2">
        <w:t>.3.</w:t>
      </w:r>
      <w:r w:rsidR="00305A6B" w:rsidRPr="00D95AF2">
        <w:t>9</w:t>
      </w:r>
      <w:r w:rsidRPr="00D95AF2">
        <w:t>.1</w:t>
      </w:r>
      <w:r w:rsidRPr="00D95AF2">
        <w:tab/>
        <w:t>MBMS context deactivation initiated by the network</w:t>
      </w:r>
      <w:bookmarkEnd w:id="1338"/>
    </w:p>
    <w:p w14:paraId="108CA6F3" w14:textId="77777777" w:rsidR="00016BCA" w:rsidRPr="00D95AF2" w:rsidRDefault="00016BCA" w:rsidP="00016BCA">
      <w:r w:rsidRPr="00D95AF2">
        <w:t>In order to request an MBMS context deactivation, the network sends a DEACTIVATE PDP CONTEXT REQUEST message to the MS, enters the state MBMS-INACTIVE-PENDING and starts timer T3395. The message contains the transaction identifier (TI) in use for the MBMS context to be deactivated and a cause code that typically indicates one of the following causes:</w:t>
      </w:r>
    </w:p>
    <w:p w14:paraId="7EED82D4" w14:textId="77777777" w:rsidR="00016BCA" w:rsidRPr="00D95AF2" w:rsidRDefault="00016BCA" w:rsidP="00016BCA">
      <w:pPr>
        <w:pStyle w:val="B1"/>
        <w:keepNext/>
      </w:pPr>
      <w:r w:rsidRPr="00D95AF2">
        <w:t># 36:</w:t>
      </w:r>
      <w:r w:rsidRPr="00D95AF2">
        <w:tab/>
        <w:t>regular deactivation;</w:t>
      </w:r>
    </w:p>
    <w:p w14:paraId="78C0F4F3" w14:textId="77777777" w:rsidR="00016BCA" w:rsidRPr="00D95AF2" w:rsidRDefault="00016BCA" w:rsidP="00016BCA">
      <w:pPr>
        <w:pStyle w:val="B1"/>
        <w:keepNext/>
      </w:pPr>
      <w:r w:rsidRPr="00D95AF2">
        <w:t># 38:</w:t>
      </w:r>
      <w:r w:rsidRPr="00D95AF2">
        <w:tab/>
        <w:t>network failure;</w:t>
      </w:r>
    </w:p>
    <w:p w14:paraId="1D820AE3" w14:textId="77777777" w:rsidR="00016BCA" w:rsidRPr="00D95AF2" w:rsidRDefault="00016BCA" w:rsidP="00016BCA">
      <w:pPr>
        <w:pStyle w:val="B1"/>
        <w:keepNext/>
      </w:pPr>
      <w:r w:rsidRPr="00D95AF2">
        <w:t># 47:</w:t>
      </w:r>
      <w:r w:rsidRPr="00D95AF2">
        <w:tab/>
        <w:t>multicast group membership time-out.</w:t>
      </w:r>
    </w:p>
    <w:p w14:paraId="20E85CA4" w14:textId="77777777" w:rsidR="00016BCA" w:rsidRPr="00D95AF2" w:rsidRDefault="00016BCA" w:rsidP="00016BCA">
      <w:r w:rsidRPr="00D95AF2">
        <w:t xml:space="preserve">The MS shall reply with a DEACTIVATE PDP CONTEXT ACCEPT message and enter the state </w:t>
      </w:r>
      <w:r w:rsidR="00C44869" w:rsidRPr="00D95AF2">
        <w:t xml:space="preserve">PDP-INACTIVE. </w:t>
      </w:r>
      <w:r w:rsidRPr="00D95AF2">
        <w:t xml:space="preserve">Upon receipt of the DEACTIVATE PDP CONTEXT ACCEPT message, the network shall stop the timer T3395 and enter the state </w:t>
      </w:r>
      <w:r w:rsidR="00305A6B" w:rsidRPr="00D95AF2">
        <w:t>PDP</w:t>
      </w:r>
      <w:r w:rsidRPr="00D95AF2">
        <w:t>-INACTIVE.</w:t>
      </w:r>
    </w:p>
    <w:p w14:paraId="0D36BF92" w14:textId="77777777" w:rsidR="00016BCA" w:rsidRPr="00D95AF2" w:rsidRDefault="00016BCA" w:rsidP="00016BCA">
      <w:pPr>
        <w:pStyle w:val="Heading5"/>
      </w:pPr>
      <w:bookmarkStart w:id="1340" w:name="_Toc193382841"/>
      <w:bookmarkStart w:id="1341" w:name="_CR6_1_3_9_2"/>
      <w:bookmarkEnd w:id="1341"/>
      <w:r w:rsidRPr="00D95AF2">
        <w:t>6.</w:t>
      </w:r>
      <w:r w:rsidR="00305A6B" w:rsidRPr="00D95AF2">
        <w:t>1</w:t>
      </w:r>
      <w:r w:rsidRPr="00D95AF2">
        <w:t>.3.</w:t>
      </w:r>
      <w:r w:rsidR="00305A6B" w:rsidRPr="00D95AF2">
        <w:t>9</w:t>
      </w:r>
      <w:r w:rsidRPr="00D95AF2">
        <w:t>.2</w:t>
      </w:r>
      <w:r w:rsidRPr="00D95AF2">
        <w:tab/>
        <w:t>Abnormal cases</w:t>
      </w:r>
      <w:bookmarkEnd w:id="1340"/>
    </w:p>
    <w:p w14:paraId="085FFC2A" w14:textId="77777777" w:rsidR="00016BCA" w:rsidRPr="00D95AF2" w:rsidRDefault="00016BCA" w:rsidP="00016BCA">
      <w:r w:rsidRPr="00D95AF2">
        <w:t>The following abnormal cases can be identified:</w:t>
      </w:r>
    </w:p>
    <w:p w14:paraId="65598C9B" w14:textId="77777777" w:rsidR="00016BCA" w:rsidRPr="00D95AF2" w:rsidRDefault="00016BCA" w:rsidP="00016BCA">
      <w:pPr>
        <w:pStyle w:val="B1"/>
      </w:pPr>
      <w:r w:rsidRPr="00D95AF2">
        <w:t>a)</w:t>
      </w:r>
      <w:r w:rsidRPr="00D95AF2">
        <w:tab/>
        <w:t>Expiry of timers:</w:t>
      </w:r>
    </w:p>
    <w:p w14:paraId="3773FCBD" w14:textId="77777777" w:rsidR="00016BCA" w:rsidRPr="00D95AF2" w:rsidRDefault="00016BCA" w:rsidP="00953734">
      <w:pPr>
        <w:pStyle w:val="B2"/>
      </w:pPr>
      <w:r w:rsidRPr="00D95AF2">
        <w:tab/>
        <w:t>On the first expiry of the timer T3395, the network shall resend the message DEACTIVATE PDP CONTEXT REQUEST and shall reset and restart the timer T3395. This retransmission is repeated, i.e. on the fifth expiry of the timer T3395, the network shall erase the MBMS context related data for that MS.</w:t>
      </w:r>
    </w:p>
    <w:p w14:paraId="77B39DBF" w14:textId="13C9676E" w:rsidR="00305A6B" w:rsidRPr="00D95AF2" w:rsidRDefault="00066454" w:rsidP="00153C09">
      <w:pPr>
        <w:pStyle w:val="TH"/>
      </w:pPr>
      <w:r>
        <w:rPr>
          <w:noProof/>
        </w:rPr>
        <w:drawing>
          <wp:inline distT="0" distB="0" distL="0" distR="0" wp14:anchorId="3CCFBDFA" wp14:editId="75F6AFF6">
            <wp:extent cx="5123815" cy="146621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123815" cy="1466215"/>
                    </a:xfrm>
                    <a:prstGeom prst="rect">
                      <a:avLst/>
                    </a:prstGeom>
                    <a:noFill/>
                    <a:ln>
                      <a:noFill/>
                    </a:ln>
                  </pic:spPr>
                </pic:pic>
              </a:graphicData>
            </a:graphic>
          </wp:inline>
        </w:drawing>
      </w:r>
    </w:p>
    <w:p w14:paraId="40B7A657" w14:textId="77777777" w:rsidR="00305A6B" w:rsidRPr="00D95AF2" w:rsidRDefault="00305A6B" w:rsidP="00305A6B">
      <w:pPr>
        <w:pStyle w:val="TF"/>
      </w:pPr>
      <w:bookmarkStart w:id="1342" w:name="_CRFigure6_113GPPTS24_008"/>
      <w:r w:rsidRPr="00D95AF2">
        <w:t xml:space="preserve">Figure </w:t>
      </w:r>
      <w:bookmarkEnd w:id="1342"/>
      <w:r w:rsidRPr="00D95AF2">
        <w:t>6.11/3GPP TS 24.008: MBMS context deactivation procedure</w:t>
      </w:r>
    </w:p>
    <w:p w14:paraId="60753E7B" w14:textId="77777777" w:rsidR="00305A6B" w:rsidRPr="00D95AF2" w:rsidRDefault="00305A6B" w:rsidP="000007D4"/>
    <w:p w14:paraId="0CEADD96" w14:textId="77777777" w:rsidR="005D4372" w:rsidRPr="00D95AF2" w:rsidRDefault="005D4372" w:rsidP="005D4372">
      <w:pPr>
        <w:pStyle w:val="Heading4"/>
      </w:pPr>
      <w:bookmarkStart w:id="1343" w:name="_Toc193382842"/>
      <w:bookmarkStart w:id="1344" w:name="_CR6_1_3_10"/>
      <w:bookmarkEnd w:id="1344"/>
      <w:r w:rsidRPr="00D95AF2">
        <w:t>6.</w:t>
      </w:r>
      <w:r w:rsidR="00305A6B" w:rsidRPr="00D95AF2">
        <w:t>1</w:t>
      </w:r>
      <w:r w:rsidRPr="00D95AF2">
        <w:t>.3.</w:t>
      </w:r>
      <w:r w:rsidR="00305A6B" w:rsidRPr="00D95AF2">
        <w:t>10</w:t>
      </w:r>
      <w:r w:rsidRPr="00D95AF2">
        <w:tab/>
        <w:t>MBMS protocol configuration options</w:t>
      </w:r>
      <w:bookmarkEnd w:id="1343"/>
    </w:p>
    <w:p w14:paraId="2943825C" w14:textId="77777777" w:rsidR="005D4372" w:rsidRPr="00D95AF2" w:rsidRDefault="005D4372" w:rsidP="005D4372">
      <w:r w:rsidRPr="00D95AF2">
        <w:t>The MS and the GGSN may communicate parameters related to the MBMS bearer by means of the MBMS protocol configuration options information element when activating or deactivating an MBMS context. For example, such parameters can be used to convey information between the MS and the GGSN.</w:t>
      </w:r>
    </w:p>
    <w:p w14:paraId="1DECC61C" w14:textId="77777777" w:rsidR="005D4372" w:rsidRPr="00D95AF2" w:rsidRDefault="005D4372" w:rsidP="005D4372">
      <w:r w:rsidRPr="00D95AF2">
        <w:t>The MBMS protocol configuration options information element is transparent to the SGSN.</w:t>
      </w:r>
    </w:p>
    <w:p w14:paraId="1F78ECFA" w14:textId="77777777" w:rsidR="00B4488C" w:rsidRPr="00D95AF2" w:rsidRDefault="00B4488C" w:rsidP="00B4488C">
      <w:pPr>
        <w:pStyle w:val="Heading4"/>
      </w:pPr>
      <w:bookmarkStart w:id="1345" w:name="_Toc193382843"/>
      <w:bookmarkStart w:id="1346" w:name="_CR6_1_3_11"/>
      <w:bookmarkEnd w:id="1346"/>
      <w:r w:rsidRPr="00D95AF2">
        <w:t>6.</w:t>
      </w:r>
      <w:r w:rsidRPr="00D95AF2">
        <w:rPr>
          <w:rFonts w:hint="eastAsia"/>
        </w:rPr>
        <w:t>1</w:t>
      </w:r>
      <w:r w:rsidRPr="00D95AF2">
        <w:t>.</w:t>
      </w:r>
      <w:r w:rsidRPr="00D95AF2">
        <w:rPr>
          <w:rFonts w:hint="eastAsia"/>
        </w:rPr>
        <w:t>3.</w:t>
      </w:r>
      <w:r w:rsidRPr="00D95AF2">
        <w:t>11</w:t>
      </w:r>
      <w:r w:rsidRPr="00D95AF2">
        <w:tab/>
        <w:t>Handling of</w:t>
      </w:r>
      <w:r w:rsidRPr="00D95AF2">
        <w:rPr>
          <w:rFonts w:hint="eastAsia"/>
        </w:rPr>
        <w:t xml:space="preserve"> </w:t>
      </w:r>
      <w:r w:rsidRPr="00D95AF2">
        <w:t>APN based congestion control</w:t>
      </w:r>
      <w:bookmarkEnd w:id="1345"/>
    </w:p>
    <w:p w14:paraId="7D27ED43" w14:textId="77777777" w:rsidR="004B6386" w:rsidRPr="00D95AF2" w:rsidRDefault="00B4488C" w:rsidP="004B6386">
      <w:r w:rsidRPr="00D95AF2">
        <w:t>The network may detect and start performing the APN based congestion control when one or more APN congestion criteria as specified in 3GPP TS 23.060 [74] are met. The network may store an APN congestion back-off time on a per MS and congested APN basis</w:t>
      </w:r>
      <w:r w:rsidRPr="00D95AF2">
        <w:rPr>
          <w:rFonts w:hint="eastAsia"/>
        </w:rPr>
        <w:t>.</w:t>
      </w:r>
      <w:r w:rsidR="005F0BE1" w:rsidRPr="00D95AF2">
        <w:t xml:space="preserve"> </w:t>
      </w:r>
      <w:r w:rsidR="005A1CDF" w:rsidRPr="00D95AF2">
        <w:t xml:space="preserve">If the MS does not provide an APN for the PDP context activation, then the SGSN uses the APN which is used in GGSN/PDN GW selection procedure as congested APN. </w:t>
      </w:r>
      <w:r w:rsidR="005F0BE1" w:rsidRPr="00D95AF2">
        <w:t xml:space="preserve">When APN based congestion control is active, the network may reject session management </w:t>
      </w:r>
      <w:r w:rsidR="00435568" w:rsidRPr="00D95AF2">
        <w:rPr>
          <w:rFonts w:hint="eastAsia"/>
        </w:rPr>
        <w:t>requests</w:t>
      </w:r>
      <w:r w:rsidR="00435568" w:rsidRPr="00D95AF2">
        <w:t xml:space="preserve"> </w:t>
      </w:r>
      <w:r w:rsidR="001A5567" w:rsidRPr="00D95AF2">
        <w:rPr>
          <w:lang w:eastAsia="ja-JP"/>
        </w:rPr>
        <w:t xml:space="preserve">except the modify PDP context requests </w:t>
      </w:r>
      <w:r w:rsidR="005F0BE1" w:rsidRPr="00D95AF2">
        <w:t>from UEs</w:t>
      </w:r>
      <w:r w:rsidR="00435568" w:rsidRPr="00D95AF2">
        <w:rPr>
          <w:rFonts w:hint="eastAsia"/>
        </w:rPr>
        <w:t xml:space="preserve"> or deactivate existing PDP contexts</w:t>
      </w:r>
      <w:r w:rsidR="005F0BE1" w:rsidRPr="00D95AF2">
        <w:rPr>
          <w:rFonts w:hint="eastAsia"/>
        </w:rPr>
        <w:t xml:space="preserve"> </w:t>
      </w:r>
      <w:r w:rsidR="00EE1658" w:rsidRPr="00D95AF2">
        <w:t>with SM cause value #26 "insufficient resources"</w:t>
      </w:r>
      <w:r w:rsidR="005F0BE1" w:rsidRPr="00D95AF2">
        <w:t>.</w:t>
      </w:r>
    </w:p>
    <w:p w14:paraId="7FC61740" w14:textId="77777777" w:rsidR="00B4488C" w:rsidRPr="00D95AF2" w:rsidRDefault="004B6386" w:rsidP="004B6386">
      <w:r w:rsidRPr="00D95AF2">
        <w:t xml:space="preserve">In the MS, </w:t>
      </w:r>
      <w:r w:rsidR="00EE1658" w:rsidRPr="00D95AF2">
        <w:t xml:space="preserve">session management </w:t>
      </w:r>
      <w:r w:rsidRPr="00D95AF2">
        <w:t xml:space="preserve">timers </w:t>
      </w:r>
      <w:r w:rsidR="00EE1658" w:rsidRPr="00D95AF2">
        <w:t xml:space="preserve">T3396 </w:t>
      </w:r>
      <w:r w:rsidRPr="00D95AF2">
        <w:t xml:space="preserve">for APN </w:t>
      </w:r>
      <w:r w:rsidR="00EE1658" w:rsidRPr="00D95AF2">
        <w:t xml:space="preserve">based </w:t>
      </w:r>
      <w:r w:rsidRPr="00D95AF2">
        <w:t xml:space="preserve">congestion </w:t>
      </w:r>
      <w:r w:rsidR="00EE1658" w:rsidRPr="00D95AF2">
        <w:t xml:space="preserve">control </w:t>
      </w:r>
      <w:r w:rsidRPr="00D95AF2">
        <w:t>are started and stopped on a per APN basis.</w:t>
      </w:r>
      <w:r w:rsidR="005A1CDF" w:rsidRPr="00D95AF2">
        <w:t xml:space="preserve"> The APN associated with T3396 is the APN sent by the MS when the PDN connection is established. If no APN is included in the ACTIVATE PDP CONTEXT REQUEST message, then T3396 is associated with no APN. For this purpose the MS shall memorize the APN provided to the network during the PDP context activation. The timer T3396 </w:t>
      </w:r>
      <w:r w:rsidR="005A1CDF" w:rsidRPr="00D95AF2">
        <w:lastRenderedPageBreak/>
        <w:t>associated with no APN will never be started due to any SM procedure related to an emergency PDN connection. If the timer T3396 associated with no APN is running, it does not affect the ability of the MS to request an emergency PDN connection.</w:t>
      </w:r>
    </w:p>
    <w:p w14:paraId="6D76F273" w14:textId="77777777" w:rsidR="005A1CDF" w:rsidRPr="00D95AF2" w:rsidRDefault="005A1CDF" w:rsidP="005A1CDF">
      <w:r w:rsidRPr="00D95AF2">
        <w:t>If timer T3396 is running or is deactivated, and the MS is an MS configured to use AC11 – 15 in selected PLMN, then the MS is allowed to initiate any session management procedure for the respective APN.</w:t>
      </w:r>
    </w:p>
    <w:p w14:paraId="07401DE4" w14:textId="77777777" w:rsidR="002D1C05" w:rsidRPr="00D95AF2" w:rsidRDefault="002D1C05" w:rsidP="002D1C05">
      <w:pPr>
        <w:pStyle w:val="Heading4"/>
      </w:pPr>
      <w:bookmarkStart w:id="1347" w:name="_Toc193382844"/>
      <w:bookmarkStart w:id="1348" w:name="_CR6_1_3_11A"/>
      <w:bookmarkEnd w:id="1348"/>
      <w:r w:rsidRPr="00D95AF2">
        <w:t>6.</w:t>
      </w:r>
      <w:r w:rsidRPr="00D95AF2">
        <w:rPr>
          <w:rFonts w:hint="eastAsia"/>
        </w:rPr>
        <w:t>1</w:t>
      </w:r>
      <w:r w:rsidRPr="00D95AF2">
        <w:t>.</w:t>
      </w:r>
      <w:r w:rsidRPr="00D95AF2">
        <w:rPr>
          <w:rFonts w:hint="eastAsia"/>
        </w:rPr>
        <w:t>3.</w:t>
      </w:r>
      <w:r w:rsidRPr="00D95AF2">
        <w:t>11</w:t>
      </w:r>
      <w:r w:rsidRPr="00D95AF2">
        <w:rPr>
          <w:rFonts w:hint="eastAsia"/>
        </w:rPr>
        <w:t>A</w:t>
      </w:r>
      <w:r w:rsidRPr="00D95AF2">
        <w:tab/>
        <w:t>Handling of</w:t>
      </w:r>
      <w:r w:rsidRPr="00D95AF2">
        <w:rPr>
          <w:rFonts w:hint="eastAsia"/>
        </w:rPr>
        <w:t xml:space="preserve"> </w:t>
      </w:r>
      <w:r w:rsidRPr="00D95AF2">
        <w:t>group specific session management congestion control</w:t>
      </w:r>
      <w:bookmarkEnd w:id="1347"/>
    </w:p>
    <w:p w14:paraId="41C76DE6" w14:textId="77777777" w:rsidR="002D1C05" w:rsidRPr="00D95AF2" w:rsidRDefault="002D1C05" w:rsidP="002D1C05">
      <w:r w:rsidRPr="00D95AF2">
        <w:rPr>
          <w:lang w:eastAsia="zh-CN"/>
        </w:rPr>
        <w:t xml:space="preserve">The network may detect and start performing the </w:t>
      </w:r>
      <w:r w:rsidRPr="00D95AF2">
        <w:t>g</w:t>
      </w:r>
      <w:r w:rsidRPr="00D95AF2">
        <w:rPr>
          <w:rFonts w:hint="eastAsia"/>
        </w:rPr>
        <w:t>roup</w:t>
      </w:r>
      <w:r w:rsidRPr="00D95AF2">
        <w:rPr>
          <w:lang w:eastAsia="zh-CN"/>
        </w:rPr>
        <w:t xml:space="preserve"> </w:t>
      </w:r>
      <w:r w:rsidRPr="00D95AF2">
        <w:rPr>
          <w:rFonts w:hint="eastAsia"/>
        </w:rPr>
        <w:t xml:space="preserve">specific session management </w:t>
      </w:r>
      <w:r w:rsidRPr="00D95AF2">
        <w:rPr>
          <w:lang w:eastAsia="zh-CN"/>
        </w:rPr>
        <w:t xml:space="preserve">congestion control when one or more </w:t>
      </w:r>
      <w:r w:rsidRPr="00D95AF2">
        <w:rPr>
          <w:rFonts w:hint="eastAsia"/>
        </w:rPr>
        <w:t>group</w:t>
      </w:r>
      <w:r w:rsidRPr="00D95AF2">
        <w:rPr>
          <w:lang w:eastAsia="zh-CN"/>
        </w:rPr>
        <w:t xml:space="preserve"> congestion criteria as specified in 3GPP TS 23.</w:t>
      </w:r>
      <w:r w:rsidRPr="00D95AF2">
        <w:rPr>
          <w:rFonts w:hint="eastAsia"/>
        </w:rPr>
        <w:t>060</w:t>
      </w:r>
      <w:r w:rsidRPr="00D95AF2">
        <w:rPr>
          <w:lang w:eastAsia="zh-CN"/>
        </w:rPr>
        <w:t> [</w:t>
      </w:r>
      <w:r w:rsidRPr="00D95AF2">
        <w:t>74</w:t>
      </w:r>
      <w:r w:rsidRPr="00D95AF2">
        <w:rPr>
          <w:lang w:eastAsia="zh-CN"/>
        </w:rPr>
        <w:t>] are met.</w:t>
      </w:r>
      <w:r w:rsidRPr="00D95AF2">
        <w:t xml:space="preserve"> When g</w:t>
      </w:r>
      <w:r w:rsidRPr="00D95AF2">
        <w:rPr>
          <w:rFonts w:hint="eastAsia"/>
        </w:rPr>
        <w:t>roup specific session management congestion control</w:t>
      </w:r>
      <w:r w:rsidRPr="00D95AF2">
        <w:rPr>
          <w:rFonts w:hint="eastAsia"/>
          <w:lang w:eastAsia="zh-CN"/>
        </w:rPr>
        <w:t xml:space="preserve"> </w:t>
      </w:r>
      <w:r w:rsidRPr="00D95AF2">
        <w:t>is active</w:t>
      </w:r>
      <w:r w:rsidRPr="00D95AF2">
        <w:rPr>
          <w:rFonts w:hint="eastAsia"/>
        </w:rPr>
        <w:t xml:space="preserve">, the </w:t>
      </w:r>
      <w:r w:rsidRPr="00D95AF2">
        <w:t>mechanism</w:t>
      </w:r>
      <w:r w:rsidRPr="00D95AF2">
        <w:rPr>
          <w:rFonts w:hint="eastAsia"/>
        </w:rPr>
        <w:t xml:space="preserve"> for APN based congestion control </w:t>
      </w:r>
      <w:r w:rsidRPr="00D95AF2">
        <w:t>as specified in subclause </w:t>
      </w:r>
      <w:r w:rsidRPr="00D95AF2">
        <w:rPr>
          <w:rFonts w:hint="eastAsia"/>
        </w:rPr>
        <w:t>6</w:t>
      </w:r>
      <w:r w:rsidRPr="00D95AF2">
        <w:t>.</w:t>
      </w:r>
      <w:r w:rsidRPr="00D95AF2">
        <w:rPr>
          <w:rFonts w:hint="eastAsia"/>
        </w:rPr>
        <w:t>1</w:t>
      </w:r>
      <w:r w:rsidRPr="00D95AF2">
        <w:t>.</w:t>
      </w:r>
      <w:r w:rsidRPr="00D95AF2">
        <w:rPr>
          <w:rFonts w:hint="eastAsia"/>
        </w:rPr>
        <w:t>3.11 shall be followed.</w:t>
      </w:r>
    </w:p>
    <w:p w14:paraId="1ACFE1A1" w14:textId="77777777" w:rsidR="008800E3" w:rsidRPr="00D95AF2" w:rsidRDefault="008800E3" w:rsidP="008800E3">
      <w:pPr>
        <w:pStyle w:val="Heading4"/>
      </w:pPr>
      <w:bookmarkStart w:id="1349" w:name="_Toc193382845"/>
      <w:bookmarkStart w:id="1350" w:name="_CR6_1_3_12"/>
      <w:bookmarkEnd w:id="1350"/>
      <w:r w:rsidRPr="00D95AF2">
        <w:t>6.1.3.12</w:t>
      </w:r>
      <w:r w:rsidRPr="00D95AF2">
        <w:tab/>
        <w:t xml:space="preserve">Handling </w:t>
      </w:r>
      <w:r w:rsidRPr="00D95AF2">
        <w:rPr>
          <w:rFonts w:hint="eastAsia"/>
        </w:rPr>
        <w:t>session management request</w:t>
      </w:r>
      <w:r w:rsidRPr="00D95AF2">
        <w:t xml:space="preserve"> for MS configured for dual priority</w:t>
      </w:r>
      <w:bookmarkEnd w:id="1349"/>
    </w:p>
    <w:p w14:paraId="340FA57F" w14:textId="77777777" w:rsidR="003431F8" w:rsidRPr="00D95AF2" w:rsidRDefault="008800E3" w:rsidP="003431F8">
      <w:r w:rsidRPr="00D95AF2">
        <w:t>If</w:t>
      </w:r>
      <w:r w:rsidRPr="00D95AF2">
        <w:rPr>
          <w:rFonts w:hint="eastAsia"/>
        </w:rPr>
        <w:t xml:space="preserve"> timer T3396 is running for a specific APN</w:t>
      </w:r>
      <w:r w:rsidR="003431F8" w:rsidRPr="00D95AF2">
        <w:rPr>
          <w:rFonts w:hint="eastAsia"/>
        </w:rPr>
        <w:t xml:space="preserve"> due to one of the following reasons:</w:t>
      </w:r>
    </w:p>
    <w:p w14:paraId="574CC1F7" w14:textId="77777777" w:rsidR="003431F8" w:rsidRPr="00D95AF2" w:rsidRDefault="003431F8" w:rsidP="003431F8">
      <w:pPr>
        <w:pStyle w:val="B1"/>
      </w:pPr>
      <w:r w:rsidRPr="00D95AF2">
        <w:rPr>
          <w:rFonts w:hint="eastAsia"/>
        </w:rPr>
        <w:t>-</w:t>
      </w:r>
      <w:r w:rsidRPr="00D95AF2">
        <w:rPr>
          <w:rFonts w:hint="eastAsia"/>
        </w:rPr>
        <w:tab/>
      </w:r>
      <w:r w:rsidR="008800E3" w:rsidRPr="00D95AF2">
        <w:rPr>
          <w:rFonts w:hint="eastAsia"/>
        </w:rPr>
        <w:t xml:space="preserve">an </w:t>
      </w:r>
      <w:r w:rsidR="008800E3" w:rsidRPr="00D95AF2">
        <w:t>ACTIVATE PDP CONTEXT REQUEST</w:t>
      </w:r>
      <w:r w:rsidR="008800E3" w:rsidRPr="00D95AF2">
        <w:rPr>
          <w:rFonts w:hint="eastAsia"/>
        </w:rPr>
        <w:t>, ACTIVATE SECONDARY PDP CONTEXT REQUEST</w:t>
      </w:r>
      <w:r w:rsidR="00812686" w:rsidRPr="00D95AF2">
        <w:rPr>
          <w:rFonts w:hint="eastAsia"/>
        </w:rPr>
        <w:t>,</w:t>
      </w:r>
      <w:r w:rsidR="008800E3" w:rsidRPr="00D95AF2">
        <w:rPr>
          <w:rFonts w:hint="eastAsia"/>
        </w:rPr>
        <w:t xml:space="preserve"> MODIFY PDP CONTEXT REQUEST</w:t>
      </w:r>
      <w:r w:rsidR="00812686" w:rsidRPr="00D95AF2">
        <w:rPr>
          <w:rFonts w:hint="eastAsia"/>
        </w:rPr>
        <w:t xml:space="preserve"> or ACTIVATE MBMS CONTEXT REQUEST</w:t>
      </w:r>
      <w:r w:rsidR="008800E3" w:rsidRPr="00D95AF2">
        <w:t xml:space="preserve"> message containing </w:t>
      </w:r>
      <w:r w:rsidR="008800E3" w:rsidRPr="00D95AF2">
        <w:rPr>
          <w:rFonts w:hint="eastAsia"/>
        </w:rPr>
        <w:t xml:space="preserve">the </w:t>
      </w:r>
      <w:r w:rsidR="008800E3" w:rsidRPr="00D95AF2">
        <w:t>low priority</w:t>
      </w:r>
      <w:r w:rsidR="008800E3" w:rsidRPr="00D95AF2">
        <w:rPr>
          <w:rFonts w:hint="eastAsia"/>
        </w:rPr>
        <w:t xml:space="preserve"> indicator</w:t>
      </w:r>
      <w:r w:rsidR="008800E3" w:rsidRPr="00D95AF2">
        <w:t xml:space="preserve"> set to "MS is configured for NAS signalling low priority" </w:t>
      </w:r>
      <w:r w:rsidR="008800E3" w:rsidRPr="00D95AF2">
        <w:rPr>
          <w:rFonts w:hint="eastAsia"/>
        </w:rPr>
        <w:t>wa</w:t>
      </w:r>
      <w:r w:rsidR="008800E3" w:rsidRPr="00D95AF2">
        <w:t xml:space="preserve">s rejected with </w:t>
      </w:r>
      <w:r w:rsidR="00EE1658" w:rsidRPr="00D95AF2">
        <w:t xml:space="preserve">a timer value for </w:t>
      </w:r>
      <w:r w:rsidR="008800E3" w:rsidRPr="00D95AF2">
        <w:t>timer T3396</w:t>
      </w:r>
      <w:r w:rsidR="008800E3" w:rsidRPr="00D95AF2">
        <w:rPr>
          <w:rFonts w:hint="eastAsia"/>
        </w:rPr>
        <w:t xml:space="preserve"> and </w:t>
      </w:r>
      <w:r w:rsidR="008800E3" w:rsidRPr="00D95AF2">
        <w:t>SM cause value #26</w:t>
      </w:r>
      <w:r w:rsidR="008800E3" w:rsidRPr="00D95AF2">
        <w:rPr>
          <w:rFonts w:hint="eastAsia"/>
        </w:rPr>
        <w:t xml:space="preserve"> </w:t>
      </w:r>
      <w:r w:rsidR="008800E3" w:rsidRPr="00D95AF2">
        <w:t>"insufficient resources"</w:t>
      </w:r>
      <w:r w:rsidRPr="00D95AF2">
        <w:t>;</w:t>
      </w:r>
    </w:p>
    <w:p w14:paraId="36BA0FDA" w14:textId="77777777" w:rsidR="003431F8" w:rsidRPr="00D95AF2" w:rsidRDefault="003431F8" w:rsidP="003431F8">
      <w:pPr>
        <w:pStyle w:val="B1"/>
        <w:rPr>
          <w:lang w:eastAsia="zh-CN"/>
        </w:rPr>
      </w:pPr>
      <w:r w:rsidRPr="00D95AF2">
        <w:rPr>
          <w:rFonts w:hint="eastAsia"/>
          <w:lang w:eastAsia="zh-CN"/>
        </w:rPr>
        <w:t>-</w:t>
      </w:r>
      <w:r w:rsidRPr="00D95AF2">
        <w:rPr>
          <w:rFonts w:hint="eastAsia"/>
          <w:lang w:eastAsia="zh-CN"/>
        </w:rPr>
        <w:tab/>
        <w:t xml:space="preserve">a </w:t>
      </w:r>
      <w:r w:rsidRPr="00D95AF2">
        <w:t>DEACTIVATE PDP CONTEXT REQUEST message</w:t>
      </w:r>
      <w:r w:rsidRPr="00D95AF2">
        <w:rPr>
          <w:rFonts w:hint="eastAsia"/>
        </w:rPr>
        <w:t xml:space="preserve"> was received </w:t>
      </w:r>
      <w:r w:rsidRPr="00D95AF2">
        <w:rPr>
          <w:rFonts w:hint="eastAsia"/>
          <w:lang w:eastAsia="zh-CN"/>
        </w:rPr>
        <w:t xml:space="preserve">with a </w:t>
      </w:r>
      <w:r w:rsidRPr="00D95AF2">
        <w:t>timer value for timer T3396</w:t>
      </w:r>
      <w:r w:rsidRPr="00D95AF2">
        <w:rPr>
          <w:rFonts w:hint="eastAsia"/>
        </w:rPr>
        <w:t xml:space="preserve"> and </w:t>
      </w:r>
      <w:r w:rsidRPr="00D95AF2">
        <w:t>SM cause value #26</w:t>
      </w:r>
      <w:r w:rsidRPr="00D95AF2">
        <w:rPr>
          <w:rFonts w:hint="eastAsia"/>
        </w:rPr>
        <w:t xml:space="preserve"> </w:t>
      </w:r>
      <w:r w:rsidRPr="00D95AF2">
        <w:t>"insufficient resources"</w:t>
      </w:r>
      <w:r w:rsidRPr="00D95AF2">
        <w:rPr>
          <w:rFonts w:hint="eastAsia"/>
          <w:lang w:eastAsia="zh-CN"/>
        </w:rPr>
        <w:t xml:space="preserve"> for a PDP context established with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w:t>
      </w:r>
      <w:r w:rsidRPr="00D95AF2">
        <w:rPr>
          <w:rFonts w:hint="eastAsia"/>
          <w:lang w:eastAsia="zh-CN"/>
        </w:rPr>
        <w:t xml:space="preserve">, </w:t>
      </w:r>
      <w:r w:rsidRPr="00D95AF2">
        <w:rPr>
          <w:lang w:eastAsia="zh-CN"/>
        </w:rPr>
        <w:t>or</w:t>
      </w:r>
    </w:p>
    <w:p w14:paraId="1AFEDFFC" w14:textId="77777777" w:rsidR="003431F8" w:rsidRPr="00D95AF2" w:rsidRDefault="003431F8" w:rsidP="003431F8">
      <w:pPr>
        <w:pStyle w:val="B1"/>
      </w:pPr>
      <w:r w:rsidRPr="00D95AF2">
        <w:t>-</w:t>
      </w:r>
      <w:r w:rsidRPr="00D95AF2">
        <w:tab/>
      </w:r>
      <w:r w:rsidR="005A1CDF" w:rsidRPr="00D95AF2">
        <w:t>because the MS received a DEACTIVATE PDP CONTEXT REQUEST message containing a timer value for timer T3396 and SM cause value #26 "insufficient resources" for a PDP context established with the low priority indicator set to "MS is configured for NAS signalling low priority"</w:t>
      </w:r>
      <w:r w:rsidRPr="00D95AF2">
        <w:t>;</w:t>
      </w:r>
    </w:p>
    <w:p w14:paraId="3EE38C75" w14:textId="77777777" w:rsidR="008800E3" w:rsidRPr="00D95AF2" w:rsidRDefault="008800E3" w:rsidP="003431F8">
      <w:r w:rsidRPr="00D95AF2">
        <w:rPr>
          <w:rFonts w:hint="eastAsia"/>
        </w:rPr>
        <w:t xml:space="preserve">upon request of the upper layers </w:t>
      </w:r>
      <w:r w:rsidRPr="00D95AF2">
        <w:t xml:space="preserve">the </w:t>
      </w:r>
      <w:r w:rsidRPr="00D95AF2">
        <w:rPr>
          <w:rFonts w:hint="eastAsia"/>
        </w:rPr>
        <w:t>MS</w:t>
      </w:r>
      <w:r w:rsidRPr="00D95AF2">
        <w:t xml:space="preserve"> can</w:t>
      </w:r>
      <w:r w:rsidRPr="00D95AF2">
        <w:rPr>
          <w:rFonts w:hint="eastAsia"/>
        </w:rPr>
        <w:t>:</w:t>
      </w:r>
    </w:p>
    <w:p w14:paraId="3A902A0A" w14:textId="77777777" w:rsidR="008800E3" w:rsidRPr="00D95AF2" w:rsidRDefault="008800E3" w:rsidP="008800E3">
      <w:pPr>
        <w:pStyle w:val="B1"/>
        <w:rPr>
          <w:lang w:eastAsia="zh-CN"/>
        </w:rPr>
      </w:pPr>
      <w:r w:rsidRPr="00D95AF2">
        <w:t>-</w:t>
      </w:r>
      <w:r w:rsidRPr="00D95AF2">
        <w:rPr>
          <w:rFonts w:hint="eastAsia"/>
        </w:rPr>
        <w:tab/>
      </w:r>
      <w:r w:rsidRPr="00D95AF2">
        <w:t>send a</w:t>
      </w:r>
      <w:r w:rsidRPr="00D95AF2">
        <w:rPr>
          <w:rFonts w:hint="eastAsia"/>
        </w:rPr>
        <w:t>n</w:t>
      </w:r>
      <w:r w:rsidRPr="00D95AF2">
        <w:t xml:space="preserve"> ACTIVATE PDP CONTEXT REQUEST </w:t>
      </w:r>
      <w:r w:rsidR="005A1CDF" w:rsidRPr="00D95AF2">
        <w:t xml:space="preserve">or ACTIVATE MBMS CONTEXT REQUEST </w:t>
      </w:r>
      <w:r w:rsidRPr="00D95AF2">
        <w:t>message to the same APN</w:t>
      </w:r>
      <w:r w:rsidRPr="00D95AF2">
        <w:rPr>
          <w:rFonts w:hint="eastAsia"/>
          <w:lang w:eastAsia="zh-CN"/>
        </w:rPr>
        <w:t>,</w:t>
      </w:r>
      <w:r w:rsidRPr="00D95AF2">
        <w:t xml:space="preserve"> with low priority</w:t>
      </w:r>
      <w:r w:rsidRPr="00D95AF2">
        <w:rPr>
          <w:rFonts w:hint="eastAsia"/>
        </w:rPr>
        <w:t xml:space="preserve"> indicator</w:t>
      </w:r>
      <w:r w:rsidRPr="00D95AF2">
        <w:t xml:space="preserve"> set to "MS is not configured for NAS signalling low priority"</w:t>
      </w:r>
      <w:r w:rsidRPr="00D95AF2">
        <w:rPr>
          <w:rFonts w:hint="eastAsia"/>
        </w:rPr>
        <w:t>;</w:t>
      </w:r>
      <w:r w:rsidRPr="00D95AF2">
        <w:rPr>
          <w:rFonts w:hint="eastAsia"/>
          <w:lang w:eastAsia="zh-CN"/>
        </w:rPr>
        <w:t xml:space="preserve"> or,</w:t>
      </w:r>
    </w:p>
    <w:p w14:paraId="47A98AB0" w14:textId="77777777" w:rsidR="008800E3" w:rsidRPr="00D95AF2" w:rsidRDefault="008800E3" w:rsidP="008800E3">
      <w:pPr>
        <w:pStyle w:val="B1"/>
      </w:pPr>
      <w:r w:rsidRPr="00D95AF2">
        <w:t>-</w:t>
      </w:r>
      <w:r w:rsidRPr="00D95AF2">
        <w:rPr>
          <w:rFonts w:hint="eastAsia"/>
        </w:rPr>
        <w:tab/>
      </w:r>
      <w:r w:rsidRPr="00D95AF2">
        <w:t>send a</w:t>
      </w:r>
      <w:r w:rsidRPr="00D95AF2">
        <w:rPr>
          <w:rFonts w:hint="eastAsia"/>
        </w:rPr>
        <w:t>n</w:t>
      </w:r>
      <w:r w:rsidRPr="00D95AF2">
        <w:t xml:space="preserve"> </w:t>
      </w:r>
      <w:r w:rsidRPr="00D95AF2">
        <w:rPr>
          <w:rFonts w:hint="eastAsia"/>
        </w:rPr>
        <w:t>ACTIVATE SECONDARY PDP CONTEXT REQUEST</w:t>
      </w:r>
      <w:r w:rsidR="005A1CDF" w:rsidRPr="00D95AF2">
        <w:t xml:space="preserve"> or</w:t>
      </w:r>
      <w:r w:rsidRPr="00D95AF2">
        <w:rPr>
          <w:rFonts w:hint="eastAsia"/>
        </w:rPr>
        <w:t xml:space="preserve"> MODIFY PDP CONTEXT REQUEST</w:t>
      </w:r>
      <w:r w:rsidR="00812686" w:rsidRPr="00D95AF2">
        <w:rPr>
          <w:rFonts w:hint="eastAsia"/>
        </w:rPr>
        <w:t xml:space="preserve"> </w:t>
      </w:r>
      <w:r w:rsidRPr="00D95AF2">
        <w:t>message</w:t>
      </w:r>
      <w:r w:rsidRPr="00D95AF2">
        <w:rPr>
          <w:rFonts w:hint="eastAsia"/>
          <w:lang w:eastAsia="zh-CN"/>
        </w:rPr>
        <w:t xml:space="preserve">, </w:t>
      </w:r>
      <w:r w:rsidRPr="00D95AF2">
        <w:rPr>
          <w:rFonts w:hint="eastAsia"/>
        </w:rPr>
        <w:t xml:space="preserve">with </w:t>
      </w:r>
      <w:r w:rsidRPr="00D95AF2">
        <w:t>low priority</w:t>
      </w:r>
      <w:r w:rsidRPr="00D95AF2">
        <w:rPr>
          <w:rFonts w:hint="eastAsia"/>
        </w:rPr>
        <w:t xml:space="preserve"> indicator</w:t>
      </w:r>
      <w:r w:rsidRPr="00D95AF2">
        <w:t xml:space="preserve"> set to "MS is not configured for NAS signalling low priority"</w:t>
      </w:r>
      <w:r w:rsidR="00812686" w:rsidRPr="00D95AF2">
        <w:rPr>
          <w:rFonts w:hint="eastAsia"/>
        </w:rPr>
        <w:t>,</w:t>
      </w:r>
      <w:r w:rsidR="00812686" w:rsidRPr="00D95AF2">
        <w:t xml:space="preserve"> for an</w:t>
      </w:r>
      <w:r w:rsidR="00812686" w:rsidRPr="00D95AF2">
        <w:rPr>
          <w:rFonts w:hint="eastAsia"/>
        </w:rPr>
        <w:t xml:space="preserve"> active PDP context </w:t>
      </w:r>
      <w:r w:rsidR="00812686" w:rsidRPr="00D95AF2">
        <w:t xml:space="preserve">established </w:t>
      </w:r>
      <w:r w:rsidR="00812686" w:rsidRPr="00D95AF2">
        <w:rPr>
          <w:rFonts w:hint="eastAsia"/>
        </w:rPr>
        <w:t xml:space="preserve">with </w:t>
      </w:r>
      <w:r w:rsidR="00812686" w:rsidRPr="00D95AF2">
        <w:t>low priority</w:t>
      </w:r>
      <w:r w:rsidR="00812686" w:rsidRPr="00D95AF2">
        <w:rPr>
          <w:rFonts w:hint="eastAsia"/>
        </w:rPr>
        <w:t xml:space="preserve"> indicator</w:t>
      </w:r>
      <w:r w:rsidR="00812686" w:rsidRPr="00D95AF2">
        <w:t xml:space="preserve"> set to "MS is not configured for NAS signalling low priority"</w:t>
      </w:r>
      <w:r w:rsidR="00812686" w:rsidRPr="00D95AF2">
        <w:rPr>
          <w:rFonts w:hint="eastAsia"/>
          <w:lang w:eastAsia="zh-CN"/>
        </w:rPr>
        <w:t xml:space="preserve"> exists</w:t>
      </w:r>
      <w:r w:rsidRPr="00D95AF2">
        <w:t>.</w:t>
      </w:r>
    </w:p>
    <w:p w14:paraId="4E3A5F99" w14:textId="77777777" w:rsidR="005A1CDF" w:rsidRPr="00D95AF2" w:rsidRDefault="00812686" w:rsidP="005A1CDF">
      <w:r w:rsidRPr="00D95AF2">
        <w:t>If</w:t>
      </w:r>
      <w:r w:rsidRPr="00D95AF2">
        <w:rPr>
          <w:rFonts w:hint="eastAsia"/>
        </w:rPr>
        <w:t xml:space="preserve"> timer T3396 is running, because </w:t>
      </w:r>
      <w:r w:rsidR="005A1CDF" w:rsidRPr="00D95AF2">
        <w:t xml:space="preserve">any of the following messages </w:t>
      </w:r>
      <w:r w:rsidRPr="00D95AF2">
        <w:t xml:space="preserve">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EE1658" w:rsidRPr="00D95AF2">
        <w:t xml:space="preserve">a timer value for </w:t>
      </w:r>
      <w:r w:rsidRPr="00D95AF2">
        <w:t>timer T3396</w:t>
      </w:r>
      <w:r w:rsidRPr="00D95AF2">
        <w:rPr>
          <w:rFonts w:hint="eastAsia"/>
        </w:rPr>
        <w:t xml:space="preserve"> and </w:t>
      </w:r>
      <w:r w:rsidRPr="00D95AF2">
        <w:t>SM cause value #26</w:t>
      </w:r>
      <w:r w:rsidRPr="00D95AF2">
        <w:rPr>
          <w:rFonts w:hint="eastAsia"/>
        </w:rPr>
        <w:t xml:space="preserve"> </w:t>
      </w:r>
      <w:r w:rsidRPr="00D95AF2">
        <w:t>"insufficient resources"</w:t>
      </w:r>
      <w:r w:rsidR="005A1CDF" w:rsidRPr="00D95AF2">
        <w:t>:</w:t>
      </w:r>
    </w:p>
    <w:p w14:paraId="30724C5F" w14:textId="77777777" w:rsidR="005A1CDF" w:rsidRPr="00D95AF2" w:rsidRDefault="005A1CDF" w:rsidP="005A1CDF">
      <w:pPr>
        <w:pStyle w:val="B1"/>
      </w:pPr>
      <w:r w:rsidRPr="00D95AF2">
        <w:t>-</w:t>
      </w:r>
      <w:r w:rsidRPr="00D95AF2">
        <w:tab/>
      </w:r>
      <w:r w:rsidRPr="00D95AF2">
        <w:rPr>
          <w:rFonts w:hint="eastAsia"/>
        </w:rPr>
        <w:t xml:space="preserve">an </w:t>
      </w:r>
      <w:r w:rsidRPr="00D95AF2">
        <w:t>ACTIVATE PDP CONTEXT REQUEST</w:t>
      </w:r>
      <w:r w:rsidRPr="00D95AF2">
        <w:rPr>
          <w:rFonts w:hint="eastAsia"/>
        </w:rPr>
        <w:t xml:space="preserve"> without </w:t>
      </w:r>
      <w:r w:rsidRPr="00D95AF2">
        <w:t xml:space="preserve">an </w:t>
      </w:r>
      <w:r w:rsidRPr="00D95AF2">
        <w:rPr>
          <w:rFonts w:hint="eastAsia"/>
        </w:rPr>
        <w:t>APN</w:t>
      </w:r>
      <w:r w:rsidRPr="00D95AF2">
        <w:t xml:space="preserve"> and with request type different from "emergency"; or</w:t>
      </w:r>
    </w:p>
    <w:p w14:paraId="2BE89F8C" w14:textId="77777777" w:rsidR="005A1CDF" w:rsidRPr="00D95AF2" w:rsidRDefault="005A1CDF" w:rsidP="005A1CDF">
      <w:pPr>
        <w:pStyle w:val="B1"/>
      </w:pPr>
      <w:r w:rsidRPr="00D95AF2">
        <w:t>-</w:t>
      </w:r>
      <w:r w:rsidRPr="00D95AF2">
        <w:tab/>
        <w:t xml:space="preserve">an </w:t>
      </w:r>
      <w:r w:rsidRPr="00D95AF2">
        <w:rPr>
          <w:rFonts w:hint="eastAsia"/>
        </w:rPr>
        <w:t xml:space="preserve">ACTIVATE SECONDARY PDP CONTEXT REQUEST or MODIFY PDP CONTEXT REQUEST </w:t>
      </w:r>
      <w:r w:rsidRPr="00D95AF2">
        <w:t>message</w:t>
      </w:r>
      <w:r w:rsidRPr="00D95AF2">
        <w:rPr>
          <w:rFonts w:hint="eastAsia"/>
        </w:rPr>
        <w:t xml:space="preserve"> </w:t>
      </w:r>
      <w:r w:rsidRPr="00D95AF2">
        <w:t xml:space="preserve">for a non-emergency PDN connection established </w:t>
      </w:r>
      <w:r w:rsidRPr="00D95AF2">
        <w:rPr>
          <w:rFonts w:hint="eastAsia"/>
        </w:rPr>
        <w:t>without APN</w:t>
      </w:r>
      <w:r w:rsidRPr="00D95AF2">
        <w:t xml:space="preserve"> sent by the MS</w:t>
      </w:r>
      <w:r w:rsidR="00812686" w:rsidRPr="00D95AF2">
        <w:t>,</w:t>
      </w:r>
    </w:p>
    <w:p w14:paraId="163D78D5" w14:textId="77777777" w:rsidR="00812686" w:rsidRPr="00D95AF2" w:rsidRDefault="005A1CDF" w:rsidP="005A1CDF">
      <w:r w:rsidRPr="00D95AF2">
        <w:t>or because the MS received a DEACTIVATE PDP CONTEXT REQUEST message containing a timer value for timer T3396 and SM cause value #26 "insufficient resources" for a non-emergency PDN connection established without an APN and established with the low priority indicator set to "MS is configured for NAS signalling low priority",</w:t>
      </w:r>
      <w:r w:rsidR="00812686" w:rsidRPr="00D95AF2">
        <w:t xml:space="preserve"> </w:t>
      </w:r>
      <w:r w:rsidRPr="00D95AF2">
        <w:t xml:space="preserve">then </w:t>
      </w:r>
      <w:r w:rsidR="00812686" w:rsidRPr="00D95AF2">
        <w:rPr>
          <w:rFonts w:hint="eastAsia"/>
        </w:rPr>
        <w:t xml:space="preserve">upon request of the upper layers </w:t>
      </w:r>
      <w:r w:rsidR="00812686" w:rsidRPr="00D95AF2">
        <w:t xml:space="preserve">the </w:t>
      </w:r>
      <w:r w:rsidR="00812686" w:rsidRPr="00D95AF2">
        <w:rPr>
          <w:rFonts w:hint="eastAsia"/>
        </w:rPr>
        <w:t>MS</w:t>
      </w:r>
      <w:r w:rsidR="00812686" w:rsidRPr="00D95AF2">
        <w:t xml:space="preserve"> can</w:t>
      </w:r>
      <w:r w:rsidR="00812686" w:rsidRPr="00D95AF2">
        <w:rPr>
          <w:rFonts w:hint="eastAsia"/>
        </w:rPr>
        <w:t>:</w:t>
      </w:r>
    </w:p>
    <w:p w14:paraId="4F5134FB" w14:textId="77777777" w:rsidR="00812686" w:rsidRPr="00D95AF2" w:rsidRDefault="00812686" w:rsidP="00812686">
      <w:pPr>
        <w:pStyle w:val="B1"/>
        <w:rPr>
          <w:lang w:eastAsia="zh-CN"/>
        </w:rPr>
      </w:pPr>
      <w:r w:rsidRPr="00D95AF2">
        <w:t>-</w:t>
      </w:r>
      <w:r w:rsidRPr="00D95AF2">
        <w:rPr>
          <w:rFonts w:hint="eastAsia"/>
        </w:rPr>
        <w:tab/>
      </w:r>
      <w:r w:rsidRPr="00D95AF2">
        <w:t>send a</w:t>
      </w:r>
      <w:r w:rsidRPr="00D95AF2">
        <w:rPr>
          <w:rFonts w:hint="eastAsia"/>
        </w:rPr>
        <w:t>n</w:t>
      </w:r>
      <w:r w:rsidRPr="00D95AF2">
        <w:t xml:space="preserve"> ACTIVATE PDP CONTEXT REQUEST</w:t>
      </w:r>
      <w:r w:rsidRPr="00D95AF2">
        <w:rPr>
          <w:rFonts w:hint="eastAsia"/>
        </w:rPr>
        <w:t xml:space="preserve"> </w:t>
      </w:r>
      <w:r w:rsidRPr="00D95AF2">
        <w:t xml:space="preserve">message </w:t>
      </w:r>
      <w:r w:rsidR="005A1CDF" w:rsidRPr="00D95AF2">
        <w:t xml:space="preserve">without an APN and </w:t>
      </w:r>
      <w:r w:rsidRPr="00D95AF2">
        <w:t>with low priority</w:t>
      </w:r>
      <w:r w:rsidRPr="00D95AF2">
        <w:rPr>
          <w:rFonts w:hint="eastAsia"/>
        </w:rPr>
        <w:t xml:space="preserve"> indicator</w:t>
      </w:r>
      <w:r w:rsidRPr="00D95AF2">
        <w:t xml:space="preserve"> set to "MS is not configured for NAS signalling low priority"</w:t>
      </w:r>
      <w:r w:rsidR="005A1CDF" w:rsidRPr="00D95AF2">
        <w:t xml:space="preserve"> for establishment an non-emergency PDN connection</w:t>
      </w:r>
      <w:r w:rsidRPr="00D95AF2">
        <w:rPr>
          <w:rFonts w:hint="eastAsia"/>
        </w:rPr>
        <w:t>;</w:t>
      </w:r>
      <w:r w:rsidRPr="00D95AF2">
        <w:rPr>
          <w:rFonts w:hint="eastAsia"/>
          <w:lang w:eastAsia="zh-CN"/>
        </w:rPr>
        <w:t xml:space="preserve"> or</w:t>
      </w:r>
    </w:p>
    <w:p w14:paraId="796A6476" w14:textId="77777777" w:rsidR="00812686" w:rsidRPr="00D95AF2" w:rsidRDefault="00812686" w:rsidP="00812686">
      <w:pPr>
        <w:pStyle w:val="B1"/>
      </w:pPr>
      <w:r w:rsidRPr="00D95AF2">
        <w:t>-</w:t>
      </w:r>
      <w:r w:rsidRPr="00D95AF2">
        <w:rPr>
          <w:rFonts w:hint="eastAsia"/>
        </w:rPr>
        <w:tab/>
      </w:r>
      <w:r w:rsidRPr="00D95AF2">
        <w:t>send a</w:t>
      </w:r>
      <w:r w:rsidRPr="00D95AF2">
        <w:rPr>
          <w:rFonts w:hint="eastAsia"/>
        </w:rPr>
        <w:t>n</w:t>
      </w:r>
      <w:r w:rsidRPr="00D95AF2">
        <w:t xml:space="preserve"> ACTIVATE </w:t>
      </w:r>
      <w:r w:rsidRPr="00D95AF2">
        <w:rPr>
          <w:rFonts w:hint="eastAsia"/>
        </w:rPr>
        <w:t xml:space="preserve">SECONDARY </w:t>
      </w:r>
      <w:r w:rsidRPr="00D95AF2">
        <w:t>PDP CONTEXT REQUEST</w:t>
      </w:r>
      <w:r w:rsidRPr="00D95AF2">
        <w:rPr>
          <w:rFonts w:hint="eastAsia"/>
        </w:rPr>
        <w:t xml:space="preserve"> or MODIFY PDP CONTEXT REQUEST </w:t>
      </w:r>
      <w:r w:rsidRPr="00D95AF2">
        <w:t>message</w:t>
      </w:r>
      <w:r w:rsidRPr="00D95AF2">
        <w:rPr>
          <w:rFonts w:hint="eastAsia"/>
          <w:lang w:eastAsia="zh-CN"/>
        </w:rPr>
        <w:t>,</w:t>
      </w:r>
      <w:r w:rsidRPr="00D95AF2">
        <w:t xml:space="preserve"> with low priority indicator set to "MS is not configured for NAS signalling low priority"</w:t>
      </w:r>
      <w:r w:rsidRPr="00D95AF2">
        <w:rPr>
          <w:rFonts w:hint="eastAsia"/>
        </w:rPr>
        <w:t xml:space="preserve">, for an active </w:t>
      </w:r>
      <w:r w:rsidR="005A1CDF" w:rsidRPr="00D95AF2">
        <w:t xml:space="preserve">non-emergency </w:t>
      </w:r>
      <w:r w:rsidRPr="00D95AF2">
        <w:rPr>
          <w:rFonts w:hint="eastAsia"/>
        </w:rPr>
        <w:t xml:space="preserve">PDP context established </w:t>
      </w:r>
      <w:r w:rsidR="005A1CDF" w:rsidRPr="00D95AF2">
        <w:t xml:space="preserve">without an APN and </w:t>
      </w:r>
      <w:r w:rsidRPr="00D95AF2">
        <w:rPr>
          <w:rFonts w:hint="eastAsia"/>
        </w:rPr>
        <w:t xml:space="preserve">with low priority indicator set to </w:t>
      </w:r>
      <w:r w:rsidRPr="00D95AF2">
        <w:t>"MS is not configured for NAS signalling low priority"</w:t>
      </w:r>
      <w:r w:rsidRPr="00D95AF2">
        <w:rPr>
          <w:rFonts w:hint="eastAsia"/>
        </w:rPr>
        <w:t>.</w:t>
      </w:r>
    </w:p>
    <w:p w14:paraId="019CF690" w14:textId="77777777" w:rsidR="00812686" w:rsidRPr="00D95AF2" w:rsidDel="00121FAF" w:rsidRDefault="00812686" w:rsidP="00812686">
      <w:r w:rsidRPr="00D95AF2">
        <w:rPr>
          <w:rFonts w:hint="eastAsia"/>
        </w:rPr>
        <w:lastRenderedPageBreak/>
        <w:t xml:space="preserve">For requests with low priority indicator set to </w:t>
      </w:r>
      <w:r w:rsidRPr="00D95AF2">
        <w:t>"MS is configured for NAS signalling low priority"</w:t>
      </w:r>
      <w:r w:rsidRPr="00D95AF2">
        <w:rPr>
          <w:rFonts w:hint="eastAsia"/>
        </w:rPr>
        <w:t xml:space="preserve">, the MS shall follow the procedures specified in </w:t>
      </w:r>
      <w:r w:rsidRPr="00D95AF2">
        <w:t>subclause </w:t>
      </w:r>
      <w:r w:rsidRPr="00D95AF2">
        <w:rPr>
          <w:rFonts w:hint="eastAsia"/>
        </w:rPr>
        <w:t>6.1.3.1.3.</w:t>
      </w:r>
    </w:p>
    <w:p w14:paraId="7DAB90CE" w14:textId="77777777" w:rsidR="00FD0668" w:rsidRPr="00D95AF2" w:rsidRDefault="00FD0668" w:rsidP="00FD0668">
      <w:pPr>
        <w:pStyle w:val="Heading4"/>
        <w:rPr>
          <w:lang w:eastAsia="zh-CN"/>
        </w:rPr>
      </w:pPr>
      <w:bookmarkStart w:id="1351" w:name="_Toc193382846"/>
      <w:bookmarkStart w:id="1352" w:name="_CR6_1_3_13"/>
      <w:bookmarkEnd w:id="1352"/>
      <w:r w:rsidRPr="00D95AF2">
        <w:t>6.1.3.13</w:t>
      </w:r>
      <w:r w:rsidRPr="00D95AF2">
        <w:tab/>
        <w:t>Handling of</w:t>
      </w:r>
      <w:r w:rsidRPr="00D95AF2">
        <w:rPr>
          <w:lang w:eastAsia="zh-CN"/>
        </w:rPr>
        <w:t xml:space="preserve"> network rejection not due to </w:t>
      </w:r>
      <w:smartTag w:uri="urn:schemas-microsoft-com:office:smarttags" w:element="stockticker">
        <w:r w:rsidRPr="00D95AF2">
          <w:rPr>
            <w:lang w:eastAsia="zh-CN"/>
          </w:rPr>
          <w:t>APN</w:t>
        </w:r>
      </w:smartTag>
      <w:r w:rsidRPr="00D95AF2">
        <w:rPr>
          <w:lang w:eastAsia="zh-CN"/>
        </w:rPr>
        <w:t xml:space="preserve"> based congestion control</w:t>
      </w:r>
      <w:bookmarkEnd w:id="1351"/>
    </w:p>
    <w:p w14:paraId="39DF2C45" w14:textId="77777777" w:rsidR="00FD0668" w:rsidRPr="00D95AF2" w:rsidRDefault="00FD0668" w:rsidP="00FD0668">
      <w:pPr>
        <w:rPr>
          <w:lang w:eastAsia="zh-CN"/>
        </w:rPr>
      </w:pPr>
      <w:r w:rsidRPr="00D95AF2">
        <w:rPr>
          <w:lang w:eastAsia="zh-CN"/>
        </w:rPr>
        <w:t xml:space="preserve">The network may include a back-off timer value in a session management reject message to </w:t>
      </w:r>
      <w:r w:rsidR="00EE1658" w:rsidRPr="00D95AF2">
        <w:rPr>
          <w:lang w:eastAsia="zh-CN"/>
        </w:rPr>
        <w:t xml:space="preserve">regulate the time interval at which </w:t>
      </w:r>
      <w:r w:rsidRPr="00D95AF2">
        <w:rPr>
          <w:lang w:eastAsia="zh-CN"/>
        </w:rPr>
        <w:t xml:space="preserve">the MS </w:t>
      </w:r>
      <w:r w:rsidR="00EE1658" w:rsidRPr="00D95AF2">
        <w:rPr>
          <w:lang w:eastAsia="zh-CN"/>
        </w:rPr>
        <w:t xml:space="preserve">may retry </w:t>
      </w:r>
      <w:r w:rsidRPr="00D95AF2">
        <w:rPr>
          <w:lang w:eastAsia="zh-CN"/>
        </w:rPr>
        <w:t xml:space="preserve">the same procedure. For SM cause values other than #26 </w:t>
      </w:r>
      <w:r w:rsidR="00EE1658" w:rsidRPr="00D95AF2">
        <w:rPr>
          <w:lang w:eastAsia="zh-CN"/>
        </w:rPr>
        <w:t>"</w:t>
      </w:r>
      <w:r w:rsidRPr="00D95AF2">
        <w:rPr>
          <w:lang w:eastAsia="zh-CN"/>
        </w:rPr>
        <w:t>insufficient resources</w:t>
      </w:r>
      <w:r w:rsidR="00EE1658" w:rsidRPr="00D95AF2">
        <w:rPr>
          <w:lang w:eastAsia="zh-CN"/>
        </w:rPr>
        <w:t>"</w:t>
      </w:r>
      <w:r w:rsidRPr="00D95AF2">
        <w:rPr>
          <w:lang w:eastAsia="zh-CN"/>
        </w:rPr>
        <w:t xml:space="preserve">, the network may also include the re-attempt indicator to indicate whether the MS is allowed to re-attempt the corresponding EPS session management procedure for the same </w:t>
      </w:r>
      <w:smartTag w:uri="urn:schemas-microsoft-com:office:smarttags" w:element="stockticker">
        <w:r w:rsidRPr="00D95AF2">
          <w:rPr>
            <w:lang w:eastAsia="zh-CN"/>
          </w:rPr>
          <w:t>APN</w:t>
        </w:r>
      </w:smartTag>
      <w:r w:rsidRPr="00D95AF2">
        <w:rPr>
          <w:lang w:eastAsia="zh-CN"/>
        </w:rPr>
        <w:t xml:space="preserve"> in S1 mode after inter-system change.</w:t>
      </w:r>
    </w:p>
    <w:p w14:paraId="41B214A1" w14:textId="77777777" w:rsidR="00FD0668" w:rsidRPr="00D95AF2" w:rsidRDefault="00FD0668" w:rsidP="00FD0668">
      <w:pPr>
        <w:pStyle w:val="NO"/>
      </w:pPr>
      <w:r w:rsidRPr="00D95AF2">
        <w:t>NOTE</w:t>
      </w:r>
      <w:r w:rsidR="00EE1658" w:rsidRPr="00D95AF2">
        <w:t> </w:t>
      </w:r>
      <w:r w:rsidRPr="00D95AF2">
        <w:t>1:</w:t>
      </w:r>
      <w:r w:rsidRPr="00D95AF2">
        <w:tab/>
        <w:t xml:space="preserve">If the network includes this </w:t>
      </w:r>
      <w:r w:rsidR="00EE1658" w:rsidRPr="00D95AF2">
        <w:t>b</w:t>
      </w:r>
      <w:r w:rsidRPr="00D95AF2">
        <w:t xml:space="preserve">ack-off timer value, then the MS is blocked from sending another SM request for the same procedure for the same </w:t>
      </w:r>
      <w:r w:rsidR="00EE1658" w:rsidRPr="00D95AF2">
        <w:t xml:space="preserve">PLMN and </w:t>
      </w:r>
      <w:smartTag w:uri="urn:schemas-microsoft-com:office:smarttags" w:element="stockticker">
        <w:r w:rsidRPr="00D95AF2">
          <w:t>APN</w:t>
        </w:r>
      </w:smartTag>
      <w:r w:rsidRPr="00D95AF2">
        <w:t xml:space="preserve"> combination for the specified duration. The</w:t>
      </w:r>
      <w:r w:rsidR="00EE1658" w:rsidRPr="00D95AF2">
        <w:t>refore, the</w:t>
      </w:r>
      <w:r w:rsidRPr="00D95AF2">
        <w:t xml:space="preserve"> operator needs to exercise caution in determining the use of this time</w:t>
      </w:r>
      <w:r w:rsidR="00EE1658" w:rsidRPr="00D95AF2">
        <w:t>r</w:t>
      </w:r>
      <w:r w:rsidRPr="00D95AF2">
        <w:t xml:space="preserve"> value.</w:t>
      </w:r>
    </w:p>
    <w:p w14:paraId="67CE3BDA" w14:textId="77777777" w:rsidR="00FD0668" w:rsidRPr="00D95AF2" w:rsidRDefault="00FD0668" w:rsidP="00FD0668">
      <w:pPr>
        <w:pStyle w:val="NO"/>
      </w:pPr>
      <w:r w:rsidRPr="00D95AF2">
        <w:t>NOTE</w:t>
      </w:r>
      <w:r w:rsidR="00EE1658" w:rsidRPr="00D95AF2">
        <w:t> </w:t>
      </w:r>
      <w:r w:rsidRPr="00D95AF2">
        <w:t>2:</w:t>
      </w:r>
      <w:r w:rsidRPr="00D95AF2">
        <w:tab/>
        <w:t xml:space="preserve">If the </w:t>
      </w:r>
      <w:r w:rsidRPr="00D95AF2">
        <w:rPr>
          <w:lang w:eastAsia="zh-CN"/>
        </w:rPr>
        <w:t>re-attempt indicat</w:t>
      </w:r>
      <w:r w:rsidR="00EE1658" w:rsidRPr="00D95AF2">
        <w:rPr>
          <w:lang w:eastAsia="zh-CN"/>
        </w:rPr>
        <w:t>or</w:t>
      </w:r>
      <w:r w:rsidRPr="00D95AF2">
        <w:rPr>
          <w:lang w:eastAsia="zh-CN"/>
        </w:rPr>
        <w:t xml:space="preserve"> is not provided by the network, </w:t>
      </w:r>
      <w:r w:rsidR="00EE1658" w:rsidRPr="00D95AF2">
        <w:t xml:space="preserve">an </w:t>
      </w:r>
      <w:r w:rsidRPr="00D95AF2">
        <w:t xml:space="preserve">MS </w:t>
      </w:r>
      <w:r w:rsidR="00EE1658" w:rsidRPr="00D95AF2">
        <w:t>registered in its HPLMN or in an EHPLMN</w:t>
      </w:r>
      <w:r w:rsidR="009F6530" w:rsidRPr="00D95AF2">
        <w:t xml:space="preserve"> </w:t>
      </w:r>
      <w:r w:rsidR="009F6530" w:rsidRPr="00D95AF2">
        <w:rPr>
          <w:rFonts w:hint="eastAsia"/>
          <w:lang w:eastAsia="ja-JP"/>
        </w:rPr>
        <w:t>(if the EHPLMN list is present)</w:t>
      </w:r>
      <w:r w:rsidR="00EE1658" w:rsidRPr="00D95AF2">
        <w:t xml:space="preserve"> </w:t>
      </w:r>
      <w:r w:rsidRPr="00D95AF2">
        <w:t xml:space="preserve">can use the configured SM_RetryAtRATChange </w:t>
      </w:r>
      <w:r w:rsidR="00EE1658" w:rsidRPr="00D95AF2">
        <w:t xml:space="preserve">value </w:t>
      </w:r>
      <w:r w:rsidRPr="00D95AF2">
        <w:t xml:space="preserve">specified in </w:t>
      </w:r>
      <w:r w:rsidR="00EE1658" w:rsidRPr="00D95AF2">
        <w:t xml:space="preserve">the </w:t>
      </w:r>
      <w:r w:rsidRPr="00D95AF2">
        <w:t xml:space="preserve">NAS configuration MO or in </w:t>
      </w:r>
      <w:r w:rsidR="00EE1658" w:rsidRPr="00D95AF2">
        <w:t xml:space="preserve">the </w:t>
      </w:r>
      <w:r w:rsidRPr="00D95AF2">
        <w:t>USIM NAS</w:t>
      </w:r>
      <w:r w:rsidRPr="00D95AF2">
        <w:rPr>
          <w:vertAlign w:val="subscript"/>
        </w:rPr>
        <w:t>CONFIG</w:t>
      </w:r>
      <w:r w:rsidRPr="00D95AF2">
        <w:t xml:space="preserve"> file </w:t>
      </w:r>
      <w:r w:rsidRPr="00D95AF2">
        <w:rPr>
          <w:snapToGrid w:val="0"/>
        </w:rPr>
        <w:t xml:space="preserve">to derive the </w:t>
      </w:r>
      <w:r w:rsidRPr="00D95AF2">
        <w:rPr>
          <w:lang w:eastAsia="zh-CN"/>
        </w:rPr>
        <w:t>re-attempt indicat</w:t>
      </w:r>
      <w:r w:rsidR="00EE1658" w:rsidRPr="00D95AF2">
        <w:rPr>
          <w:lang w:eastAsia="zh-CN"/>
        </w:rPr>
        <w:t>or</w:t>
      </w:r>
      <w:r w:rsidRPr="00D95AF2">
        <w:rPr>
          <w:lang w:eastAsia="zh-CN"/>
        </w:rPr>
        <w:t xml:space="preserve"> </w:t>
      </w:r>
      <w:r w:rsidRPr="00D95AF2">
        <w:t>as specified in</w:t>
      </w:r>
      <w:r w:rsidRPr="00D95AF2">
        <w:rPr>
          <w:snapToGrid w:val="0"/>
        </w:rPr>
        <w:t xml:space="preserve"> subclause</w:t>
      </w:r>
      <w:r w:rsidR="0073265D" w:rsidRPr="00D95AF2">
        <w:rPr>
          <w:snapToGrid w:val="0"/>
        </w:rPr>
        <w:t>s</w:t>
      </w:r>
      <w:r w:rsidRPr="00D95AF2">
        <w:rPr>
          <w:snapToGrid w:val="0"/>
        </w:rPr>
        <w:t> 6.1</w:t>
      </w:r>
      <w:r w:rsidRPr="00D95AF2">
        <w:t>.</w:t>
      </w:r>
      <w:r w:rsidR="0073265D" w:rsidRPr="00D95AF2">
        <w:t>3.1.3.3, 6.1.3.2.2.3, and 6.1.3.3.3.3.</w:t>
      </w:r>
    </w:p>
    <w:p w14:paraId="6DDB1274" w14:textId="77777777" w:rsidR="00FD0668" w:rsidRPr="00D95AF2" w:rsidRDefault="00FD0668" w:rsidP="00FD0668">
      <w:r w:rsidRPr="00D95AF2">
        <w:t xml:space="preserve">If re-attempt </w:t>
      </w:r>
      <w:r w:rsidR="0073265D" w:rsidRPr="00D95AF2">
        <w:t xml:space="preserve">in </w:t>
      </w:r>
      <w:r w:rsidRPr="00D95AF2">
        <w:t xml:space="preserve">S1 </w:t>
      </w:r>
      <w:r w:rsidR="0073265D" w:rsidRPr="00D95AF2">
        <w:t xml:space="preserve">mode </w:t>
      </w:r>
      <w:r w:rsidRPr="00D95AF2">
        <w:t xml:space="preserve">is allowed, the MS shall consider the back-off timer to be </w:t>
      </w:r>
      <w:r w:rsidR="0073265D" w:rsidRPr="00D95AF2">
        <w:t xml:space="preserve">applicable only </w:t>
      </w:r>
      <w:r w:rsidRPr="00D95AF2">
        <w:t xml:space="preserve">to the GPRS session management in A/Gb </w:t>
      </w:r>
      <w:r w:rsidR="0073265D" w:rsidRPr="00D95AF2">
        <w:t xml:space="preserve">and Iu </w:t>
      </w:r>
      <w:r w:rsidRPr="00D95AF2">
        <w:t xml:space="preserve">mode for the rejected session management procedure </w:t>
      </w:r>
      <w:r w:rsidR="0073265D" w:rsidRPr="00D95AF2">
        <w:t xml:space="preserve">and </w:t>
      </w:r>
      <w:r w:rsidRPr="00D95AF2">
        <w:t xml:space="preserve">the given PLMN </w:t>
      </w:r>
      <w:r w:rsidR="0073265D" w:rsidRPr="00D95AF2">
        <w:t xml:space="preserve">and </w:t>
      </w:r>
      <w:smartTag w:uri="urn:schemas-microsoft-com:office:smarttags" w:element="stockticker">
        <w:r w:rsidR="0073265D" w:rsidRPr="00D95AF2">
          <w:t>APN</w:t>
        </w:r>
      </w:smartTag>
      <w:r w:rsidR="0073265D" w:rsidRPr="00D95AF2">
        <w:t xml:space="preserve"> </w:t>
      </w:r>
      <w:r w:rsidRPr="00D95AF2">
        <w:t xml:space="preserve">combination. If re-attempt </w:t>
      </w:r>
      <w:r w:rsidR="0073265D" w:rsidRPr="00D95AF2">
        <w:t xml:space="preserve">in </w:t>
      </w:r>
      <w:r w:rsidRPr="00D95AF2">
        <w:t xml:space="preserve">S1 mode is not allowed, the MS shall consider the back-off timer to be </w:t>
      </w:r>
      <w:r w:rsidR="0073265D" w:rsidRPr="00D95AF2">
        <w:t xml:space="preserve">applicable to </w:t>
      </w:r>
      <w:r w:rsidRPr="00D95AF2">
        <w:t>both NAS protocol</w:t>
      </w:r>
      <w:r w:rsidR="0073265D" w:rsidRPr="00D95AF2">
        <w:t>s,</w:t>
      </w:r>
      <w:r w:rsidRPr="00D95AF2">
        <w:t xml:space="preserve"> i.e. </w:t>
      </w:r>
      <w:r w:rsidR="0073265D" w:rsidRPr="00D95AF2">
        <w:t xml:space="preserve">applicable to </w:t>
      </w:r>
      <w:r w:rsidRPr="00D95AF2">
        <w:t xml:space="preserve">the GPRS session management in A/Gb </w:t>
      </w:r>
      <w:r w:rsidR="0073265D" w:rsidRPr="00D95AF2">
        <w:t xml:space="preserve">and Iu </w:t>
      </w:r>
      <w:r w:rsidRPr="00D95AF2">
        <w:t xml:space="preserve">mode for the rejected session management procedure and </w:t>
      </w:r>
      <w:r w:rsidR="0073265D" w:rsidRPr="00D95AF2">
        <w:t xml:space="preserve">to the EPS session management in S1 mode for </w:t>
      </w:r>
      <w:r w:rsidRPr="00D95AF2">
        <w:t xml:space="preserve">the corresponding EPS session management procedure </w:t>
      </w:r>
      <w:r w:rsidR="0073265D" w:rsidRPr="00D95AF2">
        <w:t xml:space="preserve">and </w:t>
      </w:r>
      <w:r w:rsidRPr="00D95AF2">
        <w:t xml:space="preserve">the given PLMN </w:t>
      </w:r>
      <w:r w:rsidR="0073265D" w:rsidRPr="00D95AF2">
        <w:t xml:space="preserve">and </w:t>
      </w:r>
      <w:smartTag w:uri="urn:schemas-microsoft-com:office:smarttags" w:element="stockticker">
        <w:r w:rsidR="0073265D" w:rsidRPr="00D95AF2">
          <w:t>APN</w:t>
        </w:r>
      </w:smartTag>
      <w:r w:rsidR="0073265D" w:rsidRPr="00D95AF2">
        <w:t xml:space="preserve"> </w:t>
      </w:r>
      <w:r w:rsidRPr="00D95AF2">
        <w:t>combination.</w:t>
      </w:r>
    </w:p>
    <w:p w14:paraId="085FDA70" w14:textId="77777777" w:rsidR="005A1CDF" w:rsidRPr="00D95AF2" w:rsidRDefault="005A1CDF" w:rsidP="005A1CDF">
      <w:r w:rsidRPr="00D95AF2">
        <w:t>The APN of the PLMN and APN combination associated with the back-off timer is the APN sent by the MS when the PDN connection is established. If no APN is included in the ACTIVATE PDP CONTEXT REQUEST message, then the back-off timer is associated with the combination of the PLMN and no APN. For this purpose the MS shall memorize the APN provided to the network during the PDP context activation. The back-off timer associated with the combination of a PLMN with no APN will never be started due to any SM procedure related to an emergency PDN connection. If the back-off timer associated with the combination of a PLMN with no APN is running, it does not affect the ability of the MS to request an emergency PDN connection.</w:t>
      </w:r>
    </w:p>
    <w:p w14:paraId="604BBC8C" w14:textId="77777777" w:rsidR="00225E49" w:rsidRPr="00D95AF2" w:rsidRDefault="00225E49" w:rsidP="00225E49">
      <w:r w:rsidRPr="00D95AF2">
        <w:t>The network may additionally indicate in the re-attempt indicator that a command to back-off is applicable not only for the PLMN in which the MS received the session management reject message, but for each PLMN included in the equivalent PLMN list at the time when the session management reject message was received.</w:t>
      </w:r>
    </w:p>
    <w:p w14:paraId="548D3A19" w14:textId="77777777" w:rsidR="005A1CDF" w:rsidRPr="00D95AF2" w:rsidRDefault="005A1CDF" w:rsidP="005A1CDF">
      <w:r w:rsidRPr="00D95AF2">
        <w:t>If the back-off timer is running or is deactivated for a given PLMN and APN combination, and the MS is an MS configured to use AC11 – 15 in selected PLMN, then the MS is allowed to initiate any GPRS session management procedure for this PLMN and APN combination.</w:t>
      </w:r>
    </w:p>
    <w:p w14:paraId="48FAB8DC" w14:textId="77777777" w:rsidR="004B3A20" w:rsidRPr="00D95AF2" w:rsidRDefault="008318D5" w:rsidP="0073265D">
      <w:pPr>
        <w:pStyle w:val="Heading4"/>
        <w:rPr>
          <w:lang w:eastAsia="zh-CN"/>
        </w:rPr>
      </w:pPr>
      <w:bookmarkStart w:id="1353" w:name="_Toc193382847"/>
      <w:bookmarkStart w:id="1354" w:name="_CR6_1_3_14"/>
      <w:bookmarkEnd w:id="1354"/>
      <w:r w:rsidRPr="00D95AF2">
        <w:t>6.</w:t>
      </w:r>
      <w:r w:rsidRPr="00D95AF2">
        <w:rPr>
          <w:rFonts w:hint="eastAsia"/>
        </w:rPr>
        <w:t>1</w:t>
      </w:r>
      <w:r w:rsidRPr="00D95AF2">
        <w:t>.</w:t>
      </w:r>
      <w:r w:rsidRPr="00D95AF2">
        <w:rPr>
          <w:rFonts w:hint="eastAsia"/>
        </w:rPr>
        <w:t>3.</w:t>
      </w:r>
      <w:r w:rsidRPr="00D95AF2">
        <w:rPr>
          <w:lang w:eastAsia="zh-CN"/>
        </w:rPr>
        <w:t>14</w:t>
      </w:r>
      <w:r w:rsidRPr="00D95AF2">
        <w:tab/>
        <w:t>Handling of</w:t>
      </w:r>
      <w:r w:rsidRPr="00D95AF2">
        <w:rPr>
          <w:rFonts w:hint="eastAsia"/>
        </w:rPr>
        <w:t xml:space="preserve"> </w:t>
      </w:r>
      <w:r w:rsidRPr="00D95AF2">
        <w:rPr>
          <w:rFonts w:hint="eastAsia"/>
          <w:lang w:eastAsia="zh-CN"/>
        </w:rPr>
        <w:t xml:space="preserve">WLAN offload </w:t>
      </w:r>
      <w:r w:rsidRPr="00D95AF2">
        <w:rPr>
          <w:lang w:eastAsia="zh-CN"/>
        </w:rPr>
        <w:t>control</w:t>
      </w:r>
      <w:bookmarkEnd w:id="1353"/>
    </w:p>
    <w:p w14:paraId="5592995A" w14:textId="77777777" w:rsidR="004B3A20" w:rsidRPr="00D95AF2" w:rsidRDefault="008318D5" w:rsidP="004B3A20">
      <w:r w:rsidRPr="00D95AF2">
        <w:t xml:space="preserve">In networks that support offloading of traffic </w:t>
      </w:r>
      <w:r w:rsidRPr="00D95AF2">
        <w:rPr>
          <w:rFonts w:hint="eastAsia"/>
          <w:lang w:eastAsia="zh-CN"/>
        </w:rPr>
        <w:t>to</w:t>
      </w:r>
      <w:r w:rsidRPr="00D95AF2">
        <w:t xml:space="preserve"> WLAN, as specified in 3GPP TS 25.331 [23c], a permission to offload is determined for the MS and the PDP context in accordance with 3GPP TS 23.060 [74] subclause 5.3.21.</w:t>
      </w:r>
    </w:p>
    <w:p w14:paraId="7411EBD5" w14:textId="77777777" w:rsidR="00305A6B" w:rsidRPr="00D95AF2" w:rsidRDefault="00305A6B" w:rsidP="004B3A20">
      <w:pPr>
        <w:pStyle w:val="Heading2"/>
      </w:pPr>
      <w:bookmarkStart w:id="1355" w:name="_Toc193382848"/>
      <w:bookmarkStart w:id="1356" w:name="_CR6_2"/>
      <w:bookmarkEnd w:id="1356"/>
      <w:r w:rsidRPr="00D95AF2">
        <w:t>6.2</w:t>
      </w:r>
      <w:r w:rsidRPr="00D95AF2">
        <w:tab/>
        <w:t>void</w:t>
      </w:r>
      <w:bookmarkEnd w:id="1355"/>
    </w:p>
    <w:p w14:paraId="6E9137EC" w14:textId="77777777" w:rsidR="00211248" w:rsidRPr="00D95AF2" w:rsidRDefault="00211248" w:rsidP="00211248">
      <w:pPr>
        <w:pStyle w:val="Heading2"/>
      </w:pPr>
      <w:bookmarkStart w:id="1357" w:name="_Toc193382849"/>
      <w:bookmarkStart w:id="1358" w:name="_CR6_3"/>
      <w:bookmarkEnd w:id="1358"/>
      <w:r w:rsidRPr="00D95AF2">
        <w:t>6.3</w:t>
      </w:r>
      <w:r w:rsidRPr="00D95AF2">
        <w:tab/>
        <w:t>Coordination between SM and GMM for supporting ISR</w:t>
      </w:r>
      <w:bookmarkEnd w:id="1357"/>
    </w:p>
    <w:p w14:paraId="541B4827" w14:textId="77777777" w:rsidR="00211248" w:rsidRPr="00D95AF2" w:rsidRDefault="00211248" w:rsidP="00211248">
      <w:r w:rsidRPr="00D95AF2">
        <w:t>Th</w:t>
      </w:r>
      <w:r w:rsidR="00941322" w:rsidRPr="00D95AF2">
        <w:t>e</w:t>
      </w:r>
      <w:r w:rsidRPr="00D95AF2">
        <w:t xml:space="preserve"> MS with its TIN set as "RAT</w:t>
      </w:r>
      <w:r w:rsidRPr="00D95AF2">
        <w:noBreakHyphen/>
        <w:t xml:space="preserve">related TMSI" for which ISR is activated shall change its TIN to "P-TMSI" to </w:t>
      </w:r>
      <w:r w:rsidR="00941322" w:rsidRPr="00D95AF2">
        <w:t xml:space="preserve">locally </w:t>
      </w:r>
      <w:r w:rsidRPr="00D95AF2">
        <w:t>deactivate ISR</w:t>
      </w:r>
      <w:r w:rsidR="00EA5104" w:rsidRPr="00D95AF2">
        <w:rPr>
          <w:rFonts w:hint="eastAsia"/>
          <w:lang w:eastAsia="zh-CN"/>
        </w:rPr>
        <w:t xml:space="preserve"> and</w:t>
      </w:r>
      <w:r w:rsidR="00EA5104" w:rsidRPr="00D95AF2">
        <w:t xml:space="preserve"> stop the periodic tracking area update timer T3412</w:t>
      </w:r>
      <w:r w:rsidR="004912E9" w:rsidRPr="00D95AF2">
        <w:rPr>
          <w:rFonts w:hint="eastAsia"/>
          <w:lang w:eastAsia="zh-CN"/>
        </w:rPr>
        <w:t xml:space="preserve"> or T3423</w:t>
      </w:r>
      <w:r w:rsidR="00EA5104" w:rsidRPr="00D95AF2">
        <w:t>, if running</w:t>
      </w:r>
      <w:r w:rsidRPr="00D95AF2">
        <w:t>:</w:t>
      </w:r>
    </w:p>
    <w:p w14:paraId="35ABDDE7" w14:textId="77777777" w:rsidR="00211248" w:rsidRPr="00D95AF2" w:rsidRDefault="00211248" w:rsidP="005B0C37">
      <w:pPr>
        <w:pStyle w:val="B1"/>
      </w:pPr>
      <w:r w:rsidRPr="00D95AF2">
        <w:t>-</w:t>
      </w:r>
      <w:r w:rsidRPr="00D95AF2">
        <w:tab/>
        <w:t>upon modification of any PDP context which was activated before the ISR is activated in the MS;</w:t>
      </w:r>
    </w:p>
    <w:p w14:paraId="1D6CC9AD" w14:textId="77777777" w:rsidR="00003194" w:rsidRPr="00D95AF2" w:rsidRDefault="00003194" w:rsidP="00003194">
      <w:pPr>
        <w:pStyle w:val="B1"/>
      </w:pPr>
      <w:r w:rsidRPr="00D95AF2">
        <w:t>-</w:t>
      </w:r>
      <w:r w:rsidRPr="00D95AF2">
        <w:tab/>
        <w:t xml:space="preserve">upon deactivation of the last </w:t>
      </w:r>
      <w:r w:rsidR="006F5F1D" w:rsidRPr="00D95AF2">
        <w:t xml:space="preserve">remaining </w:t>
      </w:r>
      <w:r w:rsidRPr="00D95AF2">
        <w:t xml:space="preserve">PDP context in the MS; </w:t>
      </w:r>
    </w:p>
    <w:p w14:paraId="7181B4C2" w14:textId="77777777" w:rsidR="007E72D3" w:rsidRPr="00D95AF2" w:rsidRDefault="00211248" w:rsidP="007E72D3">
      <w:pPr>
        <w:pStyle w:val="B1"/>
      </w:pPr>
      <w:r w:rsidRPr="00D95AF2">
        <w:t>-</w:t>
      </w:r>
      <w:r w:rsidRPr="00D95AF2">
        <w:tab/>
        <w:t xml:space="preserve">at the time when the MS </w:t>
      </w:r>
      <w:r w:rsidR="00665791" w:rsidRPr="00D95AF2">
        <w:t xml:space="preserve">performs intersystem </w:t>
      </w:r>
      <w:r w:rsidRPr="00D95AF2">
        <w:t xml:space="preserve">change from A/Gb mode </w:t>
      </w:r>
      <w:r w:rsidR="00665791" w:rsidRPr="00D95AF2">
        <w:t xml:space="preserve">to S1 mode </w:t>
      </w:r>
      <w:r w:rsidRPr="00D95AF2">
        <w:t xml:space="preserve">or </w:t>
      </w:r>
      <w:r w:rsidR="00665791" w:rsidRPr="00D95AF2">
        <w:t xml:space="preserve">from </w:t>
      </w:r>
      <w:r w:rsidRPr="00D95AF2">
        <w:t>Iu mode to S1 mode if any PDP context activated after the ISR was activated in the MS exists</w:t>
      </w:r>
      <w:r w:rsidR="00665791" w:rsidRPr="00D95AF2">
        <w:t>, and the MS is in EMM-IDLE mode on completion of intersystem change</w:t>
      </w:r>
      <w:r w:rsidR="007E72D3" w:rsidRPr="00D95AF2">
        <w:rPr>
          <w:rFonts w:hint="eastAsia"/>
        </w:rPr>
        <w:t>;</w:t>
      </w:r>
      <w:r w:rsidR="007E72D3" w:rsidRPr="00D95AF2">
        <w:t xml:space="preserve"> </w:t>
      </w:r>
      <w:r w:rsidR="007E72D3" w:rsidRPr="00D95AF2">
        <w:rPr>
          <w:rFonts w:hint="eastAsia"/>
        </w:rPr>
        <w:t>or</w:t>
      </w:r>
    </w:p>
    <w:p w14:paraId="18005830" w14:textId="77777777" w:rsidR="00941322" w:rsidRPr="00D95AF2" w:rsidRDefault="007E72D3" w:rsidP="00941322">
      <w:pPr>
        <w:pStyle w:val="B1"/>
      </w:pPr>
      <w:r w:rsidRPr="00D95AF2">
        <w:rPr>
          <w:rFonts w:hint="eastAsia"/>
        </w:rPr>
        <w:lastRenderedPageBreak/>
        <w:t>-</w:t>
      </w:r>
      <w:r w:rsidRPr="00D95AF2">
        <w:tab/>
        <w:t xml:space="preserve">upon deactivation of </w:t>
      </w:r>
      <w:r w:rsidRPr="00D95AF2">
        <w:rPr>
          <w:rFonts w:hint="eastAsia"/>
        </w:rPr>
        <w:t>last non-emergency</w:t>
      </w:r>
      <w:r w:rsidRPr="00D95AF2">
        <w:t xml:space="preserve"> PDP context</w:t>
      </w:r>
      <w:r w:rsidRPr="00D95AF2">
        <w:rPr>
          <w:rFonts w:hint="eastAsia"/>
        </w:rPr>
        <w:t xml:space="preserve"> in the</w:t>
      </w:r>
      <w:r w:rsidRPr="00D95AF2">
        <w:t xml:space="preserve"> MS, </w:t>
      </w:r>
      <w:r w:rsidRPr="00D95AF2">
        <w:rPr>
          <w:rFonts w:hint="eastAsia"/>
        </w:rPr>
        <w:t xml:space="preserve">if </w:t>
      </w:r>
      <w:r w:rsidRPr="00D95AF2">
        <w:t xml:space="preserve">the MS has </w:t>
      </w:r>
      <w:r w:rsidRPr="00D95AF2">
        <w:rPr>
          <w:rFonts w:hint="eastAsia"/>
        </w:rPr>
        <w:t xml:space="preserve">only </w:t>
      </w:r>
      <w:r w:rsidRPr="00D95AF2">
        <w:t>a PDN connection for emergency bearer services remaining.</w:t>
      </w:r>
    </w:p>
    <w:p w14:paraId="6043D784" w14:textId="77777777" w:rsidR="00305A6B" w:rsidRPr="00D95AF2" w:rsidRDefault="00941322" w:rsidP="00941322">
      <w:r w:rsidRPr="00D95AF2">
        <w:t>ISR remains activated on the network side in the above cases.</w:t>
      </w:r>
    </w:p>
    <w:p w14:paraId="25AFD7FE" w14:textId="77777777" w:rsidR="006E4EB8" w:rsidRPr="00D95AF2" w:rsidRDefault="006E4EB8" w:rsidP="006E4EB8">
      <w:pPr>
        <w:pStyle w:val="Heading2"/>
      </w:pPr>
      <w:bookmarkStart w:id="1359" w:name="_Toc193382850"/>
      <w:bookmarkStart w:id="1360" w:name="_CR6_4"/>
      <w:bookmarkEnd w:id="1360"/>
      <w:r w:rsidRPr="00D95AF2">
        <w:t>6.4</w:t>
      </w:r>
      <w:r w:rsidRPr="00D95AF2">
        <w:tab/>
        <w:t>MSISDN notification procedure</w:t>
      </w:r>
      <w:bookmarkEnd w:id="1359"/>
      <w:r w:rsidRPr="00D95AF2">
        <w:t xml:space="preserve"> </w:t>
      </w:r>
    </w:p>
    <w:p w14:paraId="65FDFA78" w14:textId="77777777" w:rsidR="006E4EB8" w:rsidRPr="00D95AF2" w:rsidRDefault="006E4EB8" w:rsidP="006E4EB8">
      <w:r w:rsidRPr="00D95AF2">
        <w:t xml:space="preserve">The MSISDN notification procedure allows the MS to query the network for its MSISDN for the purpose of user information. In order to request the MSISDN, the </w:t>
      </w:r>
      <w:r w:rsidR="00F31EFB" w:rsidRPr="00D95AF2">
        <w:t>MS</w:t>
      </w:r>
      <w:r w:rsidRPr="00D95AF2">
        <w:t xml:space="preserve"> shall encode the protocol configuration options information element (subclause 10.5.6.3) in the MS to network direction to indicate MSISDN query. The network shall then provide the MSISDN, if available, in the protocol configuration options information element in the network to MS direction. Querying the network and handling of the provided MSISDN by the MS is implementation dependent, in a similar way to the USSD notification or application mode defined in 3GPP TS 23.090 [132].</w:t>
      </w:r>
    </w:p>
    <w:p w14:paraId="5B7ECD92" w14:textId="77777777" w:rsidR="006E4EB8" w:rsidRPr="00D95AF2" w:rsidRDefault="006E4EB8" w:rsidP="006E4EB8">
      <w:pPr>
        <w:pStyle w:val="NO"/>
      </w:pPr>
      <w:r w:rsidRPr="00D95AF2">
        <w:t>NOTE:</w:t>
      </w:r>
      <w:r w:rsidRPr="00D95AF2">
        <w:tab/>
        <w:t xml:space="preserve">The MS might store the provided MSISDN in the corresponding USIM file (see 3GPP TS 31.102 [112] subclause 4.2.26) and such an MS could check this USIM file to determine whether to query the network. </w:t>
      </w:r>
    </w:p>
    <w:p w14:paraId="2AA13D2C" w14:textId="77777777" w:rsidR="006E4EB8" w:rsidRPr="00D95AF2" w:rsidRDefault="006E4EB8" w:rsidP="006E4EB8">
      <w:r w:rsidRPr="00D95AF2">
        <w:t>The network shall provide only one MSISDN. As a result, a provided MSISDN shall supercede any MSISDN that was previously provided in the protocol configuration options information element. The MSISDN provided is for user information only, and the MS shall not use the MSISDN in any NAS signalling procedure. If the MSISDN is stored in the ME, the ME shall retain the MSISDN at power off. The MSISDN stored in the ME, if any, can only be used if the IMSI from the USIM matches the IMSI stored in non-volatile memory, else the MS shall delete the MSISDN.</w:t>
      </w:r>
    </w:p>
    <w:p w14:paraId="06B48061" w14:textId="77777777" w:rsidR="008831A2" w:rsidRPr="00D95AF2" w:rsidRDefault="008831A2">
      <w:pPr>
        <w:pStyle w:val="Heading1"/>
      </w:pPr>
      <w:bookmarkStart w:id="1361" w:name="_Toc193382851"/>
      <w:bookmarkStart w:id="1362" w:name="_CR7"/>
      <w:bookmarkEnd w:id="1362"/>
      <w:r w:rsidRPr="00D95AF2">
        <w:t>7</w:t>
      </w:r>
      <w:r w:rsidRPr="00D95AF2">
        <w:tab/>
        <w:t>Examples of structured procedures</w:t>
      </w:r>
      <w:bookmarkEnd w:id="1361"/>
    </w:p>
    <w:p w14:paraId="55ADAFFA" w14:textId="77777777" w:rsidR="008831A2" w:rsidRPr="00D95AF2" w:rsidRDefault="008831A2">
      <w:r w:rsidRPr="00D95AF2">
        <w:t>See 3GPP TS 23.108 [9a].</w:t>
      </w:r>
    </w:p>
    <w:p w14:paraId="0344E024" w14:textId="77777777" w:rsidR="008831A2" w:rsidRPr="00D95AF2" w:rsidRDefault="008831A2">
      <w:pPr>
        <w:pStyle w:val="Heading1"/>
      </w:pPr>
      <w:bookmarkStart w:id="1363" w:name="_Toc193382852"/>
      <w:bookmarkStart w:id="1364" w:name="_CR8"/>
      <w:bookmarkEnd w:id="1364"/>
      <w:r w:rsidRPr="00D95AF2">
        <w:t>8</w:t>
      </w:r>
      <w:r w:rsidRPr="00D95AF2">
        <w:tab/>
        <w:t>Handling of unknown, unforeseen, and erroneous protocol data</w:t>
      </w:r>
      <w:bookmarkEnd w:id="1363"/>
    </w:p>
    <w:p w14:paraId="04578226" w14:textId="77777777" w:rsidR="008831A2" w:rsidRPr="00D95AF2" w:rsidRDefault="008831A2">
      <w:pPr>
        <w:pStyle w:val="Heading2"/>
      </w:pPr>
      <w:bookmarkStart w:id="1365" w:name="_Toc193382853"/>
      <w:bookmarkStart w:id="1366" w:name="_CR8_1"/>
      <w:bookmarkEnd w:id="1366"/>
      <w:r w:rsidRPr="00D95AF2">
        <w:t>8.1</w:t>
      </w:r>
      <w:r w:rsidRPr="00D95AF2">
        <w:tab/>
        <w:t>General</w:t>
      </w:r>
      <w:bookmarkEnd w:id="1365"/>
    </w:p>
    <w:p w14:paraId="2C28A0B5" w14:textId="77777777" w:rsidR="008831A2" w:rsidRPr="00D95AF2" w:rsidRDefault="008831A2">
      <w:r w:rsidRPr="00D95AF2">
        <w:t>The procedures specified in 3GPP TS 24.008 and call-related supplementary service handling in 3GPP TS 24.010 [21] apply to those messages which pass the checks described in this subclause.</w:t>
      </w:r>
    </w:p>
    <w:p w14:paraId="2DAA135E" w14:textId="77777777" w:rsidR="008831A2" w:rsidRPr="00D95AF2" w:rsidRDefault="008831A2">
      <w:r w:rsidRPr="00D95AF2">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70B5BCA6" w14:textId="77777777" w:rsidR="008831A2" w:rsidRPr="00D95AF2" w:rsidRDefault="008831A2">
      <w:r w:rsidRPr="00D95AF2">
        <w:t>Error handling concerning the value part of the Facility IE and of the SS Version Indicator IE are not in the scope of the present document. It is defined in 3GPP TS 24.010 [21] and the 3GPP TS 24.08x series.</w:t>
      </w:r>
    </w:p>
    <w:p w14:paraId="0713170B" w14:textId="77777777" w:rsidR="008831A2" w:rsidRPr="00D95AF2" w:rsidRDefault="008831A2">
      <w:r w:rsidRPr="00D95AF2">
        <w:t>Sub subclauses 8.1 to 8.8 shall be applied in order of precedence.</w:t>
      </w:r>
    </w:p>
    <w:p w14:paraId="0267BE11" w14:textId="77777777" w:rsidR="008831A2" w:rsidRPr="00D95AF2" w:rsidRDefault="008831A2">
      <w:r w:rsidRPr="00D95AF2">
        <w:t>Most error handling procedures are mandatory for the mobile station.</w:t>
      </w:r>
    </w:p>
    <w:p w14:paraId="60F34713" w14:textId="77777777" w:rsidR="008831A2" w:rsidRPr="00D95AF2" w:rsidRDefault="008831A2">
      <w:r w:rsidRPr="00D95AF2">
        <w:t>Detailed error handling procedures in the network are implementation dependent and may vary from PLMN to PLMN. However, when extensions of this protocol are developed, networks will be assumed to have the error handling that is indicated in this subclause as mandatory ("shall") and that is indicated as strongly recommended ("should"). Subclauses 8.2, 8.3, 8.4, 8.5 and 8.7.2 do not apply to the error handling in the network applied to the receipt of initial layer 3 message: If the network diagnoses an error described in one of these subclauses in the initial layer 3 message received from the mobile station, it shall either:</w:t>
      </w:r>
    </w:p>
    <w:p w14:paraId="6FFA86E2" w14:textId="77777777" w:rsidR="008831A2" w:rsidRPr="00D95AF2" w:rsidRDefault="008831A2">
      <w:pPr>
        <w:pStyle w:val="B1"/>
      </w:pPr>
      <w:r w:rsidRPr="00D95AF2">
        <w:t>-</w:t>
      </w:r>
      <w:r w:rsidRPr="00D95AF2">
        <w:tab/>
        <w:t>try to recognize the classmark and then take further implementation dependent actions; or</w:t>
      </w:r>
    </w:p>
    <w:p w14:paraId="79157AEB" w14:textId="77777777" w:rsidR="008831A2" w:rsidRPr="00D95AF2" w:rsidRDefault="008831A2">
      <w:pPr>
        <w:pStyle w:val="B1"/>
      </w:pPr>
      <w:r w:rsidRPr="00D95AF2">
        <w:t>-</w:t>
      </w:r>
      <w:r w:rsidRPr="00D95AF2">
        <w:tab/>
        <w:t>release the RR-connection.</w:t>
      </w:r>
    </w:p>
    <w:p w14:paraId="48197C16" w14:textId="77777777" w:rsidR="008831A2" w:rsidRPr="00D95AF2" w:rsidRDefault="008831A2">
      <w:r w:rsidRPr="00D95AF2">
        <w:lastRenderedPageBreak/>
        <w:t>Also, the error handling of the network is only considered as mandatory or strongly recommended when certain thresholds for errors are not reached during a dedicated connection.</w:t>
      </w:r>
    </w:p>
    <w:p w14:paraId="14BA356E" w14:textId="77777777" w:rsidR="008831A2" w:rsidRPr="00D95AF2" w:rsidRDefault="008831A2">
      <w:r w:rsidRPr="00D95AF2">
        <w:t xml:space="preserve">For definition of semantical and syntactical errors see 3GPP TS 24.007 [20], </w:t>
      </w:r>
      <w:r w:rsidR="009D2EE9" w:rsidRPr="00D95AF2">
        <w:t>subclause </w:t>
      </w:r>
      <w:r w:rsidRPr="00D95AF2">
        <w:t>11.4.2.</w:t>
      </w:r>
    </w:p>
    <w:p w14:paraId="46A083D8" w14:textId="77777777" w:rsidR="008831A2" w:rsidRPr="00D95AF2" w:rsidRDefault="008831A2">
      <w:pPr>
        <w:pStyle w:val="Heading2"/>
      </w:pPr>
      <w:bookmarkStart w:id="1367" w:name="_Toc193382854"/>
      <w:bookmarkStart w:id="1368" w:name="_CR8_2"/>
      <w:bookmarkEnd w:id="1368"/>
      <w:r w:rsidRPr="00D95AF2">
        <w:t>8.2</w:t>
      </w:r>
      <w:r w:rsidRPr="00D95AF2">
        <w:tab/>
        <w:t>Message too short</w:t>
      </w:r>
      <w:bookmarkEnd w:id="1367"/>
    </w:p>
    <w:p w14:paraId="16EEC8DE" w14:textId="77777777" w:rsidR="008831A2" w:rsidRPr="00D95AF2" w:rsidRDefault="008831A2">
      <w:r w:rsidRPr="00D95AF2">
        <w:t>When a message is received that is too short to contain a complete message type information element, that message shall be ignored, cf. 3GPP TS 24.007 [20].</w:t>
      </w:r>
    </w:p>
    <w:p w14:paraId="619CA67E" w14:textId="77777777" w:rsidR="008831A2" w:rsidRPr="00D95AF2" w:rsidRDefault="008831A2">
      <w:pPr>
        <w:pStyle w:val="Heading2"/>
      </w:pPr>
      <w:bookmarkStart w:id="1369" w:name="_Toc193382855"/>
      <w:bookmarkStart w:id="1370" w:name="_CR8_3"/>
      <w:bookmarkEnd w:id="1370"/>
      <w:r w:rsidRPr="00D95AF2">
        <w:t>8.3</w:t>
      </w:r>
      <w:r w:rsidRPr="00D95AF2">
        <w:tab/>
        <w:t>Unknown or unforeseen transaction identifier</w:t>
      </w:r>
      <w:bookmarkEnd w:id="1369"/>
    </w:p>
    <w:p w14:paraId="51AC124E" w14:textId="77777777" w:rsidR="008831A2" w:rsidRPr="00D95AF2" w:rsidRDefault="008831A2">
      <w:pPr>
        <w:pStyle w:val="Heading3"/>
      </w:pPr>
      <w:bookmarkStart w:id="1371" w:name="_Toc193382856"/>
      <w:bookmarkStart w:id="1372" w:name="_CR8_3_1"/>
      <w:bookmarkEnd w:id="1372"/>
      <w:r w:rsidRPr="00D95AF2">
        <w:t>8.3.1</w:t>
      </w:r>
      <w:r w:rsidRPr="00D95AF2">
        <w:tab/>
        <w:t>Call Control</w:t>
      </w:r>
      <w:bookmarkEnd w:id="1371"/>
    </w:p>
    <w:p w14:paraId="51470EB4" w14:textId="77777777" w:rsidR="008831A2" w:rsidRPr="00D95AF2" w:rsidRDefault="008831A2">
      <w:r w:rsidRPr="00D95AF2">
        <w:t>The mobile station and the network shall ignore a Call Control message received with TI EXT bit = 0. Otherwise, if the TI EXT bit =1 or no extension is used, the behaviour described below shall be followed.</w:t>
      </w:r>
    </w:p>
    <w:p w14:paraId="2E0BFD76" w14:textId="77777777" w:rsidR="008831A2" w:rsidRPr="00D95AF2" w:rsidRDefault="008831A2">
      <w:r w:rsidRPr="00D95AF2">
        <w:t>The mobile station and network shall reject a SETUP, EMERGENCY SETUP or START CC message received with octet 1 part of the TI value coded as "111" by sending RELEASE COMPLETE with cause #81 "Invalid transaction identifier value" The TI value in RELEASE COMPLETE shall be the complete TI value including the extension octet from the message that caused the rejection.</w:t>
      </w:r>
    </w:p>
    <w:p w14:paraId="1D076B31" w14:textId="77777777" w:rsidR="008831A2" w:rsidRPr="00D95AF2" w:rsidRDefault="008831A2">
      <w:r w:rsidRPr="00D95AF2">
        <w:t xml:space="preserve">Any message other than SETUP, EMERGENCY SETUP or START CC received with octet 1 part of the TI value coded as "111" shall be ignored. </w:t>
      </w:r>
    </w:p>
    <w:p w14:paraId="40A7E9AD" w14:textId="77777777" w:rsidR="008831A2" w:rsidRPr="00D95AF2" w:rsidRDefault="008831A2">
      <w:r w:rsidRPr="00D95AF2">
        <w:t xml:space="preserve">For a call control message received with octet 1 part of the TI value not coded as "111", the following procedures shall apply: </w:t>
      </w:r>
    </w:p>
    <w:p w14:paraId="04BC7881" w14:textId="77777777" w:rsidR="008831A2" w:rsidRPr="00D95AF2" w:rsidRDefault="008831A2">
      <w:pPr>
        <w:pStyle w:val="B1"/>
        <w:keepNext/>
        <w:keepLines/>
      </w:pPr>
      <w:r w:rsidRPr="00D95AF2">
        <w:t>a)</w:t>
      </w:r>
      <w:r w:rsidRPr="00D95AF2">
        <w:tab/>
        <w:t>For a network that does not support the "Network initiated MO call" option and for all mobile stations:</w:t>
      </w:r>
    </w:p>
    <w:p w14:paraId="4D679A7E" w14:textId="77777777" w:rsidR="008831A2" w:rsidRPr="00D95AF2" w:rsidRDefault="008831A2">
      <w:pPr>
        <w:pStyle w:val="B1"/>
      </w:pPr>
      <w:r w:rsidRPr="00D95AF2">
        <w:tab/>
        <w:t xml:space="preserve">Whenever any call control message except EMERGENCY SETUP, SETUP or RELEASE COMPLETE is received specifying a transaction identifier which is not recognized as relating to an active call or to a call in progress, the receiving entity shall send a RELEASE COMPLETE message with cause #81 "invalid transaction identifier value" using the received transaction identifier value and remain in the Null state. </w:t>
      </w:r>
    </w:p>
    <w:p w14:paraId="1A9EC55E" w14:textId="77777777" w:rsidR="008831A2" w:rsidRPr="00D95AF2" w:rsidRDefault="008831A2">
      <w:pPr>
        <w:pStyle w:val="B1"/>
      </w:pPr>
      <w:r w:rsidRPr="00D95AF2">
        <w:tab/>
        <w:t>For a network that does support the "Network initiated MO call" option $(CCBS)$:</w:t>
      </w:r>
    </w:p>
    <w:p w14:paraId="580668B6" w14:textId="77777777" w:rsidR="008831A2" w:rsidRPr="00D95AF2" w:rsidRDefault="008831A2">
      <w:pPr>
        <w:pStyle w:val="B1"/>
      </w:pPr>
      <w:r w:rsidRPr="00D95AF2">
        <w:tab/>
        <w:t>Whenever any call control message except EMERGENCY SETUP, SETUP, START CC or RELEASE COMPLETE is received specifying a transaction identifier which is not recognized as relating to an active call or to a call in progress, the receiving entity shall send a RELEASE COMPLETE message with cause #81 "invalid transaction identifier value" using the received transaction identifier value and remain in the Null state.</w:t>
      </w:r>
    </w:p>
    <w:p w14:paraId="08EBE57D" w14:textId="77777777" w:rsidR="008831A2" w:rsidRPr="00D95AF2" w:rsidRDefault="008831A2">
      <w:pPr>
        <w:pStyle w:val="B1"/>
      </w:pPr>
      <w:r w:rsidRPr="00D95AF2">
        <w:t>b)</w:t>
      </w:r>
      <w:r w:rsidRPr="00D95AF2">
        <w:tab/>
        <w:t xml:space="preserve">When a RELEASE COMPLETE message is received specifying a transaction identifier which is not recognized as relating to an active call or to a call in progress, the MM connection associated with that transaction identifier shall be released. </w:t>
      </w:r>
    </w:p>
    <w:p w14:paraId="5CCF97F1" w14:textId="77777777" w:rsidR="008831A2" w:rsidRPr="00D95AF2" w:rsidRDefault="008831A2">
      <w:pPr>
        <w:pStyle w:val="B1"/>
      </w:pPr>
      <w:r w:rsidRPr="00D95AF2">
        <w:t>c)</w:t>
      </w:r>
      <w:r w:rsidRPr="00D95AF2">
        <w:tab/>
        <w:t>For a network that does not support the "Network initiated MO call" option and for all mobile stations:</w:t>
      </w:r>
    </w:p>
    <w:p w14:paraId="2304E6D9" w14:textId="77777777" w:rsidR="008831A2" w:rsidRPr="00D95AF2" w:rsidRDefault="008831A2">
      <w:pPr>
        <w:pStyle w:val="B1"/>
      </w:pPr>
      <w:r w:rsidRPr="00D95AF2">
        <w:tab/>
        <w:t xml:space="preserve">When an EMERGENCY SETUP or, a SETUP message is received specifying a transaction identifier which is not recognized as relating to an active call or to a call in progress, and with a transaction identifier flag incorrectly set to "1", this message shall be ignored. </w:t>
      </w:r>
    </w:p>
    <w:p w14:paraId="0E18D4B3" w14:textId="77777777" w:rsidR="008831A2" w:rsidRPr="00D95AF2" w:rsidRDefault="008831A2">
      <w:pPr>
        <w:pStyle w:val="B1"/>
      </w:pPr>
      <w:r w:rsidRPr="00D95AF2">
        <w:tab/>
        <w:t>For a network that does support the "Network initiated MO call" option $(CCBS)$:</w:t>
      </w:r>
    </w:p>
    <w:p w14:paraId="69A47D8A" w14:textId="77777777" w:rsidR="008831A2" w:rsidRPr="00D95AF2" w:rsidRDefault="008831A2">
      <w:pPr>
        <w:pStyle w:val="B1"/>
      </w:pPr>
      <w:r w:rsidRPr="00D95AF2">
        <w:tab/>
        <w:t>When an EMERGENCY SETUP, a START CC or, a SETUP message is received specifying a transaction identifier which is not recognised as relating to an active call or to a call in progress, and with a transaction identifier flag incorrectly set to "1", this message shall be ignored.</w:t>
      </w:r>
    </w:p>
    <w:p w14:paraId="6670FEE8" w14:textId="77777777" w:rsidR="008831A2" w:rsidRPr="00D95AF2" w:rsidRDefault="008831A2">
      <w:pPr>
        <w:pStyle w:val="B1"/>
      </w:pPr>
      <w:r w:rsidRPr="00D95AF2">
        <w:t>d)</w:t>
      </w:r>
      <w:r w:rsidRPr="00D95AF2">
        <w:tab/>
        <w:t>When a SETUP message is received by the mobile station specifying a transaction identifier which is recognized as relating to an active call or to a call in progress, this SETUP message shall be ignored.</w:t>
      </w:r>
    </w:p>
    <w:p w14:paraId="17EFFA14" w14:textId="77777777" w:rsidR="008831A2" w:rsidRPr="00D95AF2" w:rsidRDefault="008831A2">
      <w:pPr>
        <w:pStyle w:val="B1"/>
      </w:pPr>
      <w:r w:rsidRPr="00D95AF2">
        <w:t>e)</w:t>
      </w:r>
      <w:r w:rsidRPr="00D95AF2">
        <w:tab/>
        <w:t>For a network that does not support the "Network initiated MO call" option:</w:t>
      </w:r>
    </w:p>
    <w:p w14:paraId="6C59850A" w14:textId="77777777" w:rsidR="008831A2" w:rsidRPr="00D95AF2" w:rsidRDefault="008831A2">
      <w:pPr>
        <w:pStyle w:val="B1"/>
      </w:pPr>
      <w:r w:rsidRPr="00D95AF2">
        <w:lastRenderedPageBreak/>
        <w:tab/>
        <w:t>When an EMERGENCY SETUP message or a SETUP message is received by the network specifying a transaction identifier which is recognized as relating to an active call or to a call in progress, this message need not be treated and the network may perform other actions.</w:t>
      </w:r>
    </w:p>
    <w:p w14:paraId="4151BE2E" w14:textId="77777777" w:rsidR="008831A2" w:rsidRPr="00D95AF2" w:rsidRDefault="008831A2">
      <w:pPr>
        <w:pStyle w:val="B1"/>
      </w:pPr>
      <w:r w:rsidRPr="00D95AF2">
        <w:tab/>
        <w:t>For a network that does support the "Network initiated MO call" option $(CCBS)$:</w:t>
      </w:r>
    </w:p>
    <w:p w14:paraId="77F9B3C3" w14:textId="77777777" w:rsidR="008831A2" w:rsidRPr="00D95AF2" w:rsidRDefault="008831A2">
      <w:pPr>
        <w:pStyle w:val="B1"/>
      </w:pPr>
      <w:r w:rsidRPr="00D95AF2">
        <w:tab/>
        <w:t>When an EMERGENCY SETUP message or a START CC message is received by the network specifying a transaction identifier which is recognised as relating to an active call or to a call in progress, this message need not be treated and the network may perform other actions.</w:t>
      </w:r>
    </w:p>
    <w:p w14:paraId="417243DD" w14:textId="77777777" w:rsidR="008831A2" w:rsidRPr="00D95AF2" w:rsidRDefault="008831A2">
      <w:pPr>
        <w:pStyle w:val="B1"/>
      </w:pPr>
      <w:r w:rsidRPr="00D95AF2">
        <w:tab/>
        <w:t>The same applies to a SETUP message unless the transaction has been established by a START_CC message and the network is in the "recall present" state (N0.6).</w:t>
      </w:r>
    </w:p>
    <w:p w14:paraId="57A25139" w14:textId="77777777" w:rsidR="008831A2" w:rsidRPr="00D95AF2" w:rsidRDefault="008831A2">
      <w:pPr>
        <w:pStyle w:val="Heading3"/>
      </w:pPr>
      <w:bookmarkStart w:id="1373" w:name="_Toc193382857"/>
      <w:bookmarkStart w:id="1374" w:name="_CR8_3_2"/>
      <w:bookmarkEnd w:id="1374"/>
      <w:r w:rsidRPr="00D95AF2">
        <w:t>8.3.2</w:t>
      </w:r>
      <w:r w:rsidRPr="00D95AF2">
        <w:tab/>
        <w:t>Session Management</w:t>
      </w:r>
      <w:bookmarkEnd w:id="1373"/>
    </w:p>
    <w:p w14:paraId="0912CCAE" w14:textId="77777777" w:rsidR="008831A2" w:rsidRPr="00D95AF2" w:rsidRDefault="008831A2">
      <w:r w:rsidRPr="00D95AF2">
        <w:t xml:space="preserve">The mobile station and network shall ignore a session management message with TI EXT bit = 0. Otherwise, the following procedures shall apply: </w:t>
      </w:r>
    </w:p>
    <w:p w14:paraId="3142E1F0" w14:textId="77777777" w:rsidR="008831A2" w:rsidRPr="00D95AF2" w:rsidRDefault="008831A2" w:rsidP="005B0C37">
      <w:pPr>
        <w:pStyle w:val="B1"/>
      </w:pPr>
      <w:r w:rsidRPr="00D95AF2">
        <w:t>a)</w:t>
      </w:r>
      <w:r w:rsidRPr="00D95AF2">
        <w:tab/>
        <w:t xml:space="preserve">Whenever any session management message except ACTIVATE PDP CONTEXT REQUEST, ACTIVATE SECONDARY PDP CONTEXT REQUEST, or SM-STATUS is received by the network specifying a transaction identifier which is not recognized as relating to an active </w:t>
      </w:r>
      <w:r w:rsidR="00876181" w:rsidRPr="00D95AF2">
        <w:t xml:space="preserve">PDP </w:t>
      </w:r>
      <w:r w:rsidRPr="00D95AF2">
        <w:t xml:space="preserve">context </w:t>
      </w:r>
      <w:r w:rsidR="00876181" w:rsidRPr="00D95AF2">
        <w:t>or MBMS context,</w:t>
      </w:r>
      <w:r w:rsidRPr="00D95AF2">
        <w:t xml:space="preserve">or to a </w:t>
      </w:r>
      <w:r w:rsidR="00876181" w:rsidRPr="00D95AF2">
        <w:t xml:space="preserve">PDP </w:t>
      </w:r>
      <w:r w:rsidRPr="00D95AF2">
        <w:t xml:space="preserve">context </w:t>
      </w:r>
      <w:r w:rsidR="00876181" w:rsidRPr="00D95AF2">
        <w:t xml:space="preserve">or MBMS context </w:t>
      </w:r>
      <w:r w:rsidRPr="00D95AF2">
        <w:t>that is in the process of activation or deactivation, the network shall send a SM-STATUS message with cause #81 "invalid transaction identifier value" using the received transaction identifier value including the extension octet and remain in the PDP-INACTIVE state.</w:t>
      </w:r>
    </w:p>
    <w:p w14:paraId="6DE28CE6" w14:textId="77777777" w:rsidR="008831A2" w:rsidRPr="00D95AF2" w:rsidRDefault="008831A2">
      <w:pPr>
        <w:pStyle w:val="B1"/>
      </w:pPr>
      <w:r w:rsidRPr="00D95AF2">
        <w:t>b)</w:t>
      </w:r>
      <w:r w:rsidRPr="00D95AF2">
        <w:tab/>
        <w:t>Whenever any session management message except REQUEST PDP CONTEXT ACTIVATION</w:t>
      </w:r>
      <w:r w:rsidR="00876181" w:rsidRPr="00D95AF2">
        <w:t xml:space="preserve">, </w:t>
      </w:r>
      <w:r w:rsidR="001D08FF" w:rsidRPr="00D95AF2">
        <w:t xml:space="preserve">REQUEST SECONDARY PDP CONTEXT ACTIVATION, </w:t>
      </w:r>
      <w:r w:rsidR="00876181" w:rsidRPr="00D95AF2">
        <w:t>REQUEST MBMS CONTEXT ACTIVATION,</w:t>
      </w:r>
      <w:r w:rsidRPr="00D95AF2">
        <w:t xml:space="preserve"> or SM-STATUS is received by the MS specifying a transaction identifier which is not recognized as relating to an active context or to a context that is in the process of activation or deactivation, the MS shall send a SM-STATUS message with cause #81 "invalid transaction identifier value" using the received transaction identifier value including the extension octet and remain in the PDP-INACTIVE state.</w:t>
      </w:r>
    </w:p>
    <w:p w14:paraId="27445628" w14:textId="77777777" w:rsidR="008831A2" w:rsidRPr="00D95AF2" w:rsidRDefault="008831A2">
      <w:pPr>
        <w:pStyle w:val="B1"/>
      </w:pPr>
      <w:r w:rsidRPr="00D95AF2">
        <w:t>c)</w:t>
      </w:r>
      <w:r w:rsidRPr="00D95AF2">
        <w:tab/>
        <w:t>When a REQUEST PDP CONTEXT ACTIVATION message</w:t>
      </w:r>
      <w:r w:rsidR="001D08FF" w:rsidRPr="00D95AF2">
        <w:t>, REQUEST SECONDARY PDP CONTEXT ACTIVATION message</w:t>
      </w:r>
      <w:r w:rsidRPr="00D95AF2">
        <w:t xml:space="preserve"> </w:t>
      </w:r>
      <w:r w:rsidR="00876181" w:rsidRPr="00D95AF2">
        <w:t xml:space="preserve">or REQUEST MBMS CONTEXT ACTIVATION message </w:t>
      </w:r>
      <w:r w:rsidRPr="00D95AF2">
        <w:t>is received by the MS with a transaction identifier flag set to "1", this message shall be ignored.</w:t>
      </w:r>
    </w:p>
    <w:p w14:paraId="03AA0717" w14:textId="77777777" w:rsidR="008831A2" w:rsidRPr="00D95AF2" w:rsidRDefault="008831A2">
      <w:pPr>
        <w:pStyle w:val="B1"/>
      </w:pPr>
      <w:r w:rsidRPr="00D95AF2">
        <w:t>d)</w:t>
      </w:r>
      <w:r w:rsidRPr="00D95AF2">
        <w:tab/>
        <w:t xml:space="preserve">When an ACTIVATE PDP CONTEXT REQUEST message is received by the network specifying a transaction identifier which is not recognized as relating to a </w:t>
      </w:r>
      <w:r w:rsidR="00876181" w:rsidRPr="00D95AF2">
        <w:t xml:space="preserve">PDP </w:t>
      </w:r>
      <w:r w:rsidRPr="00D95AF2">
        <w:t>context that is in the process of activation, and with a transaction identifier flag set to "1", this message shall be ignored.</w:t>
      </w:r>
    </w:p>
    <w:p w14:paraId="2CDEA691" w14:textId="77777777" w:rsidR="00876181" w:rsidRPr="00D95AF2" w:rsidRDefault="008831A2" w:rsidP="00456302">
      <w:pPr>
        <w:pStyle w:val="B1"/>
      </w:pPr>
      <w:r w:rsidRPr="00D95AF2">
        <w:t>e)</w:t>
      </w:r>
      <w:r w:rsidRPr="00D95AF2">
        <w:tab/>
        <w:t>Whenever an ACTIVATE PDP CONTEXT REQUEST or ACTIVATE SECONDARY PDP CONTEXT REQUEST message is received by the network specifying a transaction identifier relating to a</w:t>
      </w:r>
      <w:r w:rsidR="00456302" w:rsidRPr="00D95AF2">
        <w:t xml:space="preserve"> </w:t>
      </w:r>
      <w:r w:rsidRPr="00D95AF2">
        <w:t xml:space="preserve">PDP context </w:t>
      </w:r>
      <w:r w:rsidR="00876181" w:rsidRPr="00D95AF2">
        <w:t xml:space="preserve">or MBMS context </w:t>
      </w:r>
      <w:r w:rsidRPr="00D95AF2">
        <w:t xml:space="preserve">not in state PDP-INACTIVE, the network shall deactivate the old PDP context </w:t>
      </w:r>
      <w:r w:rsidR="00876181" w:rsidRPr="00D95AF2">
        <w:t xml:space="preserve">or MBMS context </w:t>
      </w:r>
      <w:r w:rsidRPr="00D95AF2">
        <w:t>relating to the received transaction identifier without notifying the MS. Furthermore, the network shall continue with the activation procedure of a new PDP context as indicated in the received message.</w:t>
      </w:r>
      <w:r w:rsidR="00876181" w:rsidRPr="00D95AF2">
        <w:tab/>
        <w:t>Whenever an ACTIVATE MBMS CONTEXT REQUEST message is received by the network specifying a transaction identifier relating to an MBMS context not in state PDP-INACTIVE, the network shall deactivate the old MBMS context relating to the received transaction identifier without notifying the MS. Furthermore, the network shall continue with the activation procedure of a new MBMS context as indicated in the received message.</w:t>
      </w:r>
    </w:p>
    <w:p w14:paraId="74A8DEC4" w14:textId="77777777" w:rsidR="001D08FF" w:rsidRPr="00D95AF2" w:rsidRDefault="008831A2" w:rsidP="00876181">
      <w:pPr>
        <w:pStyle w:val="B1"/>
      </w:pPr>
      <w:r w:rsidRPr="00D95AF2">
        <w:t>f)</w:t>
      </w:r>
      <w:r w:rsidRPr="00D95AF2">
        <w:tab/>
        <w:t>Whenever a REQUEST PDP CONTEXT ACTIVATION message</w:t>
      </w:r>
      <w:r w:rsidR="001D08FF" w:rsidRPr="00D95AF2">
        <w:t xml:space="preserve"> or REQUEST SECONDARY PDP CONTEXT ACTIVATION message</w:t>
      </w:r>
      <w:r w:rsidRPr="00D95AF2">
        <w:t xml:space="preserve"> is received by the MS specifying a transaction identifier relating to a PDP context </w:t>
      </w:r>
      <w:r w:rsidR="00876181" w:rsidRPr="00D95AF2">
        <w:t xml:space="preserve">or MBMS context </w:t>
      </w:r>
      <w:r w:rsidRPr="00D95AF2">
        <w:t xml:space="preserve">not in state PDP-INACTIVE, the MS shall locally deactivate the old PDP context </w:t>
      </w:r>
      <w:r w:rsidR="00876181" w:rsidRPr="00D95AF2">
        <w:t xml:space="preserve">or MBMS context </w:t>
      </w:r>
      <w:r w:rsidRPr="00D95AF2">
        <w:t>relating to the received transaction identifier. Furthermore, the MS shall continue with the activation procedure of a new PDP context as indicated in the received message.</w:t>
      </w:r>
    </w:p>
    <w:p w14:paraId="0D76FA18" w14:textId="77777777" w:rsidR="00876181" w:rsidRPr="00D95AF2" w:rsidRDefault="00876181" w:rsidP="00876181">
      <w:pPr>
        <w:pStyle w:val="B1"/>
      </w:pPr>
      <w:r w:rsidRPr="00D95AF2">
        <w:tab/>
        <w:t>Whenever a REQUEST MBMS CONTEXT ACTIVATION message is received by the MS specifying a transaction identifier relating to a PDP context or MBMS context not in state PDP-INACTIVE, the MS shall locally deactivate the old PDP context or MBMS context relating to the received transaction identifier. Furthermore, the MS shall continue with the activation procedure of a new MBMS context as indicated in the received message.</w:t>
      </w:r>
    </w:p>
    <w:p w14:paraId="28652BFC" w14:textId="77777777" w:rsidR="008831A2" w:rsidRPr="00D95AF2" w:rsidRDefault="008831A2">
      <w:pPr>
        <w:pStyle w:val="B1"/>
      </w:pPr>
      <w:r w:rsidRPr="00D95AF2">
        <w:lastRenderedPageBreak/>
        <w:t>g)</w:t>
      </w:r>
      <w:r w:rsidRPr="00D95AF2">
        <w:tab/>
        <w:t xml:space="preserve">When an ACTIVATE SECONDARY PDP CONTEXT REQUEST message is received by the network </w:t>
      </w:r>
      <w:r w:rsidR="000F36AE" w:rsidRPr="00D95AF2">
        <w:t>specifying</w:t>
      </w:r>
      <w:r w:rsidR="000F36AE" w:rsidRPr="00D95AF2">
        <w:rPr>
          <w:rFonts w:hint="eastAsia"/>
        </w:rPr>
        <w:t xml:space="preserve"> a transaction identifier which is not recognized as relating to a PDP context that is in the process of activation and</w:t>
      </w:r>
      <w:r w:rsidR="000F36AE" w:rsidRPr="00D95AF2">
        <w:t xml:space="preserve"> </w:t>
      </w:r>
      <w:r w:rsidRPr="00D95AF2">
        <w:t>with a transaction identifier flag set to "1", this message shall be ignored.</w:t>
      </w:r>
    </w:p>
    <w:p w14:paraId="4C551E0A" w14:textId="77777777" w:rsidR="008831A2" w:rsidRPr="00D95AF2" w:rsidRDefault="008831A2">
      <w:pPr>
        <w:pStyle w:val="Heading2"/>
      </w:pPr>
      <w:bookmarkStart w:id="1375" w:name="_Toc193382858"/>
      <w:bookmarkStart w:id="1376" w:name="_CR8_4"/>
      <w:bookmarkEnd w:id="1376"/>
      <w:r w:rsidRPr="00D95AF2">
        <w:t>8.4</w:t>
      </w:r>
      <w:r w:rsidRPr="00D95AF2">
        <w:tab/>
        <w:t>Unknown or unforeseen message type</w:t>
      </w:r>
      <w:bookmarkEnd w:id="1375"/>
    </w:p>
    <w:p w14:paraId="786E4803" w14:textId="77777777" w:rsidR="008831A2" w:rsidRPr="00D95AF2" w:rsidRDefault="008831A2">
      <w:pPr>
        <w:keepNext/>
      </w:pPr>
      <w:r w:rsidRPr="00D95AF2">
        <w:t>If a mobile station receives an RR, MM or CC message with message type not defined for the PD or not implemented by the receiver in unacknowledged mode, it shall ignore the message.</w:t>
      </w:r>
    </w:p>
    <w:p w14:paraId="39CD87E3" w14:textId="77777777" w:rsidR="008831A2" w:rsidRPr="00D95AF2" w:rsidRDefault="008831A2">
      <w:r w:rsidRPr="00D95AF2">
        <w:t>If a mobile station receives an RR, MM or CC message with message type not defined for the PD or not implemented by the receiver in acknowledged mode, it shall return a status message (STATUS, MM STATUS depending on the protocol discriminator) with cause # 97 "message type non-existent or not implemented".</w:t>
      </w:r>
    </w:p>
    <w:p w14:paraId="1CE2DF6A" w14:textId="77777777" w:rsidR="008831A2" w:rsidRPr="00D95AF2" w:rsidRDefault="008831A2">
      <w:r w:rsidRPr="00D95AF2">
        <w:t>If a mobile station receives a GMM message or SM message with message type not defined for the PD or not implemented by the receiver, it shall return a status message (GMM STATUS or SM STATUS depending on the protocol discriminator) with cause # 97 "message type non-existent or not implemented".</w:t>
      </w:r>
    </w:p>
    <w:p w14:paraId="46A1B814" w14:textId="77777777" w:rsidR="008831A2" w:rsidRPr="00D95AF2" w:rsidRDefault="008831A2">
      <w:r w:rsidRPr="00D95AF2">
        <w:t>If the network receives an MM message with message type not defined for the PD or not implemented by the receiver in a protocol state where reception of an unsolicited message with the given PD from the mobile station is not foreseen in the protocol, the network actions are implementation dependent. Otherwise, if the network receives a message with message type not defined for the PD or not implemented by the receiver, it shall ignore the message except that it should return a status message (STATUS, MM STATUS, GMM STATUS or SM STATUS depending on the protocol discriminator) with cause #97 "message type non-existent or not implemented".</w:t>
      </w:r>
    </w:p>
    <w:p w14:paraId="451FB78C" w14:textId="77777777" w:rsidR="008831A2" w:rsidRPr="00D95AF2" w:rsidRDefault="008831A2">
      <w:pPr>
        <w:pStyle w:val="NO"/>
      </w:pPr>
      <w:r w:rsidRPr="00D95AF2">
        <w:t>NOTE:</w:t>
      </w:r>
      <w:r w:rsidRPr="00D95AF2">
        <w:tab/>
        <w:t>A message type not defined for the PD in the given direction is regarded by the receiver as a message type not defined for the PD, see 3GPP TS 24.007 [20].</w:t>
      </w:r>
    </w:p>
    <w:p w14:paraId="6CD15F5B" w14:textId="77777777" w:rsidR="008831A2" w:rsidRPr="00D95AF2" w:rsidRDefault="008831A2">
      <w:pPr>
        <w:keepLines/>
      </w:pPr>
      <w:r w:rsidRPr="00D95AF2">
        <w:t>If the mobile station receives a message not compatible with the protocol state, the mobile station shall ignore the message except for the fact that, if an RR connection exists, it returns a status message (STATUS, MM STATUS depending on the protocol discriminator) with cause #98 "Message type not compatible with protocol state". When the message was a GMM message the GMM-STATUS message with cause #98 "Message type not compatible with protocol state" shall be returned. When the message was a SM message the SM-STATUS message with cause #98 "Message type not compatible with protocol state" shall be returned.</w:t>
      </w:r>
    </w:p>
    <w:p w14:paraId="37441CAC" w14:textId="77777777" w:rsidR="008831A2" w:rsidRPr="00D95AF2" w:rsidRDefault="008831A2">
      <w:r w:rsidRPr="00D95AF2">
        <w:t>If the network receives a message not compatible with the protocol state, the network actions are implementation dependent.</w:t>
      </w:r>
    </w:p>
    <w:p w14:paraId="4B0CBAA4" w14:textId="77777777" w:rsidR="008831A2" w:rsidRPr="00D95AF2" w:rsidRDefault="008831A2">
      <w:pPr>
        <w:pStyle w:val="NO"/>
      </w:pPr>
      <w:r w:rsidRPr="00D95AF2">
        <w:t>NOTE:</w:t>
      </w:r>
      <w:r w:rsidRPr="00D95AF2">
        <w:tab/>
        <w:t>The use by GMM and SM of unacknowledged LLC may lead to messages "not compatible with the protocol state".</w:t>
      </w:r>
    </w:p>
    <w:p w14:paraId="4260FC58" w14:textId="77777777" w:rsidR="008831A2" w:rsidRPr="00D95AF2" w:rsidRDefault="008831A2">
      <w:pPr>
        <w:pStyle w:val="Heading2"/>
      </w:pPr>
      <w:bookmarkStart w:id="1377" w:name="_Toc193382859"/>
      <w:bookmarkStart w:id="1378" w:name="_CR8_5"/>
      <w:bookmarkEnd w:id="1378"/>
      <w:r w:rsidRPr="00D95AF2">
        <w:t>8.5</w:t>
      </w:r>
      <w:r w:rsidRPr="00D95AF2">
        <w:tab/>
        <w:t>Non-semantical mandatory information element errors</w:t>
      </w:r>
      <w:bookmarkEnd w:id="1377"/>
    </w:p>
    <w:p w14:paraId="1DBDA2D9" w14:textId="77777777" w:rsidR="008831A2" w:rsidRPr="00D95AF2" w:rsidRDefault="008831A2">
      <w:r w:rsidRPr="00D95AF2">
        <w:t>When on receipt of a message,</w:t>
      </w:r>
    </w:p>
    <w:p w14:paraId="0F1D215F" w14:textId="77777777" w:rsidR="008831A2" w:rsidRPr="00D95AF2" w:rsidRDefault="008831A2">
      <w:pPr>
        <w:pStyle w:val="B1"/>
      </w:pPr>
      <w:r w:rsidRPr="00D95AF2">
        <w:t>-</w:t>
      </w:r>
      <w:r w:rsidRPr="00D95AF2">
        <w:tab/>
        <w:t>an "imperative message part" error; or</w:t>
      </w:r>
    </w:p>
    <w:p w14:paraId="6B95F860" w14:textId="77777777" w:rsidR="008831A2" w:rsidRPr="00D95AF2" w:rsidRDefault="008831A2">
      <w:pPr>
        <w:pStyle w:val="B1"/>
      </w:pPr>
      <w:r w:rsidRPr="00D95AF2">
        <w:t>-</w:t>
      </w:r>
      <w:r w:rsidRPr="00D95AF2">
        <w:tab/>
        <w:t>a "missing mandatory IE" error;</w:t>
      </w:r>
    </w:p>
    <w:p w14:paraId="736663EC" w14:textId="77777777" w:rsidR="008831A2" w:rsidRPr="00D95AF2" w:rsidRDefault="008831A2">
      <w:r w:rsidRPr="00D95AF2">
        <w:t>is diagnosed or when a message containing:</w:t>
      </w:r>
    </w:p>
    <w:p w14:paraId="3A14480D" w14:textId="77777777" w:rsidR="008831A2" w:rsidRPr="00D95AF2" w:rsidRDefault="008831A2">
      <w:pPr>
        <w:pStyle w:val="B1"/>
      </w:pPr>
      <w:r w:rsidRPr="00D95AF2">
        <w:t>-</w:t>
      </w:r>
      <w:r w:rsidRPr="00D95AF2">
        <w:tab/>
        <w:t>a syntactically incorrect mandatory IE; or</w:t>
      </w:r>
    </w:p>
    <w:p w14:paraId="371CE32E" w14:textId="77777777" w:rsidR="008831A2" w:rsidRPr="00D95AF2" w:rsidRDefault="008831A2">
      <w:pPr>
        <w:pStyle w:val="B1"/>
      </w:pPr>
      <w:r w:rsidRPr="00D95AF2">
        <w:t>-</w:t>
      </w:r>
      <w:r w:rsidRPr="00D95AF2">
        <w:tab/>
        <w:t>an IE unknown in the message, but encoded as "comprehension required" (see 3GPP TS 24.007</w:t>
      </w:r>
      <w:r w:rsidR="002345C6" w:rsidRPr="00D95AF2">
        <w:t> [20]</w:t>
      </w:r>
      <w:r w:rsidRPr="00D95AF2">
        <w:t>); or</w:t>
      </w:r>
    </w:p>
    <w:p w14:paraId="6A4427FC" w14:textId="77777777" w:rsidR="008831A2" w:rsidRPr="00D95AF2" w:rsidRDefault="008831A2">
      <w:pPr>
        <w:pStyle w:val="B1"/>
      </w:pPr>
      <w:r w:rsidRPr="00D95AF2">
        <w:t>-</w:t>
      </w:r>
      <w:r w:rsidRPr="00D95AF2">
        <w:tab/>
        <w:t>an out of sequence IE encoded as "comprehension required" (see 3GPP TS 24.007</w:t>
      </w:r>
      <w:r w:rsidR="002345C6" w:rsidRPr="00D95AF2">
        <w:t> [20]</w:t>
      </w:r>
      <w:r w:rsidRPr="00D95AF2">
        <w:t>) is received,</w:t>
      </w:r>
    </w:p>
    <w:p w14:paraId="53BEEB4D" w14:textId="77777777" w:rsidR="008831A2" w:rsidRPr="00D95AF2" w:rsidRDefault="008831A2">
      <w:pPr>
        <w:pStyle w:val="B1"/>
      </w:pPr>
      <w:r w:rsidRPr="00D95AF2">
        <w:tab/>
        <w:t>the mobile station shall proceed as follows:</w:t>
      </w:r>
    </w:p>
    <w:p w14:paraId="5E55D35F" w14:textId="77777777" w:rsidR="008831A2" w:rsidRPr="00D95AF2" w:rsidRDefault="008831A2">
      <w:pPr>
        <w:pStyle w:val="B1"/>
      </w:pPr>
      <w:r w:rsidRPr="00D95AF2">
        <w:tab/>
        <w:t>If the message is not one of the messages listed in subclauses 8.5.1, 8.5.2, 8.5.3, 8.5.4 and 8.5.5 a)</w:t>
      </w:r>
      <w:r w:rsidR="00876181" w:rsidRPr="00D95AF2">
        <w:t>, b)</w:t>
      </w:r>
      <w:r w:rsidR="00010DE2" w:rsidRPr="00D95AF2">
        <w:rPr>
          <w:rFonts w:hint="eastAsia"/>
          <w:lang w:eastAsia="zh-CN"/>
        </w:rPr>
        <w:t xml:space="preserve"> ,</w:t>
      </w:r>
      <w:r w:rsidRPr="00D95AF2">
        <w:t xml:space="preserve"> </w:t>
      </w:r>
      <w:r w:rsidR="00876181" w:rsidRPr="00D95AF2">
        <w:t>f</w:t>
      </w:r>
      <w:r w:rsidRPr="00D95AF2">
        <w:t>)</w:t>
      </w:r>
      <w:r w:rsidR="00010DE2" w:rsidRPr="00D95AF2">
        <w:rPr>
          <w:rFonts w:hint="eastAsia"/>
          <w:lang w:eastAsia="zh-CN"/>
        </w:rPr>
        <w:t xml:space="preserve"> or h)</w:t>
      </w:r>
      <w:r w:rsidRPr="00D95AF2">
        <w:t xml:space="preserve">, the mobile station shall ignore the message except for the fact that, if an RR connection exists, it shall return a status message (STATUS, MM STATUS depending on the protocol discriminator) with cause # 96 "Invalid mandatory information". If the message was a GMM message the GMM-STATUS message with cause #96 " </w:t>
      </w:r>
      <w:r w:rsidRPr="00D95AF2">
        <w:lastRenderedPageBreak/>
        <w:t>Invalid mandatory information" shall be returned. If the message was an SM message the SM-STATUS message with cause # 96 "invalid mandatory information" shall be returned.</w:t>
      </w:r>
    </w:p>
    <w:p w14:paraId="1D9ABAA8" w14:textId="77777777" w:rsidR="008831A2" w:rsidRPr="00D95AF2" w:rsidRDefault="008831A2">
      <w:pPr>
        <w:pStyle w:val="B1"/>
      </w:pPr>
      <w:r w:rsidRPr="00D95AF2">
        <w:t>-</w:t>
      </w:r>
      <w:r w:rsidRPr="00D95AF2">
        <w:tab/>
        <w:t>the network shall proceed as follows:</w:t>
      </w:r>
    </w:p>
    <w:p w14:paraId="53F77C06" w14:textId="77777777" w:rsidR="008831A2" w:rsidRPr="00D95AF2" w:rsidRDefault="008831A2">
      <w:pPr>
        <w:pStyle w:val="B2"/>
      </w:pPr>
      <w:r w:rsidRPr="00D95AF2">
        <w:tab/>
        <w:t xml:space="preserve">When the message is not one of the messages listed in </w:t>
      </w:r>
      <w:r w:rsidR="009D2EE9" w:rsidRPr="00D95AF2">
        <w:t>subclause </w:t>
      </w:r>
      <w:r w:rsidRPr="00D95AF2">
        <w:t>8.5.3 b), c), d) or e) and 8.5.5 a)</w:t>
      </w:r>
      <w:r w:rsidR="00876181" w:rsidRPr="00D95AF2">
        <w:t>, c), d), e)</w:t>
      </w:r>
      <w:r w:rsidRPr="00D95AF2">
        <w:t xml:space="preserve"> or </w:t>
      </w:r>
      <w:r w:rsidR="00876181" w:rsidRPr="00D95AF2">
        <w:t>g</w:t>
      </w:r>
      <w:r w:rsidRPr="00D95AF2">
        <w:t>), the network shall either:</w:t>
      </w:r>
    </w:p>
    <w:p w14:paraId="585DC679" w14:textId="77777777" w:rsidR="008831A2" w:rsidRPr="00D95AF2" w:rsidRDefault="008831A2">
      <w:pPr>
        <w:pStyle w:val="B3"/>
      </w:pPr>
      <w:r w:rsidRPr="00D95AF2">
        <w:t>-</w:t>
      </w:r>
      <w:r w:rsidRPr="00D95AF2">
        <w:tab/>
        <w:t>try to treat the message (the exact further actions are implementation dependent), or</w:t>
      </w:r>
    </w:p>
    <w:p w14:paraId="2093F710" w14:textId="77777777" w:rsidR="008831A2" w:rsidRPr="00D95AF2" w:rsidRDefault="008831A2">
      <w:pPr>
        <w:pStyle w:val="B3"/>
      </w:pPr>
      <w:r w:rsidRPr="00D95AF2">
        <w:t>-</w:t>
      </w:r>
      <w:r w:rsidRPr="00D95AF2">
        <w:tab/>
        <w:t>ignore the message except that it should return a status message (STATUS, or MM STATUS (depending on the protocol discriminator), GMM STATUS, or SM STATUS) with cause # 96 "Invalid mandatory information".</w:t>
      </w:r>
    </w:p>
    <w:p w14:paraId="6779D1E3" w14:textId="77777777" w:rsidR="008831A2" w:rsidRPr="00D95AF2" w:rsidRDefault="008831A2">
      <w:pPr>
        <w:pStyle w:val="Heading3"/>
      </w:pPr>
      <w:bookmarkStart w:id="1379" w:name="_Toc193382860"/>
      <w:bookmarkStart w:id="1380" w:name="_CR8_5_1"/>
      <w:bookmarkEnd w:id="1380"/>
      <w:r w:rsidRPr="00D95AF2">
        <w:t>8.5.1</w:t>
      </w:r>
      <w:r w:rsidRPr="00D95AF2">
        <w:tab/>
        <w:t>Radio resource management</w:t>
      </w:r>
      <w:bookmarkEnd w:id="1379"/>
    </w:p>
    <w:p w14:paraId="4775F0B1" w14:textId="77777777" w:rsidR="008831A2" w:rsidRPr="00D95AF2" w:rsidRDefault="008831A2">
      <w:r w:rsidRPr="00D95AF2">
        <w:t>See 3GPP TS 44.018 [84].</w:t>
      </w:r>
    </w:p>
    <w:p w14:paraId="129FA07A" w14:textId="77777777" w:rsidR="008831A2" w:rsidRPr="00D95AF2" w:rsidRDefault="008831A2">
      <w:pPr>
        <w:pStyle w:val="Heading3"/>
      </w:pPr>
      <w:bookmarkStart w:id="1381" w:name="_Toc193382861"/>
      <w:bookmarkStart w:id="1382" w:name="_CR8_5_2"/>
      <w:bookmarkEnd w:id="1382"/>
      <w:r w:rsidRPr="00D95AF2">
        <w:t>8.5.2</w:t>
      </w:r>
      <w:r w:rsidRPr="00D95AF2">
        <w:tab/>
        <w:t>Mobility management</w:t>
      </w:r>
      <w:bookmarkEnd w:id="1381"/>
    </w:p>
    <w:p w14:paraId="10DC2A8F" w14:textId="77777777" w:rsidR="008831A2" w:rsidRPr="00D95AF2" w:rsidRDefault="008831A2">
      <w:r w:rsidRPr="00D95AF2">
        <w:t>No exceptional cases are described for mobility management messages.</w:t>
      </w:r>
    </w:p>
    <w:p w14:paraId="6959794D" w14:textId="77777777" w:rsidR="008831A2" w:rsidRPr="00D95AF2" w:rsidRDefault="008831A2">
      <w:pPr>
        <w:pStyle w:val="Heading3"/>
      </w:pPr>
      <w:bookmarkStart w:id="1383" w:name="_Toc193382862"/>
      <w:bookmarkStart w:id="1384" w:name="_CR8_5_3"/>
      <w:bookmarkEnd w:id="1384"/>
      <w:r w:rsidRPr="00D95AF2">
        <w:t>8.5.3</w:t>
      </w:r>
      <w:r w:rsidRPr="00D95AF2">
        <w:tab/>
        <w:t>Call control</w:t>
      </w:r>
      <w:bookmarkEnd w:id="1383"/>
    </w:p>
    <w:p w14:paraId="288F7882" w14:textId="77777777" w:rsidR="008831A2" w:rsidRPr="00D95AF2" w:rsidRDefault="008831A2" w:rsidP="005B0C37">
      <w:pPr>
        <w:pStyle w:val="B1"/>
      </w:pPr>
      <w:r w:rsidRPr="00D95AF2">
        <w:t>a)</w:t>
      </w:r>
      <w:r w:rsidRPr="00D95AF2">
        <w:tab/>
        <w:t>If the message is a SETUP message, a RELEASE COMPLETE message with cause # 96 "invalid mandatory information" shall be returned.</w:t>
      </w:r>
    </w:p>
    <w:p w14:paraId="230EDE88" w14:textId="77777777" w:rsidR="008831A2" w:rsidRPr="00D95AF2" w:rsidRDefault="008831A2" w:rsidP="005B0C37">
      <w:pPr>
        <w:pStyle w:val="B1"/>
      </w:pPr>
      <w:r w:rsidRPr="00D95AF2">
        <w:t>b)</w:t>
      </w:r>
      <w:r w:rsidRPr="00D95AF2">
        <w:tab/>
        <w:t xml:space="preserve">If the message is a DISCONNECT message, a RELEASE message shall be returned with cause value # 96 "invalid mandatory information" and </w:t>
      </w:r>
      <w:r w:rsidR="009D2EE9" w:rsidRPr="00D95AF2">
        <w:t>subclause </w:t>
      </w:r>
      <w:r w:rsidRPr="00D95AF2">
        <w:t>5.4. "call clearing" applies as normal.</w:t>
      </w:r>
    </w:p>
    <w:p w14:paraId="0C7BCFF1" w14:textId="77777777" w:rsidR="008831A2" w:rsidRPr="00D95AF2" w:rsidRDefault="008831A2" w:rsidP="005B0C37">
      <w:pPr>
        <w:pStyle w:val="B1"/>
      </w:pPr>
      <w:r w:rsidRPr="00D95AF2">
        <w:t>c)</w:t>
      </w:r>
      <w:r w:rsidRPr="00D95AF2">
        <w:tab/>
        <w:t>If the message is a RELEASE message, a RELEASE COMPLETE message shall be returned with cause value # 96 "invalid mandatory information".</w:t>
      </w:r>
    </w:p>
    <w:p w14:paraId="04E4FD70" w14:textId="77777777" w:rsidR="008831A2" w:rsidRPr="00D95AF2" w:rsidRDefault="008831A2" w:rsidP="005B0C37">
      <w:pPr>
        <w:pStyle w:val="B1"/>
      </w:pPr>
      <w:r w:rsidRPr="00D95AF2">
        <w:t>d)</w:t>
      </w:r>
      <w:r w:rsidRPr="00D95AF2">
        <w:tab/>
        <w:t>If the message is a RELEASE COMPLETE message, it shall be treated as a normal RELEASE COMPLETE message.</w:t>
      </w:r>
    </w:p>
    <w:p w14:paraId="5FDB5D98" w14:textId="77777777" w:rsidR="008831A2" w:rsidRPr="00D95AF2" w:rsidRDefault="008831A2" w:rsidP="005B0C37">
      <w:pPr>
        <w:pStyle w:val="B1"/>
      </w:pPr>
      <w:r w:rsidRPr="00D95AF2">
        <w:t>e)</w:t>
      </w:r>
      <w:r w:rsidRPr="00D95AF2">
        <w:tab/>
        <w:t>If the message is a HOLD REJECT or RETRIEVE REJECT message, it shall be treated as a normal HOLD REJECT or RETRIEVE REJECT message.</w:t>
      </w:r>
    </w:p>
    <w:p w14:paraId="7DA27AFD" w14:textId="77777777" w:rsidR="008831A2" w:rsidRPr="00D95AF2" w:rsidRDefault="008831A2" w:rsidP="005B0C37">
      <w:pPr>
        <w:pStyle w:val="B1"/>
      </w:pPr>
      <w:r w:rsidRPr="00D95AF2">
        <w:t>f)</w:t>
      </w:r>
      <w:r w:rsidRPr="00D95AF2">
        <w:tab/>
        <w:t>If the message is a STATUS message and received by the network, a RELEASE COMPLETE message may be returned with cause value # 96 "invalid mandatory information".</w:t>
      </w:r>
    </w:p>
    <w:p w14:paraId="5D5535E4" w14:textId="77777777" w:rsidR="008831A2" w:rsidRPr="00D95AF2" w:rsidRDefault="008831A2">
      <w:pPr>
        <w:pStyle w:val="Heading3"/>
      </w:pPr>
      <w:bookmarkStart w:id="1385" w:name="_Toc193382863"/>
      <w:bookmarkStart w:id="1386" w:name="_CR8_5_4"/>
      <w:bookmarkEnd w:id="1386"/>
      <w:r w:rsidRPr="00D95AF2">
        <w:t>8.5.4</w:t>
      </w:r>
      <w:r w:rsidRPr="00D95AF2">
        <w:tab/>
        <w:t>GMM mobility management</w:t>
      </w:r>
      <w:bookmarkEnd w:id="1385"/>
    </w:p>
    <w:p w14:paraId="290160F1" w14:textId="77777777" w:rsidR="008831A2" w:rsidRPr="00D95AF2" w:rsidRDefault="008831A2">
      <w:r w:rsidRPr="00D95AF2">
        <w:t>No exceptional cases are described for mobility management messages.</w:t>
      </w:r>
    </w:p>
    <w:p w14:paraId="34F0D3B8" w14:textId="77777777" w:rsidR="008831A2" w:rsidRPr="00D95AF2" w:rsidRDefault="008831A2">
      <w:pPr>
        <w:pStyle w:val="Heading3"/>
      </w:pPr>
      <w:bookmarkStart w:id="1387" w:name="_Toc193382864"/>
      <w:bookmarkStart w:id="1388" w:name="_CR8_5_5"/>
      <w:bookmarkEnd w:id="1388"/>
      <w:r w:rsidRPr="00D95AF2">
        <w:t>8.5.5</w:t>
      </w:r>
      <w:r w:rsidRPr="00D95AF2">
        <w:tab/>
        <w:t>Session management</w:t>
      </w:r>
      <w:bookmarkEnd w:id="1387"/>
    </w:p>
    <w:p w14:paraId="15F70F57" w14:textId="77777777" w:rsidR="008831A2" w:rsidRPr="00D95AF2" w:rsidRDefault="008831A2">
      <w:pPr>
        <w:pStyle w:val="B1"/>
      </w:pPr>
      <w:r w:rsidRPr="00D95AF2">
        <w:t>a)</w:t>
      </w:r>
      <w:r w:rsidRPr="00D95AF2">
        <w:tab/>
        <w:t>If the message is a DEACTIVATE PDP CONTEXT REQUEST, a DEACTIVATE PDP CONTEXT ACCEPT message shall be returned. All resources allocated for that context shall be released.</w:t>
      </w:r>
    </w:p>
    <w:p w14:paraId="421439BF" w14:textId="77777777" w:rsidR="008831A2" w:rsidRPr="00D95AF2" w:rsidRDefault="008831A2" w:rsidP="00456302">
      <w:pPr>
        <w:pStyle w:val="B1"/>
      </w:pPr>
      <w:r w:rsidRPr="00D95AF2">
        <w:t>b)</w:t>
      </w:r>
      <w:r w:rsidRPr="00D95AF2">
        <w:tab/>
        <w:t xml:space="preserve">If the message is a REQUEST PDP CONTEXT ACTIVATION, a REQUEST PDP CONTEXT </w:t>
      </w:r>
      <w:r w:rsidR="00876181" w:rsidRPr="00D95AF2">
        <w:t xml:space="preserve">ACTIVATION </w:t>
      </w:r>
      <w:r w:rsidRPr="00D95AF2">
        <w:t>REJECT message with cause</w:t>
      </w:r>
      <w:r w:rsidR="00456302" w:rsidRPr="00D95AF2">
        <w:t xml:space="preserve"> </w:t>
      </w:r>
      <w:r w:rsidRPr="00D95AF2">
        <w:t># 96 "Invalid mandatory information" shall be returned.</w:t>
      </w:r>
    </w:p>
    <w:p w14:paraId="1CF8369F" w14:textId="77777777" w:rsidR="008831A2" w:rsidRPr="00D95AF2" w:rsidRDefault="008831A2">
      <w:pPr>
        <w:pStyle w:val="B1"/>
      </w:pPr>
      <w:r w:rsidRPr="00D95AF2">
        <w:t>c)</w:t>
      </w:r>
      <w:r w:rsidRPr="00D95AF2">
        <w:tab/>
        <w:t>If the message is an ACTIVATE PDP CONTEXT REQUEST, an ACTIVATE PDP CONTEXT REJECT message with cause # 96 "Invalid mandatory information" shall be returned.</w:t>
      </w:r>
    </w:p>
    <w:p w14:paraId="79542A41" w14:textId="77777777" w:rsidR="00876181" w:rsidRPr="00D95AF2" w:rsidRDefault="00876181" w:rsidP="00876181">
      <w:pPr>
        <w:pStyle w:val="B1"/>
      </w:pPr>
      <w:r w:rsidRPr="00D95AF2">
        <w:t>d)</w:t>
      </w:r>
      <w:r w:rsidRPr="00D95AF2">
        <w:tab/>
        <w:t>If the message is an ACTIVATE SECONDARY PDP CONTEXT REQUEST, an ACTIVATE SECONDARY PDP CONTEXT REJECT message with cause # 96 "Invalid mandatory information" shall be returned.</w:t>
      </w:r>
    </w:p>
    <w:p w14:paraId="2CE5FE2B" w14:textId="77777777" w:rsidR="00876181" w:rsidRPr="00D95AF2" w:rsidRDefault="00876181" w:rsidP="00876181">
      <w:pPr>
        <w:pStyle w:val="B1"/>
      </w:pPr>
      <w:r w:rsidRPr="00D95AF2">
        <w:t>e)</w:t>
      </w:r>
      <w:r w:rsidRPr="00D95AF2">
        <w:tab/>
        <w:t>If the message is a MODIFY PDP CONTEXT REQUEST, a MODIFY PDP CONTEXT REJECT message with cause # 96 "Invalid mandatory information" shall be returned.</w:t>
      </w:r>
    </w:p>
    <w:p w14:paraId="0E548985" w14:textId="77777777" w:rsidR="00876181" w:rsidRPr="00D95AF2" w:rsidRDefault="00876181" w:rsidP="00456302">
      <w:pPr>
        <w:pStyle w:val="B1"/>
      </w:pPr>
      <w:r w:rsidRPr="00D95AF2">
        <w:lastRenderedPageBreak/>
        <w:t>f)</w:t>
      </w:r>
      <w:r w:rsidRPr="00D95AF2">
        <w:tab/>
        <w:t>If the message is a REQUEST MBMS CONTEXT ACTIVATION, a REQUEST MBMS CONTEXT ACTIVATION REJECT message with cause</w:t>
      </w:r>
      <w:r w:rsidR="00456302" w:rsidRPr="00D95AF2">
        <w:t xml:space="preserve"> </w:t>
      </w:r>
      <w:r w:rsidRPr="00D95AF2">
        <w:t># 96 "Invalid mandatory information" shall be returned.</w:t>
      </w:r>
    </w:p>
    <w:p w14:paraId="5C2C7B3F" w14:textId="77777777" w:rsidR="00876181" w:rsidRPr="00D95AF2" w:rsidRDefault="00876181">
      <w:pPr>
        <w:pStyle w:val="B1"/>
      </w:pPr>
      <w:r w:rsidRPr="00D95AF2">
        <w:t>g)</w:t>
      </w:r>
      <w:r w:rsidRPr="00D95AF2">
        <w:tab/>
        <w:t>If the message is an ACTIVATE MBMS CONTEXT REQUEST, an ACTIVATE MBMS CONTEXT REJECT message with cause # 96 "Invalid mandatory information" shall be returned.</w:t>
      </w:r>
    </w:p>
    <w:p w14:paraId="3181081D" w14:textId="77777777" w:rsidR="00FE1D4A" w:rsidRPr="00D95AF2" w:rsidRDefault="00FE1D4A" w:rsidP="00456302">
      <w:pPr>
        <w:pStyle w:val="B1"/>
      </w:pPr>
      <w:r w:rsidRPr="00D95AF2">
        <w:t>h)</w:t>
      </w:r>
      <w:r w:rsidRPr="00D95AF2">
        <w:tab/>
        <w:t>If the message is a REQUEST SECONDARY PDP CONTEXT ACTIVATION, a REQUEST SECONDARY PDP CONTEXT ACTIVATION REJECT message with cause</w:t>
      </w:r>
      <w:r w:rsidR="00456302" w:rsidRPr="00D95AF2">
        <w:t xml:space="preserve"> </w:t>
      </w:r>
      <w:r w:rsidRPr="00D95AF2">
        <w:t># 96 "Invalid mandatory information" shall be returned.</w:t>
      </w:r>
    </w:p>
    <w:p w14:paraId="3E210D69" w14:textId="77777777" w:rsidR="008831A2" w:rsidRPr="00D95AF2" w:rsidRDefault="008831A2">
      <w:pPr>
        <w:pStyle w:val="Heading2"/>
      </w:pPr>
      <w:bookmarkStart w:id="1389" w:name="_Toc193382865"/>
      <w:bookmarkStart w:id="1390" w:name="_CR8_6"/>
      <w:bookmarkEnd w:id="1390"/>
      <w:r w:rsidRPr="00D95AF2">
        <w:t>8.6</w:t>
      </w:r>
      <w:r w:rsidRPr="00D95AF2">
        <w:tab/>
        <w:t>Unknown and unforeseen IEs in the non-imperative message part</w:t>
      </w:r>
      <w:bookmarkEnd w:id="1389"/>
    </w:p>
    <w:p w14:paraId="150C5CEC" w14:textId="77777777" w:rsidR="008831A2" w:rsidRPr="00D95AF2" w:rsidRDefault="008831A2">
      <w:pPr>
        <w:pStyle w:val="Heading3"/>
      </w:pPr>
      <w:bookmarkStart w:id="1391" w:name="_Toc193382866"/>
      <w:bookmarkStart w:id="1392" w:name="_CR8_6_1"/>
      <w:bookmarkEnd w:id="1392"/>
      <w:r w:rsidRPr="00D95AF2">
        <w:t>8.6.1</w:t>
      </w:r>
      <w:r w:rsidRPr="00D95AF2">
        <w:tab/>
        <w:t>IEIs unknown in the message</w:t>
      </w:r>
      <w:bookmarkEnd w:id="1391"/>
    </w:p>
    <w:p w14:paraId="1655932B" w14:textId="77777777" w:rsidR="008831A2" w:rsidRPr="00D95AF2" w:rsidRDefault="008831A2">
      <w:r w:rsidRPr="00D95AF2">
        <w:t>The MS shall ignore all IEs unknown in a message which are not encoded as "comprehension required" (see 3GPP TS 24.007</w:t>
      </w:r>
      <w:r w:rsidR="002345C6" w:rsidRPr="00D95AF2">
        <w:t> [20]</w:t>
      </w:r>
      <w:r w:rsidRPr="00D95AF2">
        <w:t>).</w:t>
      </w:r>
    </w:p>
    <w:p w14:paraId="6BFB8C65" w14:textId="77777777" w:rsidR="008831A2" w:rsidRPr="00D95AF2" w:rsidRDefault="008831A2">
      <w:r w:rsidRPr="00D95AF2">
        <w:t>The network shall take the same approach.</w:t>
      </w:r>
    </w:p>
    <w:p w14:paraId="2C45EC3D" w14:textId="77777777" w:rsidR="008831A2" w:rsidRPr="00D95AF2" w:rsidRDefault="008831A2">
      <w:pPr>
        <w:pStyle w:val="Heading3"/>
      </w:pPr>
      <w:bookmarkStart w:id="1393" w:name="_Toc193382867"/>
      <w:bookmarkStart w:id="1394" w:name="_CR8_6_2"/>
      <w:bookmarkEnd w:id="1394"/>
      <w:r w:rsidRPr="00D95AF2">
        <w:t>8.6.2</w:t>
      </w:r>
      <w:r w:rsidRPr="00D95AF2">
        <w:tab/>
        <w:t>Out of sequence IEs</w:t>
      </w:r>
      <w:bookmarkEnd w:id="1393"/>
    </w:p>
    <w:p w14:paraId="1184A938" w14:textId="77777777" w:rsidR="008831A2" w:rsidRPr="00D95AF2" w:rsidRDefault="008831A2">
      <w:r w:rsidRPr="00D95AF2">
        <w:t>The MS shall ignore all out of sequence IEs in a message which are not encoded as "comprehension required" (see 3GPP TS 24.007</w:t>
      </w:r>
      <w:r w:rsidR="002345C6" w:rsidRPr="00D95AF2">
        <w:t> [20]</w:t>
      </w:r>
      <w:r w:rsidRPr="00D95AF2">
        <w:t>).</w:t>
      </w:r>
    </w:p>
    <w:p w14:paraId="295C80A4" w14:textId="77777777" w:rsidR="008831A2" w:rsidRPr="00D95AF2" w:rsidRDefault="008831A2">
      <w:r w:rsidRPr="00D95AF2">
        <w:t>The network should take the same approach.</w:t>
      </w:r>
    </w:p>
    <w:p w14:paraId="5CBFEF5D" w14:textId="77777777" w:rsidR="008831A2" w:rsidRPr="00D95AF2" w:rsidRDefault="008831A2">
      <w:pPr>
        <w:pStyle w:val="Heading3"/>
      </w:pPr>
      <w:bookmarkStart w:id="1395" w:name="_Toc193382868"/>
      <w:bookmarkStart w:id="1396" w:name="_CR8_6_3"/>
      <w:bookmarkEnd w:id="1396"/>
      <w:r w:rsidRPr="00D95AF2">
        <w:t>8.6.3</w:t>
      </w:r>
      <w:r w:rsidRPr="00D95AF2">
        <w:tab/>
        <w:t>Repeated IEs</w:t>
      </w:r>
      <w:bookmarkEnd w:id="1395"/>
    </w:p>
    <w:p w14:paraId="4A4EB02E" w14:textId="77777777" w:rsidR="008831A2" w:rsidRPr="00D95AF2" w:rsidRDefault="008831A2">
      <w:r w:rsidRPr="00D95AF2">
        <w:t>If an information element with format T, TV, or TLV is repeated in a message in which repetition of the information element is not specified in clause 9 of the present document, only the contents of the information element appearing first shall be handled and all subsequent repetitions of the information element shall be ignored. When repetition of information elements is specified, only the contents of specified repeated information elements shall be handled. If the limit on repetition of information elements is exceeded, the contents of information elements appearing first up to the limit of repetitions shall be handled and all subsequent repetitions of the information element shall be ignored.</w:t>
      </w:r>
    </w:p>
    <w:p w14:paraId="47C9B60B" w14:textId="77777777" w:rsidR="008831A2" w:rsidRPr="00D95AF2" w:rsidRDefault="008831A2">
      <w:r w:rsidRPr="00D95AF2">
        <w:t>The network should follow the same procedures.</w:t>
      </w:r>
    </w:p>
    <w:p w14:paraId="20599BF7" w14:textId="77777777" w:rsidR="008831A2" w:rsidRPr="00D95AF2" w:rsidRDefault="008831A2">
      <w:pPr>
        <w:pStyle w:val="Heading2"/>
      </w:pPr>
      <w:bookmarkStart w:id="1397" w:name="_Toc193382869"/>
      <w:bookmarkStart w:id="1398" w:name="_CR8_7"/>
      <w:bookmarkEnd w:id="1398"/>
      <w:r w:rsidRPr="00D95AF2">
        <w:t>8.7</w:t>
      </w:r>
      <w:r w:rsidRPr="00D95AF2">
        <w:tab/>
        <w:t>Non-imperative message part errors</w:t>
      </w:r>
      <w:bookmarkEnd w:id="1397"/>
    </w:p>
    <w:p w14:paraId="28C10FA6" w14:textId="77777777" w:rsidR="008831A2" w:rsidRPr="00D95AF2" w:rsidRDefault="008831A2">
      <w:r w:rsidRPr="00D95AF2">
        <w:t>This category includes:</w:t>
      </w:r>
    </w:p>
    <w:p w14:paraId="118220A2" w14:textId="77777777" w:rsidR="008831A2" w:rsidRPr="00D95AF2" w:rsidRDefault="008831A2">
      <w:pPr>
        <w:pStyle w:val="B1"/>
      </w:pPr>
      <w:r w:rsidRPr="00D95AF2">
        <w:t>-</w:t>
      </w:r>
      <w:r w:rsidRPr="00D95AF2">
        <w:tab/>
        <w:t>syntactically incorrect optional IEs;</w:t>
      </w:r>
    </w:p>
    <w:p w14:paraId="482AABB6" w14:textId="77777777" w:rsidR="008831A2" w:rsidRPr="00D95AF2" w:rsidRDefault="008831A2">
      <w:pPr>
        <w:pStyle w:val="B1"/>
      </w:pPr>
      <w:r w:rsidRPr="00D95AF2">
        <w:t>-</w:t>
      </w:r>
      <w:r w:rsidRPr="00D95AF2">
        <w:tab/>
        <w:t>conditional IE errors.</w:t>
      </w:r>
    </w:p>
    <w:p w14:paraId="280A3C30" w14:textId="77777777" w:rsidR="008831A2" w:rsidRPr="00D95AF2" w:rsidRDefault="008831A2">
      <w:pPr>
        <w:pStyle w:val="Heading3"/>
      </w:pPr>
      <w:bookmarkStart w:id="1399" w:name="_Toc193382870"/>
      <w:bookmarkStart w:id="1400" w:name="_CR8_7_1"/>
      <w:bookmarkEnd w:id="1400"/>
      <w:r w:rsidRPr="00D95AF2">
        <w:t>8.7.1</w:t>
      </w:r>
      <w:r w:rsidRPr="00D95AF2">
        <w:tab/>
        <w:t>Syntactically incorrect optional IEs</w:t>
      </w:r>
      <w:bookmarkEnd w:id="1399"/>
    </w:p>
    <w:p w14:paraId="2BB3B376" w14:textId="77777777" w:rsidR="008831A2" w:rsidRPr="00D95AF2" w:rsidRDefault="008831A2">
      <w:r w:rsidRPr="00D95AF2">
        <w:t>The MS shall treat all optional IEs that are syntactically incorrect in a message as not present in the message.</w:t>
      </w:r>
    </w:p>
    <w:p w14:paraId="27F88E49" w14:textId="77777777" w:rsidR="008831A2" w:rsidRPr="00D95AF2" w:rsidRDefault="008831A2">
      <w:r w:rsidRPr="00D95AF2">
        <w:t>The network shall take the same approach.</w:t>
      </w:r>
    </w:p>
    <w:p w14:paraId="057746E3" w14:textId="77777777" w:rsidR="008831A2" w:rsidRPr="00D95AF2" w:rsidRDefault="008831A2">
      <w:pPr>
        <w:pStyle w:val="Heading3"/>
      </w:pPr>
      <w:bookmarkStart w:id="1401" w:name="_Toc193382871"/>
      <w:bookmarkStart w:id="1402" w:name="_CR8_7_2"/>
      <w:bookmarkEnd w:id="1402"/>
      <w:r w:rsidRPr="00D95AF2">
        <w:t>8.7.2</w:t>
      </w:r>
      <w:r w:rsidRPr="00D95AF2">
        <w:tab/>
        <w:t>Conditional IE errors</w:t>
      </w:r>
      <w:bookmarkEnd w:id="1401"/>
    </w:p>
    <w:p w14:paraId="4BE72710" w14:textId="77777777" w:rsidR="008831A2" w:rsidRPr="00D95AF2" w:rsidRDefault="008831A2">
      <w:r w:rsidRPr="00D95AF2">
        <w:t>When the MS upon receipt of an RR, MM or CC message diagnoses a "missing conditional IE" error or an "unexpected conditional IE" error or when it receives an RR, MM or CC message containing at least one syntactically incorrect conditional IE, it shall ignore the message except for the fact that, if an RR connection exists, it shall return a status message (STATUS, or MM STATUS depending on the PD) with cause value # 100 "conditional IE error".</w:t>
      </w:r>
    </w:p>
    <w:p w14:paraId="7DD27E47" w14:textId="77777777" w:rsidR="008831A2" w:rsidRPr="00D95AF2" w:rsidRDefault="008831A2">
      <w:r w:rsidRPr="00D95AF2">
        <w:lastRenderedPageBreak/>
        <w:t>When the MS upon receipt of a GMM or SM message diagnoses a "missing conditional IE" error or an "unexpected conditional IE" error or when it receives a GMM or SM message containing at least one syntactically incorrect conditional IE, it shall ignore the message and it shall return a status message (GMM STATUS or SM STATUS depending on the PD) with cause value # 100 "conditional IE error".</w:t>
      </w:r>
    </w:p>
    <w:p w14:paraId="0F437876" w14:textId="77777777" w:rsidR="008831A2" w:rsidRPr="00D95AF2" w:rsidRDefault="008831A2">
      <w:r w:rsidRPr="00D95AF2">
        <w:t>When the network receives a message and diagnose a "missing conditional IE" error or an "unexpected conditional IE" error or when it receives a message containing at least one syntactically incorrect conditional IE, the network shall either</w:t>
      </w:r>
    </w:p>
    <w:p w14:paraId="2A70F45A" w14:textId="77777777" w:rsidR="008831A2" w:rsidRPr="00D95AF2" w:rsidRDefault="008831A2">
      <w:pPr>
        <w:pStyle w:val="B1"/>
      </w:pPr>
      <w:r w:rsidRPr="00D95AF2">
        <w:t>-</w:t>
      </w:r>
      <w:r w:rsidRPr="00D95AF2">
        <w:tab/>
        <w:t>try to treat the message (the exact further actions are implementation dependent), or</w:t>
      </w:r>
    </w:p>
    <w:p w14:paraId="4A5ADDFD" w14:textId="77777777" w:rsidR="008831A2" w:rsidRPr="00D95AF2" w:rsidRDefault="008831A2">
      <w:pPr>
        <w:pStyle w:val="B1"/>
      </w:pPr>
      <w:r w:rsidRPr="00D95AF2">
        <w:t>-</w:t>
      </w:r>
      <w:r w:rsidRPr="00D95AF2">
        <w:tab/>
        <w:t>ignore the message except that it should return a status message (STATUS, MM STATUS, GMM STATUS or SM STATUS depending on the protocol discriminator) with cause # 100 "conditional IE error".</w:t>
      </w:r>
    </w:p>
    <w:p w14:paraId="1B02FCB8" w14:textId="77777777" w:rsidR="008831A2" w:rsidRPr="00D95AF2" w:rsidRDefault="008831A2">
      <w:pPr>
        <w:pStyle w:val="Heading2"/>
      </w:pPr>
      <w:bookmarkStart w:id="1403" w:name="_Toc193382872"/>
      <w:bookmarkStart w:id="1404" w:name="_CR8_8"/>
      <w:bookmarkEnd w:id="1404"/>
      <w:r w:rsidRPr="00D95AF2">
        <w:t>8.8</w:t>
      </w:r>
      <w:r w:rsidRPr="00D95AF2">
        <w:tab/>
        <w:t>Messages with semantically incorrect contents</w:t>
      </w:r>
      <w:bookmarkEnd w:id="1403"/>
    </w:p>
    <w:p w14:paraId="5CA5CF19" w14:textId="77777777" w:rsidR="008831A2" w:rsidRPr="00D95AF2" w:rsidRDefault="008831A2">
      <w:r w:rsidRPr="00D95AF2">
        <w:t>When a message with semantically incorrect contents is received, the foreseen reactions of the procedural part of 3GPP TS 24.008 (i.e. of clauses 3, 4, 5</w:t>
      </w:r>
      <w:r w:rsidR="00876181" w:rsidRPr="00D95AF2">
        <w:t>, 6</w:t>
      </w:r>
      <w:r w:rsidRPr="00D95AF2">
        <w:t>) are performed. If however no such reactions are specified, the MS shall ignore the message except for the fact that, if an RR connection exists, it returns a status message (STATUS, or MM STATUS depending on the PD) with cause value # 95 "semantically incorrect message".</w:t>
      </w:r>
      <w:r w:rsidR="00876181" w:rsidRPr="00D95AF2">
        <w:t xml:space="preserve"> If the message was a GMM message the GMM-STATUS message with cause #95 "semantically incorrect message" shall be returned. If the message was an SM message the SM-STATUS message with cause # 95 "semantically incorrect message" shall be returned.</w:t>
      </w:r>
    </w:p>
    <w:p w14:paraId="6006CB05" w14:textId="77777777" w:rsidR="008831A2" w:rsidRPr="00D95AF2" w:rsidRDefault="008831A2">
      <w:r w:rsidRPr="00D95AF2">
        <w:t>The network should follow the same procedure except that a status message is not normally transmitted.</w:t>
      </w:r>
    </w:p>
    <w:p w14:paraId="7FA76FF4" w14:textId="77777777" w:rsidR="008831A2" w:rsidRPr="00D95AF2" w:rsidRDefault="008831A2">
      <w:r w:rsidRPr="00D95AF2">
        <w:t>Semantic checking of the Facility information element value part (defined in 3GPP TS 24.080 [24]) is the subject of the technical specifications 3GPP TS 24.010 [21] and the 3GPP TS 24.08x series.</w:t>
      </w:r>
    </w:p>
    <w:p w14:paraId="557EEE7B" w14:textId="77777777" w:rsidR="008831A2" w:rsidRPr="00D95AF2" w:rsidRDefault="008831A2">
      <w:pPr>
        <w:pStyle w:val="Heading1"/>
      </w:pPr>
      <w:bookmarkStart w:id="1405" w:name="_Toc193382873"/>
      <w:bookmarkStart w:id="1406" w:name="_CR9"/>
      <w:bookmarkEnd w:id="1406"/>
      <w:r w:rsidRPr="00D95AF2">
        <w:t>9</w:t>
      </w:r>
      <w:r w:rsidRPr="00D95AF2">
        <w:tab/>
        <w:t>Message functional definitions and contents</w:t>
      </w:r>
      <w:bookmarkEnd w:id="1405"/>
    </w:p>
    <w:p w14:paraId="018FD4DB" w14:textId="77777777" w:rsidR="008831A2" w:rsidRPr="00D95AF2" w:rsidRDefault="008831A2">
      <w:r w:rsidRPr="00D95AF2">
        <w:t>This clause defines the structure of the messages of those layer 3 protocols defined in 3GPP TS 24.008. These are standard L3 messages as defined in 3GPP TS 24.007 [20].</w:t>
      </w:r>
    </w:p>
    <w:p w14:paraId="05E585D1" w14:textId="77777777" w:rsidR="008831A2" w:rsidRPr="00D95AF2" w:rsidRDefault="008831A2">
      <w:r w:rsidRPr="00D95AF2">
        <w:t>Each definition given in the present clause includes:</w:t>
      </w:r>
    </w:p>
    <w:p w14:paraId="514B5581" w14:textId="77777777" w:rsidR="008831A2" w:rsidRPr="00D95AF2" w:rsidRDefault="008831A2">
      <w:pPr>
        <w:pStyle w:val="B1"/>
      </w:pPr>
      <w:r w:rsidRPr="00D95AF2">
        <w:t>a)</w:t>
      </w:r>
      <w:r w:rsidRPr="00D95AF2">
        <w:tab/>
        <w:t>a brief description of the message direction and use, including whether the message has:</w:t>
      </w:r>
    </w:p>
    <w:p w14:paraId="521C0C23" w14:textId="77777777" w:rsidR="008831A2" w:rsidRPr="00D95AF2" w:rsidRDefault="008831A2">
      <w:pPr>
        <w:pStyle w:val="B2"/>
      </w:pPr>
      <w:r w:rsidRPr="00D95AF2">
        <w:t>1.</w:t>
      </w:r>
      <w:r w:rsidRPr="00D95AF2">
        <w:tab/>
        <w:t>Local significance, i.e. relevant only on the originating or terminating access;</w:t>
      </w:r>
    </w:p>
    <w:p w14:paraId="190A863D" w14:textId="77777777" w:rsidR="008831A2" w:rsidRPr="00D95AF2" w:rsidRDefault="008831A2">
      <w:pPr>
        <w:pStyle w:val="B2"/>
      </w:pPr>
      <w:r w:rsidRPr="00D95AF2">
        <w:t>2.</w:t>
      </w:r>
      <w:r w:rsidRPr="00D95AF2">
        <w:tab/>
        <w:t>Access significance, i.e. relevant in the originating and terminating access, but not in the network;</w:t>
      </w:r>
    </w:p>
    <w:p w14:paraId="43CC9EBD" w14:textId="77777777" w:rsidR="008831A2" w:rsidRPr="00D95AF2" w:rsidRDefault="008831A2">
      <w:pPr>
        <w:pStyle w:val="B2"/>
      </w:pPr>
      <w:r w:rsidRPr="00D95AF2">
        <w:t>3.</w:t>
      </w:r>
      <w:r w:rsidRPr="00D95AF2">
        <w:tab/>
        <w:t>Dual significance, i.e. relevant in either the originating or terminating access and in the network; or</w:t>
      </w:r>
    </w:p>
    <w:p w14:paraId="1BF28491" w14:textId="77777777" w:rsidR="008831A2" w:rsidRPr="00D95AF2" w:rsidRDefault="008831A2">
      <w:pPr>
        <w:pStyle w:val="B2"/>
      </w:pPr>
      <w:r w:rsidRPr="00D95AF2">
        <w:t>4.</w:t>
      </w:r>
      <w:r w:rsidRPr="00D95AF2">
        <w:tab/>
        <w:t>Global significance, i.e. relevant in the originating and terminating access and in the network.</w:t>
      </w:r>
    </w:p>
    <w:p w14:paraId="41D4623A" w14:textId="77777777" w:rsidR="008831A2" w:rsidRPr="00D95AF2" w:rsidRDefault="008831A2">
      <w:pPr>
        <w:pStyle w:val="B1"/>
      </w:pPr>
      <w:r w:rsidRPr="00D95AF2">
        <w:t>b)</w:t>
      </w:r>
      <w:r w:rsidRPr="00D95AF2">
        <w:tab/>
        <w:t xml:space="preserve">a table listing the information elements known in the message and their order of their appearance in the message. In messages for circuit-switched call control also a </w:t>
      </w:r>
      <w:r w:rsidRPr="00D95AF2">
        <w:rPr>
          <w:i/>
        </w:rPr>
        <w:t xml:space="preserve">shift </w:t>
      </w:r>
      <w:r w:rsidRPr="00D95AF2">
        <w:t>information element shall be considered as known even if not included in the table. All information elements that may be repeated are explicitly indicated. (V and LV formatted IEs, which compose the imperative part of the message, occur before T, TV, and TLV formatted IEs which compose the non-imperative part of the message, cf. 3GPP TS 24.007</w:t>
      </w:r>
      <w:r w:rsidR="002345C6" w:rsidRPr="00D95AF2">
        <w:t> [20]</w:t>
      </w:r>
      <w:r w:rsidRPr="00D95AF2">
        <w:t xml:space="preserve">.) In a (maximal) sequence of consecutive information elements with half octet length, the first information element with half octet length occupies bits 1 to 4 of octet N, the second bits 5 to 8 of octet N, the third bits 1 to 4 of octet N+1 etc. Such a sequence always has an even number of elements. </w:t>
      </w:r>
    </w:p>
    <w:p w14:paraId="0BC923B7" w14:textId="77777777" w:rsidR="008831A2" w:rsidRPr="00D95AF2" w:rsidRDefault="008831A2">
      <w:pPr>
        <w:pStyle w:val="B1"/>
      </w:pPr>
      <w:r w:rsidRPr="00D95AF2">
        <w:tab/>
        <w:t>For each information element the table indicates:</w:t>
      </w:r>
    </w:p>
    <w:p w14:paraId="3E6BD263" w14:textId="77777777" w:rsidR="008831A2" w:rsidRPr="00D95AF2" w:rsidRDefault="008831A2">
      <w:pPr>
        <w:pStyle w:val="B2"/>
      </w:pPr>
      <w:r w:rsidRPr="00D95AF2">
        <w:t>1.</w:t>
      </w:r>
      <w:r w:rsidRPr="00D95AF2">
        <w:tab/>
        <w:t>the information element identifier, in hexadecimal notation, if the IE has format T, TV, or TLV. Usually, there is a default IEI for an information element type; default IEIs of different IE types of the same protocol are different. If the IEI has half octet length, it is specified by a notation representing the IEI as a hexadecimal digit followed by a "-" (example: B-).</w:t>
      </w:r>
    </w:p>
    <w:p w14:paraId="4972EE90" w14:textId="77777777" w:rsidR="008831A2" w:rsidRPr="00D95AF2" w:rsidRDefault="008831A2" w:rsidP="00893277">
      <w:pPr>
        <w:pStyle w:val="NO"/>
      </w:pPr>
      <w:r w:rsidRPr="00D95AF2">
        <w:lastRenderedPageBreak/>
        <w:t>NOTE 1:</w:t>
      </w:r>
      <w:r w:rsidRPr="00D95AF2">
        <w:tab/>
        <w:t>The same IEI may be used for different information element types in different messages of the same protocol.</w:t>
      </w:r>
    </w:p>
    <w:p w14:paraId="5936F8E8" w14:textId="77777777" w:rsidR="008831A2" w:rsidRPr="00D95AF2" w:rsidRDefault="008831A2">
      <w:pPr>
        <w:pStyle w:val="NO"/>
      </w:pPr>
      <w:r w:rsidRPr="00D95AF2">
        <w:t>NOTE 2:</w:t>
      </w:r>
      <w:r w:rsidRPr="00D95AF2">
        <w:tab/>
        <w:t>In the CC protocol the IEI of the locking shift and non-locking shift information elements is the same in all messages and is not used for any other information elements.</w:t>
      </w:r>
    </w:p>
    <w:p w14:paraId="2CF7BA05" w14:textId="77777777" w:rsidR="008831A2" w:rsidRPr="00D95AF2" w:rsidRDefault="008831A2">
      <w:pPr>
        <w:pStyle w:val="B2"/>
      </w:pPr>
      <w:r w:rsidRPr="00D95AF2">
        <w:t>2.</w:t>
      </w:r>
      <w:r w:rsidRPr="00D95AF2">
        <w:tab/>
        <w:t>the name of the information element (which may give an idea of the semantics of the element). The name of the information element (usually written in italics) followed by "IE" or "information element" is used in 3GPP TS 24.008 as reference to the information element within a message.</w:t>
      </w:r>
    </w:p>
    <w:p w14:paraId="36A80E36" w14:textId="77777777" w:rsidR="008831A2" w:rsidRPr="00D95AF2" w:rsidRDefault="008831A2">
      <w:pPr>
        <w:pStyle w:val="B2"/>
      </w:pPr>
      <w:r w:rsidRPr="00D95AF2">
        <w:t>3.</w:t>
      </w:r>
      <w:r w:rsidRPr="00D95AF2">
        <w:tab/>
        <w:t>the name of the type of the information element (which indicates the coding of the value part of the IE), and generally, the referenced subclause of clause 10 of 3GPP TS 24.008 describing the value part of the information element.</w:t>
      </w:r>
    </w:p>
    <w:p w14:paraId="6835F087" w14:textId="77777777" w:rsidR="008831A2" w:rsidRPr="00D95AF2" w:rsidRDefault="008831A2">
      <w:pPr>
        <w:pStyle w:val="B2"/>
      </w:pPr>
      <w:r w:rsidRPr="00D95AF2">
        <w:t>4.</w:t>
      </w:r>
      <w:r w:rsidRPr="00D95AF2">
        <w:tab/>
        <w:t>the presence requirement indication (M, C, or O) for the IE as defined in 3GPP TS 24.007 [20].</w:t>
      </w:r>
    </w:p>
    <w:p w14:paraId="78594CBF" w14:textId="77777777" w:rsidR="008831A2" w:rsidRPr="00D95AF2" w:rsidRDefault="008831A2">
      <w:pPr>
        <w:pStyle w:val="B2"/>
      </w:pPr>
      <w:r w:rsidRPr="00D95AF2">
        <w:t>5.</w:t>
      </w:r>
      <w:r w:rsidRPr="00D95AF2">
        <w:tab/>
        <w:t>The format of the information element (T, V, TV, LV, TLV) as defined in 3GPP TS 24.007 [20].</w:t>
      </w:r>
    </w:p>
    <w:p w14:paraId="14E23632" w14:textId="77777777" w:rsidR="008831A2" w:rsidRPr="00D95AF2" w:rsidRDefault="008831A2">
      <w:pPr>
        <w:pStyle w:val="B2"/>
      </w:pPr>
      <w:r w:rsidRPr="00D95AF2">
        <w:t>6.</w:t>
      </w:r>
      <w:r w:rsidRPr="00D95AF2">
        <w:tab/>
        <w:t>The length of the information element (or permissible range of lengths), in octets, in the message, where "?" means that the maximum length of the IE is only constrained by link layer protocol, and in the case of the Facility IE by possible further conditions specified in 3GPP TS 24.010 [21]. This indication is non-normative.</w:t>
      </w:r>
    </w:p>
    <w:p w14:paraId="4545EAEA" w14:textId="63B15F49" w:rsidR="008831A2" w:rsidRPr="00D95AF2" w:rsidRDefault="008831A2" w:rsidP="00E32006">
      <w:pPr>
        <w:pStyle w:val="B1"/>
      </w:pPr>
      <w:r w:rsidRPr="00D95AF2">
        <w:t>c</w:t>
      </w:r>
      <w:del w:id="1407" w:author="24.008_CR3357R1_(Rel-19)_TEI19" w:date="2025-05-31T14:19:00Z">
        <w:r w:rsidRPr="00D95AF2" w:rsidDel="00E32006">
          <w:delText>.</w:delText>
        </w:r>
      </w:del>
      <w:r w:rsidRPr="00D95AF2">
        <w:t>)</w:t>
      </w:r>
      <w:r w:rsidRPr="00D95AF2">
        <w:tab/>
        <w:t>subclauses specifying, where appropriate, conditions for IEs with presence requirement C or O in the relevant message which together with other conditions specified in 3GPP TS 24.008 define when the information elements shall be included or not, what non-presence of such IEs means, and - for IEs with presence requirement C - the static conditions for presence and/or non-presence of the IEs (see 3GPP TS 24.007 [20]).</w:t>
      </w:r>
      <w:ins w:id="1408" w:author="24.008_CR3357R1_(Rel-19)_TEI19" w:date="2025-05-31T14:19:00Z">
        <w:r w:rsidR="00E32006" w:rsidRPr="00E32006">
          <w:t xml:space="preserve"> </w:t>
        </w:r>
        <w:r w:rsidR="00E32006">
          <w:t>If new IEs are added to a message, the respective subclauses are included in the same order or sequence as the IEs appear in the message. I.e., they are appended after the existing subclauses at the end of the message description.</w:t>
        </w:r>
      </w:ins>
    </w:p>
    <w:p w14:paraId="2651E92D" w14:textId="77777777" w:rsidR="008831A2" w:rsidRPr="00D95AF2" w:rsidRDefault="008831A2">
      <w:pPr>
        <w:pStyle w:val="Heading2"/>
      </w:pPr>
      <w:bookmarkStart w:id="1409" w:name="_Toc193382874"/>
      <w:bookmarkStart w:id="1410" w:name="_CR9_1"/>
      <w:bookmarkEnd w:id="1410"/>
      <w:r w:rsidRPr="00D95AF2">
        <w:t>9.1</w:t>
      </w:r>
      <w:r w:rsidRPr="00D95AF2">
        <w:tab/>
        <w:t>Messages for Radio Resources management</w:t>
      </w:r>
      <w:bookmarkEnd w:id="1409"/>
    </w:p>
    <w:p w14:paraId="2F6B38D8" w14:textId="77777777" w:rsidR="008831A2" w:rsidRPr="00D95AF2" w:rsidRDefault="008831A2">
      <w:r w:rsidRPr="00D95AF2">
        <w:t>See 3GPP TS 44.018 [84].</w:t>
      </w:r>
    </w:p>
    <w:p w14:paraId="3F70739C" w14:textId="77777777" w:rsidR="008831A2" w:rsidRPr="00D95AF2" w:rsidRDefault="008831A2">
      <w:pPr>
        <w:pStyle w:val="Heading2"/>
      </w:pPr>
      <w:bookmarkStart w:id="1411" w:name="_Toc193382875"/>
      <w:bookmarkStart w:id="1412" w:name="_CR9_2"/>
      <w:bookmarkEnd w:id="1412"/>
      <w:r w:rsidRPr="00D95AF2">
        <w:t>9.2</w:t>
      </w:r>
      <w:r w:rsidRPr="00D95AF2">
        <w:tab/>
        <w:t>Messages for mobility management</w:t>
      </w:r>
      <w:bookmarkEnd w:id="1411"/>
    </w:p>
    <w:p w14:paraId="581009E7" w14:textId="77777777" w:rsidR="008831A2" w:rsidRPr="00D95AF2" w:rsidRDefault="008831A2">
      <w:r w:rsidRPr="00D95AF2">
        <w:t>Table 9.2.1/3GPP TS 24.008 summarizes the messages for mobility management.</w:t>
      </w:r>
    </w:p>
    <w:p w14:paraId="7A58C1C6" w14:textId="77777777" w:rsidR="008831A2" w:rsidRPr="00D95AF2" w:rsidRDefault="008831A2">
      <w:pPr>
        <w:pStyle w:val="TH"/>
      </w:pPr>
      <w:bookmarkStart w:id="1413" w:name="_CRTable9_2_13GPPTS24_008"/>
      <w:r w:rsidRPr="00D95AF2">
        <w:lastRenderedPageBreak/>
        <w:t xml:space="preserve">Table </w:t>
      </w:r>
      <w:bookmarkEnd w:id="1413"/>
      <w:r w:rsidRPr="00D95AF2">
        <w:t>9.2.1/3GPP TS 24.008: Messages for mobility manage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353"/>
        <w:gridCol w:w="2268"/>
      </w:tblGrid>
      <w:tr w:rsidR="008831A2" w:rsidRPr="00D95AF2" w14:paraId="164258D9" w14:textId="77777777">
        <w:trPr>
          <w:jc w:val="center"/>
        </w:trPr>
        <w:tc>
          <w:tcPr>
            <w:tcW w:w="5353" w:type="dxa"/>
          </w:tcPr>
          <w:p w14:paraId="3A0EC77C" w14:textId="77777777" w:rsidR="008831A2" w:rsidRPr="00D95AF2" w:rsidRDefault="008831A2">
            <w:pPr>
              <w:pStyle w:val="TAH"/>
            </w:pPr>
            <w:r w:rsidRPr="00D95AF2">
              <w:t>Registration messages:</w:t>
            </w:r>
          </w:p>
        </w:tc>
        <w:tc>
          <w:tcPr>
            <w:tcW w:w="2268" w:type="dxa"/>
          </w:tcPr>
          <w:p w14:paraId="6407B1F1" w14:textId="77777777" w:rsidR="008831A2" w:rsidRPr="00D95AF2" w:rsidRDefault="008831A2">
            <w:pPr>
              <w:pStyle w:val="TAH"/>
            </w:pPr>
            <w:r w:rsidRPr="00D95AF2">
              <w:t>Reference</w:t>
            </w:r>
          </w:p>
        </w:tc>
      </w:tr>
      <w:tr w:rsidR="008831A2" w:rsidRPr="00D95AF2" w14:paraId="1DB438E9" w14:textId="77777777">
        <w:trPr>
          <w:jc w:val="center"/>
        </w:trPr>
        <w:tc>
          <w:tcPr>
            <w:tcW w:w="5353" w:type="dxa"/>
          </w:tcPr>
          <w:p w14:paraId="0A573EB3" w14:textId="77777777" w:rsidR="008831A2" w:rsidRPr="00D95AF2" w:rsidRDefault="008831A2">
            <w:pPr>
              <w:pStyle w:val="TAL"/>
            </w:pPr>
            <w:r w:rsidRPr="00D95AF2">
              <w:t xml:space="preserve"> IMSI DETACH INDICATION</w:t>
            </w:r>
          </w:p>
        </w:tc>
        <w:tc>
          <w:tcPr>
            <w:tcW w:w="2268" w:type="dxa"/>
          </w:tcPr>
          <w:p w14:paraId="500CFF8A" w14:textId="77777777" w:rsidR="008831A2" w:rsidRPr="00D95AF2" w:rsidRDefault="008831A2">
            <w:pPr>
              <w:pStyle w:val="TAC"/>
            </w:pPr>
            <w:r w:rsidRPr="00D95AF2">
              <w:t>9.2.12</w:t>
            </w:r>
          </w:p>
        </w:tc>
      </w:tr>
      <w:tr w:rsidR="008831A2" w:rsidRPr="00D95AF2" w14:paraId="28F1E02E" w14:textId="77777777">
        <w:trPr>
          <w:jc w:val="center"/>
        </w:trPr>
        <w:tc>
          <w:tcPr>
            <w:tcW w:w="5353" w:type="dxa"/>
          </w:tcPr>
          <w:p w14:paraId="25F80C14" w14:textId="77777777" w:rsidR="008831A2" w:rsidRPr="00D95AF2" w:rsidRDefault="008831A2">
            <w:pPr>
              <w:pStyle w:val="TAL"/>
            </w:pPr>
            <w:r w:rsidRPr="00D95AF2">
              <w:t xml:space="preserve"> LOCATION UPDATING ACCEPT</w:t>
            </w:r>
          </w:p>
        </w:tc>
        <w:tc>
          <w:tcPr>
            <w:tcW w:w="2268" w:type="dxa"/>
          </w:tcPr>
          <w:p w14:paraId="37F40F0B" w14:textId="77777777" w:rsidR="008831A2" w:rsidRPr="00D95AF2" w:rsidRDefault="008831A2">
            <w:pPr>
              <w:pStyle w:val="TAC"/>
            </w:pPr>
            <w:r w:rsidRPr="00D95AF2">
              <w:t>9.2.13</w:t>
            </w:r>
          </w:p>
        </w:tc>
      </w:tr>
      <w:tr w:rsidR="008831A2" w:rsidRPr="00D95AF2" w14:paraId="21C6274B" w14:textId="77777777">
        <w:trPr>
          <w:jc w:val="center"/>
        </w:trPr>
        <w:tc>
          <w:tcPr>
            <w:tcW w:w="5353" w:type="dxa"/>
          </w:tcPr>
          <w:p w14:paraId="62320D9D" w14:textId="77777777" w:rsidR="008831A2" w:rsidRPr="00D95AF2" w:rsidRDefault="008831A2">
            <w:pPr>
              <w:pStyle w:val="TAL"/>
            </w:pPr>
            <w:r w:rsidRPr="00D95AF2">
              <w:t xml:space="preserve"> LOCATION UPDATING REJECT</w:t>
            </w:r>
          </w:p>
        </w:tc>
        <w:tc>
          <w:tcPr>
            <w:tcW w:w="2268" w:type="dxa"/>
          </w:tcPr>
          <w:p w14:paraId="35413620" w14:textId="77777777" w:rsidR="008831A2" w:rsidRPr="00D95AF2" w:rsidRDefault="008831A2">
            <w:pPr>
              <w:pStyle w:val="TAC"/>
            </w:pPr>
            <w:r w:rsidRPr="00D95AF2">
              <w:t>9.2.14</w:t>
            </w:r>
          </w:p>
        </w:tc>
      </w:tr>
      <w:tr w:rsidR="008831A2" w:rsidRPr="00D95AF2" w14:paraId="3AC0B8AF" w14:textId="77777777">
        <w:trPr>
          <w:jc w:val="center"/>
        </w:trPr>
        <w:tc>
          <w:tcPr>
            <w:tcW w:w="5353" w:type="dxa"/>
          </w:tcPr>
          <w:p w14:paraId="49DE2E87" w14:textId="77777777" w:rsidR="008831A2" w:rsidRPr="00D95AF2" w:rsidRDefault="008831A2">
            <w:pPr>
              <w:pStyle w:val="TAL"/>
            </w:pPr>
            <w:r w:rsidRPr="00D95AF2">
              <w:t xml:space="preserve"> LOCATION UPDATING REQUEST</w:t>
            </w:r>
          </w:p>
        </w:tc>
        <w:tc>
          <w:tcPr>
            <w:tcW w:w="2268" w:type="dxa"/>
          </w:tcPr>
          <w:p w14:paraId="6BABD96A" w14:textId="77777777" w:rsidR="008831A2" w:rsidRPr="00D95AF2" w:rsidRDefault="008831A2">
            <w:pPr>
              <w:pStyle w:val="TAC"/>
            </w:pPr>
            <w:r w:rsidRPr="00D95AF2">
              <w:t>9.2.15</w:t>
            </w:r>
          </w:p>
        </w:tc>
      </w:tr>
      <w:tr w:rsidR="008831A2" w:rsidRPr="00D95AF2" w14:paraId="295914CB" w14:textId="77777777">
        <w:trPr>
          <w:jc w:val="center"/>
        </w:trPr>
        <w:tc>
          <w:tcPr>
            <w:tcW w:w="5353" w:type="dxa"/>
          </w:tcPr>
          <w:p w14:paraId="0E79F11C" w14:textId="77777777" w:rsidR="008831A2" w:rsidRPr="00D95AF2" w:rsidRDefault="008831A2">
            <w:pPr>
              <w:pStyle w:val="TAH"/>
            </w:pPr>
            <w:r w:rsidRPr="00D95AF2">
              <w:t>Security messages:</w:t>
            </w:r>
          </w:p>
        </w:tc>
        <w:tc>
          <w:tcPr>
            <w:tcW w:w="2268" w:type="dxa"/>
          </w:tcPr>
          <w:p w14:paraId="77238959" w14:textId="77777777" w:rsidR="008831A2" w:rsidRPr="00D95AF2" w:rsidRDefault="008831A2">
            <w:pPr>
              <w:pStyle w:val="TAH"/>
            </w:pPr>
            <w:r w:rsidRPr="00D95AF2">
              <w:t>Reference</w:t>
            </w:r>
          </w:p>
        </w:tc>
      </w:tr>
      <w:tr w:rsidR="008831A2" w:rsidRPr="00D95AF2" w14:paraId="25CB04EB" w14:textId="77777777">
        <w:trPr>
          <w:jc w:val="center"/>
        </w:trPr>
        <w:tc>
          <w:tcPr>
            <w:tcW w:w="5353" w:type="dxa"/>
          </w:tcPr>
          <w:p w14:paraId="597F7428" w14:textId="77777777" w:rsidR="008831A2" w:rsidRPr="00D95AF2" w:rsidRDefault="008831A2">
            <w:pPr>
              <w:pStyle w:val="TAL"/>
            </w:pPr>
            <w:r w:rsidRPr="00D95AF2">
              <w:t xml:space="preserve"> AUTHENTICATION REJECT</w:t>
            </w:r>
          </w:p>
        </w:tc>
        <w:tc>
          <w:tcPr>
            <w:tcW w:w="2268" w:type="dxa"/>
          </w:tcPr>
          <w:p w14:paraId="0997F628" w14:textId="77777777" w:rsidR="008831A2" w:rsidRPr="00D95AF2" w:rsidRDefault="008831A2">
            <w:pPr>
              <w:pStyle w:val="TAC"/>
            </w:pPr>
            <w:r w:rsidRPr="00D95AF2">
              <w:t>9.2.1</w:t>
            </w:r>
          </w:p>
        </w:tc>
      </w:tr>
      <w:tr w:rsidR="008831A2" w:rsidRPr="00D95AF2" w14:paraId="192DBDB5" w14:textId="77777777">
        <w:trPr>
          <w:jc w:val="center"/>
        </w:trPr>
        <w:tc>
          <w:tcPr>
            <w:tcW w:w="5353" w:type="dxa"/>
          </w:tcPr>
          <w:p w14:paraId="78888189" w14:textId="77777777" w:rsidR="008831A2" w:rsidRPr="00D95AF2" w:rsidRDefault="008831A2">
            <w:pPr>
              <w:pStyle w:val="TAL"/>
            </w:pPr>
            <w:r w:rsidRPr="00D95AF2">
              <w:t xml:space="preserve"> AUTHENTICATION REQUEST</w:t>
            </w:r>
          </w:p>
        </w:tc>
        <w:tc>
          <w:tcPr>
            <w:tcW w:w="2268" w:type="dxa"/>
          </w:tcPr>
          <w:p w14:paraId="27DE60A1" w14:textId="77777777" w:rsidR="008831A2" w:rsidRPr="00D95AF2" w:rsidRDefault="008831A2">
            <w:pPr>
              <w:pStyle w:val="TAC"/>
            </w:pPr>
            <w:r w:rsidRPr="00D95AF2">
              <w:t>9.2.2</w:t>
            </w:r>
          </w:p>
        </w:tc>
      </w:tr>
      <w:tr w:rsidR="008831A2" w:rsidRPr="00D95AF2" w14:paraId="1E0071C9" w14:textId="77777777">
        <w:trPr>
          <w:jc w:val="center"/>
        </w:trPr>
        <w:tc>
          <w:tcPr>
            <w:tcW w:w="5353" w:type="dxa"/>
          </w:tcPr>
          <w:p w14:paraId="0AD38B98" w14:textId="77777777" w:rsidR="008831A2" w:rsidRPr="00D95AF2" w:rsidRDefault="008831A2">
            <w:pPr>
              <w:pStyle w:val="TAL"/>
            </w:pPr>
            <w:r w:rsidRPr="00D95AF2">
              <w:t xml:space="preserve"> AUTHENTICATION RESPONSE</w:t>
            </w:r>
          </w:p>
        </w:tc>
        <w:tc>
          <w:tcPr>
            <w:tcW w:w="2268" w:type="dxa"/>
          </w:tcPr>
          <w:p w14:paraId="709EFA97" w14:textId="77777777" w:rsidR="008831A2" w:rsidRPr="00D95AF2" w:rsidRDefault="008831A2">
            <w:pPr>
              <w:pStyle w:val="TAC"/>
            </w:pPr>
            <w:r w:rsidRPr="00D95AF2">
              <w:t>9.2.3</w:t>
            </w:r>
          </w:p>
        </w:tc>
      </w:tr>
      <w:tr w:rsidR="008E15BD" w:rsidRPr="00D95AF2" w14:paraId="73EBB339" w14:textId="77777777">
        <w:trPr>
          <w:jc w:val="center"/>
        </w:trPr>
        <w:tc>
          <w:tcPr>
            <w:tcW w:w="5353" w:type="dxa"/>
          </w:tcPr>
          <w:p w14:paraId="1219FA79" w14:textId="77777777" w:rsidR="008E15BD" w:rsidRPr="00D95AF2" w:rsidRDefault="008E15BD" w:rsidP="00BB0180">
            <w:pPr>
              <w:pStyle w:val="TAL"/>
            </w:pPr>
            <w:r w:rsidRPr="00D95AF2">
              <w:t>AUTHENTICATION FAILURE</w:t>
            </w:r>
          </w:p>
        </w:tc>
        <w:tc>
          <w:tcPr>
            <w:tcW w:w="2268" w:type="dxa"/>
          </w:tcPr>
          <w:p w14:paraId="09AAAE41" w14:textId="77777777" w:rsidR="008E15BD" w:rsidRPr="00D95AF2" w:rsidRDefault="008E15BD" w:rsidP="00BB0180">
            <w:pPr>
              <w:pStyle w:val="TAC"/>
            </w:pPr>
            <w:r w:rsidRPr="00D95AF2">
              <w:t>9.2.3a</w:t>
            </w:r>
          </w:p>
        </w:tc>
      </w:tr>
      <w:tr w:rsidR="008831A2" w:rsidRPr="00D95AF2" w14:paraId="169137E6" w14:textId="77777777">
        <w:trPr>
          <w:jc w:val="center"/>
        </w:trPr>
        <w:tc>
          <w:tcPr>
            <w:tcW w:w="5353" w:type="dxa"/>
          </w:tcPr>
          <w:p w14:paraId="34479A14" w14:textId="77777777" w:rsidR="008831A2" w:rsidRPr="00D95AF2" w:rsidRDefault="008831A2">
            <w:pPr>
              <w:pStyle w:val="TAL"/>
            </w:pPr>
            <w:r w:rsidRPr="00D95AF2">
              <w:t xml:space="preserve"> IDENTITY REQUEST</w:t>
            </w:r>
          </w:p>
        </w:tc>
        <w:tc>
          <w:tcPr>
            <w:tcW w:w="2268" w:type="dxa"/>
          </w:tcPr>
          <w:p w14:paraId="39EEBB38" w14:textId="77777777" w:rsidR="008831A2" w:rsidRPr="00D95AF2" w:rsidRDefault="008831A2">
            <w:pPr>
              <w:pStyle w:val="TAC"/>
            </w:pPr>
            <w:r w:rsidRPr="00D95AF2">
              <w:t>9.2.10</w:t>
            </w:r>
          </w:p>
        </w:tc>
      </w:tr>
      <w:tr w:rsidR="008831A2" w:rsidRPr="00D95AF2" w14:paraId="7BADA283" w14:textId="77777777">
        <w:trPr>
          <w:jc w:val="center"/>
        </w:trPr>
        <w:tc>
          <w:tcPr>
            <w:tcW w:w="5353" w:type="dxa"/>
          </w:tcPr>
          <w:p w14:paraId="5C1A4340" w14:textId="77777777" w:rsidR="008831A2" w:rsidRPr="00D95AF2" w:rsidRDefault="008831A2">
            <w:pPr>
              <w:pStyle w:val="TAL"/>
            </w:pPr>
            <w:r w:rsidRPr="00D95AF2">
              <w:t xml:space="preserve"> IDENTITY RESPONSE</w:t>
            </w:r>
          </w:p>
        </w:tc>
        <w:tc>
          <w:tcPr>
            <w:tcW w:w="2268" w:type="dxa"/>
          </w:tcPr>
          <w:p w14:paraId="7692E023" w14:textId="77777777" w:rsidR="008831A2" w:rsidRPr="00D95AF2" w:rsidRDefault="008831A2">
            <w:pPr>
              <w:pStyle w:val="TAC"/>
            </w:pPr>
            <w:r w:rsidRPr="00D95AF2">
              <w:t>9.2.11</w:t>
            </w:r>
          </w:p>
        </w:tc>
      </w:tr>
      <w:tr w:rsidR="008831A2" w:rsidRPr="00D95AF2" w14:paraId="710241AE" w14:textId="77777777">
        <w:trPr>
          <w:jc w:val="center"/>
        </w:trPr>
        <w:tc>
          <w:tcPr>
            <w:tcW w:w="5353" w:type="dxa"/>
          </w:tcPr>
          <w:p w14:paraId="4F4068E9" w14:textId="77777777" w:rsidR="008831A2" w:rsidRPr="00D95AF2" w:rsidRDefault="008831A2">
            <w:pPr>
              <w:pStyle w:val="TAL"/>
            </w:pPr>
            <w:r w:rsidRPr="00D95AF2">
              <w:t xml:space="preserve"> TMSI REALLOCATION COMMAND</w:t>
            </w:r>
          </w:p>
        </w:tc>
        <w:tc>
          <w:tcPr>
            <w:tcW w:w="2268" w:type="dxa"/>
          </w:tcPr>
          <w:p w14:paraId="75058D14" w14:textId="77777777" w:rsidR="008831A2" w:rsidRPr="00D95AF2" w:rsidRDefault="008831A2">
            <w:pPr>
              <w:pStyle w:val="TAC"/>
            </w:pPr>
            <w:r w:rsidRPr="00D95AF2">
              <w:t>9.2.17</w:t>
            </w:r>
          </w:p>
        </w:tc>
      </w:tr>
      <w:tr w:rsidR="008831A2" w:rsidRPr="00D95AF2" w14:paraId="6478529C" w14:textId="77777777">
        <w:trPr>
          <w:jc w:val="center"/>
        </w:trPr>
        <w:tc>
          <w:tcPr>
            <w:tcW w:w="5353" w:type="dxa"/>
          </w:tcPr>
          <w:p w14:paraId="7E9EB581" w14:textId="77777777" w:rsidR="008831A2" w:rsidRPr="00D95AF2" w:rsidRDefault="008831A2">
            <w:pPr>
              <w:pStyle w:val="TAL"/>
            </w:pPr>
            <w:r w:rsidRPr="00D95AF2">
              <w:t xml:space="preserve"> TMSI REALLOCATION COMPLETE</w:t>
            </w:r>
          </w:p>
        </w:tc>
        <w:tc>
          <w:tcPr>
            <w:tcW w:w="2268" w:type="dxa"/>
          </w:tcPr>
          <w:p w14:paraId="29A61B76" w14:textId="77777777" w:rsidR="008831A2" w:rsidRPr="00D95AF2" w:rsidRDefault="008831A2">
            <w:pPr>
              <w:pStyle w:val="TAC"/>
            </w:pPr>
            <w:r w:rsidRPr="00D95AF2">
              <w:t>9.2.18</w:t>
            </w:r>
          </w:p>
        </w:tc>
      </w:tr>
      <w:tr w:rsidR="008831A2" w:rsidRPr="00D95AF2" w14:paraId="36F60C6C" w14:textId="77777777">
        <w:trPr>
          <w:jc w:val="center"/>
        </w:trPr>
        <w:tc>
          <w:tcPr>
            <w:tcW w:w="5353" w:type="dxa"/>
          </w:tcPr>
          <w:p w14:paraId="77061538" w14:textId="77777777" w:rsidR="008831A2" w:rsidRPr="00D95AF2" w:rsidRDefault="008831A2">
            <w:pPr>
              <w:pStyle w:val="TAH"/>
            </w:pPr>
            <w:r w:rsidRPr="00D95AF2">
              <w:t>Connection management messages:</w:t>
            </w:r>
          </w:p>
        </w:tc>
        <w:tc>
          <w:tcPr>
            <w:tcW w:w="2268" w:type="dxa"/>
          </w:tcPr>
          <w:p w14:paraId="3F68EA6C" w14:textId="77777777" w:rsidR="008831A2" w:rsidRPr="00D95AF2" w:rsidRDefault="008831A2">
            <w:pPr>
              <w:pStyle w:val="TAH"/>
            </w:pPr>
            <w:r w:rsidRPr="00D95AF2">
              <w:t>Reference</w:t>
            </w:r>
          </w:p>
        </w:tc>
      </w:tr>
      <w:tr w:rsidR="008831A2" w:rsidRPr="00D95AF2" w14:paraId="61A8EE9F" w14:textId="77777777">
        <w:trPr>
          <w:jc w:val="center"/>
        </w:trPr>
        <w:tc>
          <w:tcPr>
            <w:tcW w:w="5353" w:type="dxa"/>
          </w:tcPr>
          <w:p w14:paraId="18476740" w14:textId="77777777" w:rsidR="008831A2" w:rsidRPr="00D95AF2" w:rsidRDefault="008831A2">
            <w:pPr>
              <w:pStyle w:val="TAL"/>
            </w:pPr>
            <w:r w:rsidRPr="00D95AF2">
              <w:t xml:space="preserve"> CM SERVICE ACCEPT</w:t>
            </w:r>
          </w:p>
        </w:tc>
        <w:tc>
          <w:tcPr>
            <w:tcW w:w="2268" w:type="dxa"/>
          </w:tcPr>
          <w:p w14:paraId="0650B7D4" w14:textId="77777777" w:rsidR="008831A2" w:rsidRPr="00D95AF2" w:rsidRDefault="008831A2">
            <w:pPr>
              <w:pStyle w:val="TAC"/>
            </w:pPr>
            <w:r w:rsidRPr="00D95AF2">
              <w:t>9.2.5</w:t>
            </w:r>
          </w:p>
        </w:tc>
      </w:tr>
      <w:tr w:rsidR="008E15BD" w:rsidRPr="00D95AF2" w14:paraId="7F2E0FE1" w14:textId="77777777">
        <w:trPr>
          <w:jc w:val="center"/>
        </w:trPr>
        <w:tc>
          <w:tcPr>
            <w:tcW w:w="5353" w:type="dxa"/>
          </w:tcPr>
          <w:p w14:paraId="28D722DA" w14:textId="77777777" w:rsidR="008E15BD" w:rsidRPr="00D95AF2" w:rsidRDefault="008E15BD" w:rsidP="00BB0180">
            <w:pPr>
              <w:pStyle w:val="TAL"/>
            </w:pPr>
            <w:r w:rsidRPr="00D95AF2">
              <w:t>CM SERVICE PROMPT</w:t>
            </w:r>
          </w:p>
        </w:tc>
        <w:tc>
          <w:tcPr>
            <w:tcW w:w="2268" w:type="dxa"/>
          </w:tcPr>
          <w:p w14:paraId="6060DDE9" w14:textId="77777777" w:rsidR="008E15BD" w:rsidRPr="00D95AF2" w:rsidRDefault="008E15BD" w:rsidP="00BB0180">
            <w:pPr>
              <w:pStyle w:val="TAC"/>
            </w:pPr>
            <w:r w:rsidRPr="00D95AF2">
              <w:t>9.2.5a</w:t>
            </w:r>
          </w:p>
        </w:tc>
      </w:tr>
      <w:tr w:rsidR="008831A2" w:rsidRPr="00D95AF2" w14:paraId="23602541" w14:textId="77777777">
        <w:trPr>
          <w:jc w:val="center"/>
        </w:trPr>
        <w:tc>
          <w:tcPr>
            <w:tcW w:w="5353" w:type="dxa"/>
          </w:tcPr>
          <w:p w14:paraId="25241B95" w14:textId="77777777" w:rsidR="008831A2" w:rsidRPr="00D95AF2" w:rsidRDefault="008831A2">
            <w:pPr>
              <w:pStyle w:val="TAL"/>
            </w:pPr>
            <w:r w:rsidRPr="00D95AF2">
              <w:t xml:space="preserve"> CM SERVICE REJECT</w:t>
            </w:r>
          </w:p>
        </w:tc>
        <w:tc>
          <w:tcPr>
            <w:tcW w:w="2268" w:type="dxa"/>
          </w:tcPr>
          <w:p w14:paraId="7542EBE2" w14:textId="77777777" w:rsidR="008831A2" w:rsidRPr="00D95AF2" w:rsidRDefault="008831A2">
            <w:pPr>
              <w:pStyle w:val="TAC"/>
            </w:pPr>
            <w:r w:rsidRPr="00D95AF2">
              <w:t>9.2.6</w:t>
            </w:r>
          </w:p>
        </w:tc>
      </w:tr>
      <w:tr w:rsidR="008831A2" w:rsidRPr="00D95AF2" w14:paraId="2019A0D2" w14:textId="77777777">
        <w:trPr>
          <w:jc w:val="center"/>
        </w:trPr>
        <w:tc>
          <w:tcPr>
            <w:tcW w:w="5353" w:type="dxa"/>
          </w:tcPr>
          <w:p w14:paraId="3A81F4AC" w14:textId="77777777" w:rsidR="008831A2" w:rsidRPr="00D95AF2" w:rsidRDefault="008831A2">
            <w:pPr>
              <w:pStyle w:val="TAL"/>
            </w:pPr>
            <w:r w:rsidRPr="00D95AF2">
              <w:t xml:space="preserve"> CM SERVICE ABORT</w:t>
            </w:r>
          </w:p>
        </w:tc>
        <w:tc>
          <w:tcPr>
            <w:tcW w:w="2268" w:type="dxa"/>
          </w:tcPr>
          <w:p w14:paraId="26943DF5" w14:textId="77777777" w:rsidR="008831A2" w:rsidRPr="00D95AF2" w:rsidRDefault="008831A2">
            <w:pPr>
              <w:pStyle w:val="TAC"/>
            </w:pPr>
            <w:r w:rsidRPr="00D95AF2">
              <w:t>9.2.7</w:t>
            </w:r>
          </w:p>
        </w:tc>
      </w:tr>
      <w:tr w:rsidR="008831A2" w:rsidRPr="00D95AF2" w14:paraId="0F55F919" w14:textId="77777777">
        <w:trPr>
          <w:jc w:val="center"/>
        </w:trPr>
        <w:tc>
          <w:tcPr>
            <w:tcW w:w="5353" w:type="dxa"/>
          </w:tcPr>
          <w:p w14:paraId="123B5057" w14:textId="77777777" w:rsidR="008831A2" w:rsidRPr="00D95AF2" w:rsidRDefault="008831A2">
            <w:pPr>
              <w:pStyle w:val="TAL"/>
            </w:pPr>
            <w:r w:rsidRPr="00D95AF2">
              <w:t xml:space="preserve"> CM SERVICE REQUEST</w:t>
            </w:r>
          </w:p>
        </w:tc>
        <w:tc>
          <w:tcPr>
            <w:tcW w:w="2268" w:type="dxa"/>
          </w:tcPr>
          <w:p w14:paraId="0885C7FD" w14:textId="77777777" w:rsidR="008831A2" w:rsidRPr="00D95AF2" w:rsidRDefault="008831A2">
            <w:pPr>
              <w:pStyle w:val="TAC"/>
            </w:pPr>
            <w:r w:rsidRPr="00D95AF2">
              <w:t>9.2.9</w:t>
            </w:r>
          </w:p>
        </w:tc>
      </w:tr>
      <w:tr w:rsidR="008831A2" w:rsidRPr="00D95AF2" w14:paraId="4D7AFAC0" w14:textId="77777777">
        <w:trPr>
          <w:jc w:val="center"/>
        </w:trPr>
        <w:tc>
          <w:tcPr>
            <w:tcW w:w="5353" w:type="dxa"/>
          </w:tcPr>
          <w:p w14:paraId="7041F2CB" w14:textId="77777777" w:rsidR="008831A2" w:rsidRPr="00D95AF2" w:rsidRDefault="008831A2">
            <w:pPr>
              <w:pStyle w:val="TAL"/>
            </w:pPr>
            <w:r w:rsidRPr="00D95AF2">
              <w:t xml:space="preserve"> CM RE-ESTABLISHMENT REQUEST</w:t>
            </w:r>
          </w:p>
        </w:tc>
        <w:tc>
          <w:tcPr>
            <w:tcW w:w="2268" w:type="dxa"/>
          </w:tcPr>
          <w:p w14:paraId="2D0C5739" w14:textId="77777777" w:rsidR="008831A2" w:rsidRPr="00D95AF2" w:rsidRDefault="008831A2">
            <w:pPr>
              <w:pStyle w:val="TAC"/>
            </w:pPr>
            <w:r w:rsidRPr="00D95AF2">
              <w:t>9.2.4</w:t>
            </w:r>
          </w:p>
        </w:tc>
      </w:tr>
      <w:tr w:rsidR="008831A2" w:rsidRPr="00D95AF2" w14:paraId="4E898C5C" w14:textId="77777777">
        <w:trPr>
          <w:jc w:val="center"/>
        </w:trPr>
        <w:tc>
          <w:tcPr>
            <w:tcW w:w="5353" w:type="dxa"/>
          </w:tcPr>
          <w:p w14:paraId="01F277D0" w14:textId="77777777" w:rsidR="008831A2" w:rsidRPr="00D95AF2" w:rsidRDefault="008831A2">
            <w:pPr>
              <w:pStyle w:val="TAL"/>
            </w:pPr>
            <w:r w:rsidRPr="00D95AF2">
              <w:t xml:space="preserve"> ABORT</w:t>
            </w:r>
          </w:p>
        </w:tc>
        <w:tc>
          <w:tcPr>
            <w:tcW w:w="2268" w:type="dxa"/>
          </w:tcPr>
          <w:p w14:paraId="4DEB14CB" w14:textId="77777777" w:rsidR="008831A2" w:rsidRPr="00D95AF2" w:rsidRDefault="008831A2">
            <w:pPr>
              <w:pStyle w:val="TAC"/>
            </w:pPr>
            <w:r w:rsidRPr="00D95AF2">
              <w:t>9.2.8</w:t>
            </w:r>
          </w:p>
        </w:tc>
      </w:tr>
      <w:tr w:rsidR="008831A2" w:rsidRPr="00D95AF2" w14:paraId="7974AF76" w14:textId="77777777">
        <w:trPr>
          <w:jc w:val="center"/>
        </w:trPr>
        <w:tc>
          <w:tcPr>
            <w:tcW w:w="5353" w:type="dxa"/>
          </w:tcPr>
          <w:p w14:paraId="0DDA8363" w14:textId="77777777" w:rsidR="008831A2" w:rsidRPr="00D95AF2" w:rsidRDefault="008831A2">
            <w:pPr>
              <w:pStyle w:val="TAH"/>
            </w:pPr>
            <w:r w:rsidRPr="00D95AF2">
              <w:t>Miscellaneous message:</w:t>
            </w:r>
          </w:p>
        </w:tc>
        <w:tc>
          <w:tcPr>
            <w:tcW w:w="2268" w:type="dxa"/>
          </w:tcPr>
          <w:p w14:paraId="12EF17E7" w14:textId="77777777" w:rsidR="008831A2" w:rsidRPr="00D95AF2" w:rsidRDefault="008831A2">
            <w:pPr>
              <w:pStyle w:val="TAH"/>
            </w:pPr>
            <w:r w:rsidRPr="00D95AF2">
              <w:t>Reference</w:t>
            </w:r>
          </w:p>
        </w:tc>
      </w:tr>
      <w:tr w:rsidR="008831A2" w:rsidRPr="00D95AF2" w14:paraId="369E39C2" w14:textId="77777777">
        <w:trPr>
          <w:jc w:val="center"/>
        </w:trPr>
        <w:tc>
          <w:tcPr>
            <w:tcW w:w="5353" w:type="dxa"/>
          </w:tcPr>
          <w:p w14:paraId="0C7C4B10" w14:textId="77777777" w:rsidR="008831A2" w:rsidRPr="00D95AF2" w:rsidRDefault="008831A2">
            <w:pPr>
              <w:pStyle w:val="TAL"/>
            </w:pPr>
            <w:r w:rsidRPr="00D95AF2">
              <w:t xml:space="preserve"> MM INFORMATION</w:t>
            </w:r>
          </w:p>
        </w:tc>
        <w:tc>
          <w:tcPr>
            <w:tcW w:w="2268" w:type="dxa"/>
          </w:tcPr>
          <w:p w14:paraId="17586EC5" w14:textId="77777777" w:rsidR="008831A2" w:rsidRPr="00D95AF2" w:rsidRDefault="008831A2">
            <w:pPr>
              <w:pStyle w:val="TAC"/>
            </w:pPr>
            <w:r w:rsidRPr="00D95AF2">
              <w:t>9.2.15a</w:t>
            </w:r>
          </w:p>
        </w:tc>
      </w:tr>
      <w:tr w:rsidR="008831A2" w:rsidRPr="00D95AF2" w14:paraId="1DB68BD0" w14:textId="77777777">
        <w:trPr>
          <w:jc w:val="center"/>
        </w:trPr>
        <w:tc>
          <w:tcPr>
            <w:tcW w:w="5353" w:type="dxa"/>
          </w:tcPr>
          <w:p w14:paraId="6F1A982C" w14:textId="77777777" w:rsidR="008831A2" w:rsidRPr="00D95AF2" w:rsidRDefault="008831A2">
            <w:pPr>
              <w:pStyle w:val="TAL"/>
            </w:pPr>
            <w:r w:rsidRPr="00D95AF2">
              <w:t xml:space="preserve"> MM STATUS</w:t>
            </w:r>
          </w:p>
        </w:tc>
        <w:tc>
          <w:tcPr>
            <w:tcW w:w="2268" w:type="dxa"/>
          </w:tcPr>
          <w:p w14:paraId="6A4CC1E0" w14:textId="77777777" w:rsidR="008831A2" w:rsidRPr="00D95AF2" w:rsidRDefault="008831A2">
            <w:pPr>
              <w:pStyle w:val="TAC"/>
            </w:pPr>
            <w:r w:rsidRPr="00D95AF2">
              <w:t>9.2.16</w:t>
            </w:r>
          </w:p>
        </w:tc>
      </w:tr>
      <w:tr w:rsidR="008831A2" w:rsidRPr="00D95AF2" w14:paraId="7CCCE67B" w14:textId="77777777">
        <w:trPr>
          <w:jc w:val="center"/>
        </w:trPr>
        <w:tc>
          <w:tcPr>
            <w:tcW w:w="5353" w:type="dxa"/>
          </w:tcPr>
          <w:p w14:paraId="7F1E7171" w14:textId="77777777" w:rsidR="008831A2" w:rsidRPr="00D95AF2" w:rsidRDefault="008831A2">
            <w:pPr>
              <w:pStyle w:val="TAL"/>
            </w:pPr>
            <w:r w:rsidRPr="00D95AF2">
              <w:t xml:space="preserve"> MM NULL</w:t>
            </w:r>
          </w:p>
        </w:tc>
        <w:tc>
          <w:tcPr>
            <w:tcW w:w="2268" w:type="dxa"/>
          </w:tcPr>
          <w:p w14:paraId="4DF2F5CF" w14:textId="77777777" w:rsidR="008831A2" w:rsidRPr="00D95AF2" w:rsidRDefault="008831A2">
            <w:pPr>
              <w:pStyle w:val="TAC"/>
            </w:pPr>
            <w:r w:rsidRPr="00D95AF2">
              <w:t>9.2.19</w:t>
            </w:r>
          </w:p>
        </w:tc>
      </w:tr>
    </w:tbl>
    <w:p w14:paraId="5BB2E62E" w14:textId="77777777" w:rsidR="008831A2" w:rsidRPr="00D95AF2" w:rsidRDefault="008831A2"/>
    <w:p w14:paraId="79356952" w14:textId="77777777" w:rsidR="008831A2" w:rsidRPr="00D95AF2" w:rsidRDefault="008831A2">
      <w:pPr>
        <w:pStyle w:val="Heading3"/>
      </w:pPr>
      <w:bookmarkStart w:id="1414" w:name="_Toc193382876"/>
      <w:bookmarkStart w:id="1415" w:name="_CR9_2_1"/>
      <w:bookmarkEnd w:id="1415"/>
      <w:r w:rsidRPr="00D95AF2">
        <w:t>9.2.1</w:t>
      </w:r>
      <w:r w:rsidRPr="00D95AF2">
        <w:tab/>
        <w:t>Authentication reject</w:t>
      </w:r>
      <w:bookmarkEnd w:id="1414"/>
    </w:p>
    <w:p w14:paraId="11165D3D" w14:textId="77777777" w:rsidR="008831A2" w:rsidRPr="00D95AF2" w:rsidRDefault="008831A2">
      <w:r w:rsidRPr="00D95AF2">
        <w:t>This message is sent by the network to the mobile station to indicate that authentication has failed (and that the receiving mobile station shall abort all activities). See table 9.2.2/3GPP TS 24.008.</w:t>
      </w:r>
    </w:p>
    <w:p w14:paraId="220396BF" w14:textId="77777777" w:rsidR="008831A2" w:rsidRPr="00D95AF2" w:rsidRDefault="008831A2">
      <w:pPr>
        <w:pStyle w:val="B1"/>
      </w:pPr>
      <w:r w:rsidRPr="00D95AF2">
        <w:t>Message type:</w:t>
      </w:r>
      <w:r w:rsidRPr="00D95AF2">
        <w:tab/>
        <w:t>AUTHENTICATION REJECT</w:t>
      </w:r>
    </w:p>
    <w:p w14:paraId="7EBAEFF4" w14:textId="77777777" w:rsidR="008831A2" w:rsidRPr="00D95AF2" w:rsidRDefault="008831A2">
      <w:pPr>
        <w:pStyle w:val="B1"/>
      </w:pPr>
      <w:r w:rsidRPr="00D95AF2">
        <w:t>Significance:</w:t>
      </w:r>
      <w:r w:rsidRPr="00D95AF2">
        <w:tab/>
      </w:r>
      <w:r w:rsidRPr="00D95AF2">
        <w:tab/>
        <w:t>dual</w:t>
      </w:r>
    </w:p>
    <w:p w14:paraId="64946A49" w14:textId="77777777" w:rsidR="008831A2" w:rsidRPr="00D95AF2" w:rsidRDefault="008831A2">
      <w:pPr>
        <w:pStyle w:val="B1"/>
      </w:pPr>
      <w:r w:rsidRPr="00D95AF2">
        <w:t>Direction:</w:t>
      </w:r>
      <w:r w:rsidRPr="00D95AF2">
        <w:tab/>
      </w:r>
      <w:r w:rsidRPr="00D95AF2">
        <w:tab/>
      </w:r>
      <w:r w:rsidRPr="00D95AF2">
        <w:tab/>
        <w:t>network to mobile station</w:t>
      </w:r>
    </w:p>
    <w:p w14:paraId="2CBE5C18" w14:textId="77777777" w:rsidR="008831A2" w:rsidRPr="00D95AF2" w:rsidRDefault="008831A2">
      <w:pPr>
        <w:pStyle w:val="TH"/>
      </w:pPr>
      <w:bookmarkStart w:id="1416" w:name="_CRTable9_2_23GPPTS24_008"/>
      <w:r w:rsidRPr="00D95AF2">
        <w:t xml:space="preserve">Table </w:t>
      </w:r>
      <w:bookmarkEnd w:id="1416"/>
      <w:r w:rsidRPr="00D95AF2">
        <w:t>9.2.2/3GPP TS 24.008: AUTHENTICATION REJECT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BF8C5CF" w14:textId="77777777">
        <w:trPr>
          <w:cantSplit/>
          <w:jc w:val="center"/>
        </w:trPr>
        <w:tc>
          <w:tcPr>
            <w:tcW w:w="680" w:type="dxa"/>
            <w:tcBorders>
              <w:top w:val="single" w:sz="4" w:space="0" w:color="auto"/>
              <w:left w:val="single" w:sz="4" w:space="0" w:color="auto"/>
              <w:bottom w:val="nil"/>
            </w:tcBorders>
          </w:tcPr>
          <w:p w14:paraId="1DDFDBF0" w14:textId="77777777" w:rsidR="008831A2" w:rsidRPr="00D95AF2" w:rsidRDefault="008831A2">
            <w:pPr>
              <w:pStyle w:val="TAH"/>
            </w:pPr>
            <w:r w:rsidRPr="00D95AF2">
              <w:t>IEI</w:t>
            </w:r>
          </w:p>
        </w:tc>
        <w:tc>
          <w:tcPr>
            <w:tcW w:w="2835" w:type="dxa"/>
            <w:tcBorders>
              <w:top w:val="single" w:sz="4" w:space="0" w:color="auto"/>
              <w:bottom w:val="nil"/>
            </w:tcBorders>
          </w:tcPr>
          <w:p w14:paraId="30054A26"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55FA63FA"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01DA554D" w14:textId="77777777" w:rsidR="008831A2" w:rsidRPr="00D95AF2" w:rsidRDefault="008831A2">
            <w:pPr>
              <w:pStyle w:val="TAH"/>
            </w:pPr>
            <w:r w:rsidRPr="00D95AF2">
              <w:t>Presence</w:t>
            </w:r>
          </w:p>
        </w:tc>
        <w:tc>
          <w:tcPr>
            <w:tcW w:w="907" w:type="dxa"/>
            <w:tcBorders>
              <w:top w:val="single" w:sz="4" w:space="0" w:color="auto"/>
              <w:bottom w:val="nil"/>
            </w:tcBorders>
          </w:tcPr>
          <w:p w14:paraId="30071888"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1B44DDAC" w14:textId="77777777" w:rsidR="008831A2" w:rsidRPr="00D95AF2" w:rsidRDefault="008831A2">
            <w:pPr>
              <w:pStyle w:val="TAH"/>
            </w:pPr>
            <w:r w:rsidRPr="00D95AF2">
              <w:t>Length</w:t>
            </w:r>
          </w:p>
        </w:tc>
      </w:tr>
      <w:tr w:rsidR="008831A2" w:rsidRPr="00D95AF2" w14:paraId="0ED5C0AB" w14:textId="77777777">
        <w:trPr>
          <w:cantSplit/>
          <w:jc w:val="center"/>
        </w:trPr>
        <w:tc>
          <w:tcPr>
            <w:tcW w:w="680" w:type="dxa"/>
            <w:tcBorders>
              <w:left w:val="single" w:sz="4" w:space="0" w:color="auto"/>
              <w:bottom w:val="nil"/>
            </w:tcBorders>
          </w:tcPr>
          <w:p w14:paraId="51C96420" w14:textId="77777777" w:rsidR="008831A2" w:rsidRPr="00D95AF2" w:rsidRDefault="008831A2">
            <w:pPr>
              <w:pStyle w:val="TAL"/>
            </w:pPr>
          </w:p>
        </w:tc>
        <w:tc>
          <w:tcPr>
            <w:tcW w:w="2835" w:type="dxa"/>
            <w:tcBorders>
              <w:bottom w:val="nil"/>
            </w:tcBorders>
          </w:tcPr>
          <w:p w14:paraId="3612F5DE" w14:textId="77777777" w:rsidR="008831A2" w:rsidRPr="00D95AF2" w:rsidRDefault="008831A2">
            <w:pPr>
              <w:pStyle w:val="TAL"/>
            </w:pPr>
            <w:r w:rsidRPr="00D95AF2">
              <w:t>Mobility management</w:t>
            </w:r>
          </w:p>
        </w:tc>
        <w:tc>
          <w:tcPr>
            <w:tcW w:w="2835" w:type="dxa"/>
            <w:tcBorders>
              <w:bottom w:val="nil"/>
            </w:tcBorders>
          </w:tcPr>
          <w:p w14:paraId="106F221D" w14:textId="77777777" w:rsidR="008831A2" w:rsidRPr="00D95AF2" w:rsidRDefault="008831A2">
            <w:pPr>
              <w:pStyle w:val="TAL"/>
            </w:pPr>
            <w:r w:rsidRPr="00D95AF2">
              <w:t>Protocol discriminator</w:t>
            </w:r>
          </w:p>
        </w:tc>
        <w:tc>
          <w:tcPr>
            <w:tcW w:w="1191" w:type="dxa"/>
            <w:tcBorders>
              <w:bottom w:val="nil"/>
            </w:tcBorders>
          </w:tcPr>
          <w:p w14:paraId="127C6B8F" w14:textId="77777777" w:rsidR="008831A2" w:rsidRPr="00D95AF2" w:rsidRDefault="008831A2">
            <w:pPr>
              <w:pStyle w:val="TAC"/>
            </w:pPr>
            <w:r w:rsidRPr="00D95AF2">
              <w:t>M</w:t>
            </w:r>
          </w:p>
        </w:tc>
        <w:tc>
          <w:tcPr>
            <w:tcW w:w="907" w:type="dxa"/>
            <w:tcBorders>
              <w:bottom w:val="nil"/>
            </w:tcBorders>
          </w:tcPr>
          <w:p w14:paraId="4A370931" w14:textId="77777777" w:rsidR="008831A2" w:rsidRPr="00D95AF2" w:rsidRDefault="008831A2">
            <w:pPr>
              <w:pStyle w:val="TAC"/>
            </w:pPr>
            <w:r w:rsidRPr="00D95AF2">
              <w:t>V</w:t>
            </w:r>
          </w:p>
        </w:tc>
        <w:tc>
          <w:tcPr>
            <w:tcW w:w="1407" w:type="dxa"/>
            <w:tcBorders>
              <w:bottom w:val="nil"/>
              <w:right w:val="single" w:sz="4" w:space="0" w:color="auto"/>
            </w:tcBorders>
          </w:tcPr>
          <w:p w14:paraId="3C687824" w14:textId="77777777" w:rsidR="008831A2" w:rsidRPr="00D95AF2" w:rsidRDefault="008831A2">
            <w:pPr>
              <w:pStyle w:val="TAC"/>
            </w:pPr>
            <w:r w:rsidRPr="00D95AF2">
              <w:t>1/2</w:t>
            </w:r>
          </w:p>
        </w:tc>
      </w:tr>
      <w:tr w:rsidR="008831A2" w:rsidRPr="00D95AF2" w14:paraId="12209565" w14:textId="77777777">
        <w:trPr>
          <w:cantSplit/>
          <w:jc w:val="center"/>
        </w:trPr>
        <w:tc>
          <w:tcPr>
            <w:tcW w:w="680" w:type="dxa"/>
            <w:tcBorders>
              <w:top w:val="nil"/>
              <w:left w:val="single" w:sz="4" w:space="0" w:color="auto"/>
              <w:bottom w:val="nil"/>
            </w:tcBorders>
          </w:tcPr>
          <w:p w14:paraId="394D0D74" w14:textId="77777777" w:rsidR="008831A2" w:rsidRPr="00D95AF2" w:rsidRDefault="008831A2">
            <w:pPr>
              <w:pStyle w:val="TAL"/>
            </w:pPr>
          </w:p>
        </w:tc>
        <w:tc>
          <w:tcPr>
            <w:tcW w:w="2835" w:type="dxa"/>
            <w:tcBorders>
              <w:top w:val="nil"/>
              <w:bottom w:val="nil"/>
            </w:tcBorders>
          </w:tcPr>
          <w:p w14:paraId="5C09F0DB" w14:textId="77777777" w:rsidR="008831A2" w:rsidRPr="00D95AF2" w:rsidRDefault="008831A2">
            <w:pPr>
              <w:pStyle w:val="TAL"/>
            </w:pPr>
            <w:r w:rsidRPr="00D95AF2">
              <w:t>protocol discriminator</w:t>
            </w:r>
          </w:p>
        </w:tc>
        <w:tc>
          <w:tcPr>
            <w:tcW w:w="2835" w:type="dxa"/>
            <w:tcBorders>
              <w:top w:val="nil"/>
              <w:bottom w:val="nil"/>
            </w:tcBorders>
          </w:tcPr>
          <w:p w14:paraId="0469F9F9" w14:textId="77777777" w:rsidR="008831A2" w:rsidRPr="00D95AF2" w:rsidRDefault="008831A2">
            <w:pPr>
              <w:pStyle w:val="TAL"/>
            </w:pPr>
            <w:r w:rsidRPr="00D95AF2">
              <w:t>10.2</w:t>
            </w:r>
          </w:p>
        </w:tc>
        <w:tc>
          <w:tcPr>
            <w:tcW w:w="1191" w:type="dxa"/>
            <w:tcBorders>
              <w:top w:val="nil"/>
              <w:bottom w:val="nil"/>
            </w:tcBorders>
          </w:tcPr>
          <w:p w14:paraId="70A774F5" w14:textId="77777777" w:rsidR="008831A2" w:rsidRPr="00D95AF2" w:rsidRDefault="008831A2">
            <w:pPr>
              <w:pStyle w:val="TAC"/>
            </w:pPr>
          </w:p>
        </w:tc>
        <w:tc>
          <w:tcPr>
            <w:tcW w:w="907" w:type="dxa"/>
            <w:tcBorders>
              <w:top w:val="nil"/>
              <w:bottom w:val="nil"/>
            </w:tcBorders>
          </w:tcPr>
          <w:p w14:paraId="633EE159" w14:textId="77777777" w:rsidR="008831A2" w:rsidRPr="00D95AF2" w:rsidRDefault="008831A2">
            <w:pPr>
              <w:pStyle w:val="TAC"/>
            </w:pPr>
          </w:p>
        </w:tc>
        <w:tc>
          <w:tcPr>
            <w:tcW w:w="1407" w:type="dxa"/>
            <w:tcBorders>
              <w:top w:val="nil"/>
              <w:bottom w:val="nil"/>
              <w:right w:val="single" w:sz="4" w:space="0" w:color="auto"/>
            </w:tcBorders>
          </w:tcPr>
          <w:p w14:paraId="7E580764" w14:textId="77777777" w:rsidR="008831A2" w:rsidRPr="00D95AF2" w:rsidRDefault="008831A2">
            <w:pPr>
              <w:pStyle w:val="TAC"/>
            </w:pPr>
          </w:p>
        </w:tc>
      </w:tr>
      <w:tr w:rsidR="008831A2" w:rsidRPr="00D95AF2" w14:paraId="2AC23A57" w14:textId="77777777">
        <w:trPr>
          <w:cantSplit/>
          <w:jc w:val="center"/>
        </w:trPr>
        <w:tc>
          <w:tcPr>
            <w:tcW w:w="680" w:type="dxa"/>
            <w:tcBorders>
              <w:left w:val="single" w:sz="4" w:space="0" w:color="auto"/>
              <w:bottom w:val="nil"/>
            </w:tcBorders>
          </w:tcPr>
          <w:p w14:paraId="07100628" w14:textId="77777777" w:rsidR="008831A2" w:rsidRPr="00D95AF2" w:rsidRDefault="008831A2">
            <w:pPr>
              <w:pStyle w:val="TAL"/>
            </w:pPr>
          </w:p>
        </w:tc>
        <w:tc>
          <w:tcPr>
            <w:tcW w:w="2835" w:type="dxa"/>
            <w:tcBorders>
              <w:bottom w:val="nil"/>
            </w:tcBorders>
          </w:tcPr>
          <w:p w14:paraId="0CC8E46E" w14:textId="77777777" w:rsidR="008831A2" w:rsidRPr="00D95AF2" w:rsidRDefault="008831A2">
            <w:pPr>
              <w:pStyle w:val="TAL"/>
            </w:pPr>
            <w:r w:rsidRPr="00D95AF2">
              <w:t>Skip Indicator</w:t>
            </w:r>
          </w:p>
        </w:tc>
        <w:tc>
          <w:tcPr>
            <w:tcW w:w="2835" w:type="dxa"/>
            <w:tcBorders>
              <w:bottom w:val="nil"/>
            </w:tcBorders>
          </w:tcPr>
          <w:p w14:paraId="11F016C5" w14:textId="77777777" w:rsidR="008831A2" w:rsidRPr="00D95AF2" w:rsidRDefault="008831A2">
            <w:pPr>
              <w:pStyle w:val="TAL"/>
            </w:pPr>
            <w:r w:rsidRPr="00D95AF2">
              <w:t>Skip Indicator</w:t>
            </w:r>
          </w:p>
        </w:tc>
        <w:tc>
          <w:tcPr>
            <w:tcW w:w="1191" w:type="dxa"/>
            <w:tcBorders>
              <w:bottom w:val="nil"/>
            </w:tcBorders>
          </w:tcPr>
          <w:p w14:paraId="42A64FFE" w14:textId="77777777" w:rsidR="008831A2" w:rsidRPr="00D95AF2" w:rsidRDefault="008831A2">
            <w:pPr>
              <w:pStyle w:val="TAC"/>
            </w:pPr>
            <w:r w:rsidRPr="00D95AF2">
              <w:t>M</w:t>
            </w:r>
          </w:p>
        </w:tc>
        <w:tc>
          <w:tcPr>
            <w:tcW w:w="907" w:type="dxa"/>
            <w:tcBorders>
              <w:bottom w:val="nil"/>
            </w:tcBorders>
          </w:tcPr>
          <w:p w14:paraId="0157A79B" w14:textId="77777777" w:rsidR="008831A2" w:rsidRPr="00D95AF2" w:rsidRDefault="008831A2">
            <w:pPr>
              <w:pStyle w:val="TAC"/>
            </w:pPr>
            <w:r w:rsidRPr="00D95AF2">
              <w:t>V</w:t>
            </w:r>
          </w:p>
        </w:tc>
        <w:tc>
          <w:tcPr>
            <w:tcW w:w="1407" w:type="dxa"/>
            <w:tcBorders>
              <w:bottom w:val="nil"/>
              <w:right w:val="single" w:sz="4" w:space="0" w:color="auto"/>
            </w:tcBorders>
          </w:tcPr>
          <w:p w14:paraId="1AC5A11B" w14:textId="77777777" w:rsidR="008831A2" w:rsidRPr="00D95AF2" w:rsidRDefault="008831A2">
            <w:pPr>
              <w:pStyle w:val="TAC"/>
            </w:pPr>
            <w:r w:rsidRPr="00D95AF2">
              <w:t>1/2</w:t>
            </w:r>
          </w:p>
        </w:tc>
      </w:tr>
      <w:tr w:rsidR="008831A2" w:rsidRPr="00D95AF2" w14:paraId="59449128" w14:textId="77777777">
        <w:trPr>
          <w:cantSplit/>
          <w:jc w:val="center"/>
        </w:trPr>
        <w:tc>
          <w:tcPr>
            <w:tcW w:w="680" w:type="dxa"/>
            <w:tcBorders>
              <w:top w:val="nil"/>
              <w:left w:val="single" w:sz="4" w:space="0" w:color="auto"/>
              <w:bottom w:val="nil"/>
            </w:tcBorders>
          </w:tcPr>
          <w:p w14:paraId="7844DD0D" w14:textId="77777777" w:rsidR="008831A2" w:rsidRPr="00D95AF2" w:rsidRDefault="008831A2">
            <w:pPr>
              <w:pStyle w:val="TAL"/>
            </w:pPr>
          </w:p>
        </w:tc>
        <w:tc>
          <w:tcPr>
            <w:tcW w:w="2835" w:type="dxa"/>
            <w:tcBorders>
              <w:top w:val="nil"/>
              <w:bottom w:val="nil"/>
            </w:tcBorders>
          </w:tcPr>
          <w:p w14:paraId="04E1422F" w14:textId="77777777" w:rsidR="008831A2" w:rsidRPr="00D95AF2" w:rsidRDefault="008831A2">
            <w:pPr>
              <w:pStyle w:val="TAL"/>
            </w:pPr>
          </w:p>
        </w:tc>
        <w:tc>
          <w:tcPr>
            <w:tcW w:w="2835" w:type="dxa"/>
            <w:tcBorders>
              <w:top w:val="nil"/>
              <w:bottom w:val="nil"/>
            </w:tcBorders>
          </w:tcPr>
          <w:p w14:paraId="50B4CA15" w14:textId="77777777" w:rsidR="008831A2" w:rsidRPr="00D95AF2" w:rsidRDefault="008831A2">
            <w:pPr>
              <w:pStyle w:val="TAL"/>
            </w:pPr>
            <w:r w:rsidRPr="00D95AF2">
              <w:t>10.3.1</w:t>
            </w:r>
          </w:p>
        </w:tc>
        <w:tc>
          <w:tcPr>
            <w:tcW w:w="1191" w:type="dxa"/>
            <w:tcBorders>
              <w:top w:val="nil"/>
              <w:bottom w:val="nil"/>
            </w:tcBorders>
          </w:tcPr>
          <w:p w14:paraId="42B96CA2" w14:textId="77777777" w:rsidR="008831A2" w:rsidRPr="00D95AF2" w:rsidRDefault="008831A2">
            <w:pPr>
              <w:pStyle w:val="TAC"/>
            </w:pPr>
          </w:p>
        </w:tc>
        <w:tc>
          <w:tcPr>
            <w:tcW w:w="907" w:type="dxa"/>
            <w:tcBorders>
              <w:top w:val="nil"/>
              <w:bottom w:val="nil"/>
            </w:tcBorders>
          </w:tcPr>
          <w:p w14:paraId="5E8956FF" w14:textId="77777777" w:rsidR="008831A2" w:rsidRPr="00D95AF2" w:rsidRDefault="008831A2">
            <w:pPr>
              <w:pStyle w:val="TAC"/>
            </w:pPr>
          </w:p>
        </w:tc>
        <w:tc>
          <w:tcPr>
            <w:tcW w:w="1407" w:type="dxa"/>
            <w:tcBorders>
              <w:top w:val="nil"/>
              <w:bottom w:val="nil"/>
              <w:right w:val="single" w:sz="4" w:space="0" w:color="auto"/>
            </w:tcBorders>
          </w:tcPr>
          <w:p w14:paraId="55DB4DCD" w14:textId="77777777" w:rsidR="008831A2" w:rsidRPr="00D95AF2" w:rsidRDefault="008831A2">
            <w:pPr>
              <w:pStyle w:val="TAC"/>
            </w:pPr>
          </w:p>
        </w:tc>
      </w:tr>
      <w:tr w:rsidR="008831A2" w:rsidRPr="00D95AF2" w14:paraId="2A53FAF9" w14:textId="77777777">
        <w:trPr>
          <w:cantSplit/>
          <w:jc w:val="center"/>
        </w:trPr>
        <w:tc>
          <w:tcPr>
            <w:tcW w:w="680" w:type="dxa"/>
            <w:tcBorders>
              <w:left w:val="single" w:sz="4" w:space="0" w:color="auto"/>
              <w:bottom w:val="nil"/>
            </w:tcBorders>
          </w:tcPr>
          <w:p w14:paraId="368183A6" w14:textId="77777777" w:rsidR="008831A2" w:rsidRPr="00D95AF2" w:rsidRDefault="008831A2">
            <w:pPr>
              <w:pStyle w:val="TAL"/>
            </w:pPr>
          </w:p>
        </w:tc>
        <w:tc>
          <w:tcPr>
            <w:tcW w:w="2835" w:type="dxa"/>
            <w:tcBorders>
              <w:bottom w:val="nil"/>
            </w:tcBorders>
          </w:tcPr>
          <w:p w14:paraId="21A44229" w14:textId="77777777" w:rsidR="008831A2" w:rsidRPr="00D95AF2" w:rsidRDefault="008831A2">
            <w:pPr>
              <w:pStyle w:val="TAL"/>
            </w:pPr>
            <w:r w:rsidRPr="00D95AF2">
              <w:t>Authentication Reject</w:t>
            </w:r>
          </w:p>
        </w:tc>
        <w:tc>
          <w:tcPr>
            <w:tcW w:w="2835" w:type="dxa"/>
            <w:tcBorders>
              <w:bottom w:val="nil"/>
            </w:tcBorders>
          </w:tcPr>
          <w:p w14:paraId="358AE3FB" w14:textId="77777777" w:rsidR="008831A2" w:rsidRPr="00D95AF2" w:rsidRDefault="008831A2">
            <w:pPr>
              <w:pStyle w:val="TAL"/>
            </w:pPr>
            <w:r w:rsidRPr="00D95AF2">
              <w:t>Message type</w:t>
            </w:r>
          </w:p>
        </w:tc>
        <w:tc>
          <w:tcPr>
            <w:tcW w:w="1191" w:type="dxa"/>
            <w:tcBorders>
              <w:bottom w:val="nil"/>
            </w:tcBorders>
          </w:tcPr>
          <w:p w14:paraId="2C58D9CB" w14:textId="77777777" w:rsidR="008831A2" w:rsidRPr="00D95AF2" w:rsidRDefault="008831A2">
            <w:pPr>
              <w:pStyle w:val="TAC"/>
            </w:pPr>
            <w:r w:rsidRPr="00D95AF2">
              <w:t>M</w:t>
            </w:r>
          </w:p>
        </w:tc>
        <w:tc>
          <w:tcPr>
            <w:tcW w:w="907" w:type="dxa"/>
            <w:tcBorders>
              <w:bottom w:val="nil"/>
            </w:tcBorders>
          </w:tcPr>
          <w:p w14:paraId="67A810C4" w14:textId="77777777" w:rsidR="008831A2" w:rsidRPr="00D95AF2" w:rsidRDefault="008831A2">
            <w:pPr>
              <w:pStyle w:val="TAC"/>
            </w:pPr>
            <w:r w:rsidRPr="00D95AF2">
              <w:t>V</w:t>
            </w:r>
          </w:p>
        </w:tc>
        <w:tc>
          <w:tcPr>
            <w:tcW w:w="1407" w:type="dxa"/>
            <w:tcBorders>
              <w:bottom w:val="nil"/>
              <w:right w:val="single" w:sz="4" w:space="0" w:color="auto"/>
            </w:tcBorders>
          </w:tcPr>
          <w:p w14:paraId="35982F1B" w14:textId="77777777" w:rsidR="008831A2" w:rsidRPr="00D95AF2" w:rsidRDefault="008831A2">
            <w:pPr>
              <w:pStyle w:val="TAC"/>
            </w:pPr>
            <w:r w:rsidRPr="00D95AF2">
              <w:t>1</w:t>
            </w:r>
          </w:p>
        </w:tc>
      </w:tr>
      <w:tr w:rsidR="008831A2" w:rsidRPr="00D95AF2" w14:paraId="3C74BDA4" w14:textId="77777777">
        <w:trPr>
          <w:cantSplit/>
          <w:jc w:val="center"/>
        </w:trPr>
        <w:tc>
          <w:tcPr>
            <w:tcW w:w="680" w:type="dxa"/>
            <w:tcBorders>
              <w:top w:val="nil"/>
              <w:left w:val="single" w:sz="4" w:space="0" w:color="auto"/>
              <w:bottom w:val="single" w:sz="4" w:space="0" w:color="auto"/>
            </w:tcBorders>
          </w:tcPr>
          <w:p w14:paraId="72CFE5F7" w14:textId="77777777" w:rsidR="008831A2" w:rsidRPr="00D95AF2" w:rsidRDefault="008831A2">
            <w:pPr>
              <w:pStyle w:val="TAL"/>
            </w:pPr>
          </w:p>
        </w:tc>
        <w:tc>
          <w:tcPr>
            <w:tcW w:w="2835" w:type="dxa"/>
            <w:tcBorders>
              <w:top w:val="nil"/>
              <w:bottom w:val="single" w:sz="4" w:space="0" w:color="auto"/>
            </w:tcBorders>
          </w:tcPr>
          <w:p w14:paraId="2CB627D2" w14:textId="77777777" w:rsidR="008831A2" w:rsidRPr="00D95AF2" w:rsidRDefault="008831A2">
            <w:pPr>
              <w:pStyle w:val="TAL"/>
            </w:pPr>
            <w:r w:rsidRPr="00D95AF2">
              <w:t>message type</w:t>
            </w:r>
          </w:p>
        </w:tc>
        <w:tc>
          <w:tcPr>
            <w:tcW w:w="2835" w:type="dxa"/>
            <w:tcBorders>
              <w:top w:val="nil"/>
              <w:bottom w:val="single" w:sz="4" w:space="0" w:color="auto"/>
            </w:tcBorders>
          </w:tcPr>
          <w:p w14:paraId="63227D20" w14:textId="77777777" w:rsidR="008831A2" w:rsidRPr="00D95AF2" w:rsidRDefault="008831A2">
            <w:pPr>
              <w:pStyle w:val="TAL"/>
            </w:pPr>
            <w:r w:rsidRPr="00D95AF2">
              <w:t>10.4</w:t>
            </w:r>
          </w:p>
        </w:tc>
        <w:tc>
          <w:tcPr>
            <w:tcW w:w="1191" w:type="dxa"/>
            <w:tcBorders>
              <w:top w:val="nil"/>
              <w:bottom w:val="single" w:sz="4" w:space="0" w:color="auto"/>
            </w:tcBorders>
          </w:tcPr>
          <w:p w14:paraId="3D272CA9" w14:textId="77777777" w:rsidR="008831A2" w:rsidRPr="00D95AF2" w:rsidRDefault="008831A2">
            <w:pPr>
              <w:pStyle w:val="TAC"/>
            </w:pPr>
          </w:p>
        </w:tc>
        <w:tc>
          <w:tcPr>
            <w:tcW w:w="907" w:type="dxa"/>
            <w:tcBorders>
              <w:top w:val="nil"/>
              <w:bottom w:val="single" w:sz="4" w:space="0" w:color="auto"/>
            </w:tcBorders>
          </w:tcPr>
          <w:p w14:paraId="22E928C9" w14:textId="77777777" w:rsidR="008831A2" w:rsidRPr="00D95AF2" w:rsidRDefault="008831A2">
            <w:pPr>
              <w:pStyle w:val="TAC"/>
            </w:pPr>
          </w:p>
        </w:tc>
        <w:tc>
          <w:tcPr>
            <w:tcW w:w="1407" w:type="dxa"/>
            <w:tcBorders>
              <w:top w:val="nil"/>
              <w:bottom w:val="single" w:sz="4" w:space="0" w:color="auto"/>
              <w:right w:val="single" w:sz="4" w:space="0" w:color="auto"/>
            </w:tcBorders>
          </w:tcPr>
          <w:p w14:paraId="65CE753E" w14:textId="77777777" w:rsidR="008831A2" w:rsidRPr="00D95AF2" w:rsidRDefault="008831A2">
            <w:pPr>
              <w:pStyle w:val="TAC"/>
            </w:pPr>
          </w:p>
        </w:tc>
      </w:tr>
    </w:tbl>
    <w:p w14:paraId="659C088E" w14:textId="77777777" w:rsidR="008831A2" w:rsidRPr="00D95AF2" w:rsidRDefault="008831A2"/>
    <w:p w14:paraId="2E011078" w14:textId="77777777" w:rsidR="008831A2" w:rsidRPr="00D95AF2" w:rsidRDefault="008831A2">
      <w:pPr>
        <w:pStyle w:val="Heading3"/>
      </w:pPr>
      <w:bookmarkStart w:id="1417" w:name="_Toc193382877"/>
      <w:bookmarkStart w:id="1418" w:name="_CR9_2_2"/>
      <w:bookmarkEnd w:id="1418"/>
      <w:r w:rsidRPr="00D95AF2">
        <w:lastRenderedPageBreak/>
        <w:t>9.2.2</w:t>
      </w:r>
      <w:r w:rsidRPr="00D95AF2">
        <w:tab/>
        <w:t>Authentication request</w:t>
      </w:r>
      <w:bookmarkEnd w:id="1417"/>
    </w:p>
    <w:p w14:paraId="79E1A01C" w14:textId="77777777" w:rsidR="008831A2" w:rsidRPr="00D95AF2" w:rsidRDefault="008831A2">
      <w:pPr>
        <w:keepNext/>
      </w:pPr>
      <w:r w:rsidRPr="00D95AF2">
        <w:t>This message is sent by the network to the mobile station to initiate authentication of the mobile station identity. See table 9.2.3/3GPP TS 24.008.</w:t>
      </w:r>
    </w:p>
    <w:p w14:paraId="5FC84E2D" w14:textId="77777777" w:rsidR="008831A2" w:rsidRPr="00D95AF2" w:rsidRDefault="008831A2">
      <w:pPr>
        <w:pStyle w:val="B1"/>
        <w:keepNext/>
      </w:pPr>
      <w:r w:rsidRPr="00D95AF2">
        <w:t>Message type:</w:t>
      </w:r>
      <w:r w:rsidRPr="00D95AF2">
        <w:tab/>
        <w:t>AUTHENTICATION REQUEST</w:t>
      </w:r>
    </w:p>
    <w:p w14:paraId="226C05DE" w14:textId="77777777" w:rsidR="008831A2" w:rsidRPr="00D95AF2" w:rsidRDefault="008831A2">
      <w:pPr>
        <w:pStyle w:val="B1"/>
        <w:keepNext/>
      </w:pPr>
      <w:r w:rsidRPr="00D95AF2">
        <w:t>Significance:</w:t>
      </w:r>
      <w:r w:rsidRPr="00D95AF2">
        <w:tab/>
      </w:r>
      <w:r w:rsidRPr="00D95AF2">
        <w:tab/>
        <w:t>dual</w:t>
      </w:r>
    </w:p>
    <w:p w14:paraId="2529D03F" w14:textId="77777777" w:rsidR="008831A2" w:rsidRPr="00D95AF2" w:rsidRDefault="008831A2">
      <w:pPr>
        <w:pStyle w:val="B1"/>
        <w:keepNext/>
      </w:pPr>
      <w:r w:rsidRPr="00D95AF2">
        <w:t>Direction:</w:t>
      </w:r>
      <w:r w:rsidRPr="00D95AF2">
        <w:tab/>
      </w:r>
      <w:r w:rsidRPr="00D95AF2">
        <w:tab/>
      </w:r>
      <w:r w:rsidRPr="00D95AF2">
        <w:tab/>
        <w:t>network to mobile station</w:t>
      </w:r>
    </w:p>
    <w:p w14:paraId="5026B603" w14:textId="77777777" w:rsidR="008831A2" w:rsidRPr="00D95AF2" w:rsidRDefault="008831A2">
      <w:pPr>
        <w:pStyle w:val="TH"/>
      </w:pPr>
      <w:bookmarkStart w:id="1419" w:name="_CRTable9_2_33GPPTS24_008"/>
      <w:r w:rsidRPr="00D95AF2">
        <w:t xml:space="preserve">Table </w:t>
      </w:r>
      <w:bookmarkEnd w:id="1419"/>
      <w:r w:rsidRPr="00D95AF2">
        <w:t>9.2.3/3GPP TS 24.008: AUTHENTICATION REQUEST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8CC337E" w14:textId="77777777">
        <w:trPr>
          <w:jc w:val="center"/>
        </w:trPr>
        <w:tc>
          <w:tcPr>
            <w:tcW w:w="680" w:type="dxa"/>
            <w:tcBorders>
              <w:top w:val="single" w:sz="4" w:space="0" w:color="auto"/>
              <w:left w:val="single" w:sz="4" w:space="0" w:color="auto"/>
              <w:bottom w:val="nil"/>
            </w:tcBorders>
          </w:tcPr>
          <w:p w14:paraId="7821629C" w14:textId="77777777" w:rsidR="008831A2" w:rsidRPr="00D95AF2" w:rsidRDefault="008831A2">
            <w:pPr>
              <w:pStyle w:val="TAH"/>
            </w:pPr>
            <w:r w:rsidRPr="00D95AF2">
              <w:t>IEI</w:t>
            </w:r>
          </w:p>
        </w:tc>
        <w:tc>
          <w:tcPr>
            <w:tcW w:w="2835" w:type="dxa"/>
            <w:tcBorders>
              <w:top w:val="single" w:sz="4" w:space="0" w:color="auto"/>
              <w:bottom w:val="nil"/>
            </w:tcBorders>
          </w:tcPr>
          <w:p w14:paraId="33D0EC7D"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710D4DF3"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26745B9D" w14:textId="77777777" w:rsidR="008831A2" w:rsidRPr="00D95AF2" w:rsidRDefault="008831A2">
            <w:pPr>
              <w:pStyle w:val="TAH"/>
            </w:pPr>
            <w:r w:rsidRPr="00D95AF2">
              <w:t>Presence</w:t>
            </w:r>
          </w:p>
        </w:tc>
        <w:tc>
          <w:tcPr>
            <w:tcW w:w="907" w:type="dxa"/>
            <w:tcBorders>
              <w:top w:val="single" w:sz="4" w:space="0" w:color="auto"/>
              <w:bottom w:val="nil"/>
            </w:tcBorders>
          </w:tcPr>
          <w:p w14:paraId="58EB6515"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5991C8AB" w14:textId="77777777" w:rsidR="008831A2" w:rsidRPr="00D95AF2" w:rsidRDefault="008831A2">
            <w:pPr>
              <w:pStyle w:val="TAH"/>
            </w:pPr>
            <w:r w:rsidRPr="00D95AF2">
              <w:t>Length</w:t>
            </w:r>
          </w:p>
        </w:tc>
      </w:tr>
      <w:tr w:rsidR="008831A2" w:rsidRPr="00D95AF2" w14:paraId="4E7DF097" w14:textId="77777777">
        <w:trPr>
          <w:jc w:val="center"/>
        </w:trPr>
        <w:tc>
          <w:tcPr>
            <w:tcW w:w="680" w:type="dxa"/>
            <w:tcBorders>
              <w:left w:val="single" w:sz="4" w:space="0" w:color="auto"/>
              <w:bottom w:val="nil"/>
            </w:tcBorders>
          </w:tcPr>
          <w:p w14:paraId="5CE04DC6" w14:textId="77777777" w:rsidR="008831A2" w:rsidRPr="00D95AF2" w:rsidRDefault="008831A2">
            <w:pPr>
              <w:pStyle w:val="TAL"/>
            </w:pPr>
          </w:p>
        </w:tc>
        <w:tc>
          <w:tcPr>
            <w:tcW w:w="2835" w:type="dxa"/>
            <w:tcBorders>
              <w:bottom w:val="nil"/>
            </w:tcBorders>
          </w:tcPr>
          <w:p w14:paraId="24149F71" w14:textId="77777777" w:rsidR="008831A2" w:rsidRPr="00D95AF2" w:rsidRDefault="008831A2">
            <w:pPr>
              <w:pStyle w:val="TAL"/>
            </w:pPr>
            <w:r w:rsidRPr="00D95AF2">
              <w:t>Mobility management</w:t>
            </w:r>
          </w:p>
        </w:tc>
        <w:tc>
          <w:tcPr>
            <w:tcW w:w="2835" w:type="dxa"/>
            <w:tcBorders>
              <w:bottom w:val="nil"/>
            </w:tcBorders>
          </w:tcPr>
          <w:p w14:paraId="463564DA" w14:textId="77777777" w:rsidR="008831A2" w:rsidRPr="00D95AF2" w:rsidRDefault="008831A2">
            <w:pPr>
              <w:pStyle w:val="TAL"/>
            </w:pPr>
            <w:r w:rsidRPr="00D95AF2">
              <w:t>Protocol discriminator</w:t>
            </w:r>
          </w:p>
        </w:tc>
        <w:tc>
          <w:tcPr>
            <w:tcW w:w="1191" w:type="dxa"/>
            <w:tcBorders>
              <w:bottom w:val="nil"/>
            </w:tcBorders>
          </w:tcPr>
          <w:p w14:paraId="096ADEE2" w14:textId="77777777" w:rsidR="008831A2" w:rsidRPr="00D95AF2" w:rsidRDefault="008831A2">
            <w:pPr>
              <w:pStyle w:val="TAC"/>
            </w:pPr>
            <w:r w:rsidRPr="00D95AF2">
              <w:t>M</w:t>
            </w:r>
          </w:p>
        </w:tc>
        <w:tc>
          <w:tcPr>
            <w:tcW w:w="907" w:type="dxa"/>
            <w:tcBorders>
              <w:bottom w:val="nil"/>
            </w:tcBorders>
          </w:tcPr>
          <w:p w14:paraId="63F535DA" w14:textId="77777777" w:rsidR="008831A2" w:rsidRPr="00D95AF2" w:rsidRDefault="008831A2">
            <w:pPr>
              <w:pStyle w:val="TAC"/>
            </w:pPr>
            <w:r w:rsidRPr="00D95AF2">
              <w:t>V</w:t>
            </w:r>
          </w:p>
        </w:tc>
        <w:tc>
          <w:tcPr>
            <w:tcW w:w="1407" w:type="dxa"/>
            <w:tcBorders>
              <w:bottom w:val="nil"/>
              <w:right w:val="single" w:sz="4" w:space="0" w:color="auto"/>
            </w:tcBorders>
          </w:tcPr>
          <w:p w14:paraId="511FDD69" w14:textId="77777777" w:rsidR="008831A2" w:rsidRPr="00D95AF2" w:rsidRDefault="008831A2">
            <w:pPr>
              <w:pStyle w:val="TAC"/>
            </w:pPr>
            <w:r w:rsidRPr="00D95AF2">
              <w:t>1/2</w:t>
            </w:r>
          </w:p>
        </w:tc>
      </w:tr>
      <w:tr w:rsidR="008831A2" w:rsidRPr="00D95AF2" w14:paraId="6379D8F3" w14:textId="77777777">
        <w:trPr>
          <w:jc w:val="center"/>
        </w:trPr>
        <w:tc>
          <w:tcPr>
            <w:tcW w:w="680" w:type="dxa"/>
            <w:tcBorders>
              <w:top w:val="nil"/>
              <w:left w:val="single" w:sz="4" w:space="0" w:color="auto"/>
              <w:bottom w:val="nil"/>
            </w:tcBorders>
          </w:tcPr>
          <w:p w14:paraId="5083BCD4" w14:textId="77777777" w:rsidR="008831A2" w:rsidRPr="00D95AF2" w:rsidRDefault="008831A2">
            <w:pPr>
              <w:pStyle w:val="TAL"/>
            </w:pPr>
          </w:p>
        </w:tc>
        <w:tc>
          <w:tcPr>
            <w:tcW w:w="2835" w:type="dxa"/>
            <w:tcBorders>
              <w:top w:val="nil"/>
              <w:bottom w:val="nil"/>
            </w:tcBorders>
          </w:tcPr>
          <w:p w14:paraId="68EFE109" w14:textId="77777777" w:rsidR="008831A2" w:rsidRPr="00D95AF2" w:rsidRDefault="008831A2">
            <w:pPr>
              <w:pStyle w:val="TAL"/>
            </w:pPr>
            <w:r w:rsidRPr="00D95AF2">
              <w:t>protocol discriminator</w:t>
            </w:r>
          </w:p>
        </w:tc>
        <w:tc>
          <w:tcPr>
            <w:tcW w:w="2835" w:type="dxa"/>
            <w:tcBorders>
              <w:top w:val="nil"/>
              <w:bottom w:val="nil"/>
            </w:tcBorders>
          </w:tcPr>
          <w:p w14:paraId="5599162C" w14:textId="77777777" w:rsidR="008831A2" w:rsidRPr="00D95AF2" w:rsidRDefault="008831A2">
            <w:pPr>
              <w:pStyle w:val="TAL"/>
            </w:pPr>
            <w:r w:rsidRPr="00D95AF2">
              <w:t>10.2</w:t>
            </w:r>
          </w:p>
        </w:tc>
        <w:tc>
          <w:tcPr>
            <w:tcW w:w="1191" w:type="dxa"/>
            <w:tcBorders>
              <w:top w:val="nil"/>
              <w:bottom w:val="nil"/>
            </w:tcBorders>
          </w:tcPr>
          <w:p w14:paraId="6CF47225" w14:textId="77777777" w:rsidR="008831A2" w:rsidRPr="00D95AF2" w:rsidRDefault="008831A2">
            <w:pPr>
              <w:pStyle w:val="TAC"/>
            </w:pPr>
          </w:p>
        </w:tc>
        <w:tc>
          <w:tcPr>
            <w:tcW w:w="907" w:type="dxa"/>
            <w:tcBorders>
              <w:top w:val="nil"/>
              <w:bottom w:val="nil"/>
            </w:tcBorders>
          </w:tcPr>
          <w:p w14:paraId="78CBDF50" w14:textId="77777777" w:rsidR="008831A2" w:rsidRPr="00D95AF2" w:rsidRDefault="008831A2">
            <w:pPr>
              <w:pStyle w:val="TAC"/>
            </w:pPr>
          </w:p>
        </w:tc>
        <w:tc>
          <w:tcPr>
            <w:tcW w:w="1407" w:type="dxa"/>
            <w:tcBorders>
              <w:top w:val="nil"/>
              <w:bottom w:val="nil"/>
              <w:right w:val="single" w:sz="4" w:space="0" w:color="auto"/>
            </w:tcBorders>
          </w:tcPr>
          <w:p w14:paraId="4042F33A" w14:textId="77777777" w:rsidR="008831A2" w:rsidRPr="00D95AF2" w:rsidRDefault="008831A2">
            <w:pPr>
              <w:pStyle w:val="TAC"/>
            </w:pPr>
          </w:p>
        </w:tc>
      </w:tr>
      <w:tr w:rsidR="008831A2" w:rsidRPr="00D95AF2" w14:paraId="6FF6CB4A" w14:textId="77777777">
        <w:trPr>
          <w:jc w:val="center"/>
        </w:trPr>
        <w:tc>
          <w:tcPr>
            <w:tcW w:w="680" w:type="dxa"/>
            <w:tcBorders>
              <w:left w:val="single" w:sz="4" w:space="0" w:color="auto"/>
              <w:bottom w:val="nil"/>
            </w:tcBorders>
          </w:tcPr>
          <w:p w14:paraId="5484DD29" w14:textId="77777777" w:rsidR="008831A2" w:rsidRPr="00D95AF2" w:rsidRDefault="008831A2">
            <w:pPr>
              <w:pStyle w:val="TAL"/>
            </w:pPr>
          </w:p>
        </w:tc>
        <w:tc>
          <w:tcPr>
            <w:tcW w:w="2835" w:type="dxa"/>
            <w:tcBorders>
              <w:bottom w:val="nil"/>
            </w:tcBorders>
          </w:tcPr>
          <w:p w14:paraId="0825438B" w14:textId="77777777" w:rsidR="008831A2" w:rsidRPr="00D95AF2" w:rsidRDefault="008831A2">
            <w:pPr>
              <w:pStyle w:val="TAL"/>
            </w:pPr>
            <w:r w:rsidRPr="00D95AF2">
              <w:t>Skip Indicator</w:t>
            </w:r>
          </w:p>
        </w:tc>
        <w:tc>
          <w:tcPr>
            <w:tcW w:w="2835" w:type="dxa"/>
            <w:tcBorders>
              <w:bottom w:val="nil"/>
            </w:tcBorders>
          </w:tcPr>
          <w:p w14:paraId="189CD037" w14:textId="77777777" w:rsidR="008831A2" w:rsidRPr="00D95AF2" w:rsidRDefault="008831A2">
            <w:pPr>
              <w:pStyle w:val="TAL"/>
            </w:pPr>
            <w:r w:rsidRPr="00D95AF2">
              <w:t>Skip Indicator</w:t>
            </w:r>
          </w:p>
        </w:tc>
        <w:tc>
          <w:tcPr>
            <w:tcW w:w="1191" w:type="dxa"/>
            <w:tcBorders>
              <w:bottom w:val="nil"/>
            </w:tcBorders>
          </w:tcPr>
          <w:p w14:paraId="52EC819B" w14:textId="77777777" w:rsidR="008831A2" w:rsidRPr="00D95AF2" w:rsidRDefault="008831A2">
            <w:pPr>
              <w:pStyle w:val="TAC"/>
            </w:pPr>
            <w:r w:rsidRPr="00D95AF2">
              <w:t>M</w:t>
            </w:r>
          </w:p>
        </w:tc>
        <w:tc>
          <w:tcPr>
            <w:tcW w:w="907" w:type="dxa"/>
            <w:tcBorders>
              <w:bottom w:val="nil"/>
            </w:tcBorders>
          </w:tcPr>
          <w:p w14:paraId="5634F6EB" w14:textId="77777777" w:rsidR="008831A2" w:rsidRPr="00D95AF2" w:rsidRDefault="008831A2">
            <w:pPr>
              <w:pStyle w:val="TAC"/>
            </w:pPr>
            <w:r w:rsidRPr="00D95AF2">
              <w:t>V</w:t>
            </w:r>
          </w:p>
        </w:tc>
        <w:tc>
          <w:tcPr>
            <w:tcW w:w="1407" w:type="dxa"/>
            <w:tcBorders>
              <w:bottom w:val="nil"/>
              <w:right w:val="single" w:sz="4" w:space="0" w:color="auto"/>
            </w:tcBorders>
          </w:tcPr>
          <w:p w14:paraId="48F16685" w14:textId="77777777" w:rsidR="008831A2" w:rsidRPr="00D95AF2" w:rsidRDefault="008831A2">
            <w:pPr>
              <w:pStyle w:val="TAC"/>
            </w:pPr>
            <w:r w:rsidRPr="00D95AF2">
              <w:t>1/2</w:t>
            </w:r>
          </w:p>
        </w:tc>
      </w:tr>
      <w:tr w:rsidR="008831A2" w:rsidRPr="00D95AF2" w14:paraId="75CB67BE" w14:textId="77777777">
        <w:trPr>
          <w:jc w:val="center"/>
        </w:trPr>
        <w:tc>
          <w:tcPr>
            <w:tcW w:w="680" w:type="dxa"/>
            <w:tcBorders>
              <w:top w:val="nil"/>
              <w:left w:val="single" w:sz="4" w:space="0" w:color="auto"/>
              <w:bottom w:val="nil"/>
            </w:tcBorders>
          </w:tcPr>
          <w:p w14:paraId="69E1C0F4" w14:textId="77777777" w:rsidR="008831A2" w:rsidRPr="00D95AF2" w:rsidRDefault="008831A2">
            <w:pPr>
              <w:pStyle w:val="TAL"/>
            </w:pPr>
          </w:p>
        </w:tc>
        <w:tc>
          <w:tcPr>
            <w:tcW w:w="2835" w:type="dxa"/>
            <w:tcBorders>
              <w:top w:val="nil"/>
              <w:bottom w:val="nil"/>
            </w:tcBorders>
          </w:tcPr>
          <w:p w14:paraId="14B44036" w14:textId="77777777" w:rsidR="008831A2" w:rsidRPr="00D95AF2" w:rsidRDefault="008831A2">
            <w:pPr>
              <w:pStyle w:val="TAL"/>
            </w:pPr>
          </w:p>
        </w:tc>
        <w:tc>
          <w:tcPr>
            <w:tcW w:w="2835" w:type="dxa"/>
            <w:tcBorders>
              <w:top w:val="nil"/>
              <w:bottom w:val="nil"/>
            </w:tcBorders>
          </w:tcPr>
          <w:p w14:paraId="62101CD9" w14:textId="77777777" w:rsidR="008831A2" w:rsidRPr="00D95AF2" w:rsidRDefault="008831A2">
            <w:pPr>
              <w:pStyle w:val="TAL"/>
            </w:pPr>
            <w:r w:rsidRPr="00D95AF2">
              <w:t>10.3.1</w:t>
            </w:r>
          </w:p>
        </w:tc>
        <w:tc>
          <w:tcPr>
            <w:tcW w:w="1191" w:type="dxa"/>
            <w:tcBorders>
              <w:top w:val="nil"/>
              <w:bottom w:val="nil"/>
            </w:tcBorders>
          </w:tcPr>
          <w:p w14:paraId="1F2FAABE" w14:textId="77777777" w:rsidR="008831A2" w:rsidRPr="00D95AF2" w:rsidRDefault="008831A2">
            <w:pPr>
              <w:pStyle w:val="TAC"/>
            </w:pPr>
          </w:p>
        </w:tc>
        <w:tc>
          <w:tcPr>
            <w:tcW w:w="907" w:type="dxa"/>
            <w:tcBorders>
              <w:top w:val="nil"/>
              <w:bottom w:val="nil"/>
            </w:tcBorders>
          </w:tcPr>
          <w:p w14:paraId="02B602CF" w14:textId="77777777" w:rsidR="008831A2" w:rsidRPr="00D95AF2" w:rsidRDefault="008831A2">
            <w:pPr>
              <w:pStyle w:val="TAC"/>
            </w:pPr>
          </w:p>
        </w:tc>
        <w:tc>
          <w:tcPr>
            <w:tcW w:w="1407" w:type="dxa"/>
            <w:tcBorders>
              <w:top w:val="nil"/>
              <w:bottom w:val="nil"/>
              <w:right w:val="single" w:sz="4" w:space="0" w:color="auto"/>
            </w:tcBorders>
          </w:tcPr>
          <w:p w14:paraId="1B967321" w14:textId="77777777" w:rsidR="008831A2" w:rsidRPr="00D95AF2" w:rsidRDefault="008831A2">
            <w:pPr>
              <w:pStyle w:val="TAC"/>
            </w:pPr>
          </w:p>
        </w:tc>
      </w:tr>
      <w:tr w:rsidR="008831A2" w:rsidRPr="00D95AF2" w14:paraId="34B29D23" w14:textId="77777777">
        <w:trPr>
          <w:jc w:val="center"/>
        </w:trPr>
        <w:tc>
          <w:tcPr>
            <w:tcW w:w="680" w:type="dxa"/>
            <w:tcBorders>
              <w:left w:val="single" w:sz="4" w:space="0" w:color="auto"/>
              <w:bottom w:val="nil"/>
            </w:tcBorders>
          </w:tcPr>
          <w:p w14:paraId="1757E20E" w14:textId="77777777" w:rsidR="008831A2" w:rsidRPr="00D95AF2" w:rsidRDefault="008831A2">
            <w:pPr>
              <w:pStyle w:val="TAL"/>
            </w:pPr>
          </w:p>
        </w:tc>
        <w:tc>
          <w:tcPr>
            <w:tcW w:w="2835" w:type="dxa"/>
            <w:tcBorders>
              <w:bottom w:val="nil"/>
            </w:tcBorders>
          </w:tcPr>
          <w:p w14:paraId="2187FAA5" w14:textId="77777777" w:rsidR="008831A2" w:rsidRPr="00D95AF2" w:rsidRDefault="008831A2">
            <w:pPr>
              <w:pStyle w:val="TAL"/>
            </w:pPr>
            <w:r w:rsidRPr="00D95AF2">
              <w:t>Authentication Request</w:t>
            </w:r>
          </w:p>
        </w:tc>
        <w:tc>
          <w:tcPr>
            <w:tcW w:w="2835" w:type="dxa"/>
            <w:tcBorders>
              <w:bottom w:val="nil"/>
            </w:tcBorders>
          </w:tcPr>
          <w:p w14:paraId="78A75152" w14:textId="77777777" w:rsidR="008831A2" w:rsidRPr="00D95AF2" w:rsidRDefault="008831A2">
            <w:pPr>
              <w:pStyle w:val="TAL"/>
            </w:pPr>
            <w:r w:rsidRPr="00D95AF2">
              <w:t>Message type</w:t>
            </w:r>
          </w:p>
        </w:tc>
        <w:tc>
          <w:tcPr>
            <w:tcW w:w="1191" w:type="dxa"/>
            <w:tcBorders>
              <w:bottom w:val="nil"/>
            </w:tcBorders>
          </w:tcPr>
          <w:p w14:paraId="45E7BEA2" w14:textId="77777777" w:rsidR="008831A2" w:rsidRPr="00D95AF2" w:rsidRDefault="008831A2">
            <w:pPr>
              <w:pStyle w:val="TAC"/>
            </w:pPr>
            <w:r w:rsidRPr="00D95AF2">
              <w:t>M</w:t>
            </w:r>
          </w:p>
        </w:tc>
        <w:tc>
          <w:tcPr>
            <w:tcW w:w="907" w:type="dxa"/>
            <w:tcBorders>
              <w:bottom w:val="nil"/>
            </w:tcBorders>
          </w:tcPr>
          <w:p w14:paraId="668932D4" w14:textId="77777777" w:rsidR="008831A2" w:rsidRPr="00D95AF2" w:rsidRDefault="008831A2">
            <w:pPr>
              <w:pStyle w:val="TAC"/>
            </w:pPr>
            <w:r w:rsidRPr="00D95AF2">
              <w:t>V</w:t>
            </w:r>
          </w:p>
        </w:tc>
        <w:tc>
          <w:tcPr>
            <w:tcW w:w="1407" w:type="dxa"/>
            <w:tcBorders>
              <w:bottom w:val="nil"/>
              <w:right w:val="single" w:sz="4" w:space="0" w:color="auto"/>
            </w:tcBorders>
          </w:tcPr>
          <w:p w14:paraId="386FD106" w14:textId="77777777" w:rsidR="008831A2" w:rsidRPr="00D95AF2" w:rsidRDefault="008831A2">
            <w:pPr>
              <w:pStyle w:val="TAC"/>
            </w:pPr>
            <w:r w:rsidRPr="00D95AF2">
              <w:t>1</w:t>
            </w:r>
          </w:p>
        </w:tc>
      </w:tr>
      <w:tr w:rsidR="008831A2" w:rsidRPr="00D95AF2" w14:paraId="7681B61D" w14:textId="77777777">
        <w:trPr>
          <w:jc w:val="center"/>
        </w:trPr>
        <w:tc>
          <w:tcPr>
            <w:tcW w:w="680" w:type="dxa"/>
            <w:tcBorders>
              <w:top w:val="nil"/>
              <w:left w:val="single" w:sz="4" w:space="0" w:color="auto"/>
              <w:bottom w:val="nil"/>
            </w:tcBorders>
          </w:tcPr>
          <w:p w14:paraId="434305E8" w14:textId="77777777" w:rsidR="008831A2" w:rsidRPr="00D95AF2" w:rsidRDefault="008831A2">
            <w:pPr>
              <w:pStyle w:val="TAL"/>
            </w:pPr>
          </w:p>
        </w:tc>
        <w:tc>
          <w:tcPr>
            <w:tcW w:w="2835" w:type="dxa"/>
            <w:tcBorders>
              <w:top w:val="nil"/>
              <w:bottom w:val="nil"/>
            </w:tcBorders>
          </w:tcPr>
          <w:p w14:paraId="7D4665FA" w14:textId="77777777" w:rsidR="008831A2" w:rsidRPr="00D95AF2" w:rsidRDefault="008831A2">
            <w:pPr>
              <w:pStyle w:val="TAL"/>
            </w:pPr>
            <w:r w:rsidRPr="00D95AF2">
              <w:t>message type</w:t>
            </w:r>
          </w:p>
        </w:tc>
        <w:tc>
          <w:tcPr>
            <w:tcW w:w="2835" w:type="dxa"/>
            <w:tcBorders>
              <w:top w:val="nil"/>
              <w:bottom w:val="nil"/>
            </w:tcBorders>
          </w:tcPr>
          <w:p w14:paraId="10C319B7" w14:textId="77777777" w:rsidR="008831A2" w:rsidRPr="00D95AF2" w:rsidRDefault="008831A2">
            <w:pPr>
              <w:pStyle w:val="TAL"/>
            </w:pPr>
            <w:r w:rsidRPr="00D95AF2">
              <w:t>10.4</w:t>
            </w:r>
          </w:p>
        </w:tc>
        <w:tc>
          <w:tcPr>
            <w:tcW w:w="1191" w:type="dxa"/>
            <w:tcBorders>
              <w:top w:val="nil"/>
              <w:bottom w:val="nil"/>
            </w:tcBorders>
          </w:tcPr>
          <w:p w14:paraId="27BE388E" w14:textId="77777777" w:rsidR="008831A2" w:rsidRPr="00D95AF2" w:rsidRDefault="008831A2">
            <w:pPr>
              <w:pStyle w:val="TAC"/>
            </w:pPr>
          </w:p>
        </w:tc>
        <w:tc>
          <w:tcPr>
            <w:tcW w:w="907" w:type="dxa"/>
            <w:tcBorders>
              <w:top w:val="nil"/>
              <w:bottom w:val="nil"/>
            </w:tcBorders>
          </w:tcPr>
          <w:p w14:paraId="478C6678" w14:textId="77777777" w:rsidR="008831A2" w:rsidRPr="00D95AF2" w:rsidRDefault="008831A2">
            <w:pPr>
              <w:pStyle w:val="TAC"/>
            </w:pPr>
          </w:p>
        </w:tc>
        <w:tc>
          <w:tcPr>
            <w:tcW w:w="1407" w:type="dxa"/>
            <w:tcBorders>
              <w:top w:val="nil"/>
              <w:bottom w:val="nil"/>
              <w:right w:val="single" w:sz="4" w:space="0" w:color="auto"/>
            </w:tcBorders>
          </w:tcPr>
          <w:p w14:paraId="7043DCFC" w14:textId="77777777" w:rsidR="008831A2" w:rsidRPr="00D95AF2" w:rsidRDefault="008831A2">
            <w:pPr>
              <w:pStyle w:val="TAC"/>
            </w:pPr>
          </w:p>
        </w:tc>
      </w:tr>
      <w:tr w:rsidR="008831A2" w:rsidRPr="00D95AF2" w14:paraId="5AB0EF6A" w14:textId="77777777">
        <w:trPr>
          <w:jc w:val="center"/>
        </w:trPr>
        <w:tc>
          <w:tcPr>
            <w:tcW w:w="680" w:type="dxa"/>
            <w:tcBorders>
              <w:left w:val="single" w:sz="4" w:space="0" w:color="auto"/>
              <w:bottom w:val="nil"/>
            </w:tcBorders>
          </w:tcPr>
          <w:p w14:paraId="69347F6D" w14:textId="77777777" w:rsidR="008831A2" w:rsidRPr="00D95AF2" w:rsidRDefault="008831A2">
            <w:pPr>
              <w:pStyle w:val="TAL"/>
            </w:pPr>
          </w:p>
        </w:tc>
        <w:tc>
          <w:tcPr>
            <w:tcW w:w="2835" w:type="dxa"/>
            <w:tcBorders>
              <w:bottom w:val="nil"/>
            </w:tcBorders>
          </w:tcPr>
          <w:p w14:paraId="1E097368" w14:textId="77777777" w:rsidR="008831A2" w:rsidRPr="00D95AF2" w:rsidRDefault="008831A2">
            <w:pPr>
              <w:pStyle w:val="TAL"/>
            </w:pPr>
            <w:r w:rsidRPr="00D95AF2">
              <w:t>Ciphering key sequence</w:t>
            </w:r>
          </w:p>
        </w:tc>
        <w:tc>
          <w:tcPr>
            <w:tcW w:w="2835" w:type="dxa"/>
            <w:tcBorders>
              <w:bottom w:val="nil"/>
            </w:tcBorders>
          </w:tcPr>
          <w:p w14:paraId="6B9D2B74" w14:textId="77777777" w:rsidR="008831A2" w:rsidRPr="00D95AF2" w:rsidRDefault="008831A2">
            <w:pPr>
              <w:pStyle w:val="TAL"/>
            </w:pPr>
            <w:r w:rsidRPr="00D95AF2">
              <w:t>Ciphering key sequence</w:t>
            </w:r>
          </w:p>
        </w:tc>
        <w:tc>
          <w:tcPr>
            <w:tcW w:w="1191" w:type="dxa"/>
            <w:tcBorders>
              <w:bottom w:val="nil"/>
            </w:tcBorders>
          </w:tcPr>
          <w:p w14:paraId="0798F6B5" w14:textId="77777777" w:rsidR="008831A2" w:rsidRPr="00D95AF2" w:rsidRDefault="008831A2">
            <w:pPr>
              <w:pStyle w:val="TAC"/>
            </w:pPr>
            <w:r w:rsidRPr="00D95AF2">
              <w:t>M</w:t>
            </w:r>
          </w:p>
        </w:tc>
        <w:tc>
          <w:tcPr>
            <w:tcW w:w="907" w:type="dxa"/>
            <w:tcBorders>
              <w:bottom w:val="nil"/>
            </w:tcBorders>
          </w:tcPr>
          <w:p w14:paraId="123D3115" w14:textId="77777777" w:rsidR="008831A2" w:rsidRPr="00D95AF2" w:rsidRDefault="008831A2">
            <w:pPr>
              <w:pStyle w:val="TAC"/>
            </w:pPr>
            <w:r w:rsidRPr="00D95AF2">
              <w:t>V</w:t>
            </w:r>
          </w:p>
        </w:tc>
        <w:tc>
          <w:tcPr>
            <w:tcW w:w="1407" w:type="dxa"/>
            <w:tcBorders>
              <w:bottom w:val="nil"/>
              <w:right w:val="single" w:sz="4" w:space="0" w:color="auto"/>
            </w:tcBorders>
          </w:tcPr>
          <w:p w14:paraId="5090B65D" w14:textId="77777777" w:rsidR="008831A2" w:rsidRPr="00D95AF2" w:rsidRDefault="008831A2">
            <w:pPr>
              <w:pStyle w:val="TAC"/>
            </w:pPr>
            <w:r w:rsidRPr="00D95AF2">
              <w:t>1/2</w:t>
            </w:r>
          </w:p>
        </w:tc>
      </w:tr>
      <w:tr w:rsidR="008831A2" w:rsidRPr="00D95AF2" w14:paraId="504BCD88" w14:textId="77777777">
        <w:trPr>
          <w:jc w:val="center"/>
        </w:trPr>
        <w:tc>
          <w:tcPr>
            <w:tcW w:w="680" w:type="dxa"/>
            <w:tcBorders>
              <w:top w:val="nil"/>
              <w:left w:val="single" w:sz="4" w:space="0" w:color="auto"/>
              <w:bottom w:val="nil"/>
            </w:tcBorders>
          </w:tcPr>
          <w:p w14:paraId="50DDA959" w14:textId="77777777" w:rsidR="008831A2" w:rsidRPr="00D95AF2" w:rsidRDefault="008831A2">
            <w:pPr>
              <w:pStyle w:val="TAL"/>
            </w:pPr>
          </w:p>
        </w:tc>
        <w:tc>
          <w:tcPr>
            <w:tcW w:w="2835" w:type="dxa"/>
            <w:tcBorders>
              <w:top w:val="nil"/>
              <w:bottom w:val="nil"/>
            </w:tcBorders>
          </w:tcPr>
          <w:p w14:paraId="62B68E20" w14:textId="77777777" w:rsidR="008831A2" w:rsidRPr="00D95AF2" w:rsidRDefault="008831A2">
            <w:pPr>
              <w:pStyle w:val="TAL"/>
            </w:pPr>
            <w:r w:rsidRPr="00D95AF2">
              <w:t>number</w:t>
            </w:r>
          </w:p>
        </w:tc>
        <w:tc>
          <w:tcPr>
            <w:tcW w:w="2835" w:type="dxa"/>
            <w:tcBorders>
              <w:top w:val="nil"/>
              <w:bottom w:val="nil"/>
            </w:tcBorders>
          </w:tcPr>
          <w:p w14:paraId="107756D1" w14:textId="77777777" w:rsidR="008831A2" w:rsidRPr="00D95AF2" w:rsidRDefault="008831A2">
            <w:pPr>
              <w:pStyle w:val="TAL"/>
            </w:pPr>
            <w:r w:rsidRPr="00D95AF2">
              <w:t>number</w:t>
            </w:r>
          </w:p>
        </w:tc>
        <w:tc>
          <w:tcPr>
            <w:tcW w:w="1191" w:type="dxa"/>
            <w:tcBorders>
              <w:top w:val="nil"/>
              <w:bottom w:val="nil"/>
            </w:tcBorders>
          </w:tcPr>
          <w:p w14:paraId="4D4A46B3" w14:textId="77777777" w:rsidR="008831A2" w:rsidRPr="00D95AF2" w:rsidRDefault="008831A2">
            <w:pPr>
              <w:pStyle w:val="TAC"/>
            </w:pPr>
          </w:p>
        </w:tc>
        <w:tc>
          <w:tcPr>
            <w:tcW w:w="907" w:type="dxa"/>
            <w:tcBorders>
              <w:top w:val="nil"/>
              <w:bottom w:val="nil"/>
            </w:tcBorders>
          </w:tcPr>
          <w:p w14:paraId="35871267" w14:textId="77777777" w:rsidR="008831A2" w:rsidRPr="00D95AF2" w:rsidRDefault="008831A2">
            <w:pPr>
              <w:pStyle w:val="TAC"/>
            </w:pPr>
          </w:p>
        </w:tc>
        <w:tc>
          <w:tcPr>
            <w:tcW w:w="1407" w:type="dxa"/>
            <w:tcBorders>
              <w:top w:val="nil"/>
              <w:bottom w:val="nil"/>
              <w:right w:val="single" w:sz="4" w:space="0" w:color="auto"/>
            </w:tcBorders>
          </w:tcPr>
          <w:p w14:paraId="19D9B6F0" w14:textId="77777777" w:rsidR="008831A2" w:rsidRPr="00D95AF2" w:rsidRDefault="008831A2">
            <w:pPr>
              <w:pStyle w:val="TAC"/>
            </w:pPr>
          </w:p>
        </w:tc>
      </w:tr>
      <w:tr w:rsidR="008831A2" w:rsidRPr="00D95AF2" w14:paraId="710F015A" w14:textId="77777777">
        <w:trPr>
          <w:jc w:val="center"/>
        </w:trPr>
        <w:tc>
          <w:tcPr>
            <w:tcW w:w="680" w:type="dxa"/>
            <w:tcBorders>
              <w:top w:val="nil"/>
              <w:left w:val="single" w:sz="4" w:space="0" w:color="auto"/>
              <w:bottom w:val="nil"/>
            </w:tcBorders>
          </w:tcPr>
          <w:p w14:paraId="0718CB07" w14:textId="77777777" w:rsidR="008831A2" w:rsidRPr="00D95AF2" w:rsidRDefault="008831A2">
            <w:pPr>
              <w:pStyle w:val="TAL"/>
            </w:pPr>
          </w:p>
        </w:tc>
        <w:tc>
          <w:tcPr>
            <w:tcW w:w="2835" w:type="dxa"/>
            <w:tcBorders>
              <w:top w:val="nil"/>
              <w:bottom w:val="nil"/>
            </w:tcBorders>
          </w:tcPr>
          <w:p w14:paraId="5D317F3E" w14:textId="77777777" w:rsidR="008831A2" w:rsidRPr="00D95AF2" w:rsidRDefault="008831A2">
            <w:pPr>
              <w:pStyle w:val="TAL"/>
            </w:pPr>
          </w:p>
        </w:tc>
        <w:tc>
          <w:tcPr>
            <w:tcW w:w="2835" w:type="dxa"/>
            <w:tcBorders>
              <w:top w:val="nil"/>
              <w:bottom w:val="nil"/>
            </w:tcBorders>
          </w:tcPr>
          <w:p w14:paraId="4EEB541A" w14:textId="77777777" w:rsidR="008831A2" w:rsidRPr="00D95AF2" w:rsidRDefault="008831A2">
            <w:pPr>
              <w:pStyle w:val="TAL"/>
            </w:pPr>
            <w:r w:rsidRPr="00D95AF2">
              <w:t>10.5.1.2</w:t>
            </w:r>
          </w:p>
        </w:tc>
        <w:tc>
          <w:tcPr>
            <w:tcW w:w="1191" w:type="dxa"/>
            <w:tcBorders>
              <w:top w:val="nil"/>
              <w:bottom w:val="nil"/>
            </w:tcBorders>
          </w:tcPr>
          <w:p w14:paraId="35063679" w14:textId="77777777" w:rsidR="008831A2" w:rsidRPr="00D95AF2" w:rsidRDefault="008831A2">
            <w:pPr>
              <w:pStyle w:val="TAC"/>
            </w:pPr>
          </w:p>
        </w:tc>
        <w:tc>
          <w:tcPr>
            <w:tcW w:w="907" w:type="dxa"/>
            <w:tcBorders>
              <w:top w:val="nil"/>
              <w:bottom w:val="nil"/>
            </w:tcBorders>
          </w:tcPr>
          <w:p w14:paraId="4A648F4E" w14:textId="77777777" w:rsidR="008831A2" w:rsidRPr="00D95AF2" w:rsidRDefault="008831A2">
            <w:pPr>
              <w:pStyle w:val="TAC"/>
            </w:pPr>
          </w:p>
        </w:tc>
        <w:tc>
          <w:tcPr>
            <w:tcW w:w="1407" w:type="dxa"/>
            <w:tcBorders>
              <w:top w:val="nil"/>
              <w:bottom w:val="nil"/>
              <w:right w:val="single" w:sz="4" w:space="0" w:color="auto"/>
            </w:tcBorders>
          </w:tcPr>
          <w:p w14:paraId="0EDA8AE4" w14:textId="77777777" w:rsidR="008831A2" w:rsidRPr="00D95AF2" w:rsidRDefault="008831A2">
            <w:pPr>
              <w:pStyle w:val="TAC"/>
            </w:pPr>
          </w:p>
        </w:tc>
      </w:tr>
      <w:tr w:rsidR="008831A2" w:rsidRPr="00D95AF2" w14:paraId="07B75B23" w14:textId="77777777">
        <w:trPr>
          <w:jc w:val="center"/>
        </w:trPr>
        <w:tc>
          <w:tcPr>
            <w:tcW w:w="680" w:type="dxa"/>
            <w:tcBorders>
              <w:left w:val="single" w:sz="4" w:space="0" w:color="auto"/>
              <w:bottom w:val="nil"/>
            </w:tcBorders>
          </w:tcPr>
          <w:p w14:paraId="67B3C032" w14:textId="77777777" w:rsidR="008831A2" w:rsidRPr="00D95AF2" w:rsidRDefault="008831A2">
            <w:pPr>
              <w:pStyle w:val="TAL"/>
            </w:pPr>
          </w:p>
        </w:tc>
        <w:tc>
          <w:tcPr>
            <w:tcW w:w="2835" w:type="dxa"/>
            <w:tcBorders>
              <w:bottom w:val="nil"/>
            </w:tcBorders>
          </w:tcPr>
          <w:p w14:paraId="75E12A95" w14:textId="77777777" w:rsidR="008831A2" w:rsidRPr="00D95AF2" w:rsidRDefault="008831A2">
            <w:pPr>
              <w:pStyle w:val="TAL"/>
            </w:pPr>
            <w:r w:rsidRPr="00D95AF2">
              <w:t>Spare half octet</w:t>
            </w:r>
          </w:p>
        </w:tc>
        <w:tc>
          <w:tcPr>
            <w:tcW w:w="2835" w:type="dxa"/>
            <w:tcBorders>
              <w:bottom w:val="nil"/>
            </w:tcBorders>
          </w:tcPr>
          <w:p w14:paraId="5A2B8FF6" w14:textId="77777777" w:rsidR="008831A2" w:rsidRPr="00D95AF2" w:rsidRDefault="008831A2">
            <w:pPr>
              <w:pStyle w:val="TAL"/>
            </w:pPr>
            <w:r w:rsidRPr="00D95AF2">
              <w:t>Spare half octet</w:t>
            </w:r>
          </w:p>
        </w:tc>
        <w:tc>
          <w:tcPr>
            <w:tcW w:w="1191" w:type="dxa"/>
            <w:tcBorders>
              <w:bottom w:val="nil"/>
            </w:tcBorders>
          </w:tcPr>
          <w:p w14:paraId="543EB7B1" w14:textId="77777777" w:rsidR="008831A2" w:rsidRPr="00D95AF2" w:rsidRDefault="008831A2">
            <w:pPr>
              <w:pStyle w:val="TAC"/>
            </w:pPr>
            <w:r w:rsidRPr="00D95AF2">
              <w:t>M</w:t>
            </w:r>
          </w:p>
        </w:tc>
        <w:tc>
          <w:tcPr>
            <w:tcW w:w="907" w:type="dxa"/>
            <w:tcBorders>
              <w:bottom w:val="nil"/>
            </w:tcBorders>
          </w:tcPr>
          <w:p w14:paraId="0519EDA7" w14:textId="77777777" w:rsidR="008831A2" w:rsidRPr="00D95AF2" w:rsidRDefault="008831A2">
            <w:pPr>
              <w:pStyle w:val="TAC"/>
            </w:pPr>
            <w:r w:rsidRPr="00D95AF2">
              <w:t>V</w:t>
            </w:r>
          </w:p>
        </w:tc>
        <w:tc>
          <w:tcPr>
            <w:tcW w:w="1407" w:type="dxa"/>
            <w:tcBorders>
              <w:bottom w:val="nil"/>
              <w:right w:val="single" w:sz="4" w:space="0" w:color="auto"/>
            </w:tcBorders>
          </w:tcPr>
          <w:p w14:paraId="4EBEC5CE" w14:textId="77777777" w:rsidR="008831A2" w:rsidRPr="00D95AF2" w:rsidRDefault="008831A2">
            <w:pPr>
              <w:pStyle w:val="TAC"/>
            </w:pPr>
            <w:r w:rsidRPr="00D95AF2">
              <w:t>1/2</w:t>
            </w:r>
          </w:p>
        </w:tc>
      </w:tr>
      <w:tr w:rsidR="008831A2" w:rsidRPr="00D95AF2" w14:paraId="6BC64EE2" w14:textId="77777777">
        <w:trPr>
          <w:jc w:val="center"/>
        </w:trPr>
        <w:tc>
          <w:tcPr>
            <w:tcW w:w="680" w:type="dxa"/>
            <w:tcBorders>
              <w:top w:val="nil"/>
              <w:left w:val="single" w:sz="4" w:space="0" w:color="auto"/>
              <w:bottom w:val="nil"/>
            </w:tcBorders>
          </w:tcPr>
          <w:p w14:paraId="20300564" w14:textId="77777777" w:rsidR="008831A2" w:rsidRPr="00D95AF2" w:rsidRDefault="008831A2">
            <w:pPr>
              <w:pStyle w:val="TAL"/>
            </w:pPr>
          </w:p>
        </w:tc>
        <w:tc>
          <w:tcPr>
            <w:tcW w:w="2835" w:type="dxa"/>
            <w:tcBorders>
              <w:top w:val="nil"/>
              <w:bottom w:val="nil"/>
            </w:tcBorders>
          </w:tcPr>
          <w:p w14:paraId="6D4B7F3A" w14:textId="77777777" w:rsidR="008831A2" w:rsidRPr="00D95AF2" w:rsidRDefault="008831A2">
            <w:pPr>
              <w:pStyle w:val="TAL"/>
            </w:pPr>
          </w:p>
        </w:tc>
        <w:tc>
          <w:tcPr>
            <w:tcW w:w="2835" w:type="dxa"/>
            <w:tcBorders>
              <w:top w:val="nil"/>
              <w:bottom w:val="nil"/>
            </w:tcBorders>
          </w:tcPr>
          <w:p w14:paraId="045CD33A" w14:textId="77777777" w:rsidR="008831A2" w:rsidRPr="00D95AF2" w:rsidRDefault="008831A2">
            <w:pPr>
              <w:pStyle w:val="TAL"/>
            </w:pPr>
            <w:r w:rsidRPr="00D95AF2">
              <w:t>10.5.1.8</w:t>
            </w:r>
          </w:p>
        </w:tc>
        <w:tc>
          <w:tcPr>
            <w:tcW w:w="1191" w:type="dxa"/>
            <w:tcBorders>
              <w:top w:val="nil"/>
              <w:bottom w:val="nil"/>
            </w:tcBorders>
          </w:tcPr>
          <w:p w14:paraId="782014FC" w14:textId="77777777" w:rsidR="008831A2" w:rsidRPr="00D95AF2" w:rsidRDefault="008831A2">
            <w:pPr>
              <w:pStyle w:val="TAC"/>
            </w:pPr>
          </w:p>
        </w:tc>
        <w:tc>
          <w:tcPr>
            <w:tcW w:w="907" w:type="dxa"/>
            <w:tcBorders>
              <w:top w:val="nil"/>
              <w:bottom w:val="nil"/>
            </w:tcBorders>
          </w:tcPr>
          <w:p w14:paraId="01D1FB3E" w14:textId="77777777" w:rsidR="008831A2" w:rsidRPr="00D95AF2" w:rsidRDefault="008831A2">
            <w:pPr>
              <w:pStyle w:val="TAC"/>
            </w:pPr>
          </w:p>
        </w:tc>
        <w:tc>
          <w:tcPr>
            <w:tcW w:w="1407" w:type="dxa"/>
            <w:tcBorders>
              <w:top w:val="nil"/>
              <w:bottom w:val="nil"/>
              <w:right w:val="single" w:sz="4" w:space="0" w:color="auto"/>
            </w:tcBorders>
          </w:tcPr>
          <w:p w14:paraId="6FA01804" w14:textId="77777777" w:rsidR="008831A2" w:rsidRPr="00D95AF2" w:rsidRDefault="008831A2">
            <w:pPr>
              <w:pStyle w:val="TAC"/>
            </w:pPr>
          </w:p>
        </w:tc>
      </w:tr>
      <w:tr w:rsidR="008831A2" w:rsidRPr="00D95AF2" w14:paraId="24812C97" w14:textId="77777777">
        <w:trPr>
          <w:jc w:val="center"/>
        </w:trPr>
        <w:tc>
          <w:tcPr>
            <w:tcW w:w="680" w:type="dxa"/>
            <w:tcBorders>
              <w:left w:val="single" w:sz="4" w:space="0" w:color="auto"/>
              <w:bottom w:val="nil"/>
            </w:tcBorders>
          </w:tcPr>
          <w:p w14:paraId="31CD2791" w14:textId="77777777" w:rsidR="008831A2" w:rsidRPr="00D95AF2" w:rsidRDefault="008831A2">
            <w:pPr>
              <w:pStyle w:val="TAL"/>
            </w:pPr>
          </w:p>
        </w:tc>
        <w:tc>
          <w:tcPr>
            <w:tcW w:w="2835" w:type="dxa"/>
            <w:tcBorders>
              <w:bottom w:val="nil"/>
            </w:tcBorders>
          </w:tcPr>
          <w:p w14:paraId="2673BC12" w14:textId="77777777" w:rsidR="008831A2" w:rsidRPr="00D95AF2" w:rsidRDefault="008831A2">
            <w:pPr>
              <w:pStyle w:val="TAL"/>
            </w:pPr>
            <w:r w:rsidRPr="00D95AF2">
              <w:t>Authentication</w:t>
            </w:r>
          </w:p>
        </w:tc>
        <w:tc>
          <w:tcPr>
            <w:tcW w:w="2835" w:type="dxa"/>
            <w:tcBorders>
              <w:bottom w:val="nil"/>
            </w:tcBorders>
          </w:tcPr>
          <w:p w14:paraId="4102C293" w14:textId="77777777" w:rsidR="008831A2" w:rsidRPr="00D95AF2" w:rsidRDefault="008831A2">
            <w:pPr>
              <w:pStyle w:val="TAL"/>
            </w:pPr>
            <w:r w:rsidRPr="00D95AF2">
              <w:t>Auth. parameter RAND</w:t>
            </w:r>
          </w:p>
        </w:tc>
        <w:tc>
          <w:tcPr>
            <w:tcW w:w="1191" w:type="dxa"/>
            <w:tcBorders>
              <w:bottom w:val="nil"/>
            </w:tcBorders>
          </w:tcPr>
          <w:p w14:paraId="21EF588C" w14:textId="77777777" w:rsidR="008831A2" w:rsidRPr="00D95AF2" w:rsidRDefault="008831A2">
            <w:pPr>
              <w:pStyle w:val="TAC"/>
            </w:pPr>
            <w:r w:rsidRPr="00D95AF2">
              <w:t>M</w:t>
            </w:r>
          </w:p>
        </w:tc>
        <w:tc>
          <w:tcPr>
            <w:tcW w:w="907" w:type="dxa"/>
            <w:tcBorders>
              <w:bottom w:val="nil"/>
            </w:tcBorders>
          </w:tcPr>
          <w:p w14:paraId="7624AFD9" w14:textId="77777777" w:rsidR="008831A2" w:rsidRPr="00D95AF2" w:rsidRDefault="008831A2">
            <w:pPr>
              <w:pStyle w:val="TAC"/>
            </w:pPr>
            <w:r w:rsidRPr="00D95AF2">
              <w:t>V</w:t>
            </w:r>
          </w:p>
        </w:tc>
        <w:tc>
          <w:tcPr>
            <w:tcW w:w="1407" w:type="dxa"/>
            <w:tcBorders>
              <w:bottom w:val="nil"/>
              <w:right w:val="single" w:sz="4" w:space="0" w:color="auto"/>
            </w:tcBorders>
          </w:tcPr>
          <w:p w14:paraId="787B127D" w14:textId="77777777" w:rsidR="008831A2" w:rsidRPr="00D95AF2" w:rsidRDefault="008831A2">
            <w:pPr>
              <w:pStyle w:val="TAC"/>
            </w:pPr>
            <w:r w:rsidRPr="00D95AF2">
              <w:t>16</w:t>
            </w:r>
          </w:p>
        </w:tc>
      </w:tr>
      <w:tr w:rsidR="008831A2" w:rsidRPr="00D95AF2" w14:paraId="3D277A20" w14:textId="77777777">
        <w:trPr>
          <w:jc w:val="center"/>
        </w:trPr>
        <w:tc>
          <w:tcPr>
            <w:tcW w:w="680" w:type="dxa"/>
            <w:tcBorders>
              <w:top w:val="nil"/>
              <w:left w:val="single" w:sz="4" w:space="0" w:color="auto"/>
              <w:bottom w:val="nil"/>
            </w:tcBorders>
          </w:tcPr>
          <w:p w14:paraId="0A9854FB" w14:textId="77777777" w:rsidR="008831A2" w:rsidRPr="00D95AF2" w:rsidRDefault="008831A2">
            <w:pPr>
              <w:pStyle w:val="TAL"/>
            </w:pPr>
          </w:p>
        </w:tc>
        <w:tc>
          <w:tcPr>
            <w:tcW w:w="2835" w:type="dxa"/>
            <w:tcBorders>
              <w:top w:val="nil"/>
              <w:bottom w:val="nil"/>
            </w:tcBorders>
          </w:tcPr>
          <w:p w14:paraId="1100D689" w14:textId="77777777" w:rsidR="008831A2" w:rsidRPr="00D95AF2" w:rsidRDefault="008831A2">
            <w:pPr>
              <w:pStyle w:val="TAL"/>
            </w:pPr>
            <w:r w:rsidRPr="00D95AF2">
              <w:t>parameter RAND (UMTS challenge or GSM challenge)</w:t>
            </w:r>
          </w:p>
        </w:tc>
        <w:tc>
          <w:tcPr>
            <w:tcW w:w="2835" w:type="dxa"/>
            <w:tcBorders>
              <w:top w:val="nil"/>
              <w:bottom w:val="nil"/>
            </w:tcBorders>
          </w:tcPr>
          <w:p w14:paraId="683305D5" w14:textId="77777777" w:rsidR="008831A2" w:rsidRPr="00D95AF2" w:rsidRDefault="008831A2">
            <w:pPr>
              <w:pStyle w:val="TAL"/>
            </w:pPr>
            <w:r w:rsidRPr="00D95AF2">
              <w:t>10.5.3.1</w:t>
            </w:r>
          </w:p>
        </w:tc>
        <w:tc>
          <w:tcPr>
            <w:tcW w:w="1191" w:type="dxa"/>
            <w:tcBorders>
              <w:top w:val="nil"/>
              <w:bottom w:val="nil"/>
            </w:tcBorders>
          </w:tcPr>
          <w:p w14:paraId="0873A1D6" w14:textId="77777777" w:rsidR="008831A2" w:rsidRPr="00D95AF2" w:rsidRDefault="008831A2">
            <w:pPr>
              <w:pStyle w:val="TAC"/>
            </w:pPr>
          </w:p>
        </w:tc>
        <w:tc>
          <w:tcPr>
            <w:tcW w:w="907" w:type="dxa"/>
            <w:tcBorders>
              <w:top w:val="nil"/>
              <w:bottom w:val="nil"/>
            </w:tcBorders>
          </w:tcPr>
          <w:p w14:paraId="57143FF8" w14:textId="77777777" w:rsidR="008831A2" w:rsidRPr="00D95AF2" w:rsidRDefault="008831A2">
            <w:pPr>
              <w:pStyle w:val="TAC"/>
            </w:pPr>
          </w:p>
        </w:tc>
        <w:tc>
          <w:tcPr>
            <w:tcW w:w="1407" w:type="dxa"/>
            <w:tcBorders>
              <w:top w:val="nil"/>
              <w:bottom w:val="nil"/>
              <w:right w:val="single" w:sz="4" w:space="0" w:color="auto"/>
            </w:tcBorders>
          </w:tcPr>
          <w:p w14:paraId="3EE6F3E5" w14:textId="77777777" w:rsidR="008831A2" w:rsidRPr="00D95AF2" w:rsidRDefault="008831A2">
            <w:pPr>
              <w:pStyle w:val="TAC"/>
            </w:pPr>
          </w:p>
        </w:tc>
      </w:tr>
      <w:tr w:rsidR="008831A2" w:rsidRPr="00D95AF2" w14:paraId="00F9F3C3" w14:textId="77777777">
        <w:trPr>
          <w:jc w:val="center"/>
        </w:trPr>
        <w:tc>
          <w:tcPr>
            <w:tcW w:w="680" w:type="dxa"/>
            <w:tcBorders>
              <w:top w:val="single" w:sz="4" w:space="0" w:color="auto"/>
              <w:left w:val="single" w:sz="4" w:space="0" w:color="auto"/>
              <w:bottom w:val="nil"/>
            </w:tcBorders>
          </w:tcPr>
          <w:p w14:paraId="2E84E09D" w14:textId="77777777" w:rsidR="008831A2" w:rsidRPr="00D95AF2" w:rsidRDefault="008831A2">
            <w:pPr>
              <w:pStyle w:val="TAL"/>
            </w:pPr>
            <w:r w:rsidRPr="00D95AF2">
              <w:t>20</w:t>
            </w:r>
          </w:p>
        </w:tc>
        <w:tc>
          <w:tcPr>
            <w:tcW w:w="2835" w:type="dxa"/>
            <w:tcBorders>
              <w:top w:val="single" w:sz="4" w:space="0" w:color="auto"/>
              <w:bottom w:val="nil"/>
            </w:tcBorders>
          </w:tcPr>
          <w:p w14:paraId="3AA9A959" w14:textId="77777777" w:rsidR="008831A2" w:rsidRPr="00D95AF2" w:rsidRDefault="008831A2">
            <w:pPr>
              <w:pStyle w:val="TAL"/>
            </w:pPr>
            <w:r w:rsidRPr="00D95AF2">
              <w:t>Authentication</w:t>
            </w:r>
          </w:p>
        </w:tc>
        <w:tc>
          <w:tcPr>
            <w:tcW w:w="2835" w:type="dxa"/>
            <w:tcBorders>
              <w:top w:val="single" w:sz="4" w:space="0" w:color="auto"/>
              <w:bottom w:val="nil"/>
            </w:tcBorders>
          </w:tcPr>
          <w:p w14:paraId="19D28BA8" w14:textId="77777777" w:rsidR="008831A2" w:rsidRPr="00D95AF2" w:rsidRDefault="008831A2">
            <w:pPr>
              <w:pStyle w:val="TAL"/>
            </w:pPr>
            <w:r w:rsidRPr="00D95AF2">
              <w:t>Auth. parameter AUTN</w:t>
            </w:r>
          </w:p>
        </w:tc>
        <w:tc>
          <w:tcPr>
            <w:tcW w:w="1191" w:type="dxa"/>
            <w:tcBorders>
              <w:top w:val="single" w:sz="4" w:space="0" w:color="auto"/>
              <w:bottom w:val="nil"/>
            </w:tcBorders>
          </w:tcPr>
          <w:p w14:paraId="3D447B15" w14:textId="77777777" w:rsidR="008831A2" w:rsidRPr="00D95AF2" w:rsidRDefault="008831A2">
            <w:pPr>
              <w:pStyle w:val="TAC"/>
            </w:pPr>
            <w:r w:rsidRPr="00D95AF2">
              <w:t>O</w:t>
            </w:r>
          </w:p>
        </w:tc>
        <w:tc>
          <w:tcPr>
            <w:tcW w:w="907" w:type="dxa"/>
            <w:tcBorders>
              <w:top w:val="single" w:sz="4" w:space="0" w:color="auto"/>
              <w:bottom w:val="nil"/>
            </w:tcBorders>
          </w:tcPr>
          <w:p w14:paraId="0732A04F" w14:textId="77777777" w:rsidR="008831A2" w:rsidRPr="00D95AF2" w:rsidRDefault="008831A2">
            <w:pPr>
              <w:pStyle w:val="TAC"/>
            </w:pPr>
            <w:r w:rsidRPr="00D95AF2">
              <w:t>TLV</w:t>
            </w:r>
          </w:p>
        </w:tc>
        <w:tc>
          <w:tcPr>
            <w:tcW w:w="1407" w:type="dxa"/>
            <w:tcBorders>
              <w:top w:val="single" w:sz="4" w:space="0" w:color="auto"/>
              <w:bottom w:val="nil"/>
              <w:right w:val="single" w:sz="4" w:space="0" w:color="auto"/>
            </w:tcBorders>
          </w:tcPr>
          <w:p w14:paraId="3C3CBBB5" w14:textId="77777777" w:rsidR="008831A2" w:rsidRPr="00D95AF2" w:rsidRDefault="008831A2">
            <w:pPr>
              <w:pStyle w:val="TAC"/>
            </w:pPr>
            <w:r w:rsidRPr="00D95AF2">
              <w:t>18</w:t>
            </w:r>
          </w:p>
        </w:tc>
      </w:tr>
      <w:tr w:rsidR="008831A2" w:rsidRPr="00D95AF2" w14:paraId="1C70FA88" w14:textId="77777777">
        <w:trPr>
          <w:jc w:val="center"/>
        </w:trPr>
        <w:tc>
          <w:tcPr>
            <w:tcW w:w="680" w:type="dxa"/>
            <w:tcBorders>
              <w:top w:val="nil"/>
              <w:left w:val="single" w:sz="4" w:space="0" w:color="auto"/>
              <w:bottom w:val="single" w:sz="4" w:space="0" w:color="auto"/>
            </w:tcBorders>
          </w:tcPr>
          <w:p w14:paraId="10092DA0" w14:textId="77777777" w:rsidR="008831A2" w:rsidRPr="00D95AF2" w:rsidRDefault="008831A2">
            <w:pPr>
              <w:pStyle w:val="TAL"/>
            </w:pPr>
          </w:p>
        </w:tc>
        <w:tc>
          <w:tcPr>
            <w:tcW w:w="2835" w:type="dxa"/>
            <w:tcBorders>
              <w:top w:val="nil"/>
              <w:bottom w:val="single" w:sz="4" w:space="0" w:color="auto"/>
            </w:tcBorders>
          </w:tcPr>
          <w:p w14:paraId="4B2805ED" w14:textId="77777777" w:rsidR="008831A2" w:rsidRPr="00D95AF2" w:rsidRDefault="008831A2">
            <w:pPr>
              <w:pStyle w:val="TAL"/>
            </w:pPr>
            <w:r w:rsidRPr="00D95AF2">
              <w:t>Parameter AUTN</w:t>
            </w:r>
          </w:p>
        </w:tc>
        <w:tc>
          <w:tcPr>
            <w:tcW w:w="2835" w:type="dxa"/>
            <w:tcBorders>
              <w:top w:val="nil"/>
              <w:bottom w:val="single" w:sz="4" w:space="0" w:color="auto"/>
            </w:tcBorders>
          </w:tcPr>
          <w:p w14:paraId="59784048" w14:textId="77777777" w:rsidR="008831A2" w:rsidRPr="00D95AF2" w:rsidRDefault="008831A2">
            <w:pPr>
              <w:pStyle w:val="TAL"/>
            </w:pPr>
            <w:r w:rsidRPr="00D95AF2">
              <w:t>10.5.3.1.1</w:t>
            </w:r>
          </w:p>
        </w:tc>
        <w:tc>
          <w:tcPr>
            <w:tcW w:w="1191" w:type="dxa"/>
            <w:tcBorders>
              <w:top w:val="nil"/>
              <w:bottom w:val="single" w:sz="4" w:space="0" w:color="auto"/>
            </w:tcBorders>
          </w:tcPr>
          <w:p w14:paraId="7546F0F4" w14:textId="77777777" w:rsidR="008831A2" w:rsidRPr="00D95AF2" w:rsidRDefault="008831A2">
            <w:pPr>
              <w:pStyle w:val="TAC"/>
            </w:pPr>
          </w:p>
        </w:tc>
        <w:tc>
          <w:tcPr>
            <w:tcW w:w="907" w:type="dxa"/>
            <w:tcBorders>
              <w:top w:val="nil"/>
              <w:bottom w:val="single" w:sz="4" w:space="0" w:color="auto"/>
            </w:tcBorders>
          </w:tcPr>
          <w:p w14:paraId="3D96C8F0" w14:textId="77777777" w:rsidR="008831A2" w:rsidRPr="00D95AF2" w:rsidRDefault="008831A2">
            <w:pPr>
              <w:pStyle w:val="TAC"/>
            </w:pPr>
          </w:p>
        </w:tc>
        <w:tc>
          <w:tcPr>
            <w:tcW w:w="1407" w:type="dxa"/>
            <w:tcBorders>
              <w:top w:val="nil"/>
              <w:bottom w:val="single" w:sz="4" w:space="0" w:color="auto"/>
              <w:right w:val="single" w:sz="4" w:space="0" w:color="auto"/>
            </w:tcBorders>
          </w:tcPr>
          <w:p w14:paraId="5CA7623F" w14:textId="77777777" w:rsidR="008831A2" w:rsidRPr="00D95AF2" w:rsidRDefault="008831A2">
            <w:pPr>
              <w:pStyle w:val="TAC"/>
            </w:pPr>
          </w:p>
        </w:tc>
      </w:tr>
    </w:tbl>
    <w:p w14:paraId="3547FF9C" w14:textId="77777777" w:rsidR="008831A2" w:rsidRPr="00D95AF2" w:rsidRDefault="008831A2"/>
    <w:p w14:paraId="2625D319" w14:textId="77777777" w:rsidR="008831A2" w:rsidRPr="00D95AF2" w:rsidRDefault="008831A2">
      <w:pPr>
        <w:pStyle w:val="Heading4"/>
      </w:pPr>
      <w:bookmarkStart w:id="1420" w:name="_Toc193382878"/>
      <w:bookmarkStart w:id="1421" w:name="_CR9_2_2_1"/>
      <w:bookmarkEnd w:id="1421"/>
      <w:r w:rsidRPr="00D95AF2">
        <w:t>9.2.2.1</w:t>
      </w:r>
      <w:r w:rsidRPr="00D95AF2">
        <w:tab/>
        <w:t>Authentication Parameter AUTN</w:t>
      </w:r>
      <w:bookmarkEnd w:id="1420"/>
    </w:p>
    <w:p w14:paraId="14202E3E" w14:textId="77777777" w:rsidR="008831A2" w:rsidRPr="00D95AF2" w:rsidRDefault="008831A2">
      <w:r w:rsidRPr="00D95AF2">
        <w:t>This IE shall be present if and only if the authentication challenge is a UMTS authentication challenge.The presence or absence of this IE defines- in the case of its absence- a GSM authentication challenge or- in the case of its presence- a UMTS authentication challenge.</w:t>
      </w:r>
    </w:p>
    <w:p w14:paraId="319AB0EE" w14:textId="77777777" w:rsidR="008831A2" w:rsidRPr="00D95AF2" w:rsidRDefault="008831A2">
      <w:r w:rsidRPr="00D95AF2">
        <w:t>The MS shall ignore the IE if a SIM is inserted in the MS.</w:t>
      </w:r>
    </w:p>
    <w:p w14:paraId="16825AFA" w14:textId="77777777" w:rsidR="008831A2" w:rsidRPr="00D95AF2" w:rsidRDefault="008831A2">
      <w:r w:rsidRPr="00D95AF2">
        <w:rPr>
          <w:snapToGrid w:val="0"/>
        </w:rPr>
        <w:t xml:space="preserve">In UMTS, the MS shall reject the AUTHENTICATION REQUEST message as specified in </w:t>
      </w:r>
      <w:r w:rsidR="009D2EE9" w:rsidRPr="00D95AF2">
        <w:rPr>
          <w:snapToGrid w:val="0"/>
        </w:rPr>
        <w:t>subclause </w:t>
      </w:r>
      <w:r w:rsidRPr="00D95AF2">
        <w:rPr>
          <w:snapToGrid w:val="0"/>
        </w:rPr>
        <w:t>4.3.2.5.1 if this IE is not present and a USIM is inserted in the MS.</w:t>
      </w:r>
    </w:p>
    <w:p w14:paraId="21E8EB5C" w14:textId="77777777" w:rsidR="008831A2" w:rsidRPr="00D95AF2" w:rsidRDefault="008831A2">
      <w:pPr>
        <w:pStyle w:val="Heading3"/>
      </w:pPr>
      <w:bookmarkStart w:id="1422" w:name="_Toc193382879"/>
      <w:bookmarkStart w:id="1423" w:name="_CR9_2_3"/>
      <w:bookmarkEnd w:id="1423"/>
      <w:r w:rsidRPr="00D95AF2">
        <w:t>9.2.3</w:t>
      </w:r>
      <w:r w:rsidRPr="00D95AF2">
        <w:tab/>
        <w:t>Authentication response</w:t>
      </w:r>
      <w:bookmarkEnd w:id="1422"/>
    </w:p>
    <w:p w14:paraId="7F99E748" w14:textId="77777777" w:rsidR="008831A2" w:rsidRPr="00D95AF2" w:rsidRDefault="008831A2">
      <w:r w:rsidRPr="00D95AF2">
        <w:t>This message is sent by the mobile station to the network to deliver a calculated response to the network. See table 9.2.4/3GPP TS 24.008.</w:t>
      </w:r>
    </w:p>
    <w:p w14:paraId="4E4AC492" w14:textId="77777777" w:rsidR="008831A2" w:rsidRPr="00D95AF2" w:rsidRDefault="008831A2">
      <w:pPr>
        <w:pStyle w:val="B1"/>
      </w:pPr>
      <w:r w:rsidRPr="00D95AF2">
        <w:t>Message type:</w:t>
      </w:r>
      <w:r w:rsidRPr="00D95AF2">
        <w:tab/>
        <w:t>AUTHENTICATION RESPONSE</w:t>
      </w:r>
    </w:p>
    <w:p w14:paraId="2563E1FE" w14:textId="77777777" w:rsidR="008831A2" w:rsidRPr="00D95AF2" w:rsidRDefault="008831A2">
      <w:pPr>
        <w:pStyle w:val="B1"/>
      </w:pPr>
      <w:r w:rsidRPr="00D95AF2">
        <w:t>Significance:</w:t>
      </w:r>
      <w:r w:rsidRPr="00D95AF2">
        <w:tab/>
      </w:r>
      <w:r w:rsidRPr="00D95AF2">
        <w:tab/>
        <w:t>dual</w:t>
      </w:r>
    </w:p>
    <w:p w14:paraId="03E195A8" w14:textId="77777777" w:rsidR="008831A2" w:rsidRPr="00D95AF2" w:rsidRDefault="008831A2">
      <w:pPr>
        <w:pStyle w:val="B1"/>
      </w:pPr>
      <w:r w:rsidRPr="00D95AF2">
        <w:t>Direction:</w:t>
      </w:r>
      <w:r w:rsidRPr="00D95AF2">
        <w:tab/>
      </w:r>
      <w:r w:rsidRPr="00D95AF2">
        <w:tab/>
      </w:r>
      <w:r w:rsidRPr="00D95AF2">
        <w:tab/>
        <w:t>mobile station to network</w:t>
      </w:r>
    </w:p>
    <w:p w14:paraId="00371358" w14:textId="77777777" w:rsidR="008831A2" w:rsidRPr="00D95AF2" w:rsidRDefault="008831A2">
      <w:pPr>
        <w:pStyle w:val="TH"/>
      </w:pPr>
      <w:bookmarkStart w:id="1424" w:name="_CRTable9_2_43GPPTS24_008"/>
      <w:r w:rsidRPr="00D95AF2">
        <w:lastRenderedPageBreak/>
        <w:t xml:space="preserve">Table </w:t>
      </w:r>
      <w:bookmarkEnd w:id="1424"/>
      <w:r w:rsidRPr="00D95AF2">
        <w:t>9.2.4/3GPP TS 24.008: AUTHENTICATION RESPONS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C1EB59E" w14:textId="77777777">
        <w:trPr>
          <w:jc w:val="center"/>
        </w:trPr>
        <w:tc>
          <w:tcPr>
            <w:tcW w:w="680" w:type="dxa"/>
            <w:tcBorders>
              <w:top w:val="single" w:sz="4" w:space="0" w:color="auto"/>
              <w:left w:val="single" w:sz="4" w:space="0" w:color="auto"/>
              <w:bottom w:val="nil"/>
            </w:tcBorders>
          </w:tcPr>
          <w:p w14:paraId="5BEDCB1E" w14:textId="77777777" w:rsidR="008831A2" w:rsidRPr="00D95AF2" w:rsidRDefault="008831A2">
            <w:pPr>
              <w:pStyle w:val="TAH"/>
            </w:pPr>
            <w:r w:rsidRPr="00D95AF2">
              <w:t>IEI</w:t>
            </w:r>
          </w:p>
        </w:tc>
        <w:tc>
          <w:tcPr>
            <w:tcW w:w="2835" w:type="dxa"/>
            <w:tcBorders>
              <w:top w:val="single" w:sz="4" w:space="0" w:color="auto"/>
              <w:bottom w:val="nil"/>
            </w:tcBorders>
          </w:tcPr>
          <w:p w14:paraId="4C9627EC"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378671C9"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3BC7F8D2" w14:textId="77777777" w:rsidR="008831A2" w:rsidRPr="00D95AF2" w:rsidRDefault="008831A2">
            <w:pPr>
              <w:pStyle w:val="TAH"/>
            </w:pPr>
            <w:r w:rsidRPr="00D95AF2">
              <w:t>Presence</w:t>
            </w:r>
          </w:p>
        </w:tc>
        <w:tc>
          <w:tcPr>
            <w:tcW w:w="907" w:type="dxa"/>
            <w:tcBorders>
              <w:top w:val="single" w:sz="4" w:space="0" w:color="auto"/>
              <w:bottom w:val="nil"/>
            </w:tcBorders>
          </w:tcPr>
          <w:p w14:paraId="01A1711A"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297C99A2" w14:textId="77777777" w:rsidR="008831A2" w:rsidRPr="00D95AF2" w:rsidRDefault="008831A2">
            <w:pPr>
              <w:pStyle w:val="TAH"/>
            </w:pPr>
            <w:r w:rsidRPr="00D95AF2">
              <w:t>Length</w:t>
            </w:r>
          </w:p>
        </w:tc>
      </w:tr>
      <w:tr w:rsidR="008831A2" w:rsidRPr="00D95AF2" w14:paraId="678E66D0" w14:textId="77777777">
        <w:trPr>
          <w:jc w:val="center"/>
        </w:trPr>
        <w:tc>
          <w:tcPr>
            <w:tcW w:w="680" w:type="dxa"/>
            <w:tcBorders>
              <w:left w:val="single" w:sz="4" w:space="0" w:color="auto"/>
              <w:bottom w:val="nil"/>
            </w:tcBorders>
          </w:tcPr>
          <w:p w14:paraId="312A449B" w14:textId="77777777" w:rsidR="008831A2" w:rsidRPr="00D95AF2" w:rsidRDefault="008831A2">
            <w:pPr>
              <w:pStyle w:val="TAL"/>
            </w:pPr>
          </w:p>
        </w:tc>
        <w:tc>
          <w:tcPr>
            <w:tcW w:w="2835" w:type="dxa"/>
            <w:tcBorders>
              <w:bottom w:val="nil"/>
            </w:tcBorders>
          </w:tcPr>
          <w:p w14:paraId="3D96B41B" w14:textId="77777777" w:rsidR="008831A2" w:rsidRPr="00D95AF2" w:rsidRDefault="008831A2">
            <w:pPr>
              <w:pStyle w:val="TAL"/>
            </w:pPr>
            <w:r w:rsidRPr="00D95AF2">
              <w:t>Mobility management</w:t>
            </w:r>
          </w:p>
        </w:tc>
        <w:tc>
          <w:tcPr>
            <w:tcW w:w="2835" w:type="dxa"/>
            <w:tcBorders>
              <w:bottom w:val="nil"/>
            </w:tcBorders>
          </w:tcPr>
          <w:p w14:paraId="59883E12" w14:textId="77777777" w:rsidR="008831A2" w:rsidRPr="00D95AF2" w:rsidRDefault="008831A2">
            <w:pPr>
              <w:pStyle w:val="TAL"/>
            </w:pPr>
            <w:r w:rsidRPr="00D95AF2">
              <w:t>Protocol discriminator</w:t>
            </w:r>
          </w:p>
        </w:tc>
        <w:tc>
          <w:tcPr>
            <w:tcW w:w="1191" w:type="dxa"/>
            <w:tcBorders>
              <w:bottom w:val="nil"/>
            </w:tcBorders>
          </w:tcPr>
          <w:p w14:paraId="5AC21AFE" w14:textId="77777777" w:rsidR="008831A2" w:rsidRPr="00D95AF2" w:rsidRDefault="008831A2">
            <w:pPr>
              <w:pStyle w:val="TAC"/>
            </w:pPr>
            <w:r w:rsidRPr="00D95AF2">
              <w:t>M</w:t>
            </w:r>
          </w:p>
        </w:tc>
        <w:tc>
          <w:tcPr>
            <w:tcW w:w="907" w:type="dxa"/>
            <w:tcBorders>
              <w:bottom w:val="nil"/>
            </w:tcBorders>
          </w:tcPr>
          <w:p w14:paraId="63927609" w14:textId="77777777" w:rsidR="008831A2" w:rsidRPr="00D95AF2" w:rsidRDefault="008831A2">
            <w:pPr>
              <w:pStyle w:val="TAC"/>
            </w:pPr>
            <w:r w:rsidRPr="00D95AF2">
              <w:t>V</w:t>
            </w:r>
          </w:p>
        </w:tc>
        <w:tc>
          <w:tcPr>
            <w:tcW w:w="1407" w:type="dxa"/>
            <w:tcBorders>
              <w:bottom w:val="nil"/>
              <w:right w:val="single" w:sz="4" w:space="0" w:color="auto"/>
            </w:tcBorders>
          </w:tcPr>
          <w:p w14:paraId="04C72977" w14:textId="77777777" w:rsidR="008831A2" w:rsidRPr="00D95AF2" w:rsidRDefault="008831A2">
            <w:pPr>
              <w:pStyle w:val="TAC"/>
            </w:pPr>
            <w:r w:rsidRPr="00D95AF2">
              <w:t>1/2</w:t>
            </w:r>
          </w:p>
        </w:tc>
      </w:tr>
      <w:tr w:rsidR="008831A2" w:rsidRPr="00D95AF2" w14:paraId="2A57E354" w14:textId="77777777">
        <w:trPr>
          <w:jc w:val="center"/>
        </w:trPr>
        <w:tc>
          <w:tcPr>
            <w:tcW w:w="680" w:type="dxa"/>
            <w:tcBorders>
              <w:top w:val="nil"/>
              <w:left w:val="single" w:sz="4" w:space="0" w:color="auto"/>
              <w:bottom w:val="nil"/>
            </w:tcBorders>
          </w:tcPr>
          <w:p w14:paraId="5D0B1653" w14:textId="77777777" w:rsidR="008831A2" w:rsidRPr="00D95AF2" w:rsidRDefault="008831A2">
            <w:pPr>
              <w:pStyle w:val="TAL"/>
            </w:pPr>
          </w:p>
        </w:tc>
        <w:tc>
          <w:tcPr>
            <w:tcW w:w="2835" w:type="dxa"/>
            <w:tcBorders>
              <w:top w:val="nil"/>
              <w:bottom w:val="nil"/>
            </w:tcBorders>
          </w:tcPr>
          <w:p w14:paraId="0D64430D" w14:textId="77777777" w:rsidR="008831A2" w:rsidRPr="00D95AF2" w:rsidRDefault="008831A2">
            <w:pPr>
              <w:pStyle w:val="TAL"/>
            </w:pPr>
            <w:r w:rsidRPr="00D95AF2">
              <w:t>protocol discriminator</w:t>
            </w:r>
          </w:p>
        </w:tc>
        <w:tc>
          <w:tcPr>
            <w:tcW w:w="2835" w:type="dxa"/>
            <w:tcBorders>
              <w:top w:val="nil"/>
              <w:bottom w:val="nil"/>
            </w:tcBorders>
          </w:tcPr>
          <w:p w14:paraId="5A6CF57B" w14:textId="77777777" w:rsidR="008831A2" w:rsidRPr="00D95AF2" w:rsidRDefault="008831A2">
            <w:pPr>
              <w:pStyle w:val="TAL"/>
            </w:pPr>
            <w:r w:rsidRPr="00D95AF2">
              <w:t>10.2</w:t>
            </w:r>
          </w:p>
        </w:tc>
        <w:tc>
          <w:tcPr>
            <w:tcW w:w="1191" w:type="dxa"/>
            <w:tcBorders>
              <w:top w:val="nil"/>
              <w:bottom w:val="nil"/>
            </w:tcBorders>
          </w:tcPr>
          <w:p w14:paraId="21124C86" w14:textId="77777777" w:rsidR="008831A2" w:rsidRPr="00D95AF2" w:rsidRDefault="008831A2">
            <w:pPr>
              <w:pStyle w:val="TAC"/>
            </w:pPr>
          </w:p>
        </w:tc>
        <w:tc>
          <w:tcPr>
            <w:tcW w:w="907" w:type="dxa"/>
            <w:tcBorders>
              <w:top w:val="nil"/>
              <w:bottom w:val="nil"/>
            </w:tcBorders>
          </w:tcPr>
          <w:p w14:paraId="560E662D" w14:textId="77777777" w:rsidR="008831A2" w:rsidRPr="00D95AF2" w:rsidRDefault="008831A2">
            <w:pPr>
              <w:pStyle w:val="TAC"/>
            </w:pPr>
          </w:p>
        </w:tc>
        <w:tc>
          <w:tcPr>
            <w:tcW w:w="1407" w:type="dxa"/>
            <w:tcBorders>
              <w:top w:val="nil"/>
              <w:bottom w:val="nil"/>
              <w:right w:val="single" w:sz="4" w:space="0" w:color="auto"/>
            </w:tcBorders>
          </w:tcPr>
          <w:p w14:paraId="0172C0B7" w14:textId="77777777" w:rsidR="008831A2" w:rsidRPr="00D95AF2" w:rsidRDefault="008831A2">
            <w:pPr>
              <w:pStyle w:val="TAC"/>
            </w:pPr>
          </w:p>
        </w:tc>
      </w:tr>
      <w:tr w:rsidR="008831A2" w:rsidRPr="00D95AF2" w14:paraId="6207A736" w14:textId="77777777">
        <w:trPr>
          <w:jc w:val="center"/>
        </w:trPr>
        <w:tc>
          <w:tcPr>
            <w:tcW w:w="680" w:type="dxa"/>
            <w:tcBorders>
              <w:left w:val="single" w:sz="4" w:space="0" w:color="auto"/>
              <w:bottom w:val="nil"/>
            </w:tcBorders>
          </w:tcPr>
          <w:p w14:paraId="08B8E5DC" w14:textId="77777777" w:rsidR="008831A2" w:rsidRPr="00D95AF2" w:rsidRDefault="008831A2">
            <w:pPr>
              <w:pStyle w:val="TAL"/>
            </w:pPr>
          </w:p>
        </w:tc>
        <w:tc>
          <w:tcPr>
            <w:tcW w:w="2835" w:type="dxa"/>
            <w:tcBorders>
              <w:bottom w:val="nil"/>
            </w:tcBorders>
          </w:tcPr>
          <w:p w14:paraId="3856EDD2" w14:textId="77777777" w:rsidR="008831A2" w:rsidRPr="00D95AF2" w:rsidRDefault="008831A2">
            <w:pPr>
              <w:pStyle w:val="TAL"/>
            </w:pPr>
            <w:r w:rsidRPr="00D95AF2">
              <w:t>Skip Indicator</w:t>
            </w:r>
          </w:p>
        </w:tc>
        <w:tc>
          <w:tcPr>
            <w:tcW w:w="2835" w:type="dxa"/>
            <w:tcBorders>
              <w:bottom w:val="nil"/>
            </w:tcBorders>
          </w:tcPr>
          <w:p w14:paraId="79EE58A8" w14:textId="77777777" w:rsidR="008831A2" w:rsidRPr="00D95AF2" w:rsidRDefault="008831A2">
            <w:pPr>
              <w:pStyle w:val="TAL"/>
            </w:pPr>
            <w:r w:rsidRPr="00D95AF2">
              <w:t>Skip Indicator</w:t>
            </w:r>
          </w:p>
        </w:tc>
        <w:tc>
          <w:tcPr>
            <w:tcW w:w="1191" w:type="dxa"/>
            <w:tcBorders>
              <w:bottom w:val="nil"/>
            </w:tcBorders>
          </w:tcPr>
          <w:p w14:paraId="47CC1294" w14:textId="77777777" w:rsidR="008831A2" w:rsidRPr="00D95AF2" w:rsidRDefault="008831A2">
            <w:pPr>
              <w:pStyle w:val="TAC"/>
            </w:pPr>
            <w:r w:rsidRPr="00D95AF2">
              <w:t>M</w:t>
            </w:r>
          </w:p>
        </w:tc>
        <w:tc>
          <w:tcPr>
            <w:tcW w:w="907" w:type="dxa"/>
            <w:tcBorders>
              <w:bottom w:val="nil"/>
            </w:tcBorders>
          </w:tcPr>
          <w:p w14:paraId="7AF180D1" w14:textId="77777777" w:rsidR="008831A2" w:rsidRPr="00D95AF2" w:rsidRDefault="008831A2">
            <w:pPr>
              <w:pStyle w:val="TAC"/>
            </w:pPr>
            <w:r w:rsidRPr="00D95AF2">
              <w:t>V</w:t>
            </w:r>
          </w:p>
        </w:tc>
        <w:tc>
          <w:tcPr>
            <w:tcW w:w="1407" w:type="dxa"/>
            <w:tcBorders>
              <w:bottom w:val="nil"/>
              <w:right w:val="single" w:sz="4" w:space="0" w:color="auto"/>
            </w:tcBorders>
          </w:tcPr>
          <w:p w14:paraId="1DE7D5F4" w14:textId="77777777" w:rsidR="008831A2" w:rsidRPr="00D95AF2" w:rsidRDefault="008831A2">
            <w:pPr>
              <w:pStyle w:val="TAC"/>
            </w:pPr>
            <w:r w:rsidRPr="00D95AF2">
              <w:t>1/2</w:t>
            </w:r>
          </w:p>
        </w:tc>
      </w:tr>
      <w:tr w:rsidR="008831A2" w:rsidRPr="00D95AF2" w14:paraId="5341A487" w14:textId="77777777">
        <w:trPr>
          <w:jc w:val="center"/>
        </w:trPr>
        <w:tc>
          <w:tcPr>
            <w:tcW w:w="680" w:type="dxa"/>
            <w:tcBorders>
              <w:top w:val="nil"/>
              <w:left w:val="single" w:sz="4" w:space="0" w:color="auto"/>
              <w:bottom w:val="nil"/>
            </w:tcBorders>
          </w:tcPr>
          <w:p w14:paraId="5AA6BDF3" w14:textId="77777777" w:rsidR="008831A2" w:rsidRPr="00D95AF2" w:rsidRDefault="008831A2">
            <w:pPr>
              <w:pStyle w:val="TAL"/>
            </w:pPr>
          </w:p>
        </w:tc>
        <w:tc>
          <w:tcPr>
            <w:tcW w:w="2835" w:type="dxa"/>
            <w:tcBorders>
              <w:top w:val="nil"/>
              <w:bottom w:val="nil"/>
            </w:tcBorders>
          </w:tcPr>
          <w:p w14:paraId="49D1EC5E" w14:textId="77777777" w:rsidR="008831A2" w:rsidRPr="00D95AF2" w:rsidRDefault="008831A2">
            <w:pPr>
              <w:pStyle w:val="TAL"/>
            </w:pPr>
          </w:p>
        </w:tc>
        <w:tc>
          <w:tcPr>
            <w:tcW w:w="2835" w:type="dxa"/>
            <w:tcBorders>
              <w:top w:val="nil"/>
              <w:bottom w:val="nil"/>
            </w:tcBorders>
          </w:tcPr>
          <w:p w14:paraId="1565AADE" w14:textId="77777777" w:rsidR="008831A2" w:rsidRPr="00D95AF2" w:rsidRDefault="008831A2">
            <w:pPr>
              <w:pStyle w:val="TAL"/>
            </w:pPr>
            <w:r w:rsidRPr="00D95AF2">
              <w:t>10.3.1</w:t>
            </w:r>
          </w:p>
        </w:tc>
        <w:tc>
          <w:tcPr>
            <w:tcW w:w="1191" w:type="dxa"/>
            <w:tcBorders>
              <w:top w:val="nil"/>
              <w:bottom w:val="nil"/>
            </w:tcBorders>
          </w:tcPr>
          <w:p w14:paraId="7858BC85" w14:textId="77777777" w:rsidR="008831A2" w:rsidRPr="00D95AF2" w:rsidRDefault="008831A2">
            <w:pPr>
              <w:pStyle w:val="TAC"/>
            </w:pPr>
          </w:p>
        </w:tc>
        <w:tc>
          <w:tcPr>
            <w:tcW w:w="907" w:type="dxa"/>
            <w:tcBorders>
              <w:top w:val="nil"/>
              <w:bottom w:val="nil"/>
            </w:tcBorders>
          </w:tcPr>
          <w:p w14:paraId="7F452B28" w14:textId="77777777" w:rsidR="008831A2" w:rsidRPr="00D95AF2" w:rsidRDefault="008831A2">
            <w:pPr>
              <w:pStyle w:val="TAC"/>
            </w:pPr>
          </w:p>
        </w:tc>
        <w:tc>
          <w:tcPr>
            <w:tcW w:w="1407" w:type="dxa"/>
            <w:tcBorders>
              <w:top w:val="nil"/>
              <w:bottom w:val="nil"/>
              <w:right w:val="single" w:sz="4" w:space="0" w:color="auto"/>
            </w:tcBorders>
          </w:tcPr>
          <w:p w14:paraId="1B958CA7" w14:textId="77777777" w:rsidR="008831A2" w:rsidRPr="00D95AF2" w:rsidRDefault="008831A2">
            <w:pPr>
              <w:pStyle w:val="TAC"/>
            </w:pPr>
          </w:p>
        </w:tc>
      </w:tr>
      <w:tr w:rsidR="008831A2" w:rsidRPr="00D95AF2" w14:paraId="36E89AAD" w14:textId="77777777">
        <w:trPr>
          <w:jc w:val="center"/>
        </w:trPr>
        <w:tc>
          <w:tcPr>
            <w:tcW w:w="680" w:type="dxa"/>
            <w:tcBorders>
              <w:left w:val="single" w:sz="4" w:space="0" w:color="auto"/>
              <w:bottom w:val="nil"/>
            </w:tcBorders>
          </w:tcPr>
          <w:p w14:paraId="1851C249" w14:textId="77777777" w:rsidR="008831A2" w:rsidRPr="00D95AF2" w:rsidRDefault="008831A2">
            <w:pPr>
              <w:pStyle w:val="TAL"/>
            </w:pPr>
          </w:p>
        </w:tc>
        <w:tc>
          <w:tcPr>
            <w:tcW w:w="2835" w:type="dxa"/>
            <w:tcBorders>
              <w:bottom w:val="nil"/>
            </w:tcBorders>
          </w:tcPr>
          <w:p w14:paraId="13972BEF" w14:textId="77777777" w:rsidR="008831A2" w:rsidRPr="00D95AF2" w:rsidRDefault="008831A2">
            <w:pPr>
              <w:pStyle w:val="TAL"/>
            </w:pPr>
            <w:r w:rsidRPr="00D95AF2">
              <w:t>Authentication Response</w:t>
            </w:r>
          </w:p>
        </w:tc>
        <w:tc>
          <w:tcPr>
            <w:tcW w:w="2835" w:type="dxa"/>
            <w:tcBorders>
              <w:bottom w:val="nil"/>
            </w:tcBorders>
          </w:tcPr>
          <w:p w14:paraId="297D3941" w14:textId="77777777" w:rsidR="008831A2" w:rsidRPr="00D95AF2" w:rsidRDefault="008831A2">
            <w:pPr>
              <w:pStyle w:val="TAL"/>
            </w:pPr>
            <w:r w:rsidRPr="00D95AF2">
              <w:t>Message type</w:t>
            </w:r>
          </w:p>
        </w:tc>
        <w:tc>
          <w:tcPr>
            <w:tcW w:w="1191" w:type="dxa"/>
            <w:tcBorders>
              <w:bottom w:val="nil"/>
            </w:tcBorders>
          </w:tcPr>
          <w:p w14:paraId="440A4CC1" w14:textId="77777777" w:rsidR="008831A2" w:rsidRPr="00D95AF2" w:rsidRDefault="008831A2">
            <w:pPr>
              <w:pStyle w:val="TAC"/>
            </w:pPr>
            <w:r w:rsidRPr="00D95AF2">
              <w:t>M</w:t>
            </w:r>
          </w:p>
        </w:tc>
        <w:tc>
          <w:tcPr>
            <w:tcW w:w="907" w:type="dxa"/>
            <w:tcBorders>
              <w:bottom w:val="nil"/>
            </w:tcBorders>
          </w:tcPr>
          <w:p w14:paraId="5A2F4F4B" w14:textId="77777777" w:rsidR="008831A2" w:rsidRPr="00D95AF2" w:rsidRDefault="008831A2">
            <w:pPr>
              <w:pStyle w:val="TAC"/>
            </w:pPr>
            <w:r w:rsidRPr="00D95AF2">
              <w:t>V</w:t>
            </w:r>
          </w:p>
        </w:tc>
        <w:tc>
          <w:tcPr>
            <w:tcW w:w="1407" w:type="dxa"/>
            <w:tcBorders>
              <w:bottom w:val="nil"/>
              <w:right w:val="single" w:sz="4" w:space="0" w:color="auto"/>
            </w:tcBorders>
          </w:tcPr>
          <w:p w14:paraId="6401DF83" w14:textId="77777777" w:rsidR="008831A2" w:rsidRPr="00D95AF2" w:rsidRDefault="008831A2">
            <w:pPr>
              <w:pStyle w:val="TAC"/>
            </w:pPr>
            <w:r w:rsidRPr="00D95AF2">
              <w:t>1</w:t>
            </w:r>
          </w:p>
        </w:tc>
      </w:tr>
      <w:tr w:rsidR="008831A2" w:rsidRPr="00D95AF2" w14:paraId="7C6876B7" w14:textId="77777777">
        <w:trPr>
          <w:jc w:val="center"/>
        </w:trPr>
        <w:tc>
          <w:tcPr>
            <w:tcW w:w="680" w:type="dxa"/>
            <w:tcBorders>
              <w:top w:val="nil"/>
              <w:left w:val="single" w:sz="4" w:space="0" w:color="auto"/>
              <w:bottom w:val="nil"/>
            </w:tcBorders>
          </w:tcPr>
          <w:p w14:paraId="1482C2E1" w14:textId="77777777" w:rsidR="008831A2" w:rsidRPr="00D95AF2" w:rsidRDefault="008831A2">
            <w:pPr>
              <w:pStyle w:val="TAL"/>
            </w:pPr>
          </w:p>
        </w:tc>
        <w:tc>
          <w:tcPr>
            <w:tcW w:w="2835" w:type="dxa"/>
            <w:tcBorders>
              <w:top w:val="nil"/>
              <w:bottom w:val="nil"/>
            </w:tcBorders>
          </w:tcPr>
          <w:p w14:paraId="777AF805" w14:textId="77777777" w:rsidR="008831A2" w:rsidRPr="00D95AF2" w:rsidRDefault="008831A2">
            <w:pPr>
              <w:pStyle w:val="TAL"/>
            </w:pPr>
            <w:r w:rsidRPr="00D95AF2">
              <w:t>message type</w:t>
            </w:r>
          </w:p>
        </w:tc>
        <w:tc>
          <w:tcPr>
            <w:tcW w:w="2835" w:type="dxa"/>
            <w:tcBorders>
              <w:top w:val="nil"/>
              <w:bottom w:val="nil"/>
            </w:tcBorders>
          </w:tcPr>
          <w:p w14:paraId="4389C031" w14:textId="77777777" w:rsidR="008831A2" w:rsidRPr="00D95AF2" w:rsidRDefault="008831A2">
            <w:pPr>
              <w:pStyle w:val="TAL"/>
            </w:pPr>
            <w:r w:rsidRPr="00D95AF2">
              <w:t>10.4</w:t>
            </w:r>
          </w:p>
        </w:tc>
        <w:tc>
          <w:tcPr>
            <w:tcW w:w="1191" w:type="dxa"/>
            <w:tcBorders>
              <w:top w:val="nil"/>
              <w:bottom w:val="nil"/>
            </w:tcBorders>
          </w:tcPr>
          <w:p w14:paraId="169EF2B1" w14:textId="77777777" w:rsidR="008831A2" w:rsidRPr="00D95AF2" w:rsidRDefault="008831A2">
            <w:pPr>
              <w:pStyle w:val="TAC"/>
            </w:pPr>
          </w:p>
        </w:tc>
        <w:tc>
          <w:tcPr>
            <w:tcW w:w="907" w:type="dxa"/>
            <w:tcBorders>
              <w:top w:val="nil"/>
              <w:bottom w:val="nil"/>
            </w:tcBorders>
          </w:tcPr>
          <w:p w14:paraId="6AD13070" w14:textId="77777777" w:rsidR="008831A2" w:rsidRPr="00D95AF2" w:rsidRDefault="008831A2">
            <w:pPr>
              <w:pStyle w:val="TAC"/>
            </w:pPr>
          </w:p>
        </w:tc>
        <w:tc>
          <w:tcPr>
            <w:tcW w:w="1407" w:type="dxa"/>
            <w:tcBorders>
              <w:top w:val="nil"/>
              <w:bottom w:val="nil"/>
              <w:right w:val="single" w:sz="4" w:space="0" w:color="auto"/>
            </w:tcBorders>
          </w:tcPr>
          <w:p w14:paraId="763C251B" w14:textId="77777777" w:rsidR="008831A2" w:rsidRPr="00D95AF2" w:rsidRDefault="008831A2">
            <w:pPr>
              <w:pStyle w:val="TAC"/>
            </w:pPr>
          </w:p>
        </w:tc>
      </w:tr>
      <w:tr w:rsidR="008831A2" w:rsidRPr="00D95AF2" w14:paraId="5A330B10" w14:textId="77777777">
        <w:trPr>
          <w:jc w:val="center"/>
        </w:trPr>
        <w:tc>
          <w:tcPr>
            <w:tcW w:w="680" w:type="dxa"/>
            <w:tcBorders>
              <w:left w:val="single" w:sz="4" w:space="0" w:color="auto"/>
              <w:bottom w:val="nil"/>
            </w:tcBorders>
          </w:tcPr>
          <w:p w14:paraId="4E9F38B3" w14:textId="77777777" w:rsidR="008831A2" w:rsidRPr="00D95AF2" w:rsidRDefault="008831A2">
            <w:pPr>
              <w:pStyle w:val="TAL"/>
            </w:pPr>
          </w:p>
        </w:tc>
        <w:tc>
          <w:tcPr>
            <w:tcW w:w="2835" w:type="dxa"/>
            <w:tcBorders>
              <w:bottom w:val="nil"/>
            </w:tcBorders>
          </w:tcPr>
          <w:p w14:paraId="4D4F0C5C" w14:textId="77777777" w:rsidR="008831A2" w:rsidRPr="00D95AF2" w:rsidRDefault="008831A2">
            <w:pPr>
              <w:pStyle w:val="TAL"/>
            </w:pPr>
            <w:r w:rsidRPr="00D95AF2">
              <w:t>Authentication Response</w:t>
            </w:r>
          </w:p>
        </w:tc>
        <w:tc>
          <w:tcPr>
            <w:tcW w:w="2835" w:type="dxa"/>
            <w:tcBorders>
              <w:bottom w:val="nil"/>
            </w:tcBorders>
          </w:tcPr>
          <w:p w14:paraId="6C99FD63" w14:textId="77777777" w:rsidR="008831A2" w:rsidRPr="00D95AF2" w:rsidRDefault="008831A2">
            <w:pPr>
              <w:pStyle w:val="TAL"/>
            </w:pPr>
            <w:r w:rsidRPr="00D95AF2">
              <w:t xml:space="preserve">Auth. Response parameter </w:t>
            </w:r>
          </w:p>
        </w:tc>
        <w:tc>
          <w:tcPr>
            <w:tcW w:w="1191" w:type="dxa"/>
            <w:tcBorders>
              <w:bottom w:val="nil"/>
            </w:tcBorders>
          </w:tcPr>
          <w:p w14:paraId="6A9AA23E" w14:textId="77777777" w:rsidR="008831A2" w:rsidRPr="00D95AF2" w:rsidRDefault="008831A2">
            <w:pPr>
              <w:pStyle w:val="TAC"/>
            </w:pPr>
            <w:r w:rsidRPr="00D95AF2">
              <w:t>M</w:t>
            </w:r>
          </w:p>
        </w:tc>
        <w:tc>
          <w:tcPr>
            <w:tcW w:w="907" w:type="dxa"/>
            <w:tcBorders>
              <w:bottom w:val="nil"/>
            </w:tcBorders>
          </w:tcPr>
          <w:p w14:paraId="494F184A" w14:textId="77777777" w:rsidR="008831A2" w:rsidRPr="00D95AF2" w:rsidRDefault="008831A2">
            <w:pPr>
              <w:pStyle w:val="TAC"/>
            </w:pPr>
            <w:r w:rsidRPr="00D95AF2">
              <w:t>V</w:t>
            </w:r>
          </w:p>
        </w:tc>
        <w:tc>
          <w:tcPr>
            <w:tcW w:w="1407" w:type="dxa"/>
            <w:tcBorders>
              <w:bottom w:val="nil"/>
              <w:right w:val="single" w:sz="4" w:space="0" w:color="auto"/>
            </w:tcBorders>
          </w:tcPr>
          <w:p w14:paraId="7A639AB5" w14:textId="77777777" w:rsidR="008831A2" w:rsidRPr="00D95AF2" w:rsidRDefault="008831A2">
            <w:pPr>
              <w:pStyle w:val="TAC"/>
            </w:pPr>
            <w:r w:rsidRPr="00D95AF2">
              <w:t>4</w:t>
            </w:r>
          </w:p>
        </w:tc>
      </w:tr>
      <w:tr w:rsidR="008831A2" w:rsidRPr="00D95AF2" w14:paraId="48DF8B78" w14:textId="77777777">
        <w:trPr>
          <w:jc w:val="center"/>
        </w:trPr>
        <w:tc>
          <w:tcPr>
            <w:tcW w:w="680" w:type="dxa"/>
            <w:tcBorders>
              <w:top w:val="nil"/>
              <w:left w:val="single" w:sz="4" w:space="0" w:color="auto"/>
              <w:bottom w:val="nil"/>
            </w:tcBorders>
          </w:tcPr>
          <w:p w14:paraId="733C41A5" w14:textId="77777777" w:rsidR="008831A2" w:rsidRPr="00D95AF2" w:rsidRDefault="008831A2">
            <w:pPr>
              <w:pStyle w:val="TAL"/>
            </w:pPr>
          </w:p>
        </w:tc>
        <w:tc>
          <w:tcPr>
            <w:tcW w:w="2835" w:type="dxa"/>
            <w:tcBorders>
              <w:top w:val="nil"/>
              <w:bottom w:val="nil"/>
            </w:tcBorders>
          </w:tcPr>
          <w:p w14:paraId="69AF592A" w14:textId="77777777" w:rsidR="008831A2" w:rsidRPr="00D95AF2" w:rsidRDefault="008831A2">
            <w:pPr>
              <w:pStyle w:val="TAL"/>
            </w:pPr>
            <w:r w:rsidRPr="00D95AF2">
              <w:t xml:space="preserve">parameter </w:t>
            </w:r>
          </w:p>
        </w:tc>
        <w:tc>
          <w:tcPr>
            <w:tcW w:w="2835" w:type="dxa"/>
            <w:tcBorders>
              <w:top w:val="nil"/>
              <w:bottom w:val="nil"/>
            </w:tcBorders>
          </w:tcPr>
          <w:p w14:paraId="06FC94C6" w14:textId="77777777" w:rsidR="008831A2" w:rsidRPr="00D95AF2" w:rsidRDefault="008831A2">
            <w:pPr>
              <w:pStyle w:val="TAL"/>
            </w:pPr>
            <w:r w:rsidRPr="00D95AF2">
              <w:t>10.5.3.2</w:t>
            </w:r>
          </w:p>
        </w:tc>
        <w:tc>
          <w:tcPr>
            <w:tcW w:w="1191" w:type="dxa"/>
            <w:tcBorders>
              <w:top w:val="nil"/>
              <w:bottom w:val="nil"/>
            </w:tcBorders>
          </w:tcPr>
          <w:p w14:paraId="22E434B7" w14:textId="77777777" w:rsidR="008831A2" w:rsidRPr="00D95AF2" w:rsidRDefault="008831A2">
            <w:pPr>
              <w:pStyle w:val="TAC"/>
            </w:pPr>
          </w:p>
        </w:tc>
        <w:tc>
          <w:tcPr>
            <w:tcW w:w="907" w:type="dxa"/>
            <w:tcBorders>
              <w:top w:val="nil"/>
              <w:bottom w:val="nil"/>
            </w:tcBorders>
          </w:tcPr>
          <w:p w14:paraId="27C72095" w14:textId="77777777" w:rsidR="008831A2" w:rsidRPr="00D95AF2" w:rsidRDefault="008831A2">
            <w:pPr>
              <w:pStyle w:val="TAC"/>
            </w:pPr>
          </w:p>
        </w:tc>
        <w:tc>
          <w:tcPr>
            <w:tcW w:w="1407" w:type="dxa"/>
            <w:tcBorders>
              <w:top w:val="nil"/>
              <w:bottom w:val="nil"/>
              <w:right w:val="single" w:sz="4" w:space="0" w:color="auto"/>
            </w:tcBorders>
          </w:tcPr>
          <w:p w14:paraId="1D39AE47" w14:textId="77777777" w:rsidR="008831A2" w:rsidRPr="00D95AF2" w:rsidRDefault="008831A2">
            <w:pPr>
              <w:pStyle w:val="TAC"/>
            </w:pPr>
          </w:p>
        </w:tc>
      </w:tr>
      <w:tr w:rsidR="008831A2" w:rsidRPr="00D95AF2" w14:paraId="5EFC222E" w14:textId="77777777">
        <w:trPr>
          <w:jc w:val="center"/>
        </w:trPr>
        <w:tc>
          <w:tcPr>
            <w:tcW w:w="680" w:type="dxa"/>
            <w:tcBorders>
              <w:top w:val="single" w:sz="6" w:space="0" w:color="auto"/>
              <w:left w:val="single" w:sz="4" w:space="0" w:color="auto"/>
              <w:bottom w:val="nil"/>
            </w:tcBorders>
          </w:tcPr>
          <w:p w14:paraId="42F664D8" w14:textId="77777777" w:rsidR="008831A2" w:rsidRPr="00D95AF2" w:rsidRDefault="008831A2">
            <w:pPr>
              <w:pStyle w:val="TAL"/>
            </w:pPr>
            <w:r w:rsidRPr="00D95AF2">
              <w:t>21</w:t>
            </w:r>
          </w:p>
        </w:tc>
        <w:tc>
          <w:tcPr>
            <w:tcW w:w="2835" w:type="dxa"/>
            <w:tcBorders>
              <w:top w:val="single" w:sz="6" w:space="0" w:color="auto"/>
              <w:bottom w:val="nil"/>
            </w:tcBorders>
          </w:tcPr>
          <w:p w14:paraId="01877BAE" w14:textId="77777777" w:rsidR="008831A2" w:rsidRPr="00D95AF2" w:rsidRDefault="008831A2">
            <w:pPr>
              <w:pStyle w:val="TAL"/>
            </w:pPr>
            <w:r w:rsidRPr="00D95AF2">
              <w:t>Authentication Response</w:t>
            </w:r>
          </w:p>
        </w:tc>
        <w:tc>
          <w:tcPr>
            <w:tcW w:w="2835" w:type="dxa"/>
            <w:tcBorders>
              <w:top w:val="single" w:sz="6" w:space="0" w:color="auto"/>
              <w:bottom w:val="nil"/>
            </w:tcBorders>
          </w:tcPr>
          <w:p w14:paraId="45A06115" w14:textId="77777777" w:rsidR="008831A2" w:rsidRPr="00D95AF2" w:rsidRDefault="008831A2">
            <w:pPr>
              <w:pStyle w:val="TAL"/>
            </w:pPr>
            <w:r w:rsidRPr="00D95AF2">
              <w:t>Auth. Response parameter</w:t>
            </w:r>
          </w:p>
        </w:tc>
        <w:tc>
          <w:tcPr>
            <w:tcW w:w="1191" w:type="dxa"/>
            <w:tcBorders>
              <w:top w:val="single" w:sz="6" w:space="0" w:color="auto"/>
              <w:bottom w:val="nil"/>
            </w:tcBorders>
          </w:tcPr>
          <w:p w14:paraId="34B9362D" w14:textId="77777777" w:rsidR="008831A2" w:rsidRPr="00D95AF2" w:rsidRDefault="008831A2">
            <w:pPr>
              <w:pStyle w:val="TAC"/>
            </w:pPr>
            <w:r w:rsidRPr="00D95AF2">
              <w:t>O</w:t>
            </w:r>
          </w:p>
        </w:tc>
        <w:tc>
          <w:tcPr>
            <w:tcW w:w="907" w:type="dxa"/>
            <w:tcBorders>
              <w:top w:val="single" w:sz="6" w:space="0" w:color="auto"/>
              <w:bottom w:val="nil"/>
            </w:tcBorders>
          </w:tcPr>
          <w:p w14:paraId="40602F98" w14:textId="77777777" w:rsidR="008831A2" w:rsidRPr="00D95AF2" w:rsidRDefault="008831A2">
            <w:pPr>
              <w:pStyle w:val="TAC"/>
            </w:pPr>
            <w:r w:rsidRPr="00D95AF2">
              <w:t>TLV</w:t>
            </w:r>
          </w:p>
        </w:tc>
        <w:tc>
          <w:tcPr>
            <w:tcW w:w="1407" w:type="dxa"/>
            <w:tcBorders>
              <w:top w:val="single" w:sz="6" w:space="0" w:color="auto"/>
              <w:bottom w:val="nil"/>
              <w:right w:val="single" w:sz="4" w:space="0" w:color="auto"/>
            </w:tcBorders>
          </w:tcPr>
          <w:p w14:paraId="450EAC7D" w14:textId="77777777" w:rsidR="008831A2" w:rsidRPr="00D95AF2" w:rsidRDefault="008831A2">
            <w:pPr>
              <w:pStyle w:val="TAC"/>
            </w:pPr>
            <w:r w:rsidRPr="00D95AF2">
              <w:t>3-14</w:t>
            </w:r>
          </w:p>
        </w:tc>
      </w:tr>
      <w:tr w:rsidR="008831A2" w:rsidRPr="00D95AF2" w14:paraId="185FA0AF" w14:textId="77777777">
        <w:trPr>
          <w:jc w:val="center"/>
        </w:trPr>
        <w:tc>
          <w:tcPr>
            <w:tcW w:w="680" w:type="dxa"/>
            <w:tcBorders>
              <w:top w:val="nil"/>
              <w:left w:val="single" w:sz="4" w:space="0" w:color="auto"/>
              <w:bottom w:val="single" w:sz="4" w:space="0" w:color="auto"/>
            </w:tcBorders>
          </w:tcPr>
          <w:p w14:paraId="09B838B3" w14:textId="77777777" w:rsidR="008831A2" w:rsidRPr="00D95AF2" w:rsidRDefault="008831A2">
            <w:pPr>
              <w:pStyle w:val="TAL"/>
            </w:pPr>
          </w:p>
        </w:tc>
        <w:tc>
          <w:tcPr>
            <w:tcW w:w="2835" w:type="dxa"/>
            <w:tcBorders>
              <w:top w:val="nil"/>
              <w:bottom w:val="single" w:sz="4" w:space="0" w:color="auto"/>
            </w:tcBorders>
          </w:tcPr>
          <w:p w14:paraId="7B63D369" w14:textId="77777777" w:rsidR="008831A2" w:rsidRPr="00D95AF2" w:rsidRDefault="008831A2">
            <w:pPr>
              <w:pStyle w:val="TAL"/>
            </w:pPr>
            <w:r w:rsidRPr="00D95AF2">
              <w:t>Parameter (extension)</w:t>
            </w:r>
          </w:p>
        </w:tc>
        <w:tc>
          <w:tcPr>
            <w:tcW w:w="2835" w:type="dxa"/>
            <w:tcBorders>
              <w:top w:val="nil"/>
              <w:bottom w:val="single" w:sz="4" w:space="0" w:color="auto"/>
            </w:tcBorders>
          </w:tcPr>
          <w:p w14:paraId="3FB25FAD" w14:textId="77777777" w:rsidR="008831A2" w:rsidRPr="00D95AF2" w:rsidRDefault="008831A2">
            <w:pPr>
              <w:pStyle w:val="TAL"/>
            </w:pPr>
            <w:r w:rsidRPr="00D95AF2">
              <w:t>10.5.3.2.1</w:t>
            </w:r>
          </w:p>
        </w:tc>
        <w:tc>
          <w:tcPr>
            <w:tcW w:w="1191" w:type="dxa"/>
            <w:tcBorders>
              <w:top w:val="nil"/>
              <w:bottom w:val="single" w:sz="4" w:space="0" w:color="auto"/>
            </w:tcBorders>
          </w:tcPr>
          <w:p w14:paraId="390D457E" w14:textId="77777777" w:rsidR="008831A2" w:rsidRPr="00D95AF2" w:rsidRDefault="008831A2">
            <w:pPr>
              <w:pStyle w:val="TAC"/>
            </w:pPr>
          </w:p>
        </w:tc>
        <w:tc>
          <w:tcPr>
            <w:tcW w:w="907" w:type="dxa"/>
            <w:tcBorders>
              <w:top w:val="nil"/>
              <w:bottom w:val="single" w:sz="4" w:space="0" w:color="auto"/>
            </w:tcBorders>
          </w:tcPr>
          <w:p w14:paraId="4D2FBDDA" w14:textId="77777777" w:rsidR="008831A2" w:rsidRPr="00D95AF2" w:rsidRDefault="008831A2">
            <w:pPr>
              <w:pStyle w:val="TAC"/>
            </w:pPr>
          </w:p>
        </w:tc>
        <w:tc>
          <w:tcPr>
            <w:tcW w:w="1407" w:type="dxa"/>
            <w:tcBorders>
              <w:top w:val="nil"/>
              <w:bottom w:val="single" w:sz="4" w:space="0" w:color="auto"/>
              <w:right w:val="single" w:sz="4" w:space="0" w:color="auto"/>
            </w:tcBorders>
          </w:tcPr>
          <w:p w14:paraId="3B932E2F" w14:textId="77777777" w:rsidR="008831A2" w:rsidRPr="00D95AF2" w:rsidRDefault="008831A2">
            <w:pPr>
              <w:pStyle w:val="TAC"/>
            </w:pPr>
          </w:p>
        </w:tc>
      </w:tr>
    </w:tbl>
    <w:p w14:paraId="27A42AB9" w14:textId="77777777" w:rsidR="008831A2" w:rsidRPr="00D95AF2" w:rsidRDefault="008831A2"/>
    <w:p w14:paraId="6007CA2E" w14:textId="77777777" w:rsidR="008831A2" w:rsidRPr="00D95AF2" w:rsidRDefault="008831A2">
      <w:pPr>
        <w:pStyle w:val="Heading4"/>
      </w:pPr>
      <w:bookmarkStart w:id="1425" w:name="_Toc193382880"/>
      <w:bookmarkStart w:id="1426" w:name="_CR9_2_3_1"/>
      <w:bookmarkEnd w:id="1426"/>
      <w:r w:rsidRPr="00D95AF2">
        <w:t>9.2.3.1</w:t>
      </w:r>
      <w:r w:rsidRPr="00D95AF2">
        <w:tab/>
        <w:t>Authentication Response Parameter</w:t>
      </w:r>
      <w:bookmarkEnd w:id="1425"/>
    </w:p>
    <w:p w14:paraId="25E431C9" w14:textId="77777777" w:rsidR="008831A2" w:rsidRPr="00D95AF2" w:rsidRDefault="008831A2">
      <w:r w:rsidRPr="00D95AF2">
        <w:t xml:space="preserve">This IE contains the SRES, if it was a GSM authentication challenge, or the RES (all or just the 4 most significant octets of) if it was a UMTS authentication challenge (see also </w:t>
      </w:r>
      <w:r w:rsidR="009D2EE9" w:rsidRPr="00D95AF2">
        <w:t>subclause </w:t>
      </w:r>
      <w:r w:rsidRPr="00D95AF2">
        <w:t>9.2.3.2).</w:t>
      </w:r>
    </w:p>
    <w:p w14:paraId="3E56B526" w14:textId="77777777" w:rsidR="008831A2" w:rsidRPr="00D95AF2" w:rsidRDefault="008831A2" w:rsidP="00F17A1C">
      <w:pPr>
        <w:pStyle w:val="Heading4"/>
      </w:pPr>
      <w:bookmarkStart w:id="1427" w:name="_Toc193382881"/>
      <w:bookmarkStart w:id="1428" w:name="_CR9_2_3_2"/>
      <w:bookmarkEnd w:id="1428"/>
      <w:r w:rsidRPr="00D95AF2">
        <w:t>9.2.3.2</w:t>
      </w:r>
      <w:r w:rsidRPr="00D95AF2">
        <w:tab/>
        <w:t>Authentication Response Parameter (extension)</w:t>
      </w:r>
      <w:bookmarkEnd w:id="1427"/>
    </w:p>
    <w:p w14:paraId="1F705770" w14:textId="77777777" w:rsidR="008831A2" w:rsidRPr="00D95AF2" w:rsidRDefault="008831A2">
      <w:r w:rsidRPr="00D95AF2">
        <w:t xml:space="preserve">This IE shall be included if and only if the authentication challenge was a UMTS authentication challenge and the RES parameter is greater than 4 octets in length. It shall contain the least significant remaining bits of the RES (the four most significant octets shall be sent in the Authentication Response Parameter IE (see </w:t>
      </w:r>
      <w:r w:rsidR="009D2EE9" w:rsidRPr="00D95AF2">
        <w:t>subclause </w:t>
      </w:r>
      <w:r w:rsidRPr="00D95AF2">
        <w:t>9.2.3.1))</w:t>
      </w:r>
    </w:p>
    <w:p w14:paraId="33D714FE" w14:textId="77777777" w:rsidR="008831A2" w:rsidRPr="00D95AF2" w:rsidRDefault="008831A2">
      <w:r w:rsidRPr="00D95AF2">
        <w:t>This IE shall not be included if a SIM is inserted in the MS.</w:t>
      </w:r>
    </w:p>
    <w:p w14:paraId="5D4D1BAE" w14:textId="77777777" w:rsidR="008831A2" w:rsidRPr="00D95AF2" w:rsidRDefault="008831A2">
      <w:pPr>
        <w:pStyle w:val="Heading3"/>
      </w:pPr>
      <w:bookmarkStart w:id="1429" w:name="_Toc193382882"/>
      <w:bookmarkStart w:id="1430" w:name="_CR9_2_3a"/>
      <w:bookmarkEnd w:id="1430"/>
      <w:r w:rsidRPr="00D95AF2">
        <w:t>9.2.3a</w:t>
      </w:r>
      <w:r w:rsidRPr="00D95AF2">
        <w:tab/>
        <w:t>Authentication Failure</w:t>
      </w:r>
      <w:bookmarkEnd w:id="1429"/>
      <w:r w:rsidRPr="00D95AF2">
        <w:t xml:space="preserve"> </w:t>
      </w:r>
    </w:p>
    <w:p w14:paraId="722BC005" w14:textId="77777777" w:rsidR="008831A2" w:rsidRPr="00D95AF2" w:rsidRDefault="008831A2">
      <w:r w:rsidRPr="00D95AF2">
        <w:t>This message is sent by the mobile station to the network to indicate that authentication of the network has failed. See table 9.2.4a/3GPP TS 24.008.</w:t>
      </w:r>
    </w:p>
    <w:p w14:paraId="1372698B" w14:textId="77777777" w:rsidR="008831A2" w:rsidRPr="00D95AF2" w:rsidRDefault="008831A2">
      <w:pPr>
        <w:pStyle w:val="B1"/>
      </w:pPr>
      <w:r w:rsidRPr="00D95AF2">
        <w:t>Message type:</w:t>
      </w:r>
      <w:r w:rsidRPr="00D95AF2">
        <w:tab/>
        <w:t>AUTHENTICATION FAILURE</w:t>
      </w:r>
    </w:p>
    <w:p w14:paraId="2747B85D" w14:textId="77777777" w:rsidR="008831A2" w:rsidRPr="00D95AF2" w:rsidRDefault="008831A2">
      <w:pPr>
        <w:pStyle w:val="B1"/>
      </w:pPr>
      <w:r w:rsidRPr="00D95AF2">
        <w:t>Significance:</w:t>
      </w:r>
      <w:r w:rsidRPr="00D95AF2">
        <w:tab/>
      </w:r>
      <w:r w:rsidRPr="00D95AF2">
        <w:tab/>
        <w:t>dual</w:t>
      </w:r>
    </w:p>
    <w:p w14:paraId="05788A7A" w14:textId="77777777" w:rsidR="008831A2" w:rsidRPr="00D95AF2" w:rsidRDefault="008831A2">
      <w:pPr>
        <w:pStyle w:val="B1"/>
      </w:pPr>
      <w:r w:rsidRPr="00D95AF2">
        <w:t>Direction:</w:t>
      </w:r>
      <w:r w:rsidRPr="00D95AF2">
        <w:tab/>
      </w:r>
      <w:r w:rsidRPr="00D95AF2">
        <w:tab/>
      </w:r>
      <w:r w:rsidRPr="00D95AF2">
        <w:tab/>
        <w:t>mobile station to network</w:t>
      </w:r>
    </w:p>
    <w:p w14:paraId="7C6510C1" w14:textId="77777777" w:rsidR="008831A2" w:rsidRPr="00D95AF2" w:rsidRDefault="008831A2">
      <w:pPr>
        <w:pStyle w:val="TH"/>
      </w:pPr>
      <w:bookmarkStart w:id="1431" w:name="_CRTable9_2_4a3GPPTS24_008"/>
      <w:r w:rsidRPr="00D95AF2">
        <w:t xml:space="preserve">Table </w:t>
      </w:r>
      <w:bookmarkEnd w:id="1431"/>
      <w:r w:rsidRPr="00D95AF2">
        <w:t>9.2.4a/3GPP TS 24.008: AUTHENTICATION FAILUR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65EAAED" w14:textId="77777777">
        <w:trPr>
          <w:jc w:val="center"/>
        </w:trPr>
        <w:tc>
          <w:tcPr>
            <w:tcW w:w="680" w:type="dxa"/>
            <w:tcBorders>
              <w:top w:val="single" w:sz="4" w:space="0" w:color="auto"/>
              <w:left w:val="single" w:sz="4" w:space="0" w:color="auto"/>
              <w:bottom w:val="nil"/>
            </w:tcBorders>
          </w:tcPr>
          <w:p w14:paraId="4C40C349" w14:textId="77777777" w:rsidR="008831A2" w:rsidRPr="00D95AF2" w:rsidRDefault="008831A2">
            <w:pPr>
              <w:pStyle w:val="TAH"/>
            </w:pPr>
            <w:r w:rsidRPr="00D95AF2">
              <w:t>IEI</w:t>
            </w:r>
          </w:p>
        </w:tc>
        <w:tc>
          <w:tcPr>
            <w:tcW w:w="2835" w:type="dxa"/>
            <w:tcBorders>
              <w:top w:val="single" w:sz="4" w:space="0" w:color="auto"/>
              <w:bottom w:val="nil"/>
            </w:tcBorders>
          </w:tcPr>
          <w:p w14:paraId="6B909511"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24B3AD4E"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1C0C5431" w14:textId="77777777" w:rsidR="008831A2" w:rsidRPr="00D95AF2" w:rsidRDefault="008831A2">
            <w:pPr>
              <w:pStyle w:val="TAH"/>
            </w:pPr>
            <w:r w:rsidRPr="00D95AF2">
              <w:t>Presence</w:t>
            </w:r>
          </w:p>
        </w:tc>
        <w:tc>
          <w:tcPr>
            <w:tcW w:w="907" w:type="dxa"/>
            <w:tcBorders>
              <w:top w:val="single" w:sz="4" w:space="0" w:color="auto"/>
              <w:bottom w:val="nil"/>
            </w:tcBorders>
          </w:tcPr>
          <w:p w14:paraId="2006A0E3"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3956EA13" w14:textId="77777777" w:rsidR="008831A2" w:rsidRPr="00D95AF2" w:rsidRDefault="008831A2">
            <w:pPr>
              <w:pStyle w:val="TAH"/>
            </w:pPr>
            <w:r w:rsidRPr="00D95AF2">
              <w:t>Length</w:t>
            </w:r>
          </w:p>
        </w:tc>
      </w:tr>
      <w:tr w:rsidR="008831A2" w:rsidRPr="00D95AF2" w14:paraId="0D762612" w14:textId="77777777">
        <w:trPr>
          <w:jc w:val="center"/>
        </w:trPr>
        <w:tc>
          <w:tcPr>
            <w:tcW w:w="680" w:type="dxa"/>
            <w:tcBorders>
              <w:left w:val="single" w:sz="4" w:space="0" w:color="auto"/>
              <w:bottom w:val="nil"/>
            </w:tcBorders>
          </w:tcPr>
          <w:p w14:paraId="08D01FA4" w14:textId="77777777" w:rsidR="008831A2" w:rsidRPr="00D95AF2" w:rsidRDefault="008831A2">
            <w:pPr>
              <w:pStyle w:val="TAL"/>
            </w:pPr>
          </w:p>
        </w:tc>
        <w:tc>
          <w:tcPr>
            <w:tcW w:w="2835" w:type="dxa"/>
            <w:tcBorders>
              <w:bottom w:val="nil"/>
            </w:tcBorders>
          </w:tcPr>
          <w:p w14:paraId="335A8C61" w14:textId="77777777" w:rsidR="008831A2" w:rsidRPr="00D95AF2" w:rsidRDefault="008831A2">
            <w:pPr>
              <w:pStyle w:val="TAL"/>
            </w:pPr>
            <w:r w:rsidRPr="00D95AF2">
              <w:t>Mobility management</w:t>
            </w:r>
          </w:p>
        </w:tc>
        <w:tc>
          <w:tcPr>
            <w:tcW w:w="2835" w:type="dxa"/>
            <w:tcBorders>
              <w:bottom w:val="nil"/>
            </w:tcBorders>
          </w:tcPr>
          <w:p w14:paraId="33C828C0" w14:textId="77777777" w:rsidR="008831A2" w:rsidRPr="00D95AF2" w:rsidRDefault="008831A2">
            <w:pPr>
              <w:pStyle w:val="TAL"/>
            </w:pPr>
            <w:r w:rsidRPr="00D95AF2">
              <w:t>Protocol discriminator</w:t>
            </w:r>
          </w:p>
        </w:tc>
        <w:tc>
          <w:tcPr>
            <w:tcW w:w="1191" w:type="dxa"/>
            <w:tcBorders>
              <w:bottom w:val="nil"/>
            </w:tcBorders>
          </w:tcPr>
          <w:p w14:paraId="20D01A7B" w14:textId="77777777" w:rsidR="008831A2" w:rsidRPr="00D95AF2" w:rsidRDefault="008831A2">
            <w:pPr>
              <w:pStyle w:val="TAC"/>
            </w:pPr>
            <w:r w:rsidRPr="00D95AF2">
              <w:t>M</w:t>
            </w:r>
          </w:p>
        </w:tc>
        <w:tc>
          <w:tcPr>
            <w:tcW w:w="907" w:type="dxa"/>
            <w:tcBorders>
              <w:bottom w:val="nil"/>
            </w:tcBorders>
          </w:tcPr>
          <w:p w14:paraId="6A949428" w14:textId="77777777" w:rsidR="008831A2" w:rsidRPr="00D95AF2" w:rsidRDefault="008831A2">
            <w:pPr>
              <w:pStyle w:val="TAC"/>
            </w:pPr>
            <w:r w:rsidRPr="00D95AF2">
              <w:t>V</w:t>
            </w:r>
          </w:p>
        </w:tc>
        <w:tc>
          <w:tcPr>
            <w:tcW w:w="1407" w:type="dxa"/>
            <w:tcBorders>
              <w:bottom w:val="nil"/>
              <w:right w:val="single" w:sz="4" w:space="0" w:color="auto"/>
            </w:tcBorders>
          </w:tcPr>
          <w:p w14:paraId="6104BA91" w14:textId="77777777" w:rsidR="008831A2" w:rsidRPr="00D95AF2" w:rsidRDefault="008831A2">
            <w:pPr>
              <w:pStyle w:val="TAC"/>
            </w:pPr>
            <w:r w:rsidRPr="00D95AF2">
              <w:t>1/2</w:t>
            </w:r>
          </w:p>
        </w:tc>
      </w:tr>
      <w:tr w:rsidR="008831A2" w:rsidRPr="00D95AF2" w14:paraId="0E2604B3" w14:textId="77777777">
        <w:trPr>
          <w:jc w:val="center"/>
        </w:trPr>
        <w:tc>
          <w:tcPr>
            <w:tcW w:w="680" w:type="dxa"/>
            <w:tcBorders>
              <w:top w:val="nil"/>
              <w:left w:val="single" w:sz="4" w:space="0" w:color="auto"/>
              <w:bottom w:val="nil"/>
            </w:tcBorders>
          </w:tcPr>
          <w:p w14:paraId="089F2868" w14:textId="77777777" w:rsidR="008831A2" w:rsidRPr="00D95AF2" w:rsidRDefault="008831A2">
            <w:pPr>
              <w:pStyle w:val="TAL"/>
            </w:pPr>
          </w:p>
        </w:tc>
        <w:tc>
          <w:tcPr>
            <w:tcW w:w="2835" w:type="dxa"/>
            <w:tcBorders>
              <w:top w:val="nil"/>
              <w:bottom w:val="nil"/>
            </w:tcBorders>
          </w:tcPr>
          <w:p w14:paraId="5CDDC32B" w14:textId="77777777" w:rsidR="008831A2" w:rsidRPr="00D95AF2" w:rsidRDefault="008831A2">
            <w:pPr>
              <w:pStyle w:val="TAL"/>
            </w:pPr>
            <w:r w:rsidRPr="00D95AF2">
              <w:t>Protocol discriminator</w:t>
            </w:r>
          </w:p>
        </w:tc>
        <w:tc>
          <w:tcPr>
            <w:tcW w:w="2835" w:type="dxa"/>
            <w:tcBorders>
              <w:top w:val="nil"/>
              <w:bottom w:val="nil"/>
            </w:tcBorders>
          </w:tcPr>
          <w:p w14:paraId="42953AF6" w14:textId="77777777" w:rsidR="008831A2" w:rsidRPr="00D95AF2" w:rsidRDefault="008831A2">
            <w:pPr>
              <w:pStyle w:val="TAL"/>
            </w:pPr>
            <w:r w:rsidRPr="00D95AF2">
              <w:t>10.2</w:t>
            </w:r>
          </w:p>
        </w:tc>
        <w:tc>
          <w:tcPr>
            <w:tcW w:w="1191" w:type="dxa"/>
            <w:tcBorders>
              <w:top w:val="nil"/>
              <w:bottom w:val="nil"/>
            </w:tcBorders>
          </w:tcPr>
          <w:p w14:paraId="7203D03F" w14:textId="77777777" w:rsidR="008831A2" w:rsidRPr="00D95AF2" w:rsidRDefault="008831A2">
            <w:pPr>
              <w:pStyle w:val="TAC"/>
            </w:pPr>
          </w:p>
        </w:tc>
        <w:tc>
          <w:tcPr>
            <w:tcW w:w="907" w:type="dxa"/>
            <w:tcBorders>
              <w:top w:val="nil"/>
              <w:bottom w:val="nil"/>
            </w:tcBorders>
          </w:tcPr>
          <w:p w14:paraId="1758FBC6" w14:textId="77777777" w:rsidR="008831A2" w:rsidRPr="00D95AF2" w:rsidRDefault="008831A2">
            <w:pPr>
              <w:pStyle w:val="TAC"/>
            </w:pPr>
          </w:p>
        </w:tc>
        <w:tc>
          <w:tcPr>
            <w:tcW w:w="1407" w:type="dxa"/>
            <w:tcBorders>
              <w:top w:val="nil"/>
              <w:bottom w:val="nil"/>
              <w:right w:val="single" w:sz="4" w:space="0" w:color="auto"/>
            </w:tcBorders>
          </w:tcPr>
          <w:p w14:paraId="4BBF8A36" w14:textId="77777777" w:rsidR="008831A2" w:rsidRPr="00D95AF2" w:rsidRDefault="008831A2">
            <w:pPr>
              <w:pStyle w:val="TAC"/>
            </w:pPr>
          </w:p>
        </w:tc>
      </w:tr>
      <w:tr w:rsidR="008831A2" w:rsidRPr="00D95AF2" w14:paraId="7ACD1F5A" w14:textId="77777777">
        <w:trPr>
          <w:jc w:val="center"/>
        </w:trPr>
        <w:tc>
          <w:tcPr>
            <w:tcW w:w="680" w:type="dxa"/>
            <w:tcBorders>
              <w:left w:val="single" w:sz="4" w:space="0" w:color="auto"/>
              <w:bottom w:val="nil"/>
            </w:tcBorders>
          </w:tcPr>
          <w:p w14:paraId="638EFAA7" w14:textId="77777777" w:rsidR="008831A2" w:rsidRPr="00D95AF2" w:rsidRDefault="008831A2">
            <w:pPr>
              <w:pStyle w:val="TAL"/>
            </w:pPr>
          </w:p>
        </w:tc>
        <w:tc>
          <w:tcPr>
            <w:tcW w:w="2835" w:type="dxa"/>
            <w:tcBorders>
              <w:bottom w:val="nil"/>
            </w:tcBorders>
          </w:tcPr>
          <w:p w14:paraId="7F32B846" w14:textId="77777777" w:rsidR="008831A2" w:rsidRPr="00D95AF2" w:rsidRDefault="008831A2">
            <w:pPr>
              <w:pStyle w:val="TAL"/>
            </w:pPr>
            <w:r w:rsidRPr="00D95AF2">
              <w:t>Skip Indicator</w:t>
            </w:r>
          </w:p>
        </w:tc>
        <w:tc>
          <w:tcPr>
            <w:tcW w:w="2835" w:type="dxa"/>
            <w:tcBorders>
              <w:bottom w:val="nil"/>
            </w:tcBorders>
          </w:tcPr>
          <w:p w14:paraId="57D44CF0" w14:textId="77777777" w:rsidR="008831A2" w:rsidRPr="00D95AF2" w:rsidRDefault="008831A2">
            <w:pPr>
              <w:pStyle w:val="TAL"/>
            </w:pPr>
            <w:r w:rsidRPr="00D95AF2">
              <w:t>Skip Indicator</w:t>
            </w:r>
          </w:p>
        </w:tc>
        <w:tc>
          <w:tcPr>
            <w:tcW w:w="1191" w:type="dxa"/>
            <w:tcBorders>
              <w:bottom w:val="nil"/>
            </w:tcBorders>
          </w:tcPr>
          <w:p w14:paraId="0698889B" w14:textId="77777777" w:rsidR="008831A2" w:rsidRPr="00D95AF2" w:rsidRDefault="008831A2">
            <w:pPr>
              <w:pStyle w:val="TAC"/>
            </w:pPr>
            <w:r w:rsidRPr="00D95AF2">
              <w:t>M</w:t>
            </w:r>
          </w:p>
        </w:tc>
        <w:tc>
          <w:tcPr>
            <w:tcW w:w="907" w:type="dxa"/>
            <w:tcBorders>
              <w:bottom w:val="nil"/>
            </w:tcBorders>
          </w:tcPr>
          <w:p w14:paraId="24BD47A0" w14:textId="77777777" w:rsidR="008831A2" w:rsidRPr="00D95AF2" w:rsidRDefault="008831A2">
            <w:pPr>
              <w:pStyle w:val="TAC"/>
            </w:pPr>
            <w:r w:rsidRPr="00D95AF2">
              <w:t>V</w:t>
            </w:r>
          </w:p>
        </w:tc>
        <w:tc>
          <w:tcPr>
            <w:tcW w:w="1407" w:type="dxa"/>
            <w:tcBorders>
              <w:bottom w:val="nil"/>
              <w:right w:val="single" w:sz="4" w:space="0" w:color="auto"/>
            </w:tcBorders>
          </w:tcPr>
          <w:p w14:paraId="0C718A23" w14:textId="77777777" w:rsidR="008831A2" w:rsidRPr="00D95AF2" w:rsidRDefault="008831A2">
            <w:pPr>
              <w:pStyle w:val="TAC"/>
            </w:pPr>
            <w:r w:rsidRPr="00D95AF2">
              <w:t>1/2</w:t>
            </w:r>
          </w:p>
        </w:tc>
      </w:tr>
      <w:tr w:rsidR="008831A2" w:rsidRPr="00D95AF2" w14:paraId="2003DCF4" w14:textId="77777777">
        <w:trPr>
          <w:jc w:val="center"/>
        </w:trPr>
        <w:tc>
          <w:tcPr>
            <w:tcW w:w="680" w:type="dxa"/>
            <w:tcBorders>
              <w:top w:val="nil"/>
              <w:left w:val="single" w:sz="4" w:space="0" w:color="auto"/>
              <w:bottom w:val="nil"/>
            </w:tcBorders>
          </w:tcPr>
          <w:p w14:paraId="2A38BA34" w14:textId="77777777" w:rsidR="008831A2" w:rsidRPr="00D95AF2" w:rsidRDefault="008831A2">
            <w:pPr>
              <w:pStyle w:val="TAL"/>
            </w:pPr>
          </w:p>
        </w:tc>
        <w:tc>
          <w:tcPr>
            <w:tcW w:w="2835" w:type="dxa"/>
            <w:tcBorders>
              <w:top w:val="nil"/>
              <w:bottom w:val="nil"/>
            </w:tcBorders>
          </w:tcPr>
          <w:p w14:paraId="5D4C3621" w14:textId="77777777" w:rsidR="008831A2" w:rsidRPr="00D95AF2" w:rsidRDefault="008831A2">
            <w:pPr>
              <w:pStyle w:val="TAL"/>
            </w:pPr>
          </w:p>
        </w:tc>
        <w:tc>
          <w:tcPr>
            <w:tcW w:w="2835" w:type="dxa"/>
            <w:tcBorders>
              <w:top w:val="nil"/>
              <w:bottom w:val="nil"/>
            </w:tcBorders>
          </w:tcPr>
          <w:p w14:paraId="4FC576A4" w14:textId="77777777" w:rsidR="008831A2" w:rsidRPr="00D95AF2" w:rsidRDefault="008831A2">
            <w:pPr>
              <w:pStyle w:val="TAL"/>
            </w:pPr>
            <w:r w:rsidRPr="00D95AF2">
              <w:t>10.3.1</w:t>
            </w:r>
          </w:p>
        </w:tc>
        <w:tc>
          <w:tcPr>
            <w:tcW w:w="1191" w:type="dxa"/>
            <w:tcBorders>
              <w:top w:val="nil"/>
              <w:bottom w:val="nil"/>
            </w:tcBorders>
          </w:tcPr>
          <w:p w14:paraId="65654592" w14:textId="77777777" w:rsidR="008831A2" w:rsidRPr="00D95AF2" w:rsidRDefault="008831A2">
            <w:pPr>
              <w:pStyle w:val="TAC"/>
            </w:pPr>
          </w:p>
        </w:tc>
        <w:tc>
          <w:tcPr>
            <w:tcW w:w="907" w:type="dxa"/>
            <w:tcBorders>
              <w:top w:val="nil"/>
              <w:bottom w:val="nil"/>
            </w:tcBorders>
          </w:tcPr>
          <w:p w14:paraId="792AE3A1" w14:textId="77777777" w:rsidR="008831A2" w:rsidRPr="00D95AF2" w:rsidRDefault="008831A2">
            <w:pPr>
              <w:pStyle w:val="TAC"/>
            </w:pPr>
          </w:p>
        </w:tc>
        <w:tc>
          <w:tcPr>
            <w:tcW w:w="1407" w:type="dxa"/>
            <w:tcBorders>
              <w:top w:val="nil"/>
              <w:bottom w:val="nil"/>
              <w:right w:val="single" w:sz="4" w:space="0" w:color="auto"/>
            </w:tcBorders>
          </w:tcPr>
          <w:p w14:paraId="7D6B7F69" w14:textId="77777777" w:rsidR="008831A2" w:rsidRPr="00D95AF2" w:rsidRDefault="008831A2">
            <w:pPr>
              <w:pStyle w:val="TAC"/>
            </w:pPr>
          </w:p>
        </w:tc>
      </w:tr>
      <w:tr w:rsidR="008831A2" w:rsidRPr="00D95AF2" w14:paraId="36196987" w14:textId="77777777">
        <w:trPr>
          <w:jc w:val="center"/>
        </w:trPr>
        <w:tc>
          <w:tcPr>
            <w:tcW w:w="680" w:type="dxa"/>
            <w:tcBorders>
              <w:left w:val="single" w:sz="4" w:space="0" w:color="auto"/>
              <w:bottom w:val="nil"/>
            </w:tcBorders>
          </w:tcPr>
          <w:p w14:paraId="4F402F37" w14:textId="77777777" w:rsidR="008831A2" w:rsidRPr="00D95AF2" w:rsidRDefault="008831A2">
            <w:pPr>
              <w:pStyle w:val="TAL"/>
            </w:pPr>
          </w:p>
        </w:tc>
        <w:tc>
          <w:tcPr>
            <w:tcW w:w="2835" w:type="dxa"/>
            <w:tcBorders>
              <w:bottom w:val="nil"/>
            </w:tcBorders>
          </w:tcPr>
          <w:p w14:paraId="6C60421F" w14:textId="77777777" w:rsidR="008831A2" w:rsidRPr="00D95AF2" w:rsidRDefault="008831A2">
            <w:pPr>
              <w:pStyle w:val="TAL"/>
            </w:pPr>
            <w:r w:rsidRPr="00D95AF2">
              <w:t>Authentication Failure</w:t>
            </w:r>
          </w:p>
        </w:tc>
        <w:tc>
          <w:tcPr>
            <w:tcW w:w="2835" w:type="dxa"/>
            <w:tcBorders>
              <w:bottom w:val="nil"/>
            </w:tcBorders>
          </w:tcPr>
          <w:p w14:paraId="43D583BE" w14:textId="77777777" w:rsidR="008831A2" w:rsidRPr="00D95AF2" w:rsidRDefault="008831A2">
            <w:pPr>
              <w:pStyle w:val="TAL"/>
            </w:pPr>
            <w:r w:rsidRPr="00D95AF2">
              <w:t>Message type</w:t>
            </w:r>
          </w:p>
        </w:tc>
        <w:tc>
          <w:tcPr>
            <w:tcW w:w="1191" w:type="dxa"/>
            <w:tcBorders>
              <w:bottom w:val="nil"/>
            </w:tcBorders>
          </w:tcPr>
          <w:p w14:paraId="712BD9D3" w14:textId="77777777" w:rsidR="008831A2" w:rsidRPr="00D95AF2" w:rsidRDefault="008831A2">
            <w:pPr>
              <w:pStyle w:val="TAC"/>
            </w:pPr>
            <w:r w:rsidRPr="00D95AF2">
              <w:t>M</w:t>
            </w:r>
          </w:p>
        </w:tc>
        <w:tc>
          <w:tcPr>
            <w:tcW w:w="907" w:type="dxa"/>
            <w:tcBorders>
              <w:bottom w:val="nil"/>
            </w:tcBorders>
          </w:tcPr>
          <w:p w14:paraId="3A5070A2" w14:textId="77777777" w:rsidR="008831A2" w:rsidRPr="00D95AF2" w:rsidRDefault="008831A2">
            <w:pPr>
              <w:pStyle w:val="TAC"/>
            </w:pPr>
            <w:r w:rsidRPr="00D95AF2">
              <w:t>V</w:t>
            </w:r>
          </w:p>
        </w:tc>
        <w:tc>
          <w:tcPr>
            <w:tcW w:w="1407" w:type="dxa"/>
            <w:tcBorders>
              <w:bottom w:val="nil"/>
              <w:right w:val="single" w:sz="4" w:space="0" w:color="auto"/>
            </w:tcBorders>
          </w:tcPr>
          <w:p w14:paraId="3AFDCFCB" w14:textId="77777777" w:rsidR="008831A2" w:rsidRPr="00D95AF2" w:rsidRDefault="008831A2">
            <w:pPr>
              <w:pStyle w:val="TAC"/>
            </w:pPr>
            <w:r w:rsidRPr="00D95AF2">
              <w:t>1</w:t>
            </w:r>
          </w:p>
        </w:tc>
      </w:tr>
      <w:tr w:rsidR="008831A2" w:rsidRPr="00D95AF2" w14:paraId="0B3AE660" w14:textId="77777777">
        <w:trPr>
          <w:jc w:val="center"/>
        </w:trPr>
        <w:tc>
          <w:tcPr>
            <w:tcW w:w="680" w:type="dxa"/>
            <w:tcBorders>
              <w:top w:val="nil"/>
              <w:left w:val="single" w:sz="4" w:space="0" w:color="auto"/>
              <w:bottom w:val="nil"/>
            </w:tcBorders>
          </w:tcPr>
          <w:p w14:paraId="07F21E2A" w14:textId="77777777" w:rsidR="008831A2" w:rsidRPr="00D95AF2" w:rsidRDefault="008831A2">
            <w:pPr>
              <w:pStyle w:val="TAL"/>
            </w:pPr>
          </w:p>
        </w:tc>
        <w:tc>
          <w:tcPr>
            <w:tcW w:w="2835" w:type="dxa"/>
            <w:tcBorders>
              <w:top w:val="nil"/>
              <w:bottom w:val="nil"/>
            </w:tcBorders>
          </w:tcPr>
          <w:p w14:paraId="6E7BD49F" w14:textId="77777777" w:rsidR="008831A2" w:rsidRPr="00D95AF2" w:rsidRDefault="008831A2">
            <w:pPr>
              <w:pStyle w:val="TAL"/>
            </w:pPr>
            <w:r w:rsidRPr="00D95AF2">
              <w:t>Message type</w:t>
            </w:r>
          </w:p>
        </w:tc>
        <w:tc>
          <w:tcPr>
            <w:tcW w:w="2835" w:type="dxa"/>
            <w:tcBorders>
              <w:top w:val="nil"/>
              <w:bottom w:val="nil"/>
            </w:tcBorders>
          </w:tcPr>
          <w:p w14:paraId="1F98CDC7" w14:textId="77777777" w:rsidR="008831A2" w:rsidRPr="00D95AF2" w:rsidRDefault="008831A2">
            <w:pPr>
              <w:pStyle w:val="TAL"/>
            </w:pPr>
            <w:r w:rsidRPr="00D95AF2">
              <w:t>10.4</w:t>
            </w:r>
          </w:p>
        </w:tc>
        <w:tc>
          <w:tcPr>
            <w:tcW w:w="1191" w:type="dxa"/>
            <w:tcBorders>
              <w:top w:val="nil"/>
              <w:bottom w:val="nil"/>
            </w:tcBorders>
          </w:tcPr>
          <w:p w14:paraId="441B0211" w14:textId="77777777" w:rsidR="008831A2" w:rsidRPr="00D95AF2" w:rsidRDefault="008831A2">
            <w:pPr>
              <w:pStyle w:val="TAC"/>
            </w:pPr>
          </w:p>
        </w:tc>
        <w:tc>
          <w:tcPr>
            <w:tcW w:w="907" w:type="dxa"/>
            <w:tcBorders>
              <w:top w:val="nil"/>
              <w:bottom w:val="nil"/>
            </w:tcBorders>
          </w:tcPr>
          <w:p w14:paraId="5B2B178C" w14:textId="77777777" w:rsidR="008831A2" w:rsidRPr="00D95AF2" w:rsidRDefault="008831A2">
            <w:pPr>
              <w:pStyle w:val="TAC"/>
            </w:pPr>
          </w:p>
        </w:tc>
        <w:tc>
          <w:tcPr>
            <w:tcW w:w="1407" w:type="dxa"/>
            <w:tcBorders>
              <w:top w:val="nil"/>
              <w:bottom w:val="nil"/>
              <w:right w:val="single" w:sz="4" w:space="0" w:color="auto"/>
            </w:tcBorders>
          </w:tcPr>
          <w:p w14:paraId="1F3339BE" w14:textId="77777777" w:rsidR="008831A2" w:rsidRPr="00D95AF2" w:rsidRDefault="008831A2">
            <w:pPr>
              <w:pStyle w:val="TAC"/>
            </w:pPr>
          </w:p>
        </w:tc>
      </w:tr>
      <w:tr w:rsidR="008831A2" w:rsidRPr="00D95AF2" w14:paraId="013ADB64" w14:textId="77777777">
        <w:trPr>
          <w:jc w:val="center"/>
        </w:trPr>
        <w:tc>
          <w:tcPr>
            <w:tcW w:w="680" w:type="dxa"/>
            <w:tcBorders>
              <w:left w:val="single" w:sz="4" w:space="0" w:color="auto"/>
              <w:bottom w:val="nil"/>
            </w:tcBorders>
          </w:tcPr>
          <w:p w14:paraId="6DA494C3" w14:textId="77777777" w:rsidR="008831A2" w:rsidRPr="00D95AF2" w:rsidRDefault="008831A2">
            <w:pPr>
              <w:pStyle w:val="TAL"/>
            </w:pPr>
          </w:p>
        </w:tc>
        <w:tc>
          <w:tcPr>
            <w:tcW w:w="2835" w:type="dxa"/>
            <w:tcBorders>
              <w:bottom w:val="nil"/>
            </w:tcBorders>
          </w:tcPr>
          <w:p w14:paraId="5DEBFD44" w14:textId="77777777" w:rsidR="008831A2" w:rsidRPr="00D95AF2" w:rsidRDefault="008831A2">
            <w:pPr>
              <w:pStyle w:val="TAL"/>
            </w:pPr>
            <w:r w:rsidRPr="00D95AF2">
              <w:t>Reject Cause</w:t>
            </w:r>
          </w:p>
          <w:p w14:paraId="4160006E" w14:textId="77777777" w:rsidR="008831A2" w:rsidRPr="00D95AF2" w:rsidRDefault="008831A2">
            <w:pPr>
              <w:pStyle w:val="TAL"/>
            </w:pPr>
          </w:p>
        </w:tc>
        <w:tc>
          <w:tcPr>
            <w:tcW w:w="2835" w:type="dxa"/>
            <w:tcBorders>
              <w:bottom w:val="nil"/>
            </w:tcBorders>
          </w:tcPr>
          <w:p w14:paraId="1AFD56ED" w14:textId="77777777" w:rsidR="008831A2" w:rsidRPr="00D95AF2" w:rsidRDefault="008831A2">
            <w:pPr>
              <w:pStyle w:val="TAL"/>
            </w:pPr>
            <w:r w:rsidRPr="00D95AF2">
              <w:t>Reject Cause</w:t>
            </w:r>
          </w:p>
          <w:p w14:paraId="03FC8935" w14:textId="77777777" w:rsidR="008831A2" w:rsidRPr="00D95AF2" w:rsidRDefault="008831A2">
            <w:pPr>
              <w:pStyle w:val="TAL"/>
            </w:pPr>
            <w:r w:rsidRPr="00D95AF2">
              <w:t>10.5.3.6</w:t>
            </w:r>
          </w:p>
        </w:tc>
        <w:tc>
          <w:tcPr>
            <w:tcW w:w="1191" w:type="dxa"/>
            <w:tcBorders>
              <w:bottom w:val="nil"/>
            </w:tcBorders>
          </w:tcPr>
          <w:p w14:paraId="0A287832" w14:textId="77777777" w:rsidR="008831A2" w:rsidRPr="00D95AF2" w:rsidRDefault="008831A2">
            <w:pPr>
              <w:pStyle w:val="TAC"/>
            </w:pPr>
            <w:r w:rsidRPr="00D95AF2">
              <w:t>M</w:t>
            </w:r>
          </w:p>
        </w:tc>
        <w:tc>
          <w:tcPr>
            <w:tcW w:w="907" w:type="dxa"/>
            <w:tcBorders>
              <w:bottom w:val="nil"/>
            </w:tcBorders>
          </w:tcPr>
          <w:p w14:paraId="4D97C3A5" w14:textId="77777777" w:rsidR="008831A2" w:rsidRPr="00D95AF2" w:rsidRDefault="008831A2">
            <w:pPr>
              <w:pStyle w:val="TAC"/>
            </w:pPr>
            <w:r w:rsidRPr="00D95AF2">
              <w:t>V</w:t>
            </w:r>
          </w:p>
        </w:tc>
        <w:tc>
          <w:tcPr>
            <w:tcW w:w="1407" w:type="dxa"/>
            <w:tcBorders>
              <w:bottom w:val="nil"/>
              <w:right w:val="single" w:sz="4" w:space="0" w:color="auto"/>
            </w:tcBorders>
          </w:tcPr>
          <w:p w14:paraId="52397498" w14:textId="77777777" w:rsidR="008831A2" w:rsidRPr="00D95AF2" w:rsidRDefault="008831A2">
            <w:pPr>
              <w:pStyle w:val="TAC"/>
            </w:pPr>
            <w:r w:rsidRPr="00D95AF2">
              <w:t>1</w:t>
            </w:r>
          </w:p>
        </w:tc>
      </w:tr>
      <w:tr w:rsidR="008831A2" w:rsidRPr="00D95AF2" w14:paraId="5B71FB2D" w14:textId="77777777">
        <w:trPr>
          <w:jc w:val="center"/>
        </w:trPr>
        <w:tc>
          <w:tcPr>
            <w:tcW w:w="680" w:type="dxa"/>
            <w:tcBorders>
              <w:left w:val="single" w:sz="4" w:space="0" w:color="auto"/>
              <w:bottom w:val="nil"/>
            </w:tcBorders>
          </w:tcPr>
          <w:p w14:paraId="49FF3B95" w14:textId="77777777" w:rsidR="008831A2" w:rsidRPr="00D95AF2" w:rsidRDefault="008831A2">
            <w:pPr>
              <w:pStyle w:val="TAL"/>
            </w:pPr>
            <w:r w:rsidRPr="00D95AF2">
              <w:t>22</w:t>
            </w:r>
          </w:p>
        </w:tc>
        <w:tc>
          <w:tcPr>
            <w:tcW w:w="2835" w:type="dxa"/>
            <w:tcBorders>
              <w:bottom w:val="nil"/>
            </w:tcBorders>
          </w:tcPr>
          <w:p w14:paraId="5F9D9C11" w14:textId="77777777" w:rsidR="008831A2" w:rsidRPr="00D95AF2" w:rsidRDefault="008831A2">
            <w:pPr>
              <w:pStyle w:val="TAL"/>
            </w:pPr>
            <w:r w:rsidRPr="00D95AF2">
              <w:t>Authentication Failure parameter</w:t>
            </w:r>
          </w:p>
        </w:tc>
        <w:tc>
          <w:tcPr>
            <w:tcW w:w="2835" w:type="dxa"/>
            <w:tcBorders>
              <w:bottom w:val="nil"/>
            </w:tcBorders>
          </w:tcPr>
          <w:p w14:paraId="3C7934C8" w14:textId="77777777" w:rsidR="008831A2" w:rsidRPr="00D95AF2" w:rsidRDefault="008831A2">
            <w:pPr>
              <w:pStyle w:val="TAL"/>
            </w:pPr>
            <w:r w:rsidRPr="00D95AF2">
              <w:t>Authentication Failure parameter</w:t>
            </w:r>
          </w:p>
        </w:tc>
        <w:tc>
          <w:tcPr>
            <w:tcW w:w="1191" w:type="dxa"/>
            <w:tcBorders>
              <w:bottom w:val="nil"/>
            </w:tcBorders>
          </w:tcPr>
          <w:p w14:paraId="10EAB91F" w14:textId="77777777" w:rsidR="008831A2" w:rsidRPr="00D95AF2" w:rsidRDefault="008831A2">
            <w:pPr>
              <w:pStyle w:val="TAC"/>
            </w:pPr>
            <w:r w:rsidRPr="00D95AF2">
              <w:t>O</w:t>
            </w:r>
          </w:p>
        </w:tc>
        <w:tc>
          <w:tcPr>
            <w:tcW w:w="907" w:type="dxa"/>
            <w:tcBorders>
              <w:bottom w:val="nil"/>
            </w:tcBorders>
          </w:tcPr>
          <w:p w14:paraId="17CC9349" w14:textId="77777777" w:rsidR="008831A2" w:rsidRPr="00D95AF2" w:rsidRDefault="008831A2">
            <w:pPr>
              <w:pStyle w:val="TAC"/>
            </w:pPr>
            <w:r w:rsidRPr="00D95AF2">
              <w:t>TLV</w:t>
            </w:r>
          </w:p>
        </w:tc>
        <w:tc>
          <w:tcPr>
            <w:tcW w:w="1407" w:type="dxa"/>
            <w:tcBorders>
              <w:bottom w:val="nil"/>
              <w:right w:val="single" w:sz="4" w:space="0" w:color="auto"/>
            </w:tcBorders>
          </w:tcPr>
          <w:p w14:paraId="1E3B13C4" w14:textId="77777777" w:rsidR="008831A2" w:rsidRPr="00D95AF2" w:rsidRDefault="008831A2">
            <w:pPr>
              <w:pStyle w:val="TAC"/>
            </w:pPr>
            <w:r w:rsidRPr="00D95AF2">
              <w:t>16</w:t>
            </w:r>
          </w:p>
        </w:tc>
      </w:tr>
      <w:tr w:rsidR="008831A2" w:rsidRPr="00D95AF2" w14:paraId="188FDD25" w14:textId="77777777">
        <w:trPr>
          <w:jc w:val="center"/>
        </w:trPr>
        <w:tc>
          <w:tcPr>
            <w:tcW w:w="680" w:type="dxa"/>
            <w:tcBorders>
              <w:top w:val="nil"/>
              <w:left w:val="single" w:sz="4" w:space="0" w:color="auto"/>
              <w:bottom w:val="single" w:sz="4" w:space="0" w:color="auto"/>
            </w:tcBorders>
          </w:tcPr>
          <w:p w14:paraId="3EBDD74C" w14:textId="77777777" w:rsidR="008831A2" w:rsidRPr="00D95AF2" w:rsidRDefault="008831A2">
            <w:pPr>
              <w:pStyle w:val="TAL"/>
            </w:pPr>
          </w:p>
        </w:tc>
        <w:tc>
          <w:tcPr>
            <w:tcW w:w="2835" w:type="dxa"/>
            <w:tcBorders>
              <w:top w:val="nil"/>
              <w:bottom w:val="single" w:sz="4" w:space="0" w:color="auto"/>
            </w:tcBorders>
          </w:tcPr>
          <w:p w14:paraId="13F9524F" w14:textId="77777777" w:rsidR="008831A2" w:rsidRPr="00D95AF2" w:rsidRDefault="008831A2">
            <w:pPr>
              <w:pStyle w:val="TAL"/>
            </w:pPr>
          </w:p>
        </w:tc>
        <w:tc>
          <w:tcPr>
            <w:tcW w:w="2835" w:type="dxa"/>
            <w:tcBorders>
              <w:top w:val="nil"/>
              <w:bottom w:val="single" w:sz="4" w:space="0" w:color="auto"/>
            </w:tcBorders>
          </w:tcPr>
          <w:p w14:paraId="5ED7500D" w14:textId="77777777" w:rsidR="008831A2" w:rsidRPr="00D95AF2" w:rsidRDefault="008831A2">
            <w:pPr>
              <w:pStyle w:val="TAL"/>
            </w:pPr>
            <w:r w:rsidRPr="00D95AF2">
              <w:t>10.5.3.2.2</w:t>
            </w:r>
          </w:p>
        </w:tc>
        <w:tc>
          <w:tcPr>
            <w:tcW w:w="1191" w:type="dxa"/>
            <w:tcBorders>
              <w:top w:val="nil"/>
              <w:bottom w:val="single" w:sz="4" w:space="0" w:color="auto"/>
            </w:tcBorders>
          </w:tcPr>
          <w:p w14:paraId="0526FB23" w14:textId="77777777" w:rsidR="008831A2" w:rsidRPr="00D95AF2" w:rsidRDefault="008831A2">
            <w:pPr>
              <w:pStyle w:val="TAC"/>
            </w:pPr>
          </w:p>
        </w:tc>
        <w:tc>
          <w:tcPr>
            <w:tcW w:w="907" w:type="dxa"/>
            <w:tcBorders>
              <w:top w:val="nil"/>
              <w:bottom w:val="single" w:sz="4" w:space="0" w:color="auto"/>
            </w:tcBorders>
          </w:tcPr>
          <w:p w14:paraId="437D1D38" w14:textId="77777777" w:rsidR="008831A2" w:rsidRPr="00D95AF2" w:rsidRDefault="008831A2">
            <w:pPr>
              <w:pStyle w:val="TAC"/>
            </w:pPr>
          </w:p>
        </w:tc>
        <w:tc>
          <w:tcPr>
            <w:tcW w:w="1407" w:type="dxa"/>
            <w:tcBorders>
              <w:top w:val="nil"/>
              <w:bottom w:val="single" w:sz="4" w:space="0" w:color="auto"/>
              <w:right w:val="single" w:sz="4" w:space="0" w:color="auto"/>
            </w:tcBorders>
          </w:tcPr>
          <w:p w14:paraId="31D6CD54" w14:textId="77777777" w:rsidR="008831A2" w:rsidRPr="00D95AF2" w:rsidRDefault="008831A2">
            <w:pPr>
              <w:pStyle w:val="TAC"/>
            </w:pPr>
          </w:p>
        </w:tc>
      </w:tr>
    </w:tbl>
    <w:p w14:paraId="62238ECF" w14:textId="77777777" w:rsidR="008831A2" w:rsidRPr="00D95AF2" w:rsidRDefault="008831A2"/>
    <w:p w14:paraId="092A8826" w14:textId="77777777" w:rsidR="008831A2" w:rsidRPr="00D95AF2" w:rsidRDefault="008831A2">
      <w:pPr>
        <w:pStyle w:val="Heading4"/>
      </w:pPr>
      <w:bookmarkStart w:id="1432" w:name="_Toc193382883"/>
      <w:bookmarkStart w:id="1433" w:name="_CR9_2_3a_1"/>
      <w:bookmarkEnd w:id="1433"/>
      <w:r w:rsidRPr="00D95AF2">
        <w:t>9.2.3a.1</w:t>
      </w:r>
      <w:r w:rsidRPr="00D95AF2">
        <w:tab/>
        <w:t>Authentication Failure parameter</w:t>
      </w:r>
      <w:bookmarkEnd w:id="1432"/>
    </w:p>
    <w:p w14:paraId="3FB5D154" w14:textId="77777777" w:rsidR="008831A2" w:rsidRPr="00D95AF2" w:rsidRDefault="008831A2">
      <w:r w:rsidRPr="00D95AF2">
        <w:t>This IE shall be sent if and only if the reject cause was "Synch failure". It shall include the response to the authentication challenge from the USIM, which is made up of the AUTS parameter (see 3GPP TS 33.102 [5a]).</w:t>
      </w:r>
    </w:p>
    <w:p w14:paraId="3D2C4DD8" w14:textId="77777777" w:rsidR="008831A2" w:rsidRPr="00D95AF2" w:rsidRDefault="008831A2">
      <w:pPr>
        <w:pStyle w:val="Heading3"/>
      </w:pPr>
      <w:bookmarkStart w:id="1434" w:name="_Toc193382884"/>
      <w:bookmarkStart w:id="1435" w:name="_CR9_2_4"/>
      <w:bookmarkEnd w:id="1435"/>
      <w:r w:rsidRPr="00D95AF2">
        <w:lastRenderedPageBreak/>
        <w:t>9.2.4</w:t>
      </w:r>
      <w:r w:rsidRPr="00D95AF2">
        <w:tab/>
        <w:t>CM Re-establishment request</w:t>
      </w:r>
      <w:bookmarkEnd w:id="1434"/>
    </w:p>
    <w:p w14:paraId="67B33880" w14:textId="77777777" w:rsidR="008831A2" w:rsidRPr="00D95AF2" w:rsidRDefault="008831A2">
      <w:r w:rsidRPr="00D95AF2">
        <w:t>This message is sent by the mobile station to the network to request re-establishment of a connection if the previous one has failed. See table 9.2.5/3GPP TS 24.008.</w:t>
      </w:r>
    </w:p>
    <w:p w14:paraId="618B68F4" w14:textId="77777777" w:rsidR="008831A2" w:rsidRPr="00D95AF2" w:rsidRDefault="008831A2">
      <w:pPr>
        <w:pStyle w:val="B1"/>
      </w:pPr>
      <w:r w:rsidRPr="00D95AF2">
        <w:t>Message type:</w:t>
      </w:r>
      <w:r w:rsidRPr="00D95AF2">
        <w:tab/>
        <w:t>CM RE-ESTABLISHMENT REQUEST</w:t>
      </w:r>
    </w:p>
    <w:p w14:paraId="3C464C68" w14:textId="77777777" w:rsidR="008831A2" w:rsidRPr="00D95AF2" w:rsidRDefault="008831A2">
      <w:pPr>
        <w:pStyle w:val="B1"/>
      </w:pPr>
      <w:r w:rsidRPr="00D95AF2">
        <w:t>Significance:</w:t>
      </w:r>
      <w:r w:rsidRPr="00D95AF2">
        <w:tab/>
      </w:r>
      <w:r w:rsidRPr="00D95AF2">
        <w:tab/>
        <w:t>dual</w:t>
      </w:r>
    </w:p>
    <w:p w14:paraId="6FEDFD9B" w14:textId="77777777" w:rsidR="008831A2" w:rsidRPr="00D95AF2" w:rsidRDefault="008831A2">
      <w:pPr>
        <w:pStyle w:val="B1"/>
      </w:pPr>
      <w:r w:rsidRPr="00D95AF2">
        <w:t>Direction:</w:t>
      </w:r>
      <w:r w:rsidRPr="00D95AF2">
        <w:tab/>
      </w:r>
      <w:r w:rsidRPr="00D95AF2">
        <w:tab/>
      </w:r>
      <w:r w:rsidR="001539F0" w:rsidRPr="00D95AF2">
        <w:tab/>
      </w:r>
      <w:r w:rsidRPr="00D95AF2">
        <w:t>mobile station to network</w:t>
      </w:r>
    </w:p>
    <w:p w14:paraId="18271C9F" w14:textId="77777777" w:rsidR="008831A2" w:rsidRPr="00932FE8" w:rsidRDefault="008831A2">
      <w:pPr>
        <w:pStyle w:val="TH"/>
        <w:rPr>
          <w:lang w:val="fr-FR"/>
        </w:rPr>
      </w:pPr>
      <w:bookmarkStart w:id="1436" w:name="_CRTable9_2_53GPPTS24_008"/>
      <w:r w:rsidRPr="00932FE8">
        <w:rPr>
          <w:lang w:val="fr-FR"/>
        </w:rPr>
        <w:t xml:space="preserve">Table </w:t>
      </w:r>
      <w:bookmarkEnd w:id="1436"/>
      <w:r w:rsidRPr="00932FE8">
        <w:rPr>
          <w:lang w:val="fr-FR"/>
        </w:rPr>
        <w:t>9.2.5/3GPP TS 24.008: CM RE-ESTABLISHMENT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70E1F62" w14:textId="77777777" w:rsidTr="00954AB1">
        <w:trPr>
          <w:jc w:val="center"/>
        </w:trPr>
        <w:tc>
          <w:tcPr>
            <w:tcW w:w="680" w:type="dxa"/>
            <w:tcBorders>
              <w:top w:val="single" w:sz="4" w:space="0" w:color="auto"/>
              <w:left w:val="single" w:sz="4" w:space="0" w:color="auto"/>
              <w:bottom w:val="nil"/>
            </w:tcBorders>
          </w:tcPr>
          <w:p w14:paraId="2F81B63C" w14:textId="77777777" w:rsidR="008831A2" w:rsidRPr="00D95AF2" w:rsidRDefault="008831A2">
            <w:pPr>
              <w:pStyle w:val="TAH"/>
            </w:pPr>
            <w:r w:rsidRPr="00D95AF2">
              <w:t>IEI</w:t>
            </w:r>
          </w:p>
        </w:tc>
        <w:tc>
          <w:tcPr>
            <w:tcW w:w="2835" w:type="dxa"/>
            <w:tcBorders>
              <w:top w:val="single" w:sz="4" w:space="0" w:color="auto"/>
              <w:bottom w:val="nil"/>
            </w:tcBorders>
          </w:tcPr>
          <w:p w14:paraId="1E38F7A9"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0A81DC66"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32F0EBE7" w14:textId="77777777" w:rsidR="008831A2" w:rsidRPr="00D95AF2" w:rsidRDefault="008831A2">
            <w:pPr>
              <w:pStyle w:val="TAH"/>
            </w:pPr>
            <w:r w:rsidRPr="00D95AF2">
              <w:t>Presence</w:t>
            </w:r>
          </w:p>
        </w:tc>
        <w:tc>
          <w:tcPr>
            <w:tcW w:w="907" w:type="dxa"/>
            <w:tcBorders>
              <w:top w:val="single" w:sz="4" w:space="0" w:color="auto"/>
              <w:bottom w:val="nil"/>
            </w:tcBorders>
          </w:tcPr>
          <w:p w14:paraId="5F96D542"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388024BC" w14:textId="77777777" w:rsidR="008831A2" w:rsidRPr="00D95AF2" w:rsidRDefault="008831A2">
            <w:pPr>
              <w:pStyle w:val="TAH"/>
            </w:pPr>
            <w:r w:rsidRPr="00D95AF2">
              <w:t>Length</w:t>
            </w:r>
          </w:p>
        </w:tc>
      </w:tr>
      <w:tr w:rsidR="008831A2" w:rsidRPr="00D95AF2" w14:paraId="1AF267E6" w14:textId="77777777" w:rsidTr="00954AB1">
        <w:trPr>
          <w:jc w:val="center"/>
        </w:trPr>
        <w:tc>
          <w:tcPr>
            <w:tcW w:w="680" w:type="dxa"/>
            <w:tcBorders>
              <w:left w:val="single" w:sz="4" w:space="0" w:color="auto"/>
              <w:bottom w:val="nil"/>
            </w:tcBorders>
          </w:tcPr>
          <w:p w14:paraId="63D6B955" w14:textId="77777777" w:rsidR="008831A2" w:rsidRPr="00D95AF2" w:rsidRDefault="008831A2">
            <w:pPr>
              <w:pStyle w:val="TAL"/>
            </w:pPr>
          </w:p>
        </w:tc>
        <w:tc>
          <w:tcPr>
            <w:tcW w:w="2835" w:type="dxa"/>
            <w:tcBorders>
              <w:bottom w:val="nil"/>
            </w:tcBorders>
          </w:tcPr>
          <w:p w14:paraId="3F90DDB3" w14:textId="77777777" w:rsidR="008831A2" w:rsidRPr="00D95AF2" w:rsidRDefault="008831A2">
            <w:pPr>
              <w:pStyle w:val="TAL"/>
            </w:pPr>
            <w:r w:rsidRPr="00D95AF2">
              <w:t>Mobility management</w:t>
            </w:r>
          </w:p>
        </w:tc>
        <w:tc>
          <w:tcPr>
            <w:tcW w:w="2835" w:type="dxa"/>
            <w:tcBorders>
              <w:bottom w:val="nil"/>
            </w:tcBorders>
          </w:tcPr>
          <w:p w14:paraId="3396047A" w14:textId="77777777" w:rsidR="008831A2" w:rsidRPr="00D95AF2" w:rsidRDefault="008831A2">
            <w:pPr>
              <w:pStyle w:val="TAL"/>
            </w:pPr>
            <w:r w:rsidRPr="00D95AF2">
              <w:t>Protocol discriminator</w:t>
            </w:r>
          </w:p>
        </w:tc>
        <w:tc>
          <w:tcPr>
            <w:tcW w:w="1191" w:type="dxa"/>
            <w:tcBorders>
              <w:bottom w:val="nil"/>
            </w:tcBorders>
          </w:tcPr>
          <w:p w14:paraId="1D369E1B" w14:textId="77777777" w:rsidR="008831A2" w:rsidRPr="00D95AF2" w:rsidRDefault="008831A2">
            <w:pPr>
              <w:pStyle w:val="TAC"/>
            </w:pPr>
            <w:r w:rsidRPr="00D95AF2">
              <w:t>M</w:t>
            </w:r>
          </w:p>
        </w:tc>
        <w:tc>
          <w:tcPr>
            <w:tcW w:w="907" w:type="dxa"/>
            <w:tcBorders>
              <w:bottom w:val="nil"/>
            </w:tcBorders>
          </w:tcPr>
          <w:p w14:paraId="535C26DB" w14:textId="77777777" w:rsidR="008831A2" w:rsidRPr="00D95AF2" w:rsidRDefault="008831A2">
            <w:pPr>
              <w:pStyle w:val="TAC"/>
            </w:pPr>
            <w:r w:rsidRPr="00D95AF2">
              <w:t>V</w:t>
            </w:r>
          </w:p>
        </w:tc>
        <w:tc>
          <w:tcPr>
            <w:tcW w:w="1407" w:type="dxa"/>
            <w:tcBorders>
              <w:bottom w:val="nil"/>
              <w:right w:val="single" w:sz="4" w:space="0" w:color="auto"/>
            </w:tcBorders>
          </w:tcPr>
          <w:p w14:paraId="114B907B" w14:textId="77777777" w:rsidR="008831A2" w:rsidRPr="00D95AF2" w:rsidRDefault="008831A2">
            <w:pPr>
              <w:pStyle w:val="TAC"/>
            </w:pPr>
            <w:r w:rsidRPr="00D95AF2">
              <w:t>½</w:t>
            </w:r>
          </w:p>
        </w:tc>
      </w:tr>
      <w:tr w:rsidR="008831A2" w:rsidRPr="00D95AF2" w14:paraId="5E76F781" w14:textId="77777777" w:rsidTr="00954AB1">
        <w:trPr>
          <w:jc w:val="center"/>
        </w:trPr>
        <w:tc>
          <w:tcPr>
            <w:tcW w:w="680" w:type="dxa"/>
            <w:tcBorders>
              <w:top w:val="nil"/>
              <w:left w:val="single" w:sz="4" w:space="0" w:color="auto"/>
              <w:bottom w:val="nil"/>
            </w:tcBorders>
          </w:tcPr>
          <w:p w14:paraId="60889248" w14:textId="77777777" w:rsidR="008831A2" w:rsidRPr="00D95AF2" w:rsidRDefault="008831A2">
            <w:pPr>
              <w:pStyle w:val="TAL"/>
            </w:pPr>
          </w:p>
        </w:tc>
        <w:tc>
          <w:tcPr>
            <w:tcW w:w="2835" w:type="dxa"/>
            <w:tcBorders>
              <w:top w:val="nil"/>
              <w:bottom w:val="nil"/>
            </w:tcBorders>
          </w:tcPr>
          <w:p w14:paraId="7260C90B" w14:textId="77777777" w:rsidR="008831A2" w:rsidRPr="00D95AF2" w:rsidRDefault="008831A2">
            <w:pPr>
              <w:pStyle w:val="TAL"/>
            </w:pPr>
            <w:r w:rsidRPr="00D95AF2">
              <w:t>protocol discriminator</w:t>
            </w:r>
          </w:p>
        </w:tc>
        <w:tc>
          <w:tcPr>
            <w:tcW w:w="2835" w:type="dxa"/>
            <w:tcBorders>
              <w:top w:val="nil"/>
              <w:bottom w:val="nil"/>
            </w:tcBorders>
          </w:tcPr>
          <w:p w14:paraId="060D92A0" w14:textId="77777777" w:rsidR="008831A2" w:rsidRPr="00D95AF2" w:rsidRDefault="008831A2">
            <w:pPr>
              <w:pStyle w:val="TAL"/>
            </w:pPr>
            <w:r w:rsidRPr="00D95AF2">
              <w:t>10.2</w:t>
            </w:r>
          </w:p>
        </w:tc>
        <w:tc>
          <w:tcPr>
            <w:tcW w:w="1191" w:type="dxa"/>
            <w:tcBorders>
              <w:top w:val="nil"/>
              <w:bottom w:val="nil"/>
            </w:tcBorders>
          </w:tcPr>
          <w:p w14:paraId="51BEBFB1" w14:textId="77777777" w:rsidR="008831A2" w:rsidRPr="00D95AF2" w:rsidRDefault="008831A2">
            <w:pPr>
              <w:pStyle w:val="TAC"/>
            </w:pPr>
          </w:p>
        </w:tc>
        <w:tc>
          <w:tcPr>
            <w:tcW w:w="907" w:type="dxa"/>
            <w:tcBorders>
              <w:top w:val="nil"/>
              <w:bottom w:val="nil"/>
            </w:tcBorders>
          </w:tcPr>
          <w:p w14:paraId="1DCCD2A7" w14:textId="77777777" w:rsidR="008831A2" w:rsidRPr="00D95AF2" w:rsidRDefault="008831A2">
            <w:pPr>
              <w:pStyle w:val="TAC"/>
            </w:pPr>
          </w:p>
        </w:tc>
        <w:tc>
          <w:tcPr>
            <w:tcW w:w="1407" w:type="dxa"/>
            <w:tcBorders>
              <w:top w:val="nil"/>
              <w:bottom w:val="nil"/>
              <w:right w:val="single" w:sz="4" w:space="0" w:color="auto"/>
            </w:tcBorders>
          </w:tcPr>
          <w:p w14:paraId="55BA12FA" w14:textId="77777777" w:rsidR="008831A2" w:rsidRPr="00D95AF2" w:rsidRDefault="008831A2">
            <w:pPr>
              <w:pStyle w:val="TAC"/>
            </w:pPr>
          </w:p>
        </w:tc>
      </w:tr>
      <w:tr w:rsidR="008831A2" w:rsidRPr="00D95AF2" w14:paraId="0F3D53AB" w14:textId="77777777" w:rsidTr="00954AB1">
        <w:trPr>
          <w:jc w:val="center"/>
        </w:trPr>
        <w:tc>
          <w:tcPr>
            <w:tcW w:w="680" w:type="dxa"/>
            <w:tcBorders>
              <w:left w:val="single" w:sz="4" w:space="0" w:color="auto"/>
              <w:bottom w:val="nil"/>
            </w:tcBorders>
          </w:tcPr>
          <w:p w14:paraId="15020547" w14:textId="77777777" w:rsidR="008831A2" w:rsidRPr="00D95AF2" w:rsidRDefault="008831A2">
            <w:pPr>
              <w:pStyle w:val="TAL"/>
            </w:pPr>
          </w:p>
        </w:tc>
        <w:tc>
          <w:tcPr>
            <w:tcW w:w="2835" w:type="dxa"/>
            <w:tcBorders>
              <w:bottom w:val="nil"/>
            </w:tcBorders>
          </w:tcPr>
          <w:p w14:paraId="09914079" w14:textId="77777777" w:rsidR="008831A2" w:rsidRPr="00D95AF2" w:rsidRDefault="008831A2">
            <w:pPr>
              <w:pStyle w:val="TAL"/>
            </w:pPr>
            <w:r w:rsidRPr="00D95AF2">
              <w:t>Skip Indicator</w:t>
            </w:r>
          </w:p>
        </w:tc>
        <w:tc>
          <w:tcPr>
            <w:tcW w:w="2835" w:type="dxa"/>
            <w:tcBorders>
              <w:bottom w:val="nil"/>
            </w:tcBorders>
          </w:tcPr>
          <w:p w14:paraId="246326F8" w14:textId="77777777" w:rsidR="008831A2" w:rsidRPr="00D95AF2" w:rsidRDefault="008831A2">
            <w:pPr>
              <w:pStyle w:val="TAL"/>
            </w:pPr>
            <w:r w:rsidRPr="00D95AF2">
              <w:t>Skip Indicator</w:t>
            </w:r>
          </w:p>
        </w:tc>
        <w:tc>
          <w:tcPr>
            <w:tcW w:w="1191" w:type="dxa"/>
            <w:tcBorders>
              <w:bottom w:val="nil"/>
            </w:tcBorders>
          </w:tcPr>
          <w:p w14:paraId="0ADAB6BD" w14:textId="77777777" w:rsidR="008831A2" w:rsidRPr="00D95AF2" w:rsidRDefault="008831A2">
            <w:pPr>
              <w:pStyle w:val="TAC"/>
            </w:pPr>
            <w:r w:rsidRPr="00D95AF2">
              <w:t>M</w:t>
            </w:r>
          </w:p>
        </w:tc>
        <w:tc>
          <w:tcPr>
            <w:tcW w:w="907" w:type="dxa"/>
            <w:tcBorders>
              <w:bottom w:val="nil"/>
            </w:tcBorders>
          </w:tcPr>
          <w:p w14:paraId="03A11E72" w14:textId="77777777" w:rsidR="008831A2" w:rsidRPr="00D95AF2" w:rsidRDefault="008831A2">
            <w:pPr>
              <w:pStyle w:val="TAC"/>
            </w:pPr>
            <w:r w:rsidRPr="00D95AF2">
              <w:t>V</w:t>
            </w:r>
          </w:p>
        </w:tc>
        <w:tc>
          <w:tcPr>
            <w:tcW w:w="1407" w:type="dxa"/>
            <w:tcBorders>
              <w:bottom w:val="nil"/>
              <w:right w:val="single" w:sz="4" w:space="0" w:color="auto"/>
            </w:tcBorders>
          </w:tcPr>
          <w:p w14:paraId="5719AE37" w14:textId="77777777" w:rsidR="008831A2" w:rsidRPr="00D95AF2" w:rsidRDefault="008831A2">
            <w:pPr>
              <w:pStyle w:val="TAC"/>
            </w:pPr>
            <w:r w:rsidRPr="00D95AF2">
              <w:t>½</w:t>
            </w:r>
          </w:p>
        </w:tc>
      </w:tr>
      <w:tr w:rsidR="008831A2" w:rsidRPr="00D95AF2" w14:paraId="6EC20DA2" w14:textId="77777777" w:rsidTr="00954AB1">
        <w:trPr>
          <w:jc w:val="center"/>
        </w:trPr>
        <w:tc>
          <w:tcPr>
            <w:tcW w:w="680" w:type="dxa"/>
            <w:tcBorders>
              <w:top w:val="nil"/>
              <w:left w:val="single" w:sz="4" w:space="0" w:color="auto"/>
              <w:bottom w:val="nil"/>
            </w:tcBorders>
          </w:tcPr>
          <w:p w14:paraId="3EBF78E0" w14:textId="77777777" w:rsidR="008831A2" w:rsidRPr="00D95AF2" w:rsidRDefault="008831A2">
            <w:pPr>
              <w:pStyle w:val="TAL"/>
            </w:pPr>
          </w:p>
        </w:tc>
        <w:tc>
          <w:tcPr>
            <w:tcW w:w="2835" w:type="dxa"/>
            <w:tcBorders>
              <w:top w:val="nil"/>
              <w:bottom w:val="nil"/>
            </w:tcBorders>
          </w:tcPr>
          <w:p w14:paraId="528CF43A" w14:textId="77777777" w:rsidR="008831A2" w:rsidRPr="00D95AF2" w:rsidRDefault="008831A2">
            <w:pPr>
              <w:pStyle w:val="TAL"/>
            </w:pPr>
          </w:p>
        </w:tc>
        <w:tc>
          <w:tcPr>
            <w:tcW w:w="2835" w:type="dxa"/>
            <w:tcBorders>
              <w:top w:val="nil"/>
              <w:bottom w:val="nil"/>
            </w:tcBorders>
          </w:tcPr>
          <w:p w14:paraId="04824085" w14:textId="77777777" w:rsidR="008831A2" w:rsidRPr="00D95AF2" w:rsidRDefault="008831A2">
            <w:pPr>
              <w:pStyle w:val="TAL"/>
            </w:pPr>
            <w:r w:rsidRPr="00D95AF2">
              <w:t>10.3.1</w:t>
            </w:r>
          </w:p>
        </w:tc>
        <w:tc>
          <w:tcPr>
            <w:tcW w:w="1191" w:type="dxa"/>
            <w:tcBorders>
              <w:top w:val="nil"/>
              <w:bottom w:val="nil"/>
            </w:tcBorders>
          </w:tcPr>
          <w:p w14:paraId="13F1F3EE" w14:textId="77777777" w:rsidR="008831A2" w:rsidRPr="00D95AF2" w:rsidRDefault="008831A2">
            <w:pPr>
              <w:pStyle w:val="TAC"/>
            </w:pPr>
          </w:p>
        </w:tc>
        <w:tc>
          <w:tcPr>
            <w:tcW w:w="907" w:type="dxa"/>
            <w:tcBorders>
              <w:top w:val="nil"/>
              <w:bottom w:val="nil"/>
            </w:tcBorders>
          </w:tcPr>
          <w:p w14:paraId="44279B1F" w14:textId="77777777" w:rsidR="008831A2" w:rsidRPr="00D95AF2" w:rsidRDefault="008831A2">
            <w:pPr>
              <w:pStyle w:val="TAC"/>
            </w:pPr>
          </w:p>
        </w:tc>
        <w:tc>
          <w:tcPr>
            <w:tcW w:w="1407" w:type="dxa"/>
            <w:tcBorders>
              <w:top w:val="nil"/>
              <w:bottom w:val="nil"/>
              <w:right w:val="single" w:sz="4" w:space="0" w:color="auto"/>
            </w:tcBorders>
          </w:tcPr>
          <w:p w14:paraId="3E76CDCD" w14:textId="77777777" w:rsidR="008831A2" w:rsidRPr="00D95AF2" w:rsidRDefault="008831A2">
            <w:pPr>
              <w:pStyle w:val="TAC"/>
            </w:pPr>
          </w:p>
        </w:tc>
      </w:tr>
      <w:tr w:rsidR="008831A2" w:rsidRPr="00D95AF2" w14:paraId="28AABE3C" w14:textId="77777777" w:rsidTr="00954AB1">
        <w:trPr>
          <w:jc w:val="center"/>
        </w:trPr>
        <w:tc>
          <w:tcPr>
            <w:tcW w:w="680" w:type="dxa"/>
            <w:tcBorders>
              <w:left w:val="single" w:sz="4" w:space="0" w:color="auto"/>
              <w:bottom w:val="nil"/>
            </w:tcBorders>
          </w:tcPr>
          <w:p w14:paraId="2591E9BA" w14:textId="77777777" w:rsidR="008831A2" w:rsidRPr="00D95AF2" w:rsidRDefault="008831A2">
            <w:pPr>
              <w:pStyle w:val="TAL"/>
            </w:pPr>
          </w:p>
        </w:tc>
        <w:tc>
          <w:tcPr>
            <w:tcW w:w="2835" w:type="dxa"/>
            <w:tcBorders>
              <w:bottom w:val="nil"/>
            </w:tcBorders>
          </w:tcPr>
          <w:p w14:paraId="69C0515F" w14:textId="77777777" w:rsidR="008831A2" w:rsidRPr="00D95AF2" w:rsidRDefault="008831A2">
            <w:pPr>
              <w:pStyle w:val="TAL"/>
            </w:pPr>
            <w:r w:rsidRPr="00D95AF2">
              <w:t>CM Re-Establishment</w:t>
            </w:r>
          </w:p>
        </w:tc>
        <w:tc>
          <w:tcPr>
            <w:tcW w:w="2835" w:type="dxa"/>
            <w:tcBorders>
              <w:bottom w:val="nil"/>
            </w:tcBorders>
          </w:tcPr>
          <w:p w14:paraId="11FE8A52" w14:textId="77777777" w:rsidR="008831A2" w:rsidRPr="00D95AF2" w:rsidRDefault="008831A2">
            <w:pPr>
              <w:pStyle w:val="TAL"/>
            </w:pPr>
            <w:r w:rsidRPr="00D95AF2">
              <w:t>Message type</w:t>
            </w:r>
          </w:p>
        </w:tc>
        <w:tc>
          <w:tcPr>
            <w:tcW w:w="1191" w:type="dxa"/>
            <w:tcBorders>
              <w:bottom w:val="nil"/>
            </w:tcBorders>
          </w:tcPr>
          <w:p w14:paraId="6D0D3956" w14:textId="77777777" w:rsidR="008831A2" w:rsidRPr="00D95AF2" w:rsidRDefault="008831A2">
            <w:pPr>
              <w:pStyle w:val="TAC"/>
            </w:pPr>
            <w:r w:rsidRPr="00D95AF2">
              <w:t>M</w:t>
            </w:r>
          </w:p>
        </w:tc>
        <w:tc>
          <w:tcPr>
            <w:tcW w:w="907" w:type="dxa"/>
            <w:tcBorders>
              <w:bottom w:val="nil"/>
            </w:tcBorders>
          </w:tcPr>
          <w:p w14:paraId="2F5D985F" w14:textId="77777777" w:rsidR="008831A2" w:rsidRPr="00D95AF2" w:rsidRDefault="008831A2">
            <w:pPr>
              <w:pStyle w:val="TAC"/>
            </w:pPr>
            <w:r w:rsidRPr="00D95AF2">
              <w:t>V</w:t>
            </w:r>
          </w:p>
        </w:tc>
        <w:tc>
          <w:tcPr>
            <w:tcW w:w="1407" w:type="dxa"/>
            <w:tcBorders>
              <w:bottom w:val="nil"/>
              <w:right w:val="single" w:sz="4" w:space="0" w:color="auto"/>
            </w:tcBorders>
          </w:tcPr>
          <w:p w14:paraId="34AB3F5E" w14:textId="77777777" w:rsidR="008831A2" w:rsidRPr="00D95AF2" w:rsidRDefault="008831A2">
            <w:pPr>
              <w:pStyle w:val="TAC"/>
            </w:pPr>
            <w:r w:rsidRPr="00D95AF2">
              <w:t>1</w:t>
            </w:r>
          </w:p>
        </w:tc>
      </w:tr>
      <w:tr w:rsidR="008831A2" w:rsidRPr="00D95AF2" w14:paraId="35EB8368" w14:textId="77777777" w:rsidTr="00954AB1">
        <w:trPr>
          <w:jc w:val="center"/>
        </w:trPr>
        <w:tc>
          <w:tcPr>
            <w:tcW w:w="680" w:type="dxa"/>
            <w:tcBorders>
              <w:top w:val="nil"/>
              <w:left w:val="single" w:sz="4" w:space="0" w:color="auto"/>
              <w:bottom w:val="nil"/>
            </w:tcBorders>
          </w:tcPr>
          <w:p w14:paraId="3950C968" w14:textId="77777777" w:rsidR="008831A2" w:rsidRPr="00D95AF2" w:rsidRDefault="008831A2">
            <w:pPr>
              <w:pStyle w:val="TAL"/>
            </w:pPr>
          </w:p>
        </w:tc>
        <w:tc>
          <w:tcPr>
            <w:tcW w:w="2835" w:type="dxa"/>
            <w:tcBorders>
              <w:top w:val="nil"/>
              <w:bottom w:val="nil"/>
            </w:tcBorders>
          </w:tcPr>
          <w:p w14:paraId="6B4B6ACD" w14:textId="77777777" w:rsidR="008831A2" w:rsidRPr="00D95AF2" w:rsidRDefault="008831A2">
            <w:pPr>
              <w:pStyle w:val="TAL"/>
            </w:pPr>
            <w:r w:rsidRPr="00D95AF2">
              <w:t>Request message type</w:t>
            </w:r>
          </w:p>
        </w:tc>
        <w:tc>
          <w:tcPr>
            <w:tcW w:w="2835" w:type="dxa"/>
            <w:tcBorders>
              <w:top w:val="nil"/>
              <w:bottom w:val="nil"/>
            </w:tcBorders>
          </w:tcPr>
          <w:p w14:paraId="474D3A60" w14:textId="77777777" w:rsidR="008831A2" w:rsidRPr="00D95AF2" w:rsidRDefault="008831A2">
            <w:pPr>
              <w:pStyle w:val="TAL"/>
            </w:pPr>
            <w:r w:rsidRPr="00D95AF2">
              <w:t>10.4</w:t>
            </w:r>
          </w:p>
        </w:tc>
        <w:tc>
          <w:tcPr>
            <w:tcW w:w="1191" w:type="dxa"/>
            <w:tcBorders>
              <w:top w:val="nil"/>
              <w:bottom w:val="nil"/>
            </w:tcBorders>
          </w:tcPr>
          <w:p w14:paraId="78C5511C" w14:textId="77777777" w:rsidR="008831A2" w:rsidRPr="00D95AF2" w:rsidRDefault="008831A2">
            <w:pPr>
              <w:pStyle w:val="TAC"/>
            </w:pPr>
          </w:p>
        </w:tc>
        <w:tc>
          <w:tcPr>
            <w:tcW w:w="907" w:type="dxa"/>
            <w:tcBorders>
              <w:top w:val="nil"/>
              <w:bottom w:val="nil"/>
            </w:tcBorders>
          </w:tcPr>
          <w:p w14:paraId="44C59004" w14:textId="77777777" w:rsidR="008831A2" w:rsidRPr="00D95AF2" w:rsidRDefault="008831A2">
            <w:pPr>
              <w:pStyle w:val="TAC"/>
            </w:pPr>
          </w:p>
        </w:tc>
        <w:tc>
          <w:tcPr>
            <w:tcW w:w="1407" w:type="dxa"/>
            <w:tcBorders>
              <w:top w:val="nil"/>
              <w:bottom w:val="nil"/>
              <w:right w:val="single" w:sz="4" w:space="0" w:color="auto"/>
            </w:tcBorders>
          </w:tcPr>
          <w:p w14:paraId="6A32B235" w14:textId="77777777" w:rsidR="008831A2" w:rsidRPr="00D95AF2" w:rsidRDefault="008831A2">
            <w:pPr>
              <w:pStyle w:val="TAC"/>
            </w:pPr>
          </w:p>
        </w:tc>
      </w:tr>
      <w:tr w:rsidR="008831A2" w:rsidRPr="00D95AF2" w14:paraId="30A20878" w14:textId="77777777" w:rsidTr="00954AB1">
        <w:trPr>
          <w:jc w:val="center"/>
        </w:trPr>
        <w:tc>
          <w:tcPr>
            <w:tcW w:w="680" w:type="dxa"/>
            <w:tcBorders>
              <w:left w:val="single" w:sz="4" w:space="0" w:color="auto"/>
              <w:bottom w:val="nil"/>
            </w:tcBorders>
          </w:tcPr>
          <w:p w14:paraId="271CF2B1" w14:textId="77777777" w:rsidR="008831A2" w:rsidRPr="00D95AF2" w:rsidRDefault="008831A2">
            <w:pPr>
              <w:pStyle w:val="TAL"/>
            </w:pPr>
          </w:p>
        </w:tc>
        <w:tc>
          <w:tcPr>
            <w:tcW w:w="2835" w:type="dxa"/>
            <w:tcBorders>
              <w:bottom w:val="nil"/>
            </w:tcBorders>
          </w:tcPr>
          <w:p w14:paraId="1C9735D6" w14:textId="77777777" w:rsidR="008831A2" w:rsidRPr="00D95AF2" w:rsidRDefault="008831A2">
            <w:pPr>
              <w:pStyle w:val="TAL"/>
            </w:pPr>
            <w:r w:rsidRPr="00D95AF2">
              <w:t>Ciphering key sequence</w:t>
            </w:r>
          </w:p>
        </w:tc>
        <w:tc>
          <w:tcPr>
            <w:tcW w:w="2835" w:type="dxa"/>
            <w:tcBorders>
              <w:bottom w:val="nil"/>
            </w:tcBorders>
          </w:tcPr>
          <w:p w14:paraId="6FF91BCB" w14:textId="77777777" w:rsidR="008831A2" w:rsidRPr="00D95AF2" w:rsidRDefault="008831A2">
            <w:pPr>
              <w:pStyle w:val="TAL"/>
            </w:pPr>
            <w:r w:rsidRPr="00D95AF2">
              <w:t>Ciphering key sequence</w:t>
            </w:r>
          </w:p>
        </w:tc>
        <w:tc>
          <w:tcPr>
            <w:tcW w:w="1191" w:type="dxa"/>
            <w:tcBorders>
              <w:bottom w:val="nil"/>
            </w:tcBorders>
          </w:tcPr>
          <w:p w14:paraId="42AC3EC5" w14:textId="77777777" w:rsidR="008831A2" w:rsidRPr="00D95AF2" w:rsidRDefault="008831A2">
            <w:pPr>
              <w:pStyle w:val="TAC"/>
            </w:pPr>
            <w:r w:rsidRPr="00D95AF2">
              <w:t>M</w:t>
            </w:r>
          </w:p>
        </w:tc>
        <w:tc>
          <w:tcPr>
            <w:tcW w:w="907" w:type="dxa"/>
            <w:tcBorders>
              <w:bottom w:val="nil"/>
            </w:tcBorders>
          </w:tcPr>
          <w:p w14:paraId="64F0E780" w14:textId="77777777" w:rsidR="008831A2" w:rsidRPr="00D95AF2" w:rsidRDefault="008831A2">
            <w:pPr>
              <w:pStyle w:val="TAC"/>
            </w:pPr>
            <w:r w:rsidRPr="00D95AF2">
              <w:t>V</w:t>
            </w:r>
          </w:p>
        </w:tc>
        <w:tc>
          <w:tcPr>
            <w:tcW w:w="1407" w:type="dxa"/>
            <w:tcBorders>
              <w:bottom w:val="nil"/>
              <w:right w:val="single" w:sz="4" w:space="0" w:color="auto"/>
            </w:tcBorders>
          </w:tcPr>
          <w:p w14:paraId="08EE14D6" w14:textId="77777777" w:rsidR="008831A2" w:rsidRPr="00D95AF2" w:rsidRDefault="008831A2">
            <w:pPr>
              <w:pStyle w:val="TAC"/>
            </w:pPr>
            <w:r w:rsidRPr="00D95AF2">
              <w:t>½</w:t>
            </w:r>
          </w:p>
        </w:tc>
      </w:tr>
      <w:tr w:rsidR="008831A2" w:rsidRPr="00D95AF2" w14:paraId="6BBCDFA8" w14:textId="77777777" w:rsidTr="00954AB1">
        <w:trPr>
          <w:jc w:val="center"/>
        </w:trPr>
        <w:tc>
          <w:tcPr>
            <w:tcW w:w="680" w:type="dxa"/>
            <w:tcBorders>
              <w:top w:val="nil"/>
              <w:left w:val="single" w:sz="4" w:space="0" w:color="auto"/>
              <w:bottom w:val="nil"/>
            </w:tcBorders>
          </w:tcPr>
          <w:p w14:paraId="532BBC4F" w14:textId="77777777" w:rsidR="008831A2" w:rsidRPr="00D95AF2" w:rsidRDefault="008831A2">
            <w:pPr>
              <w:pStyle w:val="TAL"/>
            </w:pPr>
          </w:p>
        </w:tc>
        <w:tc>
          <w:tcPr>
            <w:tcW w:w="2835" w:type="dxa"/>
            <w:tcBorders>
              <w:top w:val="nil"/>
              <w:bottom w:val="nil"/>
            </w:tcBorders>
          </w:tcPr>
          <w:p w14:paraId="4FE3FEEF" w14:textId="77777777" w:rsidR="008831A2" w:rsidRPr="00D95AF2" w:rsidRDefault="008831A2">
            <w:pPr>
              <w:pStyle w:val="TAL"/>
            </w:pPr>
            <w:r w:rsidRPr="00D95AF2">
              <w:t>number</w:t>
            </w:r>
          </w:p>
        </w:tc>
        <w:tc>
          <w:tcPr>
            <w:tcW w:w="2835" w:type="dxa"/>
            <w:tcBorders>
              <w:top w:val="nil"/>
              <w:bottom w:val="nil"/>
            </w:tcBorders>
          </w:tcPr>
          <w:p w14:paraId="78B807AA" w14:textId="77777777" w:rsidR="008831A2" w:rsidRPr="00D95AF2" w:rsidRDefault="008831A2">
            <w:pPr>
              <w:pStyle w:val="TAL"/>
            </w:pPr>
            <w:r w:rsidRPr="00D95AF2">
              <w:t>number</w:t>
            </w:r>
          </w:p>
        </w:tc>
        <w:tc>
          <w:tcPr>
            <w:tcW w:w="1191" w:type="dxa"/>
            <w:tcBorders>
              <w:top w:val="nil"/>
              <w:bottom w:val="nil"/>
            </w:tcBorders>
          </w:tcPr>
          <w:p w14:paraId="470AF3BA" w14:textId="77777777" w:rsidR="008831A2" w:rsidRPr="00D95AF2" w:rsidRDefault="008831A2">
            <w:pPr>
              <w:pStyle w:val="TAC"/>
            </w:pPr>
          </w:p>
        </w:tc>
        <w:tc>
          <w:tcPr>
            <w:tcW w:w="907" w:type="dxa"/>
            <w:tcBorders>
              <w:top w:val="nil"/>
              <w:bottom w:val="nil"/>
            </w:tcBorders>
          </w:tcPr>
          <w:p w14:paraId="0A3500DD" w14:textId="77777777" w:rsidR="008831A2" w:rsidRPr="00D95AF2" w:rsidRDefault="008831A2">
            <w:pPr>
              <w:pStyle w:val="TAC"/>
            </w:pPr>
          </w:p>
        </w:tc>
        <w:tc>
          <w:tcPr>
            <w:tcW w:w="1407" w:type="dxa"/>
            <w:tcBorders>
              <w:top w:val="nil"/>
              <w:bottom w:val="nil"/>
              <w:right w:val="single" w:sz="4" w:space="0" w:color="auto"/>
            </w:tcBorders>
          </w:tcPr>
          <w:p w14:paraId="2E6ECD0B" w14:textId="77777777" w:rsidR="008831A2" w:rsidRPr="00D95AF2" w:rsidRDefault="008831A2">
            <w:pPr>
              <w:pStyle w:val="TAC"/>
            </w:pPr>
          </w:p>
        </w:tc>
      </w:tr>
      <w:tr w:rsidR="008831A2" w:rsidRPr="00D95AF2" w14:paraId="3E74309C" w14:textId="77777777" w:rsidTr="00954AB1">
        <w:trPr>
          <w:jc w:val="center"/>
        </w:trPr>
        <w:tc>
          <w:tcPr>
            <w:tcW w:w="680" w:type="dxa"/>
            <w:tcBorders>
              <w:top w:val="nil"/>
              <w:left w:val="single" w:sz="4" w:space="0" w:color="auto"/>
              <w:bottom w:val="nil"/>
            </w:tcBorders>
          </w:tcPr>
          <w:p w14:paraId="47DD26DE" w14:textId="77777777" w:rsidR="008831A2" w:rsidRPr="00D95AF2" w:rsidRDefault="008831A2">
            <w:pPr>
              <w:pStyle w:val="TAL"/>
            </w:pPr>
          </w:p>
        </w:tc>
        <w:tc>
          <w:tcPr>
            <w:tcW w:w="2835" w:type="dxa"/>
            <w:tcBorders>
              <w:top w:val="nil"/>
              <w:bottom w:val="nil"/>
            </w:tcBorders>
          </w:tcPr>
          <w:p w14:paraId="0A28EFCA" w14:textId="77777777" w:rsidR="008831A2" w:rsidRPr="00D95AF2" w:rsidRDefault="008831A2">
            <w:pPr>
              <w:pStyle w:val="TAL"/>
            </w:pPr>
          </w:p>
        </w:tc>
        <w:tc>
          <w:tcPr>
            <w:tcW w:w="2835" w:type="dxa"/>
            <w:tcBorders>
              <w:top w:val="nil"/>
              <w:bottom w:val="nil"/>
            </w:tcBorders>
          </w:tcPr>
          <w:p w14:paraId="5F83C364" w14:textId="77777777" w:rsidR="008831A2" w:rsidRPr="00D95AF2" w:rsidRDefault="008831A2">
            <w:pPr>
              <w:pStyle w:val="TAL"/>
            </w:pPr>
            <w:r w:rsidRPr="00D95AF2">
              <w:t>10.5.1.2</w:t>
            </w:r>
          </w:p>
        </w:tc>
        <w:tc>
          <w:tcPr>
            <w:tcW w:w="1191" w:type="dxa"/>
            <w:tcBorders>
              <w:top w:val="nil"/>
              <w:bottom w:val="nil"/>
            </w:tcBorders>
          </w:tcPr>
          <w:p w14:paraId="5CEBB735" w14:textId="77777777" w:rsidR="008831A2" w:rsidRPr="00D95AF2" w:rsidRDefault="008831A2">
            <w:pPr>
              <w:pStyle w:val="TAC"/>
            </w:pPr>
          </w:p>
        </w:tc>
        <w:tc>
          <w:tcPr>
            <w:tcW w:w="907" w:type="dxa"/>
            <w:tcBorders>
              <w:top w:val="nil"/>
              <w:bottom w:val="nil"/>
            </w:tcBorders>
          </w:tcPr>
          <w:p w14:paraId="59E04AF6" w14:textId="77777777" w:rsidR="008831A2" w:rsidRPr="00D95AF2" w:rsidRDefault="008831A2">
            <w:pPr>
              <w:pStyle w:val="TAC"/>
            </w:pPr>
          </w:p>
        </w:tc>
        <w:tc>
          <w:tcPr>
            <w:tcW w:w="1407" w:type="dxa"/>
            <w:tcBorders>
              <w:top w:val="nil"/>
              <w:bottom w:val="nil"/>
              <w:right w:val="single" w:sz="4" w:space="0" w:color="auto"/>
            </w:tcBorders>
          </w:tcPr>
          <w:p w14:paraId="0CA8AFFD" w14:textId="77777777" w:rsidR="008831A2" w:rsidRPr="00D95AF2" w:rsidRDefault="008831A2">
            <w:pPr>
              <w:pStyle w:val="TAC"/>
            </w:pPr>
          </w:p>
        </w:tc>
      </w:tr>
      <w:tr w:rsidR="008831A2" w:rsidRPr="00D95AF2" w14:paraId="4567C93E" w14:textId="77777777" w:rsidTr="00954AB1">
        <w:trPr>
          <w:jc w:val="center"/>
        </w:trPr>
        <w:tc>
          <w:tcPr>
            <w:tcW w:w="680" w:type="dxa"/>
            <w:tcBorders>
              <w:left w:val="single" w:sz="4" w:space="0" w:color="auto"/>
              <w:bottom w:val="nil"/>
            </w:tcBorders>
          </w:tcPr>
          <w:p w14:paraId="0A79B741" w14:textId="77777777" w:rsidR="008831A2" w:rsidRPr="00D95AF2" w:rsidRDefault="008831A2">
            <w:pPr>
              <w:pStyle w:val="TAL"/>
            </w:pPr>
          </w:p>
        </w:tc>
        <w:tc>
          <w:tcPr>
            <w:tcW w:w="2835" w:type="dxa"/>
            <w:tcBorders>
              <w:bottom w:val="nil"/>
            </w:tcBorders>
          </w:tcPr>
          <w:p w14:paraId="7A77DF46" w14:textId="77777777" w:rsidR="008831A2" w:rsidRPr="00D95AF2" w:rsidRDefault="008831A2">
            <w:pPr>
              <w:pStyle w:val="TAL"/>
            </w:pPr>
            <w:r w:rsidRPr="00D95AF2">
              <w:t>Spare half octet</w:t>
            </w:r>
          </w:p>
        </w:tc>
        <w:tc>
          <w:tcPr>
            <w:tcW w:w="2835" w:type="dxa"/>
            <w:tcBorders>
              <w:bottom w:val="nil"/>
            </w:tcBorders>
          </w:tcPr>
          <w:p w14:paraId="63BD7624" w14:textId="77777777" w:rsidR="008831A2" w:rsidRPr="00D95AF2" w:rsidRDefault="008831A2">
            <w:pPr>
              <w:pStyle w:val="TAL"/>
            </w:pPr>
            <w:r w:rsidRPr="00D95AF2">
              <w:t>Spare half octet</w:t>
            </w:r>
          </w:p>
        </w:tc>
        <w:tc>
          <w:tcPr>
            <w:tcW w:w="1191" w:type="dxa"/>
            <w:tcBorders>
              <w:bottom w:val="nil"/>
            </w:tcBorders>
          </w:tcPr>
          <w:p w14:paraId="766A2AB3" w14:textId="77777777" w:rsidR="008831A2" w:rsidRPr="00D95AF2" w:rsidRDefault="008831A2">
            <w:pPr>
              <w:pStyle w:val="TAC"/>
            </w:pPr>
            <w:r w:rsidRPr="00D95AF2">
              <w:t>M</w:t>
            </w:r>
          </w:p>
        </w:tc>
        <w:tc>
          <w:tcPr>
            <w:tcW w:w="907" w:type="dxa"/>
            <w:tcBorders>
              <w:bottom w:val="nil"/>
            </w:tcBorders>
          </w:tcPr>
          <w:p w14:paraId="61F51D3F" w14:textId="77777777" w:rsidR="008831A2" w:rsidRPr="00D95AF2" w:rsidRDefault="008831A2">
            <w:pPr>
              <w:pStyle w:val="TAC"/>
            </w:pPr>
            <w:r w:rsidRPr="00D95AF2">
              <w:t>V</w:t>
            </w:r>
          </w:p>
        </w:tc>
        <w:tc>
          <w:tcPr>
            <w:tcW w:w="1407" w:type="dxa"/>
            <w:tcBorders>
              <w:bottom w:val="nil"/>
              <w:right w:val="single" w:sz="4" w:space="0" w:color="auto"/>
            </w:tcBorders>
          </w:tcPr>
          <w:p w14:paraId="136FDC6C" w14:textId="77777777" w:rsidR="008831A2" w:rsidRPr="00D95AF2" w:rsidRDefault="008831A2">
            <w:pPr>
              <w:pStyle w:val="TAC"/>
            </w:pPr>
            <w:r w:rsidRPr="00D95AF2">
              <w:t>½</w:t>
            </w:r>
          </w:p>
        </w:tc>
      </w:tr>
      <w:tr w:rsidR="008831A2" w:rsidRPr="00D95AF2" w14:paraId="2DC8DCE5" w14:textId="77777777" w:rsidTr="00954AB1">
        <w:trPr>
          <w:jc w:val="center"/>
        </w:trPr>
        <w:tc>
          <w:tcPr>
            <w:tcW w:w="680" w:type="dxa"/>
            <w:tcBorders>
              <w:top w:val="nil"/>
              <w:left w:val="single" w:sz="4" w:space="0" w:color="auto"/>
              <w:bottom w:val="nil"/>
            </w:tcBorders>
          </w:tcPr>
          <w:p w14:paraId="39A0173B" w14:textId="77777777" w:rsidR="008831A2" w:rsidRPr="00D95AF2" w:rsidRDefault="008831A2">
            <w:pPr>
              <w:pStyle w:val="TAL"/>
            </w:pPr>
          </w:p>
        </w:tc>
        <w:tc>
          <w:tcPr>
            <w:tcW w:w="2835" w:type="dxa"/>
            <w:tcBorders>
              <w:top w:val="nil"/>
              <w:bottom w:val="nil"/>
            </w:tcBorders>
          </w:tcPr>
          <w:p w14:paraId="4DA805C1" w14:textId="77777777" w:rsidR="008831A2" w:rsidRPr="00D95AF2" w:rsidRDefault="008831A2">
            <w:pPr>
              <w:pStyle w:val="TAL"/>
            </w:pPr>
          </w:p>
        </w:tc>
        <w:tc>
          <w:tcPr>
            <w:tcW w:w="2835" w:type="dxa"/>
            <w:tcBorders>
              <w:top w:val="nil"/>
              <w:bottom w:val="nil"/>
            </w:tcBorders>
          </w:tcPr>
          <w:p w14:paraId="41F1965A" w14:textId="77777777" w:rsidR="008831A2" w:rsidRPr="00D95AF2" w:rsidRDefault="008831A2">
            <w:pPr>
              <w:pStyle w:val="TAL"/>
            </w:pPr>
            <w:r w:rsidRPr="00D95AF2">
              <w:t>10.5.1.8</w:t>
            </w:r>
          </w:p>
        </w:tc>
        <w:tc>
          <w:tcPr>
            <w:tcW w:w="1191" w:type="dxa"/>
            <w:tcBorders>
              <w:top w:val="nil"/>
              <w:bottom w:val="nil"/>
            </w:tcBorders>
          </w:tcPr>
          <w:p w14:paraId="6C21E158" w14:textId="77777777" w:rsidR="008831A2" w:rsidRPr="00D95AF2" w:rsidRDefault="008831A2">
            <w:pPr>
              <w:pStyle w:val="TAC"/>
            </w:pPr>
          </w:p>
        </w:tc>
        <w:tc>
          <w:tcPr>
            <w:tcW w:w="907" w:type="dxa"/>
            <w:tcBorders>
              <w:top w:val="nil"/>
              <w:bottom w:val="nil"/>
            </w:tcBorders>
          </w:tcPr>
          <w:p w14:paraId="6ACEE753" w14:textId="77777777" w:rsidR="008831A2" w:rsidRPr="00D95AF2" w:rsidRDefault="008831A2">
            <w:pPr>
              <w:pStyle w:val="TAC"/>
            </w:pPr>
          </w:p>
        </w:tc>
        <w:tc>
          <w:tcPr>
            <w:tcW w:w="1407" w:type="dxa"/>
            <w:tcBorders>
              <w:top w:val="nil"/>
              <w:bottom w:val="nil"/>
              <w:right w:val="single" w:sz="4" w:space="0" w:color="auto"/>
            </w:tcBorders>
          </w:tcPr>
          <w:p w14:paraId="1E8D4CD2" w14:textId="77777777" w:rsidR="008831A2" w:rsidRPr="00D95AF2" w:rsidRDefault="008831A2">
            <w:pPr>
              <w:pStyle w:val="TAC"/>
            </w:pPr>
          </w:p>
        </w:tc>
      </w:tr>
      <w:tr w:rsidR="008831A2" w:rsidRPr="00D95AF2" w14:paraId="065288E1" w14:textId="77777777" w:rsidTr="00954AB1">
        <w:trPr>
          <w:jc w:val="center"/>
        </w:trPr>
        <w:tc>
          <w:tcPr>
            <w:tcW w:w="680" w:type="dxa"/>
            <w:tcBorders>
              <w:left w:val="single" w:sz="4" w:space="0" w:color="auto"/>
              <w:bottom w:val="nil"/>
            </w:tcBorders>
          </w:tcPr>
          <w:p w14:paraId="0DCF1769" w14:textId="77777777" w:rsidR="008831A2" w:rsidRPr="00D95AF2" w:rsidRDefault="008831A2">
            <w:pPr>
              <w:pStyle w:val="TAL"/>
            </w:pPr>
          </w:p>
        </w:tc>
        <w:tc>
          <w:tcPr>
            <w:tcW w:w="2835" w:type="dxa"/>
            <w:tcBorders>
              <w:bottom w:val="nil"/>
            </w:tcBorders>
          </w:tcPr>
          <w:p w14:paraId="5CC1BEEE" w14:textId="77777777" w:rsidR="008831A2" w:rsidRPr="00D95AF2" w:rsidRDefault="008831A2">
            <w:pPr>
              <w:pStyle w:val="TAL"/>
            </w:pPr>
            <w:r w:rsidRPr="00D95AF2">
              <w:t>Mobile station</w:t>
            </w:r>
          </w:p>
        </w:tc>
        <w:tc>
          <w:tcPr>
            <w:tcW w:w="2835" w:type="dxa"/>
            <w:tcBorders>
              <w:bottom w:val="nil"/>
            </w:tcBorders>
          </w:tcPr>
          <w:p w14:paraId="0FC69B9D" w14:textId="77777777" w:rsidR="008831A2" w:rsidRPr="00D95AF2" w:rsidRDefault="008831A2">
            <w:pPr>
              <w:pStyle w:val="TAL"/>
            </w:pPr>
            <w:r w:rsidRPr="00D95AF2">
              <w:t>Mobile station</w:t>
            </w:r>
          </w:p>
        </w:tc>
        <w:tc>
          <w:tcPr>
            <w:tcW w:w="1191" w:type="dxa"/>
            <w:tcBorders>
              <w:bottom w:val="nil"/>
            </w:tcBorders>
          </w:tcPr>
          <w:p w14:paraId="514C7FC5" w14:textId="77777777" w:rsidR="008831A2" w:rsidRPr="00D95AF2" w:rsidRDefault="008831A2">
            <w:pPr>
              <w:pStyle w:val="TAC"/>
            </w:pPr>
            <w:r w:rsidRPr="00D95AF2">
              <w:t>M</w:t>
            </w:r>
          </w:p>
        </w:tc>
        <w:tc>
          <w:tcPr>
            <w:tcW w:w="907" w:type="dxa"/>
            <w:tcBorders>
              <w:bottom w:val="nil"/>
            </w:tcBorders>
          </w:tcPr>
          <w:p w14:paraId="7ECE8912" w14:textId="77777777" w:rsidR="008831A2" w:rsidRPr="00D95AF2" w:rsidRDefault="008831A2">
            <w:pPr>
              <w:pStyle w:val="TAC"/>
            </w:pPr>
            <w:r w:rsidRPr="00D95AF2">
              <w:t xml:space="preserve"> LV</w:t>
            </w:r>
          </w:p>
        </w:tc>
        <w:tc>
          <w:tcPr>
            <w:tcW w:w="1407" w:type="dxa"/>
            <w:tcBorders>
              <w:bottom w:val="nil"/>
              <w:right w:val="single" w:sz="4" w:space="0" w:color="auto"/>
            </w:tcBorders>
          </w:tcPr>
          <w:p w14:paraId="546D75F1" w14:textId="77777777" w:rsidR="008831A2" w:rsidRPr="00D95AF2" w:rsidRDefault="008831A2">
            <w:pPr>
              <w:pStyle w:val="TAC"/>
            </w:pPr>
            <w:r w:rsidRPr="00D95AF2">
              <w:t>4</w:t>
            </w:r>
          </w:p>
        </w:tc>
      </w:tr>
      <w:tr w:rsidR="008831A2" w:rsidRPr="00D95AF2" w14:paraId="095384B2" w14:textId="77777777" w:rsidTr="00954AB1">
        <w:trPr>
          <w:jc w:val="center"/>
        </w:trPr>
        <w:tc>
          <w:tcPr>
            <w:tcW w:w="680" w:type="dxa"/>
            <w:tcBorders>
              <w:top w:val="nil"/>
              <w:left w:val="single" w:sz="4" w:space="0" w:color="auto"/>
              <w:bottom w:val="nil"/>
            </w:tcBorders>
          </w:tcPr>
          <w:p w14:paraId="2759C98D" w14:textId="77777777" w:rsidR="008831A2" w:rsidRPr="00D95AF2" w:rsidRDefault="008831A2">
            <w:pPr>
              <w:pStyle w:val="TAL"/>
            </w:pPr>
          </w:p>
        </w:tc>
        <w:tc>
          <w:tcPr>
            <w:tcW w:w="2835" w:type="dxa"/>
            <w:tcBorders>
              <w:top w:val="nil"/>
              <w:bottom w:val="nil"/>
            </w:tcBorders>
          </w:tcPr>
          <w:p w14:paraId="3A95E756" w14:textId="77777777" w:rsidR="008831A2" w:rsidRPr="00D95AF2" w:rsidRDefault="008831A2">
            <w:pPr>
              <w:pStyle w:val="TAL"/>
            </w:pPr>
            <w:r w:rsidRPr="00D95AF2">
              <w:t>classmark</w:t>
            </w:r>
          </w:p>
        </w:tc>
        <w:tc>
          <w:tcPr>
            <w:tcW w:w="2835" w:type="dxa"/>
            <w:tcBorders>
              <w:top w:val="nil"/>
              <w:bottom w:val="nil"/>
            </w:tcBorders>
          </w:tcPr>
          <w:p w14:paraId="23D8A22A" w14:textId="77777777" w:rsidR="008831A2" w:rsidRPr="00D95AF2" w:rsidRDefault="008831A2">
            <w:pPr>
              <w:pStyle w:val="TAL"/>
            </w:pPr>
            <w:r w:rsidRPr="00D95AF2">
              <w:t>classmark 2</w:t>
            </w:r>
          </w:p>
        </w:tc>
        <w:tc>
          <w:tcPr>
            <w:tcW w:w="1191" w:type="dxa"/>
            <w:tcBorders>
              <w:top w:val="nil"/>
              <w:bottom w:val="nil"/>
            </w:tcBorders>
          </w:tcPr>
          <w:p w14:paraId="48D1E984" w14:textId="77777777" w:rsidR="008831A2" w:rsidRPr="00D95AF2" w:rsidRDefault="008831A2">
            <w:pPr>
              <w:pStyle w:val="TAC"/>
            </w:pPr>
          </w:p>
        </w:tc>
        <w:tc>
          <w:tcPr>
            <w:tcW w:w="907" w:type="dxa"/>
            <w:tcBorders>
              <w:top w:val="nil"/>
              <w:bottom w:val="nil"/>
            </w:tcBorders>
          </w:tcPr>
          <w:p w14:paraId="37F85900" w14:textId="77777777" w:rsidR="008831A2" w:rsidRPr="00D95AF2" w:rsidRDefault="008831A2">
            <w:pPr>
              <w:pStyle w:val="TAC"/>
            </w:pPr>
          </w:p>
        </w:tc>
        <w:tc>
          <w:tcPr>
            <w:tcW w:w="1407" w:type="dxa"/>
            <w:tcBorders>
              <w:top w:val="nil"/>
              <w:bottom w:val="nil"/>
              <w:right w:val="single" w:sz="4" w:space="0" w:color="auto"/>
            </w:tcBorders>
          </w:tcPr>
          <w:p w14:paraId="4D7B2BFE" w14:textId="77777777" w:rsidR="008831A2" w:rsidRPr="00D95AF2" w:rsidRDefault="008831A2">
            <w:pPr>
              <w:pStyle w:val="TAC"/>
            </w:pPr>
          </w:p>
        </w:tc>
      </w:tr>
      <w:tr w:rsidR="008831A2" w:rsidRPr="00D95AF2" w14:paraId="4BFD8552" w14:textId="77777777" w:rsidTr="00954AB1">
        <w:trPr>
          <w:jc w:val="center"/>
        </w:trPr>
        <w:tc>
          <w:tcPr>
            <w:tcW w:w="680" w:type="dxa"/>
            <w:tcBorders>
              <w:top w:val="nil"/>
              <w:left w:val="single" w:sz="4" w:space="0" w:color="auto"/>
              <w:bottom w:val="nil"/>
            </w:tcBorders>
          </w:tcPr>
          <w:p w14:paraId="641656D6" w14:textId="77777777" w:rsidR="008831A2" w:rsidRPr="00D95AF2" w:rsidRDefault="008831A2">
            <w:pPr>
              <w:pStyle w:val="TAL"/>
            </w:pPr>
          </w:p>
        </w:tc>
        <w:tc>
          <w:tcPr>
            <w:tcW w:w="2835" w:type="dxa"/>
            <w:tcBorders>
              <w:top w:val="nil"/>
              <w:bottom w:val="nil"/>
            </w:tcBorders>
          </w:tcPr>
          <w:p w14:paraId="480E3618" w14:textId="77777777" w:rsidR="008831A2" w:rsidRPr="00D95AF2" w:rsidRDefault="008831A2">
            <w:pPr>
              <w:pStyle w:val="TAL"/>
            </w:pPr>
          </w:p>
        </w:tc>
        <w:tc>
          <w:tcPr>
            <w:tcW w:w="2835" w:type="dxa"/>
            <w:tcBorders>
              <w:top w:val="nil"/>
              <w:bottom w:val="nil"/>
            </w:tcBorders>
          </w:tcPr>
          <w:p w14:paraId="643E1534" w14:textId="77777777" w:rsidR="008831A2" w:rsidRPr="00D95AF2" w:rsidRDefault="008831A2">
            <w:pPr>
              <w:pStyle w:val="TAL"/>
            </w:pPr>
            <w:r w:rsidRPr="00D95AF2">
              <w:t>10.5.1.6</w:t>
            </w:r>
          </w:p>
        </w:tc>
        <w:tc>
          <w:tcPr>
            <w:tcW w:w="1191" w:type="dxa"/>
            <w:tcBorders>
              <w:top w:val="nil"/>
              <w:bottom w:val="nil"/>
            </w:tcBorders>
          </w:tcPr>
          <w:p w14:paraId="3CC0479A" w14:textId="77777777" w:rsidR="008831A2" w:rsidRPr="00D95AF2" w:rsidRDefault="008831A2">
            <w:pPr>
              <w:pStyle w:val="TAC"/>
            </w:pPr>
          </w:p>
        </w:tc>
        <w:tc>
          <w:tcPr>
            <w:tcW w:w="907" w:type="dxa"/>
            <w:tcBorders>
              <w:top w:val="nil"/>
              <w:bottom w:val="nil"/>
            </w:tcBorders>
          </w:tcPr>
          <w:p w14:paraId="3787C560" w14:textId="77777777" w:rsidR="008831A2" w:rsidRPr="00D95AF2" w:rsidRDefault="008831A2">
            <w:pPr>
              <w:pStyle w:val="TAC"/>
            </w:pPr>
          </w:p>
        </w:tc>
        <w:tc>
          <w:tcPr>
            <w:tcW w:w="1407" w:type="dxa"/>
            <w:tcBorders>
              <w:top w:val="nil"/>
              <w:bottom w:val="nil"/>
              <w:right w:val="single" w:sz="4" w:space="0" w:color="auto"/>
            </w:tcBorders>
          </w:tcPr>
          <w:p w14:paraId="6EABB2F6" w14:textId="77777777" w:rsidR="008831A2" w:rsidRPr="00D95AF2" w:rsidRDefault="008831A2">
            <w:pPr>
              <w:pStyle w:val="TAC"/>
            </w:pPr>
          </w:p>
        </w:tc>
      </w:tr>
      <w:tr w:rsidR="008831A2" w:rsidRPr="00D95AF2" w14:paraId="2CD0D6D8" w14:textId="77777777" w:rsidTr="00954AB1">
        <w:trPr>
          <w:jc w:val="center"/>
        </w:trPr>
        <w:tc>
          <w:tcPr>
            <w:tcW w:w="680" w:type="dxa"/>
            <w:tcBorders>
              <w:left w:val="single" w:sz="4" w:space="0" w:color="auto"/>
              <w:bottom w:val="nil"/>
            </w:tcBorders>
          </w:tcPr>
          <w:p w14:paraId="57F081AA" w14:textId="77777777" w:rsidR="008831A2" w:rsidRPr="00D95AF2" w:rsidRDefault="008831A2">
            <w:pPr>
              <w:pStyle w:val="TAL"/>
            </w:pPr>
          </w:p>
        </w:tc>
        <w:tc>
          <w:tcPr>
            <w:tcW w:w="2835" w:type="dxa"/>
            <w:tcBorders>
              <w:bottom w:val="nil"/>
            </w:tcBorders>
          </w:tcPr>
          <w:p w14:paraId="40AB3FA8" w14:textId="77777777" w:rsidR="008831A2" w:rsidRPr="00D95AF2" w:rsidRDefault="008831A2">
            <w:pPr>
              <w:pStyle w:val="TAL"/>
            </w:pPr>
            <w:r w:rsidRPr="00D95AF2">
              <w:t>Mobile identity</w:t>
            </w:r>
          </w:p>
        </w:tc>
        <w:tc>
          <w:tcPr>
            <w:tcW w:w="2835" w:type="dxa"/>
            <w:tcBorders>
              <w:bottom w:val="nil"/>
            </w:tcBorders>
          </w:tcPr>
          <w:p w14:paraId="04B5F543" w14:textId="77777777" w:rsidR="008831A2" w:rsidRPr="00D95AF2" w:rsidRDefault="008831A2">
            <w:pPr>
              <w:pStyle w:val="TAL"/>
            </w:pPr>
            <w:r w:rsidRPr="00D95AF2">
              <w:t>Mobile identity</w:t>
            </w:r>
          </w:p>
        </w:tc>
        <w:tc>
          <w:tcPr>
            <w:tcW w:w="1191" w:type="dxa"/>
            <w:tcBorders>
              <w:bottom w:val="nil"/>
            </w:tcBorders>
          </w:tcPr>
          <w:p w14:paraId="538ECE06" w14:textId="77777777" w:rsidR="008831A2" w:rsidRPr="00D95AF2" w:rsidRDefault="008831A2">
            <w:pPr>
              <w:pStyle w:val="TAC"/>
            </w:pPr>
            <w:r w:rsidRPr="00D95AF2">
              <w:t>M</w:t>
            </w:r>
          </w:p>
        </w:tc>
        <w:tc>
          <w:tcPr>
            <w:tcW w:w="907" w:type="dxa"/>
            <w:tcBorders>
              <w:bottom w:val="nil"/>
            </w:tcBorders>
          </w:tcPr>
          <w:p w14:paraId="2882AF59" w14:textId="77777777" w:rsidR="008831A2" w:rsidRPr="00D95AF2" w:rsidRDefault="008831A2">
            <w:pPr>
              <w:pStyle w:val="TAC"/>
            </w:pPr>
            <w:r w:rsidRPr="00D95AF2">
              <w:t xml:space="preserve"> LV</w:t>
            </w:r>
          </w:p>
        </w:tc>
        <w:tc>
          <w:tcPr>
            <w:tcW w:w="1407" w:type="dxa"/>
            <w:tcBorders>
              <w:bottom w:val="nil"/>
              <w:right w:val="single" w:sz="4" w:space="0" w:color="auto"/>
            </w:tcBorders>
          </w:tcPr>
          <w:p w14:paraId="388DA3C7" w14:textId="77777777" w:rsidR="008831A2" w:rsidRPr="00D95AF2" w:rsidRDefault="008831A2">
            <w:pPr>
              <w:pStyle w:val="TAC"/>
            </w:pPr>
            <w:r w:rsidRPr="00D95AF2">
              <w:t>2-9</w:t>
            </w:r>
          </w:p>
        </w:tc>
      </w:tr>
      <w:tr w:rsidR="008831A2" w:rsidRPr="00D95AF2" w14:paraId="6A1F85CE" w14:textId="77777777" w:rsidTr="00954AB1">
        <w:trPr>
          <w:jc w:val="center"/>
        </w:trPr>
        <w:tc>
          <w:tcPr>
            <w:tcW w:w="680" w:type="dxa"/>
            <w:tcBorders>
              <w:top w:val="nil"/>
              <w:left w:val="single" w:sz="4" w:space="0" w:color="auto"/>
              <w:bottom w:val="nil"/>
            </w:tcBorders>
          </w:tcPr>
          <w:p w14:paraId="62CEF63B" w14:textId="77777777" w:rsidR="008831A2" w:rsidRPr="00D95AF2" w:rsidRDefault="008831A2">
            <w:pPr>
              <w:pStyle w:val="TAL"/>
            </w:pPr>
          </w:p>
        </w:tc>
        <w:tc>
          <w:tcPr>
            <w:tcW w:w="2835" w:type="dxa"/>
            <w:tcBorders>
              <w:top w:val="nil"/>
              <w:bottom w:val="nil"/>
            </w:tcBorders>
          </w:tcPr>
          <w:p w14:paraId="38C92680" w14:textId="77777777" w:rsidR="008831A2" w:rsidRPr="00D95AF2" w:rsidRDefault="008831A2">
            <w:pPr>
              <w:pStyle w:val="TAL"/>
            </w:pPr>
          </w:p>
        </w:tc>
        <w:tc>
          <w:tcPr>
            <w:tcW w:w="2835" w:type="dxa"/>
            <w:tcBorders>
              <w:top w:val="nil"/>
              <w:bottom w:val="nil"/>
            </w:tcBorders>
          </w:tcPr>
          <w:p w14:paraId="17D6DA03" w14:textId="77777777" w:rsidR="008831A2" w:rsidRPr="00D95AF2" w:rsidRDefault="008831A2">
            <w:pPr>
              <w:pStyle w:val="TAL"/>
            </w:pPr>
            <w:r w:rsidRPr="00D95AF2">
              <w:t>10.5.1.4</w:t>
            </w:r>
          </w:p>
        </w:tc>
        <w:tc>
          <w:tcPr>
            <w:tcW w:w="1191" w:type="dxa"/>
            <w:tcBorders>
              <w:top w:val="nil"/>
              <w:bottom w:val="nil"/>
            </w:tcBorders>
          </w:tcPr>
          <w:p w14:paraId="287672F1" w14:textId="77777777" w:rsidR="008831A2" w:rsidRPr="00D95AF2" w:rsidRDefault="008831A2">
            <w:pPr>
              <w:pStyle w:val="TAC"/>
            </w:pPr>
          </w:p>
        </w:tc>
        <w:tc>
          <w:tcPr>
            <w:tcW w:w="907" w:type="dxa"/>
            <w:tcBorders>
              <w:top w:val="nil"/>
              <w:bottom w:val="nil"/>
            </w:tcBorders>
          </w:tcPr>
          <w:p w14:paraId="632456D3" w14:textId="77777777" w:rsidR="008831A2" w:rsidRPr="00D95AF2" w:rsidRDefault="008831A2">
            <w:pPr>
              <w:pStyle w:val="TAC"/>
            </w:pPr>
          </w:p>
        </w:tc>
        <w:tc>
          <w:tcPr>
            <w:tcW w:w="1407" w:type="dxa"/>
            <w:tcBorders>
              <w:top w:val="nil"/>
              <w:bottom w:val="nil"/>
              <w:right w:val="single" w:sz="4" w:space="0" w:color="auto"/>
            </w:tcBorders>
          </w:tcPr>
          <w:p w14:paraId="0423BD3D" w14:textId="77777777" w:rsidR="008831A2" w:rsidRPr="00D95AF2" w:rsidRDefault="008831A2">
            <w:pPr>
              <w:pStyle w:val="TAC"/>
            </w:pPr>
          </w:p>
        </w:tc>
      </w:tr>
      <w:tr w:rsidR="008831A2" w:rsidRPr="00D95AF2" w14:paraId="6EF1A378" w14:textId="77777777" w:rsidTr="00954AB1">
        <w:trPr>
          <w:jc w:val="center"/>
        </w:trPr>
        <w:tc>
          <w:tcPr>
            <w:tcW w:w="680" w:type="dxa"/>
            <w:tcBorders>
              <w:left w:val="single" w:sz="4" w:space="0" w:color="auto"/>
              <w:bottom w:val="nil"/>
            </w:tcBorders>
          </w:tcPr>
          <w:p w14:paraId="565D15F6" w14:textId="77777777" w:rsidR="008831A2" w:rsidRPr="00D95AF2" w:rsidRDefault="008831A2">
            <w:pPr>
              <w:pStyle w:val="TAL"/>
            </w:pPr>
            <w:r w:rsidRPr="00D95AF2">
              <w:t>13</w:t>
            </w:r>
          </w:p>
        </w:tc>
        <w:tc>
          <w:tcPr>
            <w:tcW w:w="2835" w:type="dxa"/>
            <w:tcBorders>
              <w:bottom w:val="nil"/>
            </w:tcBorders>
          </w:tcPr>
          <w:p w14:paraId="4C206E4F" w14:textId="77777777" w:rsidR="008831A2" w:rsidRPr="00D95AF2" w:rsidRDefault="008831A2">
            <w:pPr>
              <w:pStyle w:val="TAL"/>
            </w:pPr>
            <w:r w:rsidRPr="00D95AF2">
              <w:t>Location area</w:t>
            </w:r>
          </w:p>
        </w:tc>
        <w:tc>
          <w:tcPr>
            <w:tcW w:w="2835" w:type="dxa"/>
            <w:tcBorders>
              <w:bottom w:val="nil"/>
            </w:tcBorders>
          </w:tcPr>
          <w:p w14:paraId="1334B4C7" w14:textId="77777777" w:rsidR="008831A2" w:rsidRPr="00D95AF2" w:rsidRDefault="008831A2">
            <w:pPr>
              <w:pStyle w:val="TAL"/>
            </w:pPr>
            <w:r w:rsidRPr="00D95AF2">
              <w:t>Location area</w:t>
            </w:r>
          </w:p>
        </w:tc>
        <w:tc>
          <w:tcPr>
            <w:tcW w:w="1191" w:type="dxa"/>
            <w:tcBorders>
              <w:bottom w:val="nil"/>
            </w:tcBorders>
          </w:tcPr>
          <w:p w14:paraId="6807F53B" w14:textId="77777777" w:rsidR="008831A2" w:rsidRPr="00D95AF2" w:rsidRDefault="008831A2">
            <w:pPr>
              <w:pStyle w:val="TAC"/>
            </w:pPr>
            <w:r w:rsidRPr="00D95AF2">
              <w:t>C</w:t>
            </w:r>
          </w:p>
        </w:tc>
        <w:tc>
          <w:tcPr>
            <w:tcW w:w="907" w:type="dxa"/>
            <w:tcBorders>
              <w:bottom w:val="nil"/>
            </w:tcBorders>
          </w:tcPr>
          <w:p w14:paraId="1457C874" w14:textId="77777777" w:rsidR="008831A2" w:rsidRPr="00D95AF2" w:rsidRDefault="008831A2">
            <w:pPr>
              <w:pStyle w:val="TAC"/>
            </w:pPr>
            <w:r w:rsidRPr="00D95AF2">
              <w:t xml:space="preserve"> TV</w:t>
            </w:r>
          </w:p>
        </w:tc>
        <w:tc>
          <w:tcPr>
            <w:tcW w:w="1407" w:type="dxa"/>
            <w:tcBorders>
              <w:bottom w:val="nil"/>
              <w:right w:val="single" w:sz="4" w:space="0" w:color="auto"/>
            </w:tcBorders>
          </w:tcPr>
          <w:p w14:paraId="06B1D2D3" w14:textId="77777777" w:rsidR="008831A2" w:rsidRPr="00D95AF2" w:rsidRDefault="008831A2">
            <w:pPr>
              <w:pStyle w:val="TAC"/>
            </w:pPr>
            <w:r w:rsidRPr="00D95AF2">
              <w:t>6</w:t>
            </w:r>
          </w:p>
        </w:tc>
      </w:tr>
      <w:tr w:rsidR="008831A2" w:rsidRPr="00D95AF2" w14:paraId="18705D94" w14:textId="77777777" w:rsidTr="00954AB1">
        <w:trPr>
          <w:jc w:val="center"/>
        </w:trPr>
        <w:tc>
          <w:tcPr>
            <w:tcW w:w="680" w:type="dxa"/>
            <w:tcBorders>
              <w:top w:val="nil"/>
              <w:left w:val="single" w:sz="4" w:space="0" w:color="auto"/>
              <w:bottom w:val="nil"/>
            </w:tcBorders>
          </w:tcPr>
          <w:p w14:paraId="471922FC" w14:textId="77777777" w:rsidR="008831A2" w:rsidRPr="00D95AF2" w:rsidRDefault="008831A2">
            <w:pPr>
              <w:pStyle w:val="TAL"/>
            </w:pPr>
          </w:p>
        </w:tc>
        <w:tc>
          <w:tcPr>
            <w:tcW w:w="2835" w:type="dxa"/>
            <w:tcBorders>
              <w:top w:val="nil"/>
              <w:bottom w:val="nil"/>
            </w:tcBorders>
          </w:tcPr>
          <w:p w14:paraId="2A600912" w14:textId="77777777" w:rsidR="008831A2" w:rsidRPr="00D95AF2" w:rsidRDefault="008831A2">
            <w:pPr>
              <w:pStyle w:val="TAL"/>
            </w:pPr>
            <w:r w:rsidRPr="00D95AF2">
              <w:t>identification</w:t>
            </w:r>
          </w:p>
        </w:tc>
        <w:tc>
          <w:tcPr>
            <w:tcW w:w="2835" w:type="dxa"/>
            <w:tcBorders>
              <w:top w:val="nil"/>
              <w:bottom w:val="nil"/>
            </w:tcBorders>
          </w:tcPr>
          <w:p w14:paraId="4148C41E" w14:textId="77777777" w:rsidR="008831A2" w:rsidRPr="00D95AF2" w:rsidRDefault="008831A2">
            <w:pPr>
              <w:pStyle w:val="TAL"/>
            </w:pPr>
            <w:r w:rsidRPr="00D95AF2">
              <w:t>identification</w:t>
            </w:r>
          </w:p>
        </w:tc>
        <w:tc>
          <w:tcPr>
            <w:tcW w:w="1191" w:type="dxa"/>
            <w:tcBorders>
              <w:top w:val="nil"/>
              <w:bottom w:val="nil"/>
            </w:tcBorders>
          </w:tcPr>
          <w:p w14:paraId="1F987ECE" w14:textId="77777777" w:rsidR="008831A2" w:rsidRPr="00D95AF2" w:rsidRDefault="008831A2">
            <w:pPr>
              <w:pStyle w:val="TAC"/>
            </w:pPr>
          </w:p>
        </w:tc>
        <w:tc>
          <w:tcPr>
            <w:tcW w:w="907" w:type="dxa"/>
            <w:tcBorders>
              <w:top w:val="nil"/>
              <w:bottom w:val="nil"/>
            </w:tcBorders>
          </w:tcPr>
          <w:p w14:paraId="38455863" w14:textId="77777777" w:rsidR="008831A2" w:rsidRPr="00D95AF2" w:rsidRDefault="008831A2">
            <w:pPr>
              <w:pStyle w:val="TAC"/>
            </w:pPr>
          </w:p>
        </w:tc>
        <w:tc>
          <w:tcPr>
            <w:tcW w:w="1407" w:type="dxa"/>
            <w:tcBorders>
              <w:top w:val="nil"/>
              <w:bottom w:val="nil"/>
              <w:right w:val="single" w:sz="4" w:space="0" w:color="auto"/>
            </w:tcBorders>
          </w:tcPr>
          <w:p w14:paraId="575CA69B" w14:textId="77777777" w:rsidR="008831A2" w:rsidRPr="00D95AF2" w:rsidRDefault="008831A2">
            <w:pPr>
              <w:pStyle w:val="TAC"/>
            </w:pPr>
          </w:p>
        </w:tc>
      </w:tr>
      <w:tr w:rsidR="008831A2" w:rsidRPr="00D95AF2" w14:paraId="516EFC5D" w14:textId="77777777" w:rsidTr="00954AB1">
        <w:trPr>
          <w:jc w:val="center"/>
        </w:trPr>
        <w:tc>
          <w:tcPr>
            <w:tcW w:w="680" w:type="dxa"/>
            <w:tcBorders>
              <w:top w:val="nil"/>
              <w:left w:val="single" w:sz="4" w:space="0" w:color="auto"/>
              <w:bottom w:val="nil"/>
            </w:tcBorders>
          </w:tcPr>
          <w:p w14:paraId="29C2C55E" w14:textId="77777777" w:rsidR="008831A2" w:rsidRPr="00D95AF2" w:rsidRDefault="008831A2">
            <w:pPr>
              <w:pStyle w:val="TAL"/>
            </w:pPr>
          </w:p>
        </w:tc>
        <w:tc>
          <w:tcPr>
            <w:tcW w:w="2835" w:type="dxa"/>
            <w:tcBorders>
              <w:top w:val="nil"/>
              <w:bottom w:val="nil"/>
            </w:tcBorders>
          </w:tcPr>
          <w:p w14:paraId="301A6F61" w14:textId="77777777" w:rsidR="008831A2" w:rsidRPr="00D95AF2" w:rsidRDefault="008831A2">
            <w:pPr>
              <w:pStyle w:val="TAL"/>
            </w:pPr>
          </w:p>
        </w:tc>
        <w:tc>
          <w:tcPr>
            <w:tcW w:w="2835" w:type="dxa"/>
            <w:tcBorders>
              <w:top w:val="nil"/>
              <w:bottom w:val="nil"/>
            </w:tcBorders>
          </w:tcPr>
          <w:p w14:paraId="012FB9FA" w14:textId="77777777" w:rsidR="008831A2" w:rsidRPr="00D95AF2" w:rsidRDefault="008831A2">
            <w:pPr>
              <w:pStyle w:val="TAL"/>
            </w:pPr>
            <w:r w:rsidRPr="00D95AF2">
              <w:t>10.5.1.3</w:t>
            </w:r>
          </w:p>
        </w:tc>
        <w:tc>
          <w:tcPr>
            <w:tcW w:w="1191" w:type="dxa"/>
            <w:tcBorders>
              <w:top w:val="nil"/>
              <w:bottom w:val="nil"/>
            </w:tcBorders>
          </w:tcPr>
          <w:p w14:paraId="1EFE6837" w14:textId="77777777" w:rsidR="008831A2" w:rsidRPr="00D95AF2" w:rsidRDefault="008831A2">
            <w:pPr>
              <w:pStyle w:val="TAC"/>
            </w:pPr>
          </w:p>
        </w:tc>
        <w:tc>
          <w:tcPr>
            <w:tcW w:w="907" w:type="dxa"/>
            <w:tcBorders>
              <w:top w:val="nil"/>
              <w:bottom w:val="nil"/>
            </w:tcBorders>
          </w:tcPr>
          <w:p w14:paraId="20F0C8E5" w14:textId="77777777" w:rsidR="008831A2" w:rsidRPr="00D95AF2" w:rsidRDefault="008831A2">
            <w:pPr>
              <w:pStyle w:val="TAC"/>
            </w:pPr>
          </w:p>
        </w:tc>
        <w:tc>
          <w:tcPr>
            <w:tcW w:w="1407" w:type="dxa"/>
            <w:tcBorders>
              <w:top w:val="nil"/>
              <w:bottom w:val="nil"/>
              <w:right w:val="single" w:sz="4" w:space="0" w:color="auto"/>
            </w:tcBorders>
          </w:tcPr>
          <w:p w14:paraId="5057C009" w14:textId="77777777" w:rsidR="008831A2" w:rsidRPr="00D95AF2" w:rsidRDefault="008831A2">
            <w:pPr>
              <w:pStyle w:val="TAC"/>
            </w:pPr>
          </w:p>
        </w:tc>
      </w:tr>
      <w:tr w:rsidR="00954AB1" w:rsidRPr="00D95AF2" w14:paraId="02AA0ECA" w14:textId="77777777" w:rsidTr="00954AB1">
        <w:trPr>
          <w:jc w:val="center"/>
        </w:trPr>
        <w:tc>
          <w:tcPr>
            <w:tcW w:w="680" w:type="dxa"/>
            <w:tcBorders>
              <w:top w:val="single" w:sz="4" w:space="0" w:color="auto"/>
              <w:left w:val="single" w:sz="4" w:space="0" w:color="auto"/>
              <w:bottom w:val="nil"/>
              <w:right w:val="single" w:sz="6" w:space="0" w:color="auto"/>
            </w:tcBorders>
          </w:tcPr>
          <w:p w14:paraId="29D44AE9" w14:textId="77777777" w:rsidR="00954AB1" w:rsidRPr="00D95AF2" w:rsidRDefault="00954AB1" w:rsidP="00DD4482">
            <w:pPr>
              <w:pStyle w:val="TAL"/>
            </w:pPr>
            <w:r w:rsidRPr="00D95AF2">
              <w:t>D-</w:t>
            </w:r>
          </w:p>
        </w:tc>
        <w:tc>
          <w:tcPr>
            <w:tcW w:w="2835" w:type="dxa"/>
            <w:tcBorders>
              <w:top w:val="single" w:sz="4" w:space="0" w:color="auto"/>
              <w:left w:val="single" w:sz="6" w:space="0" w:color="auto"/>
              <w:bottom w:val="nil"/>
              <w:right w:val="single" w:sz="6" w:space="0" w:color="auto"/>
            </w:tcBorders>
          </w:tcPr>
          <w:p w14:paraId="504A9F4A" w14:textId="77777777" w:rsidR="00954AB1" w:rsidRPr="00D95AF2" w:rsidRDefault="00954AB1" w:rsidP="00DD4482">
            <w:pPr>
              <w:pStyle w:val="TAL"/>
            </w:pPr>
            <w:r w:rsidRPr="00D95AF2">
              <w:t>Device properties</w:t>
            </w:r>
          </w:p>
        </w:tc>
        <w:tc>
          <w:tcPr>
            <w:tcW w:w="2835" w:type="dxa"/>
            <w:tcBorders>
              <w:top w:val="single" w:sz="4" w:space="0" w:color="auto"/>
              <w:left w:val="single" w:sz="6" w:space="0" w:color="auto"/>
              <w:bottom w:val="nil"/>
              <w:right w:val="single" w:sz="6" w:space="0" w:color="auto"/>
            </w:tcBorders>
          </w:tcPr>
          <w:p w14:paraId="59CDC122" w14:textId="77777777" w:rsidR="00954AB1" w:rsidRPr="00D95AF2" w:rsidRDefault="00954AB1" w:rsidP="00DD4482">
            <w:pPr>
              <w:pStyle w:val="TAL"/>
            </w:pPr>
            <w:r w:rsidRPr="00D95AF2">
              <w:t>Device properties</w:t>
            </w:r>
          </w:p>
        </w:tc>
        <w:tc>
          <w:tcPr>
            <w:tcW w:w="1191" w:type="dxa"/>
            <w:tcBorders>
              <w:top w:val="single" w:sz="4" w:space="0" w:color="auto"/>
              <w:left w:val="single" w:sz="6" w:space="0" w:color="auto"/>
              <w:bottom w:val="nil"/>
              <w:right w:val="single" w:sz="6" w:space="0" w:color="auto"/>
            </w:tcBorders>
          </w:tcPr>
          <w:p w14:paraId="45771ABB" w14:textId="77777777" w:rsidR="00954AB1" w:rsidRPr="00D95AF2" w:rsidRDefault="00954AB1" w:rsidP="00DD4482">
            <w:pPr>
              <w:pStyle w:val="TAC"/>
            </w:pPr>
            <w:r w:rsidRPr="00D95AF2">
              <w:t>O</w:t>
            </w:r>
          </w:p>
        </w:tc>
        <w:tc>
          <w:tcPr>
            <w:tcW w:w="907" w:type="dxa"/>
            <w:tcBorders>
              <w:top w:val="single" w:sz="4" w:space="0" w:color="auto"/>
              <w:left w:val="single" w:sz="6" w:space="0" w:color="auto"/>
              <w:bottom w:val="nil"/>
              <w:right w:val="single" w:sz="6" w:space="0" w:color="auto"/>
            </w:tcBorders>
          </w:tcPr>
          <w:p w14:paraId="0549488F" w14:textId="77777777" w:rsidR="00954AB1" w:rsidRPr="00D95AF2" w:rsidRDefault="00954AB1" w:rsidP="00DD4482">
            <w:pPr>
              <w:pStyle w:val="TAC"/>
            </w:pPr>
            <w:r w:rsidRPr="00D95AF2">
              <w:t>TV</w:t>
            </w:r>
          </w:p>
        </w:tc>
        <w:tc>
          <w:tcPr>
            <w:tcW w:w="1407" w:type="dxa"/>
            <w:tcBorders>
              <w:top w:val="single" w:sz="4" w:space="0" w:color="auto"/>
              <w:left w:val="single" w:sz="6" w:space="0" w:color="auto"/>
              <w:bottom w:val="nil"/>
              <w:right w:val="single" w:sz="4" w:space="0" w:color="auto"/>
            </w:tcBorders>
          </w:tcPr>
          <w:p w14:paraId="67715A82" w14:textId="77777777" w:rsidR="00954AB1" w:rsidRPr="00D95AF2" w:rsidRDefault="00954AB1" w:rsidP="00DD4482">
            <w:pPr>
              <w:pStyle w:val="TAC"/>
            </w:pPr>
            <w:r w:rsidRPr="00D95AF2">
              <w:t>1</w:t>
            </w:r>
          </w:p>
        </w:tc>
      </w:tr>
      <w:tr w:rsidR="00954AB1" w:rsidRPr="00D95AF2" w14:paraId="785A7A90" w14:textId="77777777" w:rsidTr="00954AB1">
        <w:trPr>
          <w:jc w:val="center"/>
        </w:trPr>
        <w:tc>
          <w:tcPr>
            <w:tcW w:w="680" w:type="dxa"/>
            <w:tcBorders>
              <w:top w:val="nil"/>
              <w:left w:val="single" w:sz="4" w:space="0" w:color="auto"/>
              <w:bottom w:val="single" w:sz="4" w:space="0" w:color="auto"/>
              <w:right w:val="single" w:sz="6" w:space="0" w:color="auto"/>
            </w:tcBorders>
          </w:tcPr>
          <w:p w14:paraId="5105FB87" w14:textId="77777777" w:rsidR="00954AB1" w:rsidRPr="00D95AF2" w:rsidRDefault="00954AB1" w:rsidP="00DD4482">
            <w:pPr>
              <w:pStyle w:val="TAL"/>
            </w:pPr>
          </w:p>
        </w:tc>
        <w:tc>
          <w:tcPr>
            <w:tcW w:w="2835" w:type="dxa"/>
            <w:tcBorders>
              <w:top w:val="nil"/>
              <w:left w:val="single" w:sz="6" w:space="0" w:color="auto"/>
              <w:bottom w:val="single" w:sz="4" w:space="0" w:color="auto"/>
              <w:right w:val="single" w:sz="6" w:space="0" w:color="auto"/>
            </w:tcBorders>
          </w:tcPr>
          <w:p w14:paraId="6D8F40F6" w14:textId="77777777" w:rsidR="00954AB1" w:rsidRPr="00D95AF2" w:rsidRDefault="00954AB1" w:rsidP="00DD4482">
            <w:pPr>
              <w:pStyle w:val="TAL"/>
            </w:pPr>
          </w:p>
        </w:tc>
        <w:tc>
          <w:tcPr>
            <w:tcW w:w="2835" w:type="dxa"/>
            <w:tcBorders>
              <w:top w:val="nil"/>
              <w:left w:val="single" w:sz="6" w:space="0" w:color="auto"/>
              <w:bottom w:val="single" w:sz="4" w:space="0" w:color="auto"/>
              <w:right w:val="single" w:sz="6" w:space="0" w:color="auto"/>
            </w:tcBorders>
          </w:tcPr>
          <w:p w14:paraId="2BBC02D2" w14:textId="77777777" w:rsidR="00954AB1" w:rsidRPr="00D95AF2" w:rsidRDefault="00954AB1" w:rsidP="00DD4482">
            <w:pPr>
              <w:pStyle w:val="TAL"/>
            </w:pPr>
            <w:r w:rsidRPr="00D95AF2">
              <w:t>10.5.7.8</w:t>
            </w:r>
          </w:p>
        </w:tc>
        <w:tc>
          <w:tcPr>
            <w:tcW w:w="1191" w:type="dxa"/>
            <w:tcBorders>
              <w:top w:val="nil"/>
              <w:left w:val="single" w:sz="6" w:space="0" w:color="auto"/>
              <w:bottom w:val="single" w:sz="4" w:space="0" w:color="auto"/>
              <w:right w:val="single" w:sz="6" w:space="0" w:color="auto"/>
            </w:tcBorders>
          </w:tcPr>
          <w:p w14:paraId="66C50A07" w14:textId="77777777" w:rsidR="00954AB1" w:rsidRPr="00D95AF2" w:rsidRDefault="00954AB1" w:rsidP="00DD4482">
            <w:pPr>
              <w:pStyle w:val="TAC"/>
            </w:pPr>
          </w:p>
        </w:tc>
        <w:tc>
          <w:tcPr>
            <w:tcW w:w="907" w:type="dxa"/>
            <w:tcBorders>
              <w:top w:val="nil"/>
              <w:left w:val="single" w:sz="6" w:space="0" w:color="auto"/>
              <w:bottom w:val="single" w:sz="4" w:space="0" w:color="auto"/>
              <w:right w:val="single" w:sz="6" w:space="0" w:color="auto"/>
            </w:tcBorders>
          </w:tcPr>
          <w:p w14:paraId="301EA348" w14:textId="77777777" w:rsidR="00954AB1" w:rsidRPr="00D95AF2" w:rsidRDefault="00954AB1" w:rsidP="00DD4482">
            <w:pPr>
              <w:pStyle w:val="TAC"/>
            </w:pPr>
          </w:p>
        </w:tc>
        <w:tc>
          <w:tcPr>
            <w:tcW w:w="1407" w:type="dxa"/>
            <w:tcBorders>
              <w:top w:val="nil"/>
              <w:left w:val="single" w:sz="6" w:space="0" w:color="auto"/>
              <w:bottom w:val="single" w:sz="4" w:space="0" w:color="auto"/>
              <w:right w:val="single" w:sz="4" w:space="0" w:color="auto"/>
            </w:tcBorders>
          </w:tcPr>
          <w:p w14:paraId="226ADAD9" w14:textId="77777777" w:rsidR="00954AB1" w:rsidRPr="00D95AF2" w:rsidRDefault="00954AB1" w:rsidP="00DD4482">
            <w:pPr>
              <w:pStyle w:val="TAC"/>
            </w:pPr>
          </w:p>
        </w:tc>
      </w:tr>
    </w:tbl>
    <w:p w14:paraId="421CEE4F" w14:textId="77777777" w:rsidR="008831A2" w:rsidRPr="00D95AF2" w:rsidRDefault="008831A2"/>
    <w:p w14:paraId="6AEF1A3F" w14:textId="77777777" w:rsidR="00954AB1" w:rsidRPr="00D95AF2" w:rsidRDefault="00954AB1" w:rsidP="00AE7C1F">
      <w:pPr>
        <w:pStyle w:val="NO"/>
      </w:pPr>
      <w:r w:rsidRPr="00D95AF2">
        <w:t>NOTE:</w:t>
      </w:r>
      <w:r w:rsidRPr="00D95AF2">
        <w:tab/>
        <w:t>In A/Gb mode, the maximum number of octets that can be transferred is 20.</w:t>
      </w:r>
    </w:p>
    <w:p w14:paraId="71CEE303" w14:textId="77777777" w:rsidR="008831A2" w:rsidRPr="00D95AF2" w:rsidRDefault="008831A2">
      <w:pPr>
        <w:pStyle w:val="Heading4"/>
      </w:pPr>
      <w:bookmarkStart w:id="1437" w:name="_Toc193382885"/>
      <w:bookmarkStart w:id="1438" w:name="_CR9_2_4_1"/>
      <w:bookmarkEnd w:id="1438"/>
      <w:r w:rsidRPr="00D95AF2">
        <w:t>9.2.4.1</w:t>
      </w:r>
      <w:r w:rsidRPr="00D95AF2">
        <w:tab/>
        <w:t>Location area identification</w:t>
      </w:r>
      <w:bookmarkEnd w:id="1437"/>
    </w:p>
    <w:p w14:paraId="28E7DB4F" w14:textId="77777777" w:rsidR="008831A2" w:rsidRPr="00D95AF2" w:rsidRDefault="008831A2">
      <w:r w:rsidRPr="00D95AF2">
        <w:t xml:space="preserve">The </w:t>
      </w:r>
      <w:r w:rsidRPr="00D95AF2">
        <w:rPr>
          <w:i/>
        </w:rPr>
        <w:t>location area identification</w:t>
      </w:r>
      <w:r w:rsidRPr="00D95AF2">
        <w:t xml:space="preserve"> information element shall appear when a TMSI is used as mobile identity, to render that mobile identity non-ambiguous. This is the LAI stored in the SIM/USIM.</w:t>
      </w:r>
    </w:p>
    <w:p w14:paraId="61D52ADB" w14:textId="77777777" w:rsidR="008831A2" w:rsidRPr="00D95AF2" w:rsidRDefault="008831A2">
      <w:pPr>
        <w:pStyle w:val="Heading4"/>
      </w:pPr>
      <w:bookmarkStart w:id="1439" w:name="_Toc193382886"/>
      <w:bookmarkStart w:id="1440" w:name="_CR9_2_4_2"/>
      <w:bookmarkEnd w:id="1440"/>
      <w:r w:rsidRPr="00D95AF2">
        <w:t>9.2.4.2</w:t>
      </w:r>
      <w:r w:rsidRPr="00D95AF2">
        <w:tab/>
        <w:t>Mobile Station Classmark</w:t>
      </w:r>
      <w:bookmarkEnd w:id="1439"/>
    </w:p>
    <w:p w14:paraId="49DA0680" w14:textId="77777777" w:rsidR="00954AB1" w:rsidRPr="00D95AF2" w:rsidRDefault="008831A2" w:rsidP="00954AB1">
      <w:r w:rsidRPr="00D95AF2">
        <w:t>This IE shall include for multiband mobile station the Classmark 2 corresponding to the frequency band in use.</w:t>
      </w:r>
    </w:p>
    <w:p w14:paraId="4C382867" w14:textId="77777777" w:rsidR="00954AB1" w:rsidRPr="00D95AF2" w:rsidRDefault="00954AB1" w:rsidP="00954AB1">
      <w:pPr>
        <w:pStyle w:val="Heading4"/>
      </w:pPr>
      <w:bookmarkStart w:id="1441" w:name="_Toc193382887"/>
      <w:bookmarkStart w:id="1442" w:name="_CR9_2_4_3"/>
      <w:bookmarkEnd w:id="1442"/>
      <w:r w:rsidRPr="00D95AF2">
        <w:t>9.2.4.3</w:t>
      </w:r>
      <w:r w:rsidRPr="00D95AF2">
        <w:tab/>
        <w:t>Device properties</w:t>
      </w:r>
      <w:bookmarkEnd w:id="1441"/>
    </w:p>
    <w:p w14:paraId="2172D156" w14:textId="77777777" w:rsidR="008831A2" w:rsidRPr="00D95AF2" w:rsidRDefault="00954AB1" w:rsidP="00954AB1">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4CD58285" w14:textId="77777777" w:rsidR="008831A2" w:rsidRPr="00D95AF2" w:rsidRDefault="008831A2">
      <w:pPr>
        <w:pStyle w:val="Heading3"/>
      </w:pPr>
      <w:bookmarkStart w:id="1443" w:name="_Toc193382888"/>
      <w:bookmarkStart w:id="1444" w:name="_CR9_2_5"/>
      <w:bookmarkEnd w:id="1444"/>
      <w:r w:rsidRPr="00D95AF2">
        <w:t>9.2.5</w:t>
      </w:r>
      <w:r w:rsidRPr="00D95AF2">
        <w:tab/>
        <w:t>CM service accept</w:t>
      </w:r>
      <w:bookmarkEnd w:id="1443"/>
    </w:p>
    <w:p w14:paraId="35FCFD96" w14:textId="77777777" w:rsidR="008831A2" w:rsidRPr="00D95AF2" w:rsidRDefault="008831A2">
      <w:r w:rsidRPr="00D95AF2">
        <w:t>This message is sent by the network to the mobile station to indicate that the requested service has been accepted. See table 9.2.6/3GPP TS 24.008.</w:t>
      </w:r>
    </w:p>
    <w:p w14:paraId="45993218" w14:textId="77777777" w:rsidR="008831A2" w:rsidRPr="00D95AF2" w:rsidRDefault="008831A2">
      <w:pPr>
        <w:pStyle w:val="B1"/>
        <w:keepNext/>
      </w:pPr>
      <w:r w:rsidRPr="00D95AF2">
        <w:lastRenderedPageBreak/>
        <w:t>Message type:</w:t>
      </w:r>
      <w:r w:rsidRPr="00D95AF2">
        <w:tab/>
        <w:t>CM SERVICE ACCEPT</w:t>
      </w:r>
    </w:p>
    <w:p w14:paraId="21238AF4" w14:textId="77777777" w:rsidR="008831A2" w:rsidRPr="00D95AF2" w:rsidRDefault="008831A2">
      <w:pPr>
        <w:pStyle w:val="B1"/>
        <w:keepNext/>
      </w:pPr>
      <w:r w:rsidRPr="00D95AF2">
        <w:t>Significance:</w:t>
      </w:r>
      <w:r w:rsidRPr="00D95AF2">
        <w:tab/>
      </w:r>
      <w:r w:rsidRPr="00D95AF2">
        <w:tab/>
        <w:t>dual</w:t>
      </w:r>
    </w:p>
    <w:p w14:paraId="6B966A03" w14:textId="77777777" w:rsidR="008831A2" w:rsidRPr="00D95AF2" w:rsidRDefault="008831A2">
      <w:pPr>
        <w:pStyle w:val="B1"/>
        <w:keepNext/>
      </w:pPr>
      <w:r w:rsidRPr="00D95AF2">
        <w:t>Direction:</w:t>
      </w:r>
      <w:r w:rsidRPr="00D95AF2">
        <w:tab/>
      </w:r>
      <w:r w:rsidRPr="00D95AF2">
        <w:tab/>
      </w:r>
      <w:r w:rsidRPr="00D95AF2">
        <w:tab/>
        <w:t>network to mobile station</w:t>
      </w:r>
    </w:p>
    <w:p w14:paraId="046DD7D9" w14:textId="77777777" w:rsidR="008831A2" w:rsidRPr="00170864" w:rsidRDefault="008831A2">
      <w:pPr>
        <w:pStyle w:val="TH"/>
        <w:rPr>
          <w:lang w:val="fr-FR"/>
        </w:rPr>
      </w:pPr>
      <w:bookmarkStart w:id="1445" w:name="_CRTable9_2_63GPPTS24_008"/>
      <w:r w:rsidRPr="00170864">
        <w:rPr>
          <w:lang w:val="fr-FR"/>
        </w:rPr>
        <w:t xml:space="preserve">Table </w:t>
      </w:r>
      <w:bookmarkEnd w:id="1445"/>
      <w:r w:rsidRPr="00170864">
        <w:rPr>
          <w:lang w:val="fr-FR"/>
        </w:rPr>
        <w:t>9.2.6/3GPP TS 24.008: CM SERVICE ACCEP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9407B17" w14:textId="77777777">
        <w:trPr>
          <w:jc w:val="center"/>
        </w:trPr>
        <w:tc>
          <w:tcPr>
            <w:tcW w:w="680" w:type="dxa"/>
            <w:tcBorders>
              <w:bottom w:val="nil"/>
            </w:tcBorders>
          </w:tcPr>
          <w:p w14:paraId="04FE62E6" w14:textId="77777777" w:rsidR="008831A2" w:rsidRPr="00D95AF2" w:rsidRDefault="008831A2">
            <w:pPr>
              <w:pStyle w:val="TAH"/>
            </w:pPr>
            <w:r w:rsidRPr="00D95AF2">
              <w:t>IEI</w:t>
            </w:r>
          </w:p>
        </w:tc>
        <w:tc>
          <w:tcPr>
            <w:tcW w:w="2835" w:type="dxa"/>
            <w:tcBorders>
              <w:bottom w:val="nil"/>
            </w:tcBorders>
          </w:tcPr>
          <w:p w14:paraId="2E24B479" w14:textId="77777777" w:rsidR="008831A2" w:rsidRPr="00D95AF2" w:rsidRDefault="008831A2">
            <w:pPr>
              <w:pStyle w:val="TAH"/>
            </w:pPr>
            <w:r w:rsidRPr="00D95AF2">
              <w:t>Information element</w:t>
            </w:r>
          </w:p>
        </w:tc>
        <w:tc>
          <w:tcPr>
            <w:tcW w:w="2835" w:type="dxa"/>
            <w:tcBorders>
              <w:bottom w:val="nil"/>
            </w:tcBorders>
          </w:tcPr>
          <w:p w14:paraId="512C522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C58BE52" w14:textId="77777777" w:rsidR="008831A2" w:rsidRPr="00D95AF2" w:rsidRDefault="008831A2">
            <w:pPr>
              <w:pStyle w:val="TAH"/>
            </w:pPr>
            <w:r w:rsidRPr="00D95AF2">
              <w:t>Presence</w:t>
            </w:r>
          </w:p>
        </w:tc>
        <w:tc>
          <w:tcPr>
            <w:tcW w:w="907" w:type="dxa"/>
            <w:tcBorders>
              <w:bottom w:val="nil"/>
            </w:tcBorders>
          </w:tcPr>
          <w:p w14:paraId="638A17F1" w14:textId="77777777" w:rsidR="008831A2" w:rsidRPr="00D95AF2" w:rsidRDefault="008831A2">
            <w:pPr>
              <w:pStyle w:val="TAH"/>
            </w:pPr>
            <w:r w:rsidRPr="00D95AF2">
              <w:t>Format</w:t>
            </w:r>
          </w:p>
        </w:tc>
        <w:tc>
          <w:tcPr>
            <w:tcW w:w="1407" w:type="dxa"/>
            <w:tcBorders>
              <w:bottom w:val="nil"/>
            </w:tcBorders>
          </w:tcPr>
          <w:p w14:paraId="43C575AE" w14:textId="77777777" w:rsidR="008831A2" w:rsidRPr="00D95AF2" w:rsidRDefault="008831A2">
            <w:pPr>
              <w:pStyle w:val="TAH"/>
            </w:pPr>
            <w:r w:rsidRPr="00D95AF2">
              <w:t>Length</w:t>
            </w:r>
          </w:p>
        </w:tc>
      </w:tr>
      <w:tr w:rsidR="008831A2" w:rsidRPr="00D95AF2" w14:paraId="24EF6080" w14:textId="77777777">
        <w:trPr>
          <w:jc w:val="center"/>
        </w:trPr>
        <w:tc>
          <w:tcPr>
            <w:tcW w:w="680" w:type="dxa"/>
            <w:tcBorders>
              <w:bottom w:val="nil"/>
            </w:tcBorders>
          </w:tcPr>
          <w:p w14:paraId="09BEE3E5" w14:textId="77777777" w:rsidR="008831A2" w:rsidRPr="00D95AF2" w:rsidRDefault="008831A2">
            <w:pPr>
              <w:pStyle w:val="TAL"/>
            </w:pPr>
          </w:p>
        </w:tc>
        <w:tc>
          <w:tcPr>
            <w:tcW w:w="2835" w:type="dxa"/>
            <w:tcBorders>
              <w:bottom w:val="nil"/>
            </w:tcBorders>
          </w:tcPr>
          <w:p w14:paraId="7B39870E" w14:textId="77777777" w:rsidR="008831A2" w:rsidRPr="00D95AF2" w:rsidRDefault="008831A2">
            <w:pPr>
              <w:pStyle w:val="TAL"/>
            </w:pPr>
            <w:r w:rsidRPr="00D95AF2">
              <w:t>Mobility management</w:t>
            </w:r>
          </w:p>
        </w:tc>
        <w:tc>
          <w:tcPr>
            <w:tcW w:w="2835" w:type="dxa"/>
            <w:tcBorders>
              <w:bottom w:val="nil"/>
            </w:tcBorders>
          </w:tcPr>
          <w:p w14:paraId="68FF0D22" w14:textId="77777777" w:rsidR="008831A2" w:rsidRPr="00D95AF2" w:rsidRDefault="008831A2">
            <w:pPr>
              <w:pStyle w:val="TAL"/>
            </w:pPr>
            <w:r w:rsidRPr="00D95AF2">
              <w:t>Protocol discriminator</w:t>
            </w:r>
          </w:p>
        </w:tc>
        <w:tc>
          <w:tcPr>
            <w:tcW w:w="1191" w:type="dxa"/>
            <w:tcBorders>
              <w:bottom w:val="nil"/>
            </w:tcBorders>
          </w:tcPr>
          <w:p w14:paraId="1BA7C4AB" w14:textId="77777777" w:rsidR="008831A2" w:rsidRPr="00D95AF2" w:rsidRDefault="008831A2">
            <w:pPr>
              <w:pStyle w:val="TAC"/>
            </w:pPr>
            <w:r w:rsidRPr="00D95AF2">
              <w:t>M</w:t>
            </w:r>
          </w:p>
        </w:tc>
        <w:tc>
          <w:tcPr>
            <w:tcW w:w="907" w:type="dxa"/>
            <w:tcBorders>
              <w:bottom w:val="nil"/>
            </w:tcBorders>
          </w:tcPr>
          <w:p w14:paraId="0E309C81" w14:textId="77777777" w:rsidR="008831A2" w:rsidRPr="00D95AF2" w:rsidRDefault="008831A2">
            <w:pPr>
              <w:pStyle w:val="TAC"/>
            </w:pPr>
            <w:r w:rsidRPr="00D95AF2">
              <w:t>V</w:t>
            </w:r>
          </w:p>
        </w:tc>
        <w:tc>
          <w:tcPr>
            <w:tcW w:w="1407" w:type="dxa"/>
            <w:tcBorders>
              <w:bottom w:val="nil"/>
            </w:tcBorders>
          </w:tcPr>
          <w:p w14:paraId="79F0C62B" w14:textId="77777777" w:rsidR="008831A2" w:rsidRPr="00D95AF2" w:rsidRDefault="008831A2">
            <w:pPr>
              <w:pStyle w:val="TAC"/>
            </w:pPr>
            <w:r w:rsidRPr="00D95AF2">
              <w:t>1/2</w:t>
            </w:r>
          </w:p>
        </w:tc>
      </w:tr>
      <w:tr w:rsidR="008831A2" w:rsidRPr="00D95AF2" w14:paraId="18351AE5" w14:textId="77777777">
        <w:trPr>
          <w:jc w:val="center"/>
        </w:trPr>
        <w:tc>
          <w:tcPr>
            <w:tcW w:w="680" w:type="dxa"/>
            <w:tcBorders>
              <w:top w:val="nil"/>
              <w:bottom w:val="nil"/>
            </w:tcBorders>
          </w:tcPr>
          <w:p w14:paraId="0E55D22A" w14:textId="77777777" w:rsidR="008831A2" w:rsidRPr="00D95AF2" w:rsidRDefault="008831A2">
            <w:pPr>
              <w:pStyle w:val="TAL"/>
            </w:pPr>
          </w:p>
        </w:tc>
        <w:tc>
          <w:tcPr>
            <w:tcW w:w="2835" w:type="dxa"/>
            <w:tcBorders>
              <w:top w:val="nil"/>
              <w:bottom w:val="nil"/>
            </w:tcBorders>
          </w:tcPr>
          <w:p w14:paraId="0D6C4990" w14:textId="77777777" w:rsidR="008831A2" w:rsidRPr="00D95AF2" w:rsidRDefault="008831A2">
            <w:pPr>
              <w:pStyle w:val="TAL"/>
            </w:pPr>
            <w:r w:rsidRPr="00D95AF2">
              <w:t>protocol discriminator</w:t>
            </w:r>
          </w:p>
        </w:tc>
        <w:tc>
          <w:tcPr>
            <w:tcW w:w="2835" w:type="dxa"/>
            <w:tcBorders>
              <w:top w:val="nil"/>
              <w:bottom w:val="nil"/>
            </w:tcBorders>
          </w:tcPr>
          <w:p w14:paraId="0E4EC48D" w14:textId="77777777" w:rsidR="008831A2" w:rsidRPr="00D95AF2" w:rsidRDefault="008831A2">
            <w:pPr>
              <w:pStyle w:val="TAL"/>
            </w:pPr>
            <w:r w:rsidRPr="00D95AF2">
              <w:t>10.2</w:t>
            </w:r>
          </w:p>
        </w:tc>
        <w:tc>
          <w:tcPr>
            <w:tcW w:w="1191" w:type="dxa"/>
            <w:tcBorders>
              <w:top w:val="nil"/>
              <w:bottom w:val="nil"/>
            </w:tcBorders>
          </w:tcPr>
          <w:p w14:paraId="7ED70147" w14:textId="77777777" w:rsidR="008831A2" w:rsidRPr="00D95AF2" w:rsidRDefault="008831A2">
            <w:pPr>
              <w:pStyle w:val="TAC"/>
            </w:pPr>
          </w:p>
        </w:tc>
        <w:tc>
          <w:tcPr>
            <w:tcW w:w="907" w:type="dxa"/>
            <w:tcBorders>
              <w:top w:val="nil"/>
              <w:bottom w:val="nil"/>
            </w:tcBorders>
          </w:tcPr>
          <w:p w14:paraId="1958F981" w14:textId="77777777" w:rsidR="008831A2" w:rsidRPr="00D95AF2" w:rsidRDefault="008831A2">
            <w:pPr>
              <w:pStyle w:val="TAC"/>
            </w:pPr>
          </w:p>
        </w:tc>
        <w:tc>
          <w:tcPr>
            <w:tcW w:w="1407" w:type="dxa"/>
            <w:tcBorders>
              <w:top w:val="nil"/>
              <w:bottom w:val="nil"/>
            </w:tcBorders>
          </w:tcPr>
          <w:p w14:paraId="05689552" w14:textId="77777777" w:rsidR="008831A2" w:rsidRPr="00D95AF2" w:rsidRDefault="008831A2">
            <w:pPr>
              <w:pStyle w:val="TAC"/>
            </w:pPr>
          </w:p>
        </w:tc>
      </w:tr>
      <w:tr w:rsidR="008831A2" w:rsidRPr="00D95AF2" w14:paraId="0EE13F73" w14:textId="77777777">
        <w:trPr>
          <w:jc w:val="center"/>
        </w:trPr>
        <w:tc>
          <w:tcPr>
            <w:tcW w:w="680" w:type="dxa"/>
            <w:tcBorders>
              <w:bottom w:val="nil"/>
            </w:tcBorders>
          </w:tcPr>
          <w:p w14:paraId="48558E32" w14:textId="77777777" w:rsidR="008831A2" w:rsidRPr="00D95AF2" w:rsidRDefault="008831A2">
            <w:pPr>
              <w:pStyle w:val="TAL"/>
            </w:pPr>
          </w:p>
        </w:tc>
        <w:tc>
          <w:tcPr>
            <w:tcW w:w="2835" w:type="dxa"/>
            <w:tcBorders>
              <w:bottom w:val="nil"/>
            </w:tcBorders>
          </w:tcPr>
          <w:p w14:paraId="153CE730" w14:textId="77777777" w:rsidR="008831A2" w:rsidRPr="00D95AF2" w:rsidRDefault="008831A2">
            <w:pPr>
              <w:pStyle w:val="TAL"/>
            </w:pPr>
            <w:r w:rsidRPr="00D95AF2">
              <w:t>Skip Indicator</w:t>
            </w:r>
          </w:p>
        </w:tc>
        <w:tc>
          <w:tcPr>
            <w:tcW w:w="2835" w:type="dxa"/>
            <w:tcBorders>
              <w:bottom w:val="nil"/>
            </w:tcBorders>
          </w:tcPr>
          <w:p w14:paraId="5C7DD9CD" w14:textId="77777777" w:rsidR="008831A2" w:rsidRPr="00D95AF2" w:rsidRDefault="008831A2">
            <w:pPr>
              <w:pStyle w:val="TAL"/>
            </w:pPr>
            <w:r w:rsidRPr="00D95AF2">
              <w:t>Skip Indicator</w:t>
            </w:r>
          </w:p>
        </w:tc>
        <w:tc>
          <w:tcPr>
            <w:tcW w:w="1191" w:type="dxa"/>
            <w:tcBorders>
              <w:bottom w:val="nil"/>
            </w:tcBorders>
          </w:tcPr>
          <w:p w14:paraId="6319849B" w14:textId="77777777" w:rsidR="008831A2" w:rsidRPr="00D95AF2" w:rsidRDefault="008831A2">
            <w:pPr>
              <w:pStyle w:val="TAC"/>
            </w:pPr>
            <w:r w:rsidRPr="00D95AF2">
              <w:t>M</w:t>
            </w:r>
          </w:p>
        </w:tc>
        <w:tc>
          <w:tcPr>
            <w:tcW w:w="907" w:type="dxa"/>
            <w:tcBorders>
              <w:bottom w:val="nil"/>
            </w:tcBorders>
          </w:tcPr>
          <w:p w14:paraId="6501272A" w14:textId="77777777" w:rsidR="008831A2" w:rsidRPr="00D95AF2" w:rsidRDefault="008831A2">
            <w:pPr>
              <w:pStyle w:val="TAC"/>
            </w:pPr>
            <w:r w:rsidRPr="00D95AF2">
              <w:t>V</w:t>
            </w:r>
          </w:p>
        </w:tc>
        <w:tc>
          <w:tcPr>
            <w:tcW w:w="1407" w:type="dxa"/>
            <w:tcBorders>
              <w:bottom w:val="nil"/>
            </w:tcBorders>
          </w:tcPr>
          <w:p w14:paraId="784875EF" w14:textId="77777777" w:rsidR="008831A2" w:rsidRPr="00D95AF2" w:rsidRDefault="008831A2">
            <w:pPr>
              <w:pStyle w:val="TAC"/>
            </w:pPr>
            <w:r w:rsidRPr="00D95AF2">
              <w:t>1/2</w:t>
            </w:r>
          </w:p>
        </w:tc>
      </w:tr>
      <w:tr w:rsidR="008831A2" w:rsidRPr="00D95AF2" w14:paraId="0E65DAD1" w14:textId="77777777">
        <w:trPr>
          <w:jc w:val="center"/>
        </w:trPr>
        <w:tc>
          <w:tcPr>
            <w:tcW w:w="680" w:type="dxa"/>
            <w:tcBorders>
              <w:top w:val="nil"/>
              <w:bottom w:val="nil"/>
            </w:tcBorders>
          </w:tcPr>
          <w:p w14:paraId="724BC85C" w14:textId="77777777" w:rsidR="008831A2" w:rsidRPr="00D95AF2" w:rsidRDefault="008831A2">
            <w:pPr>
              <w:pStyle w:val="TAL"/>
            </w:pPr>
          </w:p>
        </w:tc>
        <w:tc>
          <w:tcPr>
            <w:tcW w:w="2835" w:type="dxa"/>
            <w:tcBorders>
              <w:top w:val="nil"/>
              <w:bottom w:val="nil"/>
            </w:tcBorders>
          </w:tcPr>
          <w:p w14:paraId="60526A5B" w14:textId="77777777" w:rsidR="008831A2" w:rsidRPr="00D95AF2" w:rsidRDefault="008831A2">
            <w:pPr>
              <w:pStyle w:val="TAL"/>
            </w:pPr>
          </w:p>
        </w:tc>
        <w:tc>
          <w:tcPr>
            <w:tcW w:w="2835" w:type="dxa"/>
            <w:tcBorders>
              <w:top w:val="nil"/>
              <w:bottom w:val="nil"/>
            </w:tcBorders>
          </w:tcPr>
          <w:p w14:paraId="54C7057E" w14:textId="77777777" w:rsidR="008831A2" w:rsidRPr="00D95AF2" w:rsidRDefault="008831A2">
            <w:pPr>
              <w:pStyle w:val="TAL"/>
            </w:pPr>
            <w:r w:rsidRPr="00D95AF2">
              <w:t>10.3.1</w:t>
            </w:r>
          </w:p>
        </w:tc>
        <w:tc>
          <w:tcPr>
            <w:tcW w:w="1191" w:type="dxa"/>
            <w:tcBorders>
              <w:top w:val="nil"/>
              <w:bottom w:val="nil"/>
            </w:tcBorders>
          </w:tcPr>
          <w:p w14:paraId="722A83D8" w14:textId="77777777" w:rsidR="008831A2" w:rsidRPr="00D95AF2" w:rsidRDefault="008831A2">
            <w:pPr>
              <w:pStyle w:val="TAC"/>
            </w:pPr>
          </w:p>
        </w:tc>
        <w:tc>
          <w:tcPr>
            <w:tcW w:w="907" w:type="dxa"/>
            <w:tcBorders>
              <w:top w:val="nil"/>
              <w:bottom w:val="nil"/>
            </w:tcBorders>
          </w:tcPr>
          <w:p w14:paraId="6410E3D6" w14:textId="77777777" w:rsidR="008831A2" w:rsidRPr="00D95AF2" w:rsidRDefault="008831A2">
            <w:pPr>
              <w:pStyle w:val="TAC"/>
            </w:pPr>
          </w:p>
        </w:tc>
        <w:tc>
          <w:tcPr>
            <w:tcW w:w="1407" w:type="dxa"/>
            <w:tcBorders>
              <w:top w:val="nil"/>
              <w:bottom w:val="nil"/>
            </w:tcBorders>
          </w:tcPr>
          <w:p w14:paraId="77017802" w14:textId="77777777" w:rsidR="008831A2" w:rsidRPr="00D95AF2" w:rsidRDefault="008831A2">
            <w:pPr>
              <w:pStyle w:val="TAC"/>
            </w:pPr>
          </w:p>
        </w:tc>
      </w:tr>
      <w:tr w:rsidR="008831A2" w:rsidRPr="00D95AF2" w14:paraId="06EEE50D" w14:textId="77777777">
        <w:trPr>
          <w:jc w:val="center"/>
        </w:trPr>
        <w:tc>
          <w:tcPr>
            <w:tcW w:w="680" w:type="dxa"/>
            <w:tcBorders>
              <w:bottom w:val="nil"/>
            </w:tcBorders>
          </w:tcPr>
          <w:p w14:paraId="74884197" w14:textId="77777777" w:rsidR="008831A2" w:rsidRPr="00D95AF2" w:rsidRDefault="008831A2">
            <w:pPr>
              <w:pStyle w:val="TAL"/>
            </w:pPr>
          </w:p>
        </w:tc>
        <w:tc>
          <w:tcPr>
            <w:tcW w:w="2835" w:type="dxa"/>
            <w:tcBorders>
              <w:bottom w:val="nil"/>
            </w:tcBorders>
          </w:tcPr>
          <w:p w14:paraId="2A492A81" w14:textId="77777777" w:rsidR="008831A2" w:rsidRPr="00D95AF2" w:rsidRDefault="008831A2">
            <w:pPr>
              <w:pStyle w:val="TAL"/>
            </w:pPr>
            <w:r w:rsidRPr="00D95AF2">
              <w:t>CM Service Accept</w:t>
            </w:r>
          </w:p>
        </w:tc>
        <w:tc>
          <w:tcPr>
            <w:tcW w:w="2835" w:type="dxa"/>
            <w:tcBorders>
              <w:bottom w:val="nil"/>
            </w:tcBorders>
          </w:tcPr>
          <w:p w14:paraId="53F05906" w14:textId="77777777" w:rsidR="008831A2" w:rsidRPr="00D95AF2" w:rsidRDefault="008831A2">
            <w:pPr>
              <w:pStyle w:val="TAL"/>
            </w:pPr>
            <w:r w:rsidRPr="00D95AF2">
              <w:t>Message type</w:t>
            </w:r>
          </w:p>
        </w:tc>
        <w:tc>
          <w:tcPr>
            <w:tcW w:w="1191" w:type="dxa"/>
            <w:tcBorders>
              <w:bottom w:val="nil"/>
            </w:tcBorders>
          </w:tcPr>
          <w:p w14:paraId="469423EE" w14:textId="77777777" w:rsidR="008831A2" w:rsidRPr="00D95AF2" w:rsidRDefault="008831A2">
            <w:pPr>
              <w:pStyle w:val="TAC"/>
            </w:pPr>
            <w:r w:rsidRPr="00D95AF2">
              <w:t>M</w:t>
            </w:r>
          </w:p>
        </w:tc>
        <w:tc>
          <w:tcPr>
            <w:tcW w:w="907" w:type="dxa"/>
            <w:tcBorders>
              <w:bottom w:val="nil"/>
            </w:tcBorders>
          </w:tcPr>
          <w:p w14:paraId="3C3338C1" w14:textId="77777777" w:rsidR="008831A2" w:rsidRPr="00D95AF2" w:rsidRDefault="008831A2">
            <w:pPr>
              <w:pStyle w:val="TAC"/>
            </w:pPr>
            <w:r w:rsidRPr="00D95AF2">
              <w:t>V</w:t>
            </w:r>
          </w:p>
        </w:tc>
        <w:tc>
          <w:tcPr>
            <w:tcW w:w="1407" w:type="dxa"/>
            <w:tcBorders>
              <w:bottom w:val="nil"/>
            </w:tcBorders>
          </w:tcPr>
          <w:p w14:paraId="14150F0B" w14:textId="77777777" w:rsidR="008831A2" w:rsidRPr="00D95AF2" w:rsidRDefault="008831A2">
            <w:pPr>
              <w:pStyle w:val="TAC"/>
            </w:pPr>
            <w:r w:rsidRPr="00D95AF2">
              <w:t>1</w:t>
            </w:r>
          </w:p>
        </w:tc>
      </w:tr>
      <w:tr w:rsidR="008831A2" w:rsidRPr="00D95AF2" w14:paraId="547F22DF" w14:textId="77777777">
        <w:trPr>
          <w:jc w:val="center"/>
        </w:trPr>
        <w:tc>
          <w:tcPr>
            <w:tcW w:w="680" w:type="dxa"/>
            <w:tcBorders>
              <w:top w:val="nil"/>
            </w:tcBorders>
          </w:tcPr>
          <w:p w14:paraId="15D5E536" w14:textId="77777777" w:rsidR="008831A2" w:rsidRPr="00D95AF2" w:rsidRDefault="008831A2">
            <w:pPr>
              <w:pStyle w:val="TAL"/>
            </w:pPr>
          </w:p>
        </w:tc>
        <w:tc>
          <w:tcPr>
            <w:tcW w:w="2835" w:type="dxa"/>
            <w:tcBorders>
              <w:top w:val="nil"/>
            </w:tcBorders>
          </w:tcPr>
          <w:p w14:paraId="49C71904" w14:textId="77777777" w:rsidR="008831A2" w:rsidRPr="00D95AF2" w:rsidRDefault="008831A2">
            <w:pPr>
              <w:pStyle w:val="TAL"/>
            </w:pPr>
            <w:r w:rsidRPr="00D95AF2">
              <w:t>message type</w:t>
            </w:r>
          </w:p>
        </w:tc>
        <w:tc>
          <w:tcPr>
            <w:tcW w:w="2835" w:type="dxa"/>
            <w:tcBorders>
              <w:top w:val="nil"/>
            </w:tcBorders>
          </w:tcPr>
          <w:p w14:paraId="76178478" w14:textId="77777777" w:rsidR="008831A2" w:rsidRPr="00D95AF2" w:rsidRDefault="008831A2">
            <w:pPr>
              <w:pStyle w:val="TAL"/>
            </w:pPr>
            <w:r w:rsidRPr="00D95AF2">
              <w:t>10.4</w:t>
            </w:r>
          </w:p>
        </w:tc>
        <w:tc>
          <w:tcPr>
            <w:tcW w:w="1191" w:type="dxa"/>
            <w:tcBorders>
              <w:top w:val="nil"/>
            </w:tcBorders>
          </w:tcPr>
          <w:p w14:paraId="7F41DD83" w14:textId="77777777" w:rsidR="008831A2" w:rsidRPr="00D95AF2" w:rsidRDefault="008831A2">
            <w:pPr>
              <w:pStyle w:val="TAC"/>
            </w:pPr>
          </w:p>
        </w:tc>
        <w:tc>
          <w:tcPr>
            <w:tcW w:w="907" w:type="dxa"/>
            <w:tcBorders>
              <w:top w:val="nil"/>
            </w:tcBorders>
          </w:tcPr>
          <w:p w14:paraId="1CDBD66A" w14:textId="77777777" w:rsidR="008831A2" w:rsidRPr="00D95AF2" w:rsidRDefault="008831A2">
            <w:pPr>
              <w:pStyle w:val="TAC"/>
            </w:pPr>
          </w:p>
        </w:tc>
        <w:tc>
          <w:tcPr>
            <w:tcW w:w="1407" w:type="dxa"/>
            <w:tcBorders>
              <w:top w:val="nil"/>
            </w:tcBorders>
          </w:tcPr>
          <w:p w14:paraId="38BD62AC" w14:textId="77777777" w:rsidR="008831A2" w:rsidRPr="00D95AF2" w:rsidRDefault="008831A2">
            <w:pPr>
              <w:pStyle w:val="TAC"/>
            </w:pPr>
          </w:p>
        </w:tc>
      </w:tr>
    </w:tbl>
    <w:p w14:paraId="2C699C4E" w14:textId="77777777" w:rsidR="008831A2" w:rsidRPr="00D95AF2" w:rsidRDefault="008831A2"/>
    <w:p w14:paraId="6A9E2743" w14:textId="77777777" w:rsidR="008831A2" w:rsidRPr="00D95AF2" w:rsidRDefault="008831A2">
      <w:pPr>
        <w:pStyle w:val="Heading3"/>
      </w:pPr>
      <w:bookmarkStart w:id="1446" w:name="_Toc193382889"/>
      <w:bookmarkStart w:id="1447" w:name="_CR9_2_5a"/>
      <w:bookmarkEnd w:id="1447"/>
      <w:r w:rsidRPr="00D95AF2">
        <w:t>9.2.5a</w:t>
      </w:r>
      <w:r w:rsidRPr="00D95AF2">
        <w:tab/>
        <w:t>CM service prompt $(CCBS)$</w:t>
      </w:r>
      <w:bookmarkEnd w:id="1446"/>
    </w:p>
    <w:p w14:paraId="505527C1" w14:textId="77777777" w:rsidR="008831A2" w:rsidRPr="00D95AF2" w:rsidRDefault="008831A2">
      <w:r w:rsidRPr="00D95AF2">
        <w:t>A mobile station that does not support the "Network initiated MO call" option shall treat this message as a message with message type not defined for the PD.</w:t>
      </w:r>
    </w:p>
    <w:p w14:paraId="6DE2FEF6" w14:textId="77777777" w:rsidR="008831A2" w:rsidRPr="00D95AF2" w:rsidRDefault="008831A2">
      <w:r w:rsidRPr="00D95AF2">
        <w:t>This message is sent by the network to the mobile station to request the mobile to establish a service for the specified CM protocol using the specified SAPI, e.g. circuit switched connection establishment on SAPI 0, supplementary services activation on SAPI 0, or short message transfer on SAPI 3. See Table 9.2.7/3GPP TS 24.008.</w:t>
      </w:r>
    </w:p>
    <w:p w14:paraId="385C1A21" w14:textId="77777777" w:rsidR="008831A2" w:rsidRPr="00D95AF2" w:rsidRDefault="008831A2">
      <w:pPr>
        <w:pStyle w:val="B1"/>
      </w:pPr>
      <w:r w:rsidRPr="00D95AF2">
        <w:t>Message type:</w:t>
      </w:r>
      <w:r w:rsidRPr="00D95AF2">
        <w:tab/>
        <w:t>CM SERVICE PROMPT</w:t>
      </w:r>
    </w:p>
    <w:p w14:paraId="40633A15" w14:textId="77777777" w:rsidR="008831A2" w:rsidRPr="00D95AF2" w:rsidRDefault="008831A2">
      <w:pPr>
        <w:pStyle w:val="B1"/>
      </w:pPr>
      <w:r w:rsidRPr="00D95AF2">
        <w:t>Significance:</w:t>
      </w:r>
      <w:r w:rsidRPr="00D95AF2">
        <w:tab/>
      </w:r>
      <w:r w:rsidRPr="00D95AF2">
        <w:tab/>
        <w:t>dual</w:t>
      </w:r>
    </w:p>
    <w:p w14:paraId="39B80628" w14:textId="77777777" w:rsidR="008831A2" w:rsidRPr="00D95AF2" w:rsidRDefault="008831A2">
      <w:pPr>
        <w:pStyle w:val="B1"/>
      </w:pPr>
      <w:r w:rsidRPr="00D95AF2">
        <w:t>Direction:</w:t>
      </w:r>
      <w:r w:rsidRPr="00D95AF2">
        <w:tab/>
      </w:r>
      <w:r w:rsidRPr="00D95AF2">
        <w:tab/>
      </w:r>
      <w:r w:rsidRPr="00D95AF2">
        <w:tab/>
        <w:t xml:space="preserve">network to mobile station </w:t>
      </w:r>
    </w:p>
    <w:p w14:paraId="63D0EDCB" w14:textId="77777777" w:rsidR="008831A2" w:rsidRPr="00170864" w:rsidRDefault="008831A2">
      <w:pPr>
        <w:pStyle w:val="TH"/>
        <w:rPr>
          <w:lang w:val="fr-FR"/>
        </w:rPr>
      </w:pPr>
      <w:bookmarkStart w:id="1448" w:name="_CRTable9_2_73GPPTS24_008"/>
      <w:r w:rsidRPr="00170864">
        <w:rPr>
          <w:lang w:val="fr-FR"/>
        </w:rPr>
        <w:t xml:space="preserve">Table </w:t>
      </w:r>
      <w:bookmarkEnd w:id="1448"/>
      <w:r w:rsidRPr="00170864">
        <w:rPr>
          <w:lang w:val="fr-FR"/>
        </w:rPr>
        <w:t>9.2.7/3GPP TS 24.008: CM SERVICE PROMP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577757F" w14:textId="77777777">
        <w:trPr>
          <w:jc w:val="center"/>
        </w:trPr>
        <w:tc>
          <w:tcPr>
            <w:tcW w:w="680" w:type="dxa"/>
            <w:tcBorders>
              <w:bottom w:val="nil"/>
            </w:tcBorders>
          </w:tcPr>
          <w:p w14:paraId="613F669A" w14:textId="77777777" w:rsidR="008831A2" w:rsidRPr="00D95AF2" w:rsidRDefault="008831A2">
            <w:pPr>
              <w:pStyle w:val="TAH"/>
            </w:pPr>
            <w:r w:rsidRPr="00D95AF2">
              <w:t>IEI</w:t>
            </w:r>
          </w:p>
        </w:tc>
        <w:tc>
          <w:tcPr>
            <w:tcW w:w="2835" w:type="dxa"/>
            <w:tcBorders>
              <w:bottom w:val="nil"/>
            </w:tcBorders>
          </w:tcPr>
          <w:p w14:paraId="58500453" w14:textId="77777777" w:rsidR="008831A2" w:rsidRPr="00D95AF2" w:rsidRDefault="008831A2">
            <w:pPr>
              <w:pStyle w:val="TAH"/>
            </w:pPr>
            <w:r w:rsidRPr="00D95AF2">
              <w:t>Information element</w:t>
            </w:r>
          </w:p>
        </w:tc>
        <w:tc>
          <w:tcPr>
            <w:tcW w:w="2835" w:type="dxa"/>
            <w:tcBorders>
              <w:bottom w:val="nil"/>
            </w:tcBorders>
          </w:tcPr>
          <w:p w14:paraId="10C2D0F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CD6CA3A" w14:textId="77777777" w:rsidR="008831A2" w:rsidRPr="00D95AF2" w:rsidRDefault="008831A2">
            <w:pPr>
              <w:pStyle w:val="TAH"/>
            </w:pPr>
            <w:r w:rsidRPr="00D95AF2">
              <w:t>Presence</w:t>
            </w:r>
          </w:p>
        </w:tc>
        <w:tc>
          <w:tcPr>
            <w:tcW w:w="907" w:type="dxa"/>
            <w:tcBorders>
              <w:bottom w:val="nil"/>
            </w:tcBorders>
          </w:tcPr>
          <w:p w14:paraId="7718E5A3" w14:textId="77777777" w:rsidR="008831A2" w:rsidRPr="00D95AF2" w:rsidRDefault="008831A2">
            <w:pPr>
              <w:pStyle w:val="TAH"/>
            </w:pPr>
            <w:r w:rsidRPr="00D95AF2">
              <w:t>Format</w:t>
            </w:r>
          </w:p>
        </w:tc>
        <w:tc>
          <w:tcPr>
            <w:tcW w:w="1407" w:type="dxa"/>
            <w:tcBorders>
              <w:bottom w:val="nil"/>
            </w:tcBorders>
          </w:tcPr>
          <w:p w14:paraId="112EA4DD" w14:textId="77777777" w:rsidR="008831A2" w:rsidRPr="00D95AF2" w:rsidRDefault="008831A2">
            <w:pPr>
              <w:pStyle w:val="TAH"/>
            </w:pPr>
            <w:r w:rsidRPr="00D95AF2">
              <w:t>Length</w:t>
            </w:r>
          </w:p>
        </w:tc>
      </w:tr>
      <w:tr w:rsidR="008831A2" w:rsidRPr="00D95AF2" w14:paraId="147E8D55" w14:textId="77777777">
        <w:trPr>
          <w:jc w:val="center"/>
        </w:trPr>
        <w:tc>
          <w:tcPr>
            <w:tcW w:w="680" w:type="dxa"/>
            <w:tcBorders>
              <w:bottom w:val="nil"/>
            </w:tcBorders>
          </w:tcPr>
          <w:p w14:paraId="12E3605B" w14:textId="77777777" w:rsidR="008831A2" w:rsidRPr="00D95AF2" w:rsidRDefault="008831A2">
            <w:pPr>
              <w:pStyle w:val="TAL"/>
            </w:pPr>
          </w:p>
        </w:tc>
        <w:tc>
          <w:tcPr>
            <w:tcW w:w="2835" w:type="dxa"/>
            <w:tcBorders>
              <w:bottom w:val="nil"/>
            </w:tcBorders>
          </w:tcPr>
          <w:p w14:paraId="37F44705" w14:textId="77777777" w:rsidR="008831A2" w:rsidRPr="00D95AF2" w:rsidRDefault="008831A2">
            <w:pPr>
              <w:pStyle w:val="TAL"/>
            </w:pPr>
            <w:r w:rsidRPr="00D95AF2">
              <w:t>Mobility management</w:t>
            </w:r>
          </w:p>
        </w:tc>
        <w:tc>
          <w:tcPr>
            <w:tcW w:w="2835" w:type="dxa"/>
            <w:tcBorders>
              <w:bottom w:val="nil"/>
            </w:tcBorders>
          </w:tcPr>
          <w:p w14:paraId="31555AFE" w14:textId="77777777" w:rsidR="008831A2" w:rsidRPr="00D95AF2" w:rsidRDefault="008831A2">
            <w:pPr>
              <w:pStyle w:val="TAL"/>
            </w:pPr>
            <w:r w:rsidRPr="00D95AF2">
              <w:t>Protocol discriminator</w:t>
            </w:r>
          </w:p>
        </w:tc>
        <w:tc>
          <w:tcPr>
            <w:tcW w:w="1191" w:type="dxa"/>
            <w:tcBorders>
              <w:bottom w:val="nil"/>
            </w:tcBorders>
          </w:tcPr>
          <w:p w14:paraId="32908363" w14:textId="77777777" w:rsidR="008831A2" w:rsidRPr="00D95AF2" w:rsidRDefault="008831A2">
            <w:pPr>
              <w:pStyle w:val="TAC"/>
            </w:pPr>
            <w:r w:rsidRPr="00D95AF2">
              <w:t>M</w:t>
            </w:r>
          </w:p>
        </w:tc>
        <w:tc>
          <w:tcPr>
            <w:tcW w:w="907" w:type="dxa"/>
            <w:tcBorders>
              <w:bottom w:val="nil"/>
            </w:tcBorders>
          </w:tcPr>
          <w:p w14:paraId="6D0D40E2" w14:textId="77777777" w:rsidR="008831A2" w:rsidRPr="00D95AF2" w:rsidRDefault="008831A2">
            <w:pPr>
              <w:pStyle w:val="TAC"/>
            </w:pPr>
            <w:r w:rsidRPr="00D95AF2">
              <w:t>V</w:t>
            </w:r>
          </w:p>
        </w:tc>
        <w:tc>
          <w:tcPr>
            <w:tcW w:w="1407" w:type="dxa"/>
            <w:tcBorders>
              <w:bottom w:val="nil"/>
            </w:tcBorders>
          </w:tcPr>
          <w:p w14:paraId="307F08BA" w14:textId="77777777" w:rsidR="008831A2" w:rsidRPr="00D95AF2" w:rsidRDefault="008831A2">
            <w:pPr>
              <w:pStyle w:val="TAC"/>
            </w:pPr>
            <w:r w:rsidRPr="00D95AF2">
              <w:t>1/2</w:t>
            </w:r>
          </w:p>
        </w:tc>
      </w:tr>
      <w:tr w:rsidR="008831A2" w:rsidRPr="00D95AF2" w14:paraId="0D39CAA1" w14:textId="77777777">
        <w:trPr>
          <w:jc w:val="center"/>
        </w:trPr>
        <w:tc>
          <w:tcPr>
            <w:tcW w:w="680" w:type="dxa"/>
            <w:tcBorders>
              <w:top w:val="nil"/>
              <w:bottom w:val="nil"/>
            </w:tcBorders>
          </w:tcPr>
          <w:p w14:paraId="5600AD7A" w14:textId="77777777" w:rsidR="008831A2" w:rsidRPr="00D95AF2" w:rsidRDefault="008831A2">
            <w:pPr>
              <w:pStyle w:val="TAL"/>
            </w:pPr>
          </w:p>
        </w:tc>
        <w:tc>
          <w:tcPr>
            <w:tcW w:w="2835" w:type="dxa"/>
            <w:tcBorders>
              <w:top w:val="nil"/>
              <w:bottom w:val="nil"/>
            </w:tcBorders>
          </w:tcPr>
          <w:p w14:paraId="730BF29D" w14:textId="77777777" w:rsidR="008831A2" w:rsidRPr="00D95AF2" w:rsidRDefault="008831A2">
            <w:pPr>
              <w:pStyle w:val="TAL"/>
            </w:pPr>
            <w:r w:rsidRPr="00D95AF2">
              <w:t>protocol discriminator</w:t>
            </w:r>
          </w:p>
        </w:tc>
        <w:tc>
          <w:tcPr>
            <w:tcW w:w="2835" w:type="dxa"/>
            <w:tcBorders>
              <w:top w:val="nil"/>
              <w:bottom w:val="nil"/>
            </w:tcBorders>
          </w:tcPr>
          <w:p w14:paraId="2C677450" w14:textId="77777777" w:rsidR="008831A2" w:rsidRPr="00D95AF2" w:rsidRDefault="008831A2">
            <w:pPr>
              <w:pStyle w:val="TAL"/>
            </w:pPr>
            <w:r w:rsidRPr="00D95AF2">
              <w:t>10.2</w:t>
            </w:r>
          </w:p>
        </w:tc>
        <w:tc>
          <w:tcPr>
            <w:tcW w:w="1191" w:type="dxa"/>
            <w:tcBorders>
              <w:top w:val="nil"/>
              <w:bottom w:val="nil"/>
            </w:tcBorders>
          </w:tcPr>
          <w:p w14:paraId="17E5DD88" w14:textId="77777777" w:rsidR="008831A2" w:rsidRPr="00D95AF2" w:rsidRDefault="008831A2">
            <w:pPr>
              <w:pStyle w:val="TAC"/>
            </w:pPr>
          </w:p>
        </w:tc>
        <w:tc>
          <w:tcPr>
            <w:tcW w:w="907" w:type="dxa"/>
            <w:tcBorders>
              <w:top w:val="nil"/>
              <w:bottom w:val="nil"/>
            </w:tcBorders>
          </w:tcPr>
          <w:p w14:paraId="68707449" w14:textId="77777777" w:rsidR="008831A2" w:rsidRPr="00D95AF2" w:rsidRDefault="008831A2">
            <w:pPr>
              <w:pStyle w:val="TAC"/>
            </w:pPr>
          </w:p>
        </w:tc>
        <w:tc>
          <w:tcPr>
            <w:tcW w:w="1407" w:type="dxa"/>
            <w:tcBorders>
              <w:top w:val="nil"/>
              <w:bottom w:val="nil"/>
            </w:tcBorders>
          </w:tcPr>
          <w:p w14:paraId="3D29F21B" w14:textId="77777777" w:rsidR="008831A2" w:rsidRPr="00D95AF2" w:rsidRDefault="008831A2">
            <w:pPr>
              <w:pStyle w:val="TAC"/>
            </w:pPr>
          </w:p>
        </w:tc>
      </w:tr>
      <w:tr w:rsidR="008831A2" w:rsidRPr="00D95AF2" w14:paraId="17E9DCEA" w14:textId="77777777">
        <w:trPr>
          <w:jc w:val="center"/>
        </w:trPr>
        <w:tc>
          <w:tcPr>
            <w:tcW w:w="680" w:type="dxa"/>
            <w:tcBorders>
              <w:bottom w:val="nil"/>
            </w:tcBorders>
          </w:tcPr>
          <w:p w14:paraId="7D1F4DA3" w14:textId="77777777" w:rsidR="008831A2" w:rsidRPr="00D95AF2" w:rsidRDefault="008831A2">
            <w:pPr>
              <w:pStyle w:val="TAL"/>
            </w:pPr>
          </w:p>
        </w:tc>
        <w:tc>
          <w:tcPr>
            <w:tcW w:w="2835" w:type="dxa"/>
            <w:tcBorders>
              <w:bottom w:val="nil"/>
            </w:tcBorders>
          </w:tcPr>
          <w:p w14:paraId="34F26D89" w14:textId="77777777" w:rsidR="008831A2" w:rsidRPr="00D95AF2" w:rsidRDefault="008831A2">
            <w:pPr>
              <w:pStyle w:val="TAL"/>
            </w:pPr>
            <w:r w:rsidRPr="00D95AF2">
              <w:t>Skip Indicator</w:t>
            </w:r>
          </w:p>
        </w:tc>
        <w:tc>
          <w:tcPr>
            <w:tcW w:w="2835" w:type="dxa"/>
            <w:tcBorders>
              <w:bottom w:val="nil"/>
            </w:tcBorders>
          </w:tcPr>
          <w:p w14:paraId="5360FC68" w14:textId="77777777" w:rsidR="008831A2" w:rsidRPr="00D95AF2" w:rsidRDefault="008831A2">
            <w:pPr>
              <w:pStyle w:val="TAL"/>
            </w:pPr>
            <w:r w:rsidRPr="00D95AF2">
              <w:t>Skip Indicator</w:t>
            </w:r>
          </w:p>
        </w:tc>
        <w:tc>
          <w:tcPr>
            <w:tcW w:w="1191" w:type="dxa"/>
            <w:tcBorders>
              <w:bottom w:val="nil"/>
            </w:tcBorders>
          </w:tcPr>
          <w:p w14:paraId="4AC0013D" w14:textId="77777777" w:rsidR="008831A2" w:rsidRPr="00D95AF2" w:rsidRDefault="008831A2">
            <w:pPr>
              <w:pStyle w:val="TAC"/>
            </w:pPr>
            <w:r w:rsidRPr="00D95AF2">
              <w:t>M</w:t>
            </w:r>
          </w:p>
        </w:tc>
        <w:tc>
          <w:tcPr>
            <w:tcW w:w="907" w:type="dxa"/>
            <w:tcBorders>
              <w:bottom w:val="nil"/>
            </w:tcBorders>
          </w:tcPr>
          <w:p w14:paraId="42FC6ABC" w14:textId="77777777" w:rsidR="008831A2" w:rsidRPr="00D95AF2" w:rsidRDefault="008831A2">
            <w:pPr>
              <w:pStyle w:val="TAC"/>
            </w:pPr>
            <w:r w:rsidRPr="00D95AF2">
              <w:t>V</w:t>
            </w:r>
          </w:p>
        </w:tc>
        <w:tc>
          <w:tcPr>
            <w:tcW w:w="1407" w:type="dxa"/>
            <w:tcBorders>
              <w:bottom w:val="nil"/>
            </w:tcBorders>
          </w:tcPr>
          <w:p w14:paraId="68978583" w14:textId="77777777" w:rsidR="008831A2" w:rsidRPr="00D95AF2" w:rsidRDefault="008831A2">
            <w:pPr>
              <w:pStyle w:val="TAC"/>
            </w:pPr>
            <w:r w:rsidRPr="00D95AF2">
              <w:t>1/2</w:t>
            </w:r>
          </w:p>
        </w:tc>
      </w:tr>
      <w:tr w:rsidR="008831A2" w:rsidRPr="00D95AF2" w14:paraId="1DC0616A" w14:textId="77777777">
        <w:trPr>
          <w:jc w:val="center"/>
        </w:trPr>
        <w:tc>
          <w:tcPr>
            <w:tcW w:w="680" w:type="dxa"/>
            <w:tcBorders>
              <w:top w:val="nil"/>
              <w:bottom w:val="nil"/>
            </w:tcBorders>
          </w:tcPr>
          <w:p w14:paraId="01CCCD2F" w14:textId="77777777" w:rsidR="008831A2" w:rsidRPr="00D95AF2" w:rsidRDefault="008831A2">
            <w:pPr>
              <w:pStyle w:val="TAL"/>
            </w:pPr>
          </w:p>
        </w:tc>
        <w:tc>
          <w:tcPr>
            <w:tcW w:w="2835" w:type="dxa"/>
            <w:tcBorders>
              <w:top w:val="nil"/>
              <w:bottom w:val="nil"/>
            </w:tcBorders>
          </w:tcPr>
          <w:p w14:paraId="28E84530" w14:textId="77777777" w:rsidR="008831A2" w:rsidRPr="00D95AF2" w:rsidRDefault="008831A2">
            <w:pPr>
              <w:pStyle w:val="TAL"/>
            </w:pPr>
          </w:p>
        </w:tc>
        <w:tc>
          <w:tcPr>
            <w:tcW w:w="2835" w:type="dxa"/>
            <w:tcBorders>
              <w:top w:val="nil"/>
              <w:bottom w:val="nil"/>
            </w:tcBorders>
          </w:tcPr>
          <w:p w14:paraId="71B3165B" w14:textId="77777777" w:rsidR="008831A2" w:rsidRPr="00D95AF2" w:rsidRDefault="008831A2">
            <w:pPr>
              <w:pStyle w:val="TAL"/>
            </w:pPr>
            <w:r w:rsidRPr="00D95AF2">
              <w:t>10.3.1</w:t>
            </w:r>
          </w:p>
        </w:tc>
        <w:tc>
          <w:tcPr>
            <w:tcW w:w="1191" w:type="dxa"/>
            <w:tcBorders>
              <w:top w:val="nil"/>
              <w:bottom w:val="nil"/>
            </w:tcBorders>
          </w:tcPr>
          <w:p w14:paraId="7E6DA2AE" w14:textId="77777777" w:rsidR="008831A2" w:rsidRPr="00D95AF2" w:rsidRDefault="008831A2">
            <w:pPr>
              <w:pStyle w:val="TAC"/>
            </w:pPr>
          </w:p>
        </w:tc>
        <w:tc>
          <w:tcPr>
            <w:tcW w:w="907" w:type="dxa"/>
            <w:tcBorders>
              <w:top w:val="nil"/>
              <w:bottom w:val="nil"/>
            </w:tcBorders>
          </w:tcPr>
          <w:p w14:paraId="4F06F6B4" w14:textId="77777777" w:rsidR="008831A2" w:rsidRPr="00D95AF2" w:rsidRDefault="008831A2">
            <w:pPr>
              <w:pStyle w:val="TAC"/>
            </w:pPr>
          </w:p>
        </w:tc>
        <w:tc>
          <w:tcPr>
            <w:tcW w:w="1407" w:type="dxa"/>
            <w:tcBorders>
              <w:top w:val="nil"/>
              <w:bottom w:val="nil"/>
            </w:tcBorders>
          </w:tcPr>
          <w:p w14:paraId="59333D38" w14:textId="77777777" w:rsidR="008831A2" w:rsidRPr="00D95AF2" w:rsidRDefault="008831A2">
            <w:pPr>
              <w:pStyle w:val="TAC"/>
            </w:pPr>
          </w:p>
        </w:tc>
      </w:tr>
      <w:tr w:rsidR="008831A2" w:rsidRPr="00D95AF2" w14:paraId="26EBDC6D" w14:textId="77777777">
        <w:trPr>
          <w:jc w:val="center"/>
        </w:trPr>
        <w:tc>
          <w:tcPr>
            <w:tcW w:w="680" w:type="dxa"/>
            <w:tcBorders>
              <w:bottom w:val="nil"/>
            </w:tcBorders>
          </w:tcPr>
          <w:p w14:paraId="7865F1B3" w14:textId="77777777" w:rsidR="008831A2" w:rsidRPr="00D95AF2" w:rsidRDefault="008831A2">
            <w:pPr>
              <w:pStyle w:val="TAL"/>
            </w:pPr>
          </w:p>
        </w:tc>
        <w:tc>
          <w:tcPr>
            <w:tcW w:w="2835" w:type="dxa"/>
            <w:tcBorders>
              <w:bottom w:val="nil"/>
            </w:tcBorders>
          </w:tcPr>
          <w:p w14:paraId="79F66A31" w14:textId="77777777" w:rsidR="008831A2" w:rsidRPr="00D95AF2" w:rsidRDefault="008831A2">
            <w:pPr>
              <w:pStyle w:val="TAL"/>
            </w:pPr>
            <w:r w:rsidRPr="00D95AF2">
              <w:t>CM Service Prompt</w:t>
            </w:r>
          </w:p>
        </w:tc>
        <w:tc>
          <w:tcPr>
            <w:tcW w:w="2835" w:type="dxa"/>
            <w:tcBorders>
              <w:bottom w:val="nil"/>
            </w:tcBorders>
          </w:tcPr>
          <w:p w14:paraId="7D54D7E7" w14:textId="77777777" w:rsidR="008831A2" w:rsidRPr="00D95AF2" w:rsidRDefault="008831A2">
            <w:pPr>
              <w:pStyle w:val="TAL"/>
            </w:pPr>
            <w:r w:rsidRPr="00D95AF2">
              <w:t>Message type</w:t>
            </w:r>
          </w:p>
        </w:tc>
        <w:tc>
          <w:tcPr>
            <w:tcW w:w="1191" w:type="dxa"/>
            <w:tcBorders>
              <w:bottom w:val="nil"/>
            </w:tcBorders>
          </w:tcPr>
          <w:p w14:paraId="3AEBADBB" w14:textId="77777777" w:rsidR="008831A2" w:rsidRPr="00D95AF2" w:rsidRDefault="008831A2">
            <w:pPr>
              <w:pStyle w:val="TAC"/>
            </w:pPr>
            <w:r w:rsidRPr="00D95AF2">
              <w:t>M</w:t>
            </w:r>
          </w:p>
        </w:tc>
        <w:tc>
          <w:tcPr>
            <w:tcW w:w="907" w:type="dxa"/>
            <w:tcBorders>
              <w:bottom w:val="nil"/>
            </w:tcBorders>
          </w:tcPr>
          <w:p w14:paraId="7E74BFAA" w14:textId="77777777" w:rsidR="008831A2" w:rsidRPr="00D95AF2" w:rsidRDefault="008831A2">
            <w:pPr>
              <w:pStyle w:val="TAC"/>
            </w:pPr>
            <w:r w:rsidRPr="00D95AF2">
              <w:t>V</w:t>
            </w:r>
          </w:p>
        </w:tc>
        <w:tc>
          <w:tcPr>
            <w:tcW w:w="1407" w:type="dxa"/>
            <w:tcBorders>
              <w:bottom w:val="nil"/>
            </w:tcBorders>
          </w:tcPr>
          <w:p w14:paraId="5FE9C9B4" w14:textId="77777777" w:rsidR="008831A2" w:rsidRPr="00D95AF2" w:rsidRDefault="008831A2">
            <w:pPr>
              <w:pStyle w:val="TAC"/>
            </w:pPr>
            <w:r w:rsidRPr="00D95AF2">
              <w:t>1</w:t>
            </w:r>
          </w:p>
        </w:tc>
      </w:tr>
      <w:tr w:rsidR="008831A2" w:rsidRPr="00D95AF2" w14:paraId="4EF6B2AE" w14:textId="77777777">
        <w:trPr>
          <w:jc w:val="center"/>
        </w:trPr>
        <w:tc>
          <w:tcPr>
            <w:tcW w:w="680" w:type="dxa"/>
            <w:tcBorders>
              <w:top w:val="nil"/>
              <w:bottom w:val="nil"/>
            </w:tcBorders>
          </w:tcPr>
          <w:p w14:paraId="417419DD" w14:textId="77777777" w:rsidR="008831A2" w:rsidRPr="00D95AF2" w:rsidRDefault="008831A2">
            <w:pPr>
              <w:pStyle w:val="TAL"/>
            </w:pPr>
          </w:p>
        </w:tc>
        <w:tc>
          <w:tcPr>
            <w:tcW w:w="2835" w:type="dxa"/>
            <w:tcBorders>
              <w:top w:val="nil"/>
              <w:bottom w:val="nil"/>
            </w:tcBorders>
          </w:tcPr>
          <w:p w14:paraId="1E110C14" w14:textId="77777777" w:rsidR="008831A2" w:rsidRPr="00D95AF2" w:rsidRDefault="008831A2">
            <w:pPr>
              <w:pStyle w:val="TAL"/>
            </w:pPr>
            <w:r w:rsidRPr="00D95AF2">
              <w:t>message type</w:t>
            </w:r>
          </w:p>
        </w:tc>
        <w:tc>
          <w:tcPr>
            <w:tcW w:w="2835" w:type="dxa"/>
            <w:tcBorders>
              <w:top w:val="nil"/>
              <w:bottom w:val="nil"/>
            </w:tcBorders>
          </w:tcPr>
          <w:p w14:paraId="0F09181C" w14:textId="77777777" w:rsidR="008831A2" w:rsidRPr="00D95AF2" w:rsidRDefault="008831A2">
            <w:pPr>
              <w:pStyle w:val="TAL"/>
            </w:pPr>
            <w:r w:rsidRPr="00D95AF2">
              <w:t>10.4</w:t>
            </w:r>
          </w:p>
        </w:tc>
        <w:tc>
          <w:tcPr>
            <w:tcW w:w="1191" w:type="dxa"/>
            <w:tcBorders>
              <w:top w:val="nil"/>
              <w:bottom w:val="nil"/>
            </w:tcBorders>
          </w:tcPr>
          <w:p w14:paraId="6AEEB087" w14:textId="77777777" w:rsidR="008831A2" w:rsidRPr="00D95AF2" w:rsidRDefault="008831A2">
            <w:pPr>
              <w:pStyle w:val="TAC"/>
            </w:pPr>
          </w:p>
        </w:tc>
        <w:tc>
          <w:tcPr>
            <w:tcW w:w="907" w:type="dxa"/>
            <w:tcBorders>
              <w:top w:val="nil"/>
              <w:bottom w:val="nil"/>
            </w:tcBorders>
          </w:tcPr>
          <w:p w14:paraId="61F71A62" w14:textId="77777777" w:rsidR="008831A2" w:rsidRPr="00D95AF2" w:rsidRDefault="008831A2">
            <w:pPr>
              <w:pStyle w:val="TAC"/>
            </w:pPr>
          </w:p>
        </w:tc>
        <w:tc>
          <w:tcPr>
            <w:tcW w:w="1407" w:type="dxa"/>
            <w:tcBorders>
              <w:top w:val="nil"/>
              <w:bottom w:val="nil"/>
            </w:tcBorders>
          </w:tcPr>
          <w:p w14:paraId="5FBC1ECE" w14:textId="77777777" w:rsidR="008831A2" w:rsidRPr="00D95AF2" w:rsidRDefault="008831A2">
            <w:pPr>
              <w:pStyle w:val="TAC"/>
            </w:pPr>
          </w:p>
        </w:tc>
      </w:tr>
      <w:tr w:rsidR="008831A2" w:rsidRPr="00D95AF2" w14:paraId="43FBEF11" w14:textId="77777777">
        <w:trPr>
          <w:jc w:val="center"/>
        </w:trPr>
        <w:tc>
          <w:tcPr>
            <w:tcW w:w="680" w:type="dxa"/>
            <w:tcBorders>
              <w:bottom w:val="nil"/>
            </w:tcBorders>
          </w:tcPr>
          <w:p w14:paraId="6931A1FD" w14:textId="77777777" w:rsidR="008831A2" w:rsidRPr="00D95AF2" w:rsidRDefault="008831A2">
            <w:pPr>
              <w:pStyle w:val="TAL"/>
            </w:pPr>
          </w:p>
        </w:tc>
        <w:tc>
          <w:tcPr>
            <w:tcW w:w="2835" w:type="dxa"/>
            <w:tcBorders>
              <w:bottom w:val="nil"/>
            </w:tcBorders>
          </w:tcPr>
          <w:p w14:paraId="30204C84" w14:textId="77777777" w:rsidR="008831A2" w:rsidRPr="00D95AF2" w:rsidRDefault="008831A2">
            <w:pPr>
              <w:pStyle w:val="TAL"/>
            </w:pPr>
            <w:r w:rsidRPr="00D95AF2">
              <w:t>PD and SAPI of CM</w:t>
            </w:r>
          </w:p>
        </w:tc>
        <w:tc>
          <w:tcPr>
            <w:tcW w:w="2835" w:type="dxa"/>
            <w:tcBorders>
              <w:bottom w:val="nil"/>
            </w:tcBorders>
          </w:tcPr>
          <w:p w14:paraId="6224231E" w14:textId="77777777" w:rsidR="008831A2" w:rsidRPr="00D95AF2" w:rsidRDefault="008831A2">
            <w:pPr>
              <w:pStyle w:val="TAL"/>
            </w:pPr>
            <w:r w:rsidRPr="00D95AF2">
              <w:t>PD and SAPI</w:t>
            </w:r>
          </w:p>
        </w:tc>
        <w:tc>
          <w:tcPr>
            <w:tcW w:w="1191" w:type="dxa"/>
            <w:tcBorders>
              <w:bottom w:val="nil"/>
            </w:tcBorders>
          </w:tcPr>
          <w:p w14:paraId="1F641476" w14:textId="77777777" w:rsidR="008831A2" w:rsidRPr="00D95AF2" w:rsidRDefault="008831A2">
            <w:pPr>
              <w:pStyle w:val="TAC"/>
            </w:pPr>
            <w:r w:rsidRPr="00D95AF2">
              <w:t>M</w:t>
            </w:r>
          </w:p>
        </w:tc>
        <w:tc>
          <w:tcPr>
            <w:tcW w:w="907" w:type="dxa"/>
            <w:tcBorders>
              <w:bottom w:val="nil"/>
            </w:tcBorders>
          </w:tcPr>
          <w:p w14:paraId="5D71AF2F" w14:textId="77777777" w:rsidR="008831A2" w:rsidRPr="00D95AF2" w:rsidRDefault="008831A2">
            <w:pPr>
              <w:pStyle w:val="TAC"/>
            </w:pPr>
            <w:r w:rsidRPr="00D95AF2">
              <w:t>V</w:t>
            </w:r>
          </w:p>
        </w:tc>
        <w:tc>
          <w:tcPr>
            <w:tcW w:w="1407" w:type="dxa"/>
            <w:tcBorders>
              <w:bottom w:val="nil"/>
            </w:tcBorders>
          </w:tcPr>
          <w:p w14:paraId="6D5A8061" w14:textId="77777777" w:rsidR="008831A2" w:rsidRPr="00D95AF2" w:rsidRDefault="008831A2">
            <w:pPr>
              <w:pStyle w:val="TAC"/>
            </w:pPr>
            <w:r w:rsidRPr="00D95AF2">
              <w:t>1</w:t>
            </w:r>
          </w:p>
        </w:tc>
      </w:tr>
      <w:tr w:rsidR="008831A2" w:rsidRPr="00D95AF2" w14:paraId="4B90ADD8" w14:textId="77777777">
        <w:trPr>
          <w:jc w:val="center"/>
        </w:trPr>
        <w:tc>
          <w:tcPr>
            <w:tcW w:w="680" w:type="dxa"/>
            <w:tcBorders>
              <w:top w:val="nil"/>
              <w:bottom w:val="single" w:sz="6" w:space="0" w:color="auto"/>
            </w:tcBorders>
          </w:tcPr>
          <w:p w14:paraId="330F3352" w14:textId="77777777" w:rsidR="008831A2" w:rsidRPr="00D95AF2" w:rsidRDefault="008831A2">
            <w:pPr>
              <w:pStyle w:val="TAL"/>
            </w:pPr>
          </w:p>
        </w:tc>
        <w:tc>
          <w:tcPr>
            <w:tcW w:w="2835" w:type="dxa"/>
            <w:tcBorders>
              <w:top w:val="nil"/>
              <w:bottom w:val="single" w:sz="6" w:space="0" w:color="auto"/>
            </w:tcBorders>
          </w:tcPr>
          <w:p w14:paraId="6930A9F4" w14:textId="77777777" w:rsidR="008831A2" w:rsidRPr="00D95AF2" w:rsidRDefault="008831A2">
            <w:pPr>
              <w:pStyle w:val="TAL"/>
            </w:pPr>
          </w:p>
        </w:tc>
        <w:tc>
          <w:tcPr>
            <w:tcW w:w="2835" w:type="dxa"/>
            <w:tcBorders>
              <w:top w:val="nil"/>
              <w:bottom w:val="single" w:sz="6" w:space="0" w:color="auto"/>
            </w:tcBorders>
          </w:tcPr>
          <w:p w14:paraId="0AF4D554" w14:textId="77777777" w:rsidR="008831A2" w:rsidRPr="00D95AF2" w:rsidRDefault="008831A2">
            <w:pPr>
              <w:pStyle w:val="TAL"/>
            </w:pPr>
            <w:r w:rsidRPr="00D95AF2">
              <w:t>10.5.1.10a</w:t>
            </w:r>
          </w:p>
        </w:tc>
        <w:tc>
          <w:tcPr>
            <w:tcW w:w="1191" w:type="dxa"/>
            <w:tcBorders>
              <w:top w:val="nil"/>
              <w:bottom w:val="single" w:sz="6" w:space="0" w:color="auto"/>
            </w:tcBorders>
          </w:tcPr>
          <w:p w14:paraId="6DA8A944" w14:textId="77777777" w:rsidR="008831A2" w:rsidRPr="00D95AF2" w:rsidRDefault="008831A2">
            <w:pPr>
              <w:pStyle w:val="TAC"/>
            </w:pPr>
          </w:p>
        </w:tc>
        <w:tc>
          <w:tcPr>
            <w:tcW w:w="907" w:type="dxa"/>
            <w:tcBorders>
              <w:top w:val="nil"/>
              <w:bottom w:val="single" w:sz="6" w:space="0" w:color="auto"/>
            </w:tcBorders>
          </w:tcPr>
          <w:p w14:paraId="7A7286EB" w14:textId="77777777" w:rsidR="008831A2" w:rsidRPr="00D95AF2" w:rsidRDefault="008831A2">
            <w:pPr>
              <w:pStyle w:val="TAC"/>
            </w:pPr>
          </w:p>
        </w:tc>
        <w:tc>
          <w:tcPr>
            <w:tcW w:w="1407" w:type="dxa"/>
            <w:tcBorders>
              <w:top w:val="nil"/>
              <w:bottom w:val="single" w:sz="6" w:space="0" w:color="auto"/>
            </w:tcBorders>
          </w:tcPr>
          <w:p w14:paraId="16AED0E5" w14:textId="77777777" w:rsidR="008831A2" w:rsidRPr="00D95AF2" w:rsidRDefault="008831A2">
            <w:pPr>
              <w:pStyle w:val="TAC"/>
            </w:pPr>
          </w:p>
        </w:tc>
      </w:tr>
    </w:tbl>
    <w:p w14:paraId="086A0A58" w14:textId="77777777" w:rsidR="008831A2" w:rsidRPr="00D95AF2" w:rsidRDefault="008831A2"/>
    <w:p w14:paraId="671B8165" w14:textId="77777777" w:rsidR="008831A2" w:rsidRPr="00D95AF2" w:rsidRDefault="008831A2">
      <w:pPr>
        <w:pStyle w:val="Heading3"/>
      </w:pPr>
      <w:bookmarkStart w:id="1449" w:name="_Toc193382890"/>
      <w:bookmarkStart w:id="1450" w:name="_CR9_2_6"/>
      <w:bookmarkEnd w:id="1450"/>
      <w:r w:rsidRPr="00D95AF2">
        <w:t>9.2.6</w:t>
      </w:r>
      <w:r w:rsidRPr="00D95AF2">
        <w:tab/>
        <w:t>CM service reject</w:t>
      </w:r>
      <w:bookmarkEnd w:id="1449"/>
    </w:p>
    <w:p w14:paraId="253FFF12" w14:textId="77777777" w:rsidR="008831A2" w:rsidRPr="00D95AF2" w:rsidRDefault="008831A2">
      <w:r w:rsidRPr="00D95AF2">
        <w:t>This message is sent by the network to the mobile station to indicate that the requested service cannot be provided. See table 9.2.8/3GPP TS 24.008.</w:t>
      </w:r>
    </w:p>
    <w:p w14:paraId="2329274A" w14:textId="77777777" w:rsidR="008831A2" w:rsidRPr="00D95AF2" w:rsidRDefault="008831A2">
      <w:pPr>
        <w:pStyle w:val="B1"/>
      </w:pPr>
      <w:r w:rsidRPr="00D95AF2">
        <w:t>Message type:</w:t>
      </w:r>
      <w:r w:rsidRPr="00D95AF2">
        <w:tab/>
        <w:t>CM SERVICE REJECT</w:t>
      </w:r>
    </w:p>
    <w:p w14:paraId="7CD4FBE0" w14:textId="77777777" w:rsidR="008831A2" w:rsidRPr="00D95AF2" w:rsidRDefault="008831A2">
      <w:pPr>
        <w:pStyle w:val="B1"/>
      </w:pPr>
      <w:r w:rsidRPr="00D95AF2">
        <w:t>Significance:</w:t>
      </w:r>
      <w:r w:rsidRPr="00D95AF2">
        <w:tab/>
      </w:r>
      <w:r w:rsidRPr="00D95AF2">
        <w:tab/>
        <w:t>dual</w:t>
      </w:r>
    </w:p>
    <w:p w14:paraId="11CFB0D8" w14:textId="77777777" w:rsidR="008831A2" w:rsidRPr="00D95AF2" w:rsidRDefault="008831A2">
      <w:pPr>
        <w:pStyle w:val="B1"/>
      </w:pPr>
      <w:r w:rsidRPr="00D95AF2">
        <w:t>Direction:</w:t>
      </w:r>
      <w:r w:rsidRPr="00D95AF2">
        <w:tab/>
      </w:r>
      <w:r w:rsidRPr="00D95AF2">
        <w:tab/>
      </w:r>
      <w:r w:rsidRPr="00D95AF2">
        <w:tab/>
        <w:t>network to mobile station</w:t>
      </w:r>
    </w:p>
    <w:p w14:paraId="67C01AAB" w14:textId="77777777" w:rsidR="008831A2" w:rsidRPr="00D95AF2" w:rsidRDefault="008831A2">
      <w:pPr>
        <w:pStyle w:val="TH"/>
      </w:pPr>
      <w:bookmarkStart w:id="1451" w:name="_CRTable9_2_83GPPTS24_008"/>
      <w:r w:rsidRPr="00D95AF2">
        <w:lastRenderedPageBreak/>
        <w:t xml:space="preserve">Table </w:t>
      </w:r>
      <w:bookmarkEnd w:id="1451"/>
      <w:r w:rsidRPr="00D95AF2">
        <w:t>9.2.8/3GPP TS 24.008: CM SERVICE REJEC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A7EECE2" w14:textId="77777777" w:rsidTr="00001C4B">
        <w:trPr>
          <w:jc w:val="center"/>
        </w:trPr>
        <w:tc>
          <w:tcPr>
            <w:tcW w:w="680" w:type="dxa"/>
            <w:tcBorders>
              <w:bottom w:val="nil"/>
            </w:tcBorders>
          </w:tcPr>
          <w:p w14:paraId="4FCC07E8" w14:textId="77777777" w:rsidR="008831A2" w:rsidRPr="00D95AF2" w:rsidRDefault="008831A2">
            <w:pPr>
              <w:pStyle w:val="TAH"/>
            </w:pPr>
            <w:r w:rsidRPr="00D95AF2">
              <w:t>IEI</w:t>
            </w:r>
          </w:p>
        </w:tc>
        <w:tc>
          <w:tcPr>
            <w:tcW w:w="2835" w:type="dxa"/>
            <w:tcBorders>
              <w:bottom w:val="nil"/>
            </w:tcBorders>
          </w:tcPr>
          <w:p w14:paraId="61583DCC" w14:textId="77777777" w:rsidR="008831A2" w:rsidRPr="00D95AF2" w:rsidRDefault="008831A2">
            <w:pPr>
              <w:pStyle w:val="TAH"/>
            </w:pPr>
            <w:r w:rsidRPr="00D95AF2">
              <w:t>Information element</w:t>
            </w:r>
          </w:p>
        </w:tc>
        <w:tc>
          <w:tcPr>
            <w:tcW w:w="2835" w:type="dxa"/>
            <w:tcBorders>
              <w:bottom w:val="nil"/>
            </w:tcBorders>
          </w:tcPr>
          <w:p w14:paraId="1147B83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773E30A" w14:textId="77777777" w:rsidR="008831A2" w:rsidRPr="00D95AF2" w:rsidRDefault="008831A2">
            <w:pPr>
              <w:pStyle w:val="TAH"/>
            </w:pPr>
            <w:r w:rsidRPr="00D95AF2">
              <w:t>Presence</w:t>
            </w:r>
          </w:p>
        </w:tc>
        <w:tc>
          <w:tcPr>
            <w:tcW w:w="907" w:type="dxa"/>
            <w:tcBorders>
              <w:bottom w:val="nil"/>
            </w:tcBorders>
          </w:tcPr>
          <w:p w14:paraId="03D9B92C" w14:textId="77777777" w:rsidR="008831A2" w:rsidRPr="00D95AF2" w:rsidRDefault="008831A2">
            <w:pPr>
              <w:pStyle w:val="TAH"/>
            </w:pPr>
            <w:r w:rsidRPr="00D95AF2">
              <w:t>Format</w:t>
            </w:r>
          </w:p>
        </w:tc>
        <w:tc>
          <w:tcPr>
            <w:tcW w:w="1407" w:type="dxa"/>
            <w:tcBorders>
              <w:bottom w:val="nil"/>
            </w:tcBorders>
          </w:tcPr>
          <w:p w14:paraId="52A18BD9" w14:textId="77777777" w:rsidR="008831A2" w:rsidRPr="00D95AF2" w:rsidRDefault="008831A2">
            <w:pPr>
              <w:pStyle w:val="TAH"/>
            </w:pPr>
            <w:r w:rsidRPr="00D95AF2">
              <w:t>Length</w:t>
            </w:r>
          </w:p>
        </w:tc>
      </w:tr>
      <w:tr w:rsidR="008831A2" w:rsidRPr="00D95AF2" w14:paraId="177AE01C" w14:textId="77777777" w:rsidTr="00001C4B">
        <w:trPr>
          <w:jc w:val="center"/>
        </w:trPr>
        <w:tc>
          <w:tcPr>
            <w:tcW w:w="680" w:type="dxa"/>
            <w:tcBorders>
              <w:bottom w:val="nil"/>
            </w:tcBorders>
          </w:tcPr>
          <w:p w14:paraId="125266E8" w14:textId="77777777" w:rsidR="008831A2" w:rsidRPr="00D95AF2" w:rsidRDefault="008831A2">
            <w:pPr>
              <w:pStyle w:val="TAL"/>
            </w:pPr>
          </w:p>
        </w:tc>
        <w:tc>
          <w:tcPr>
            <w:tcW w:w="2835" w:type="dxa"/>
            <w:tcBorders>
              <w:bottom w:val="nil"/>
            </w:tcBorders>
          </w:tcPr>
          <w:p w14:paraId="7E428CB9" w14:textId="77777777" w:rsidR="008831A2" w:rsidRPr="00D95AF2" w:rsidRDefault="008831A2">
            <w:pPr>
              <w:pStyle w:val="TAL"/>
            </w:pPr>
            <w:r w:rsidRPr="00D95AF2">
              <w:t>Mobility management</w:t>
            </w:r>
          </w:p>
        </w:tc>
        <w:tc>
          <w:tcPr>
            <w:tcW w:w="2835" w:type="dxa"/>
            <w:tcBorders>
              <w:bottom w:val="nil"/>
            </w:tcBorders>
          </w:tcPr>
          <w:p w14:paraId="5A1D891F" w14:textId="77777777" w:rsidR="008831A2" w:rsidRPr="00D95AF2" w:rsidRDefault="008831A2">
            <w:pPr>
              <w:pStyle w:val="TAL"/>
            </w:pPr>
            <w:r w:rsidRPr="00D95AF2">
              <w:t>Protocol discriminator</w:t>
            </w:r>
          </w:p>
        </w:tc>
        <w:tc>
          <w:tcPr>
            <w:tcW w:w="1191" w:type="dxa"/>
            <w:tcBorders>
              <w:bottom w:val="nil"/>
            </w:tcBorders>
          </w:tcPr>
          <w:p w14:paraId="3A22441A" w14:textId="77777777" w:rsidR="008831A2" w:rsidRPr="00D95AF2" w:rsidRDefault="008831A2">
            <w:pPr>
              <w:pStyle w:val="TAC"/>
            </w:pPr>
            <w:r w:rsidRPr="00D95AF2">
              <w:t>M</w:t>
            </w:r>
          </w:p>
        </w:tc>
        <w:tc>
          <w:tcPr>
            <w:tcW w:w="907" w:type="dxa"/>
            <w:tcBorders>
              <w:bottom w:val="nil"/>
            </w:tcBorders>
          </w:tcPr>
          <w:p w14:paraId="4F9B6B1E" w14:textId="77777777" w:rsidR="008831A2" w:rsidRPr="00D95AF2" w:rsidRDefault="008831A2">
            <w:pPr>
              <w:pStyle w:val="TAC"/>
            </w:pPr>
            <w:r w:rsidRPr="00D95AF2">
              <w:t>V</w:t>
            </w:r>
          </w:p>
        </w:tc>
        <w:tc>
          <w:tcPr>
            <w:tcW w:w="1407" w:type="dxa"/>
            <w:tcBorders>
              <w:bottom w:val="nil"/>
            </w:tcBorders>
          </w:tcPr>
          <w:p w14:paraId="1869374A" w14:textId="77777777" w:rsidR="008831A2" w:rsidRPr="00D95AF2" w:rsidRDefault="008831A2">
            <w:pPr>
              <w:pStyle w:val="TAC"/>
            </w:pPr>
            <w:r w:rsidRPr="00D95AF2">
              <w:t>1/2</w:t>
            </w:r>
          </w:p>
        </w:tc>
      </w:tr>
      <w:tr w:rsidR="008831A2" w:rsidRPr="00D95AF2" w14:paraId="40C5E780" w14:textId="77777777" w:rsidTr="00001C4B">
        <w:trPr>
          <w:jc w:val="center"/>
        </w:trPr>
        <w:tc>
          <w:tcPr>
            <w:tcW w:w="680" w:type="dxa"/>
            <w:tcBorders>
              <w:top w:val="nil"/>
              <w:bottom w:val="nil"/>
            </w:tcBorders>
          </w:tcPr>
          <w:p w14:paraId="5FF45DEC" w14:textId="77777777" w:rsidR="008831A2" w:rsidRPr="00D95AF2" w:rsidRDefault="008831A2">
            <w:pPr>
              <w:pStyle w:val="TAL"/>
            </w:pPr>
          </w:p>
        </w:tc>
        <w:tc>
          <w:tcPr>
            <w:tcW w:w="2835" w:type="dxa"/>
            <w:tcBorders>
              <w:top w:val="nil"/>
              <w:bottom w:val="nil"/>
            </w:tcBorders>
          </w:tcPr>
          <w:p w14:paraId="3CC41913" w14:textId="77777777" w:rsidR="008831A2" w:rsidRPr="00D95AF2" w:rsidRDefault="008831A2">
            <w:pPr>
              <w:pStyle w:val="TAL"/>
            </w:pPr>
            <w:r w:rsidRPr="00D95AF2">
              <w:t>protocol discriminator</w:t>
            </w:r>
          </w:p>
        </w:tc>
        <w:tc>
          <w:tcPr>
            <w:tcW w:w="2835" w:type="dxa"/>
            <w:tcBorders>
              <w:top w:val="nil"/>
              <w:bottom w:val="nil"/>
            </w:tcBorders>
          </w:tcPr>
          <w:p w14:paraId="4A02CEC9" w14:textId="77777777" w:rsidR="008831A2" w:rsidRPr="00D95AF2" w:rsidRDefault="008831A2">
            <w:pPr>
              <w:pStyle w:val="TAL"/>
            </w:pPr>
            <w:r w:rsidRPr="00D95AF2">
              <w:t>10.2</w:t>
            </w:r>
          </w:p>
        </w:tc>
        <w:tc>
          <w:tcPr>
            <w:tcW w:w="1191" w:type="dxa"/>
            <w:tcBorders>
              <w:top w:val="nil"/>
              <w:bottom w:val="nil"/>
            </w:tcBorders>
          </w:tcPr>
          <w:p w14:paraId="68C3C989" w14:textId="77777777" w:rsidR="008831A2" w:rsidRPr="00D95AF2" w:rsidRDefault="008831A2">
            <w:pPr>
              <w:pStyle w:val="TAC"/>
            </w:pPr>
          </w:p>
        </w:tc>
        <w:tc>
          <w:tcPr>
            <w:tcW w:w="907" w:type="dxa"/>
            <w:tcBorders>
              <w:top w:val="nil"/>
              <w:bottom w:val="nil"/>
            </w:tcBorders>
          </w:tcPr>
          <w:p w14:paraId="3A1788C7" w14:textId="77777777" w:rsidR="008831A2" w:rsidRPr="00D95AF2" w:rsidRDefault="008831A2">
            <w:pPr>
              <w:pStyle w:val="TAC"/>
            </w:pPr>
          </w:p>
        </w:tc>
        <w:tc>
          <w:tcPr>
            <w:tcW w:w="1407" w:type="dxa"/>
            <w:tcBorders>
              <w:top w:val="nil"/>
              <w:bottom w:val="nil"/>
            </w:tcBorders>
          </w:tcPr>
          <w:p w14:paraId="33E7055F" w14:textId="77777777" w:rsidR="008831A2" w:rsidRPr="00D95AF2" w:rsidRDefault="008831A2">
            <w:pPr>
              <w:pStyle w:val="TAC"/>
            </w:pPr>
          </w:p>
        </w:tc>
      </w:tr>
      <w:tr w:rsidR="008831A2" w:rsidRPr="00D95AF2" w14:paraId="1B92492A" w14:textId="77777777" w:rsidTr="00001C4B">
        <w:trPr>
          <w:jc w:val="center"/>
        </w:trPr>
        <w:tc>
          <w:tcPr>
            <w:tcW w:w="680" w:type="dxa"/>
            <w:tcBorders>
              <w:bottom w:val="nil"/>
            </w:tcBorders>
          </w:tcPr>
          <w:p w14:paraId="034EF91D" w14:textId="77777777" w:rsidR="008831A2" w:rsidRPr="00D95AF2" w:rsidRDefault="008831A2">
            <w:pPr>
              <w:pStyle w:val="TAL"/>
            </w:pPr>
          </w:p>
        </w:tc>
        <w:tc>
          <w:tcPr>
            <w:tcW w:w="2835" w:type="dxa"/>
            <w:tcBorders>
              <w:bottom w:val="nil"/>
            </w:tcBorders>
          </w:tcPr>
          <w:p w14:paraId="07B77853" w14:textId="77777777" w:rsidR="008831A2" w:rsidRPr="00D95AF2" w:rsidRDefault="008831A2">
            <w:pPr>
              <w:pStyle w:val="TAL"/>
            </w:pPr>
            <w:r w:rsidRPr="00D95AF2">
              <w:t>Skip Indicator</w:t>
            </w:r>
          </w:p>
        </w:tc>
        <w:tc>
          <w:tcPr>
            <w:tcW w:w="2835" w:type="dxa"/>
            <w:tcBorders>
              <w:bottom w:val="nil"/>
            </w:tcBorders>
          </w:tcPr>
          <w:p w14:paraId="248FB0C5" w14:textId="77777777" w:rsidR="008831A2" w:rsidRPr="00D95AF2" w:rsidRDefault="008831A2">
            <w:pPr>
              <w:pStyle w:val="TAL"/>
            </w:pPr>
            <w:r w:rsidRPr="00D95AF2">
              <w:t>Skip Indicator</w:t>
            </w:r>
          </w:p>
        </w:tc>
        <w:tc>
          <w:tcPr>
            <w:tcW w:w="1191" w:type="dxa"/>
            <w:tcBorders>
              <w:bottom w:val="nil"/>
            </w:tcBorders>
          </w:tcPr>
          <w:p w14:paraId="377D2AE8" w14:textId="77777777" w:rsidR="008831A2" w:rsidRPr="00D95AF2" w:rsidRDefault="008831A2">
            <w:pPr>
              <w:pStyle w:val="TAC"/>
            </w:pPr>
            <w:r w:rsidRPr="00D95AF2">
              <w:t>M</w:t>
            </w:r>
          </w:p>
        </w:tc>
        <w:tc>
          <w:tcPr>
            <w:tcW w:w="907" w:type="dxa"/>
            <w:tcBorders>
              <w:bottom w:val="nil"/>
            </w:tcBorders>
          </w:tcPr>
          <w:p w14:paraId="57E3DD76" w14:textId="77777777" w:rsidR="008831A2" w:rsidRPr="00D95AF2" w:rsidRDefault="008831A2">
            <w:pPr>
              <w:pStyle w:val="TAC"/>
            </w:pPr>
            <w:r w:rsidRPr="00D95AF2">
              <w:t>V</w:t>
            </w:r>
          </w:p>
        </w:tc>
        <w:tc>
          <w:tcPr>
            <w:tcW w:w="1407" w:type="dxa"/>
            <w:tcBorders>
              <w:bottom w:val="nil"/>
            </w:tcBorders>
          </w:tcPr>
          <w:p w14:paraId="5BB3CB7C" w14:textId="77777777" w:rsidR="008831A2" w:rsidRPr="00D95AF2" w:rsidRDefault="008831A2">
            <w:pPr>
              <w:pStyle w:val="TAC"/>
            </w:pPr>
            <w:r w:rsidRPr="00D95AF2">
              <w:t>1/2</w:t>
            </w:r>
          </w:p>
        </w:tc>
      </w:tr>
      <w:tr w:rsidR="008831A2" w:rsidRPr="00D95AF2" w14:paraId="3FE0DE0A" w14:textId="77777777" w:rsidTr="00001C4B">
        <w:trPr>
          <w:jc w:val="center"/>
        </w:trPr>
        <w:tc>
          <w:tcPr>
            <w:tcW w:w="680" w:type="dxa"/>
            <w:tcBorders>
              <w:top w:val="nil"/>
              <w:bottom w:val="nil"/>
            </w:tcBorders>
          </w:tcPr>
          <w:p w14:paraId="560D8010" w14:textId="77777777" w:rsidR="008831A2" w:rsidRPr="00D95AF2" w:rsidRDefault="008831A2">
            <w:pPr>
              <w:pStyle w:val="TAL"/>
            </w:pPr>
          </w:p>
        </w:tc>
        <w:tc>
          <w:tcPr>
            <w:tcW w:w="2835" w:type="dxa"/>
            <w:tcBorders>
              <w:top w:val="nil"/>
              <w:bottom w:val="nil"/>
            </w:tcBorders>
          </w:tcPr>
          <w:p w14:paraId="5EF6BB4E" w14:textId="77777777" w:rsidR="008831A2" w:rsidRPr="00D95AF2" w:rsidRDefault="008831A2">
            <w:pPr>
              <w:pStyle w:val="TAL"/>
            </w:pPr>
          </w:p>
        </w:tc>
        <w:tc>
          <w:tcPr>
            <w:tcW w:w="2835" w:type="dxa"/>
            <w:tcBorders>
              <w:top w:val="nil"/>
              <w:bottom w:val="nil"/>
            </w:tcBorders>
          </w:tcPr>
          <w:p w14:paraId="3A7C82D7" w14:textId="77777777" w:rsidR="008831A2" w:rsidRPr="00D95AF2" w:rsidRDefault="008831A2">
            <w:pPr>
              <w:pStyle w:val="TAL"/>
            </w:pPr>
            <w:r w:rsidRPr="00D95AF2">
              <w:t>10.3.1</w:t>
            </w:r>
          </w:p>
        </w:tc>
        <w:tc>
          <w:tcPr>
            <w:tcW w:w="1191" w:type="dxa"/>
            <w:tcBorders>
              <w:top w:val="nil"/>
              <w:bottom w:val="nil"/>
            </w:tcBorders>
          </w:tcPr>
          <w:p w14:paraId="55B45456" w14:textId="77777777" w:rsidR="008831A2" w:rsidRPr="00D95AF2" w:rsidRDefault="008831A2">
            <w:pPr>
              <w:pStyle w:val="TAC"/>
            </w:pPr>
          </w:p>
        </w:tc>
        <w:tc>
          <w:tcPr>
            <w:tcW w:w="907" w:type="dxa"/>
            <w:tcBorders>
              <w:top w:val="nil"/>
              <w:bottom w:val="nil"/>
            </w:tcBorders>
          </w:tcPr>
          <w:p w14:paraId="0214461B" w14:textId="77777777" w:rsidR="008831A2" w:rsidRPr="00D95AF2" w:rsidRDefault="008831A2">
            <w:pPr>
              <w:pStyle w:val="TAC"/>
            </w:pPr>
          </w:p>
        </w:tc>
        <w:tc>
          <w:tcPr>
            <w:tcW w:w="1407" w:type="dxa"/>
            <w:tcBorders>
              <w:top w:val="nil"/>
              <w:bottom w:val="nil"/>
            </w:tcBorders>
          </w:tcPr>
          <w:p w14:paraId="5ED22BA2" w14:textId="77777777" w:rsidR="008831A2" w:rsidRPr="00D95AF2" w:rsidRDefault="008831A2">
            <w:pPr>
              <w:pStyle w:val="TAC"/>
            </w:pPr>
          </w:p>
        </w:tc>
      </w:tr>
      <w:tr w:rsidR="008831A2" w:rsidRPr="00D95AF2" w14:paraId="6BFCF117" w14:textId="77777777" w:rsidTr="00001C4B">
        <w:trPr>
          <w:jc w:val="center"/>
        </w:trPr>
        <w:tc>
          <w:tcPr>
            <w:tcW w:w="680" w:type="dxa"/>
            <w:tcBorders>
              <w:bottom w:val="nil"/>
            </w:tcBorders>
          </w:tcPr>
          <w:p w14:paraId="30B2FD9A" w14:textId="77777777" w:rsidR="008831A2" w:rsidRPr="00D95AF2" w:rsidRDefault="008831A2">
            <w:pPr>
              <w:pStyle w:val="TAL"/>
            </w:pPr>
          </w:p>
        </w:tc>
        <w:tc>
          <w:tcPr>
            <w:tcW w:w="2835" w:type="dxa"/>
            <w:tcBorders>
              <w:bottom w:val="nil"/>
            </w:tcBorders>
          </w:tcPr>
          <w:p w14:paraId="5DB7B9DC" w14:textId="77777777" w:rsidR="008831A2" w:rsidRPr="00D95AF2" w:rsidRDefault="008831A2">
            <w:pPr>
              <w:pStyle w:val="TAL"/>
            </w:pPr>
            <w:r w:rsidRPr="00D95AF2">
              <w:t>CM Service Reject</w:t>
            </w:r>
          </w:p>
        </w:tc>
        <w:tc>
          <w:tcPr>
            <w:tcW w:w="2835" w:type="dxa"/>
            <w:tcBorders>
              <w:bottom w:val="nil"/>
            </w:tcBorders>
          </w:tcPr>
          <w:p w14:paraId="6C62209C" w14:textId="77777777" w:rsidR="008831A2" w:rsidRPr="00D95AF2" w:rsidRDefault="008831A2">
            <w:pPr>
              <w:pStyle w:val="TAL"/>
            </w:pPr>
            <w:r w:rsidRPr="00D95AF2">
              <w:t>Message type</w:t>
            </w:r>
          </w:p>
        </w:tc>
        <w:tc>
          <w:tcPr>
            <w:tcW w:w="1191" w:type="dxa"/>
            <w:tcBorders>
              <w:bottom w:val="nil"/>
            </w:tcBorders>
          </w:tcPr>
          <w:p w14:paraId="0B89EBE6" w14:textId="77777777" w:rsidR="008831A2" w:rsidRPr="00D95AF2" w:rsidRDefault="008831A2">
            <w:pPr>
              <w:pStyle w:val="TAC"/>
            </w:pPr>
            <w:r w:rsidRPr="00D95AF2">
              <w:t>M</w:t>
            </w:r>
          </w:p>
        </w:tc>
        <w:tc>
          <w:tcPr>
            <w:tcW w:w="907" w:type="dxa"/>
            <w:tcBorders>
              <w:bottom w:val="nil"/>
            </w:tcBorders>
          </w:tcPr>
          <w:p w14:paraId="452B8755" w14:textId="77777777" w:rsidR="008831A2" w:rsidRPr="00D95AF2" w:rsidRDefault="008831A2">
            <w:pPr>
              <w:pStyle w:val="TAC"/>
            </w:pPr>
            <w:r w:rsidRPr="00D95AF2">
              <w:t>V</w:t>
            </w:r>
          </w:p>
        </w:tc>
        <w:tc>
          <w:tcPr>
            <w:tcW w:w="1407" w:type="dxa"/>
            <w:tcBorders>
              <w:bottom w:val="nil"/>
            </w:tcBorders>
          </w:tcPr>
          <w:p w14:paraId="31F3AB3C" w14:textId="77777777" w:rsidR="008831A2" w:rsidRPr="00D95AF2" w:rsidRDefault="008831A2">
            <w:pPr>
              <w:pStyle w:val="TAC"/>
            </w:pPr>
            <w:r w:rsidRPr="00D95AF2">
              <w:t>1</w:t>
            </w:r>
          </w:p>
        </w:tc>
      </w:tr>
      <w:tr w:rsidR="008831A2" w:rsidRPr="00D95AF2" w14:paraId="7FC4B977" w14:textId="77777777" w:rsidTr="00001C4B">
        <w:trPr>
          <w:jc w:val="center"/>
        </w:trPr>
        <w:tc>
          <w:tcPr>
            <w:tcW w:w="680" w:type="dxa"/>
            <w:tcBorders>
              <w:top w:val="nil"/>
              <w:bottom w:val="nil"/>
            </w:tcBorders>
          </w:tcPr>
          <w:p w14:paraId="61B9E674" w14:textId="77777777" w:rsidR="008831A2" w:rsidRPr="00D95AF2" w:rsidRDefault="008831A2">
            <w:pPr>
              <w:pStyle w:val="TAL"/>
            </w:pPr>
          </w:p>
        </w:tc>
        <w:tc>
          <w:tcPr>
            <w:tcW w:w="2835" w:type="dxa"/>
            <w:tcBorders>
              <w:top w:val="nil"/>
              <w:bottom w:val="nil"/>
            </w:tcBorders>
          </w:tcPr>
          <w:p w14:paraId="33CAEDF2" w14:textId="77777777" w:rsidR="008831A2" w:rsidRPr="00D95AF2" w:rsidRDefault="008831A2">
            <w:pPr>
              <w:pStyle w:val="TAL"/>
            </w:pPr>
            <w:r w:rsidRPr="00D95AF2">
              <w:t>message type</w:t>
            </w:r>
          </w:p>
        </w:tc>
        <w:tc>
          <w:tcPr>
            <w:tcW w:w="2835" w:type="dxa"/>
            <w:tcBorders>
              <w:top w:val="nil"/>
              <w:bottom w:val="nil"/>
            </w:tcBorders>
          </w:tcPr>
          <w:p w14:paraId="0B1735C8" w14:textId="77777777" w:rsidR="008831A2" w:rsidRPr="00D95AF2" w:rsidRDefault="008831A2">
            <w:pPr>
              <w:pStyle w:val="TAL"/>
            </w:pPr>
            <w:r w:rsidRPr="00D95AF2">
              <w:t>10.4</w:t>
            </w:r>
          </w:p>
        </w:tc>
        <w:tc>
          <w:tcPr>
            <w:tcW w:w="1191" w:type="dxa"/>
            <w:tcBorders>
              <w:top w:val="nil"/>
              <w:bottom w:val="nil"/>
            </w:tcBorders>
          </w:tcPr>
          <w:p w14:paraId="1476FD78" w14:textId="77777777" w:rsidR="008831A2" w:rsidRPr="00D95AF2" w:rsidRDefault="008831A2">
            <w:pPr>
              <w:pStyle w:val="TAC"/>
            </w:pPr>
          </w:p>
        </w:tc>
        <w:tc>
          <w:tcPr>
            <w:tcW w:w="907" w:type="dxa"/>
            <w:tcBorders>
              <w:top w:val="nil"/>
              <w:bottom w:val="nil"/>
            </w:tcBorders>
          </w:tcPr>
          <w:p w14:paraId="33E6A6D5" w14:textId="77777777" w:rsidR="008831A2" w:rsidRPr="00D95AF2" w:rsidRDefault="008831A2">
            <w:pPr>
              <w:pStyle w:val="TAC"/>
            </w:pPr>
          </w:p>
        </w:tc>
        <w:tc>
          <w:tcPr>
            <w:tcW w:w="1407" w:type="dxa"/>
            <w:tcBorders>
              <w:top w:val="nil"/>
              <w:bottom w:val="nil"/>
            </w:tcBorders>
          </w:tcPr>
          <w:p w14:paraId="329B02BC" w14:textId="77777777" w:rsidR="008831A2" w:rsidRPr="00D95AF2" w:rsidRDefault="008831A2">
            <w:pPr>
              <w:pStyle w:val="TAC"/>
            </w:pPr>
          </w:p>
        </w:tc>
      </w:tr>
      <w:tr w:rsidR="008831A2" w:rsidRPr="00D95AF2" w14:paraId="68D1E21A" w14:textId="77777777" w:rsidTr="00001C4B">
        <w:trPr>
          <w:jc w:val="center"/>
        </w:trPr>
        <w:tc>
          <w:tcPr>
            <w:tcW w:w="680" w:type="dxa"/>
            <w:tcBorders>
              <w:bottom w:val="nil"/>
            </w:tcBorders>
          </w:tcPr>
          <w:p w14:paraId="390BFBE6" w14:textId="77777777" w:rsidR="008831A2" w:rsidRPr="00D95AF2" w:rsidRDefault="008831A2">
            <w:pPr>
              <w:pStyle w:val="TAL"/>
            </w:pPr>
          </w:p>
        </w:tc>
        <w:tc>
          <w:tcPr>
            <w:tcW w:w="2835" w:type="dxa"/>
            <w:tcBorders>
              <w:bottom w:val="nil"/>
            </w:tcBorders>
          </w:tcPr>
          <w:p w14:paraId="1BCB6F2A" w14:textId="77777777" w:rsidR="008831A2" w:rsidRPr="00D95AF2" w:rsidRDefault="008831A2">
            <w:pPr>
              <w:pStyle w:val="TAL"/>
            </w:pPr>
            <w:r w:rsidRPr="00D95AF2">
              <w:t>Reject cause</w:t>
            </w:r>
          </w:p>
        </w:tc>
        <w:tc>
          <w:tcPr>
            <w:tcW w:w="2835" w:type="dxa"/>
            <w:tcBorders>
              <w:bottom w:val="nil"/>
            </w:tcBorders>
          </w:tcPr>
          <w:p w14:paraId="6674521B" w14:textId="77777777" w:rsidR="008831A2" w:rsidRPr="00D95AF2" w:rsidRDefault="008831A2">
            <w:pPr>
              <w:pStyle w:val="TAL"/>
            </w:pPr>
            <w:r w:rsidRPr="00D95AF2">
              <w:t>Reject cause</w:t>
            </w:r>
          </w:p>
        </w:tc>
        <w:tc>
          <w:tcPr>
            <w:tcW w:w="1191" w:type="dxa"/>
            <w:tcBorders>
              <w:bottom w:val="nil"/>
            </w:tcBorders>
          </w:tcPr>
          <w:p w14:paraId="177ECA53" w14:textId="77777777" w:rsidR="008831A2" w:rsidRPr="00D95AF2" w:rsidRDefault="008831A2">
            <w:pPr>
              <w:pStyle w:val="TAC"/>
            </w:pPr>
            <w:r w:rsidRPr="00D95AF2">
              <w:t>M</w:t>
            </w:r>
          </w:p>
        </w:tc>
        <w:tc>
          <w:tcPr>
            <w:tcW w:w="907" w:type="dxa"/>
            <w:tcBorders>
              <w:bottom w:val="nil"/>
            </w:tcBorders>
          </w:tcPr>
          <w:p w14:paraId="762496EF" w14:textId="77777777" w:rsidR="008831A2" w:rsidRPr="00D95AF2" w:rsidRDefault="008831A2">
            <w:pPr>
              <w:pStyle w:val="TAC"/>
            </w:pPr>
            <w:r w:rsidRPr="00D95AF2">
              <w:t>V</w:t>
            </w:r>
          </w:p>
        </w:tc>
        <w:tc>
          <w:tcPr>
            <w:tcW w:w="1407" w:type="dxa"/>
            <w:tcBorders>
              <w:bottom w:val="nil"/>
            </w:tcBorders>
          </w:tcPr>
          <w:p w14:paraId="74BF4548" w14:textId="77777777" w:rsidR="008831A2" w:rsidRPr="00D95AF2" w:rsidRDefault="008831A2">
            <w:pPr>
              <w:pStyle w:val="TAC"/>
            </w:pPr>
            <w:r w:rsidRPr="00D95AF2">
              <w:t>1</w:t>
            </w:r>
          </w:p>
        </w:tc>
      </w:tr>
      <w:tr w:rsidR="008831A2" w:rsidRPr="00D95AF2" w14:paraId="7E701B2F" w14:textId="77777777" w:rsidTr="001F4656">
        <w:trPr>
          <w:jc w:val="center"/>
        </w:trPr>
        <w:tc>
          <w:tcPr>
            <w:tcW w:w="680" w:type="dxa"/>
            <w:tcBorders>
              <w:top w:val="nil"/>
              <w:bottom w:val="single" w:sz="4" w:space="0" w:color="auto"/>
            </w:tcBorders>
          </w:tcPr>
          <w:p w14:paraId="56DBDE87" w14:textId="77777777" w:rsidR="008831A2" w:rsidRPr="00D95AF2" w:rsidRDefault="008831A2">
            <w:pPr>
              <w:pStyle w:val="TAL"/>
            </w:pPr>
          </w:p>
        </w:tc>
        <w:tc>
          <w:tcPr>
            <w:tcW w:w="2835" w:type="dxa"/>
            <w:tcBorders>
              <w:top w:val="nil"/>
              <w:bottom w:val="single" w:sz="4" w:space="0" w:color="auto"/>
            </w:tcBorders>
          </w:tcPr>
          <w:p w14:paraId="4BF4CE23" w14:textId="77777777" w:rsidR="008831A2" w:rsidRPr="00D95AF2" w:rsidRDefault="008831A2">
            <w:pPr>
              <w:pStyle w:val="TAL"/>
            </w:pPr>
          </w:p>
        </w:tc>
        <w:tc>
          <w:tcPr>
            <w:tcW w:w="2835" w:type="dxa"/>
            <w:tcBorders>
              <w:top w:val="nil"/>
              <w:bottom w:val="single" w:sz="4" w:space="0" w:color="auto"/>
            </w:tcBorders>
          </w:tcPr>
          <w:p w14:paraId="0995008A" w14:textId="77777777" w:rsidR="008831A2" w:rsidRPr="00D95AF2" w:rsidRDefault="008831A2">
            <w:pPr>
              <w:pStyle w:val="TAL"/>
            </w:pPr>
            <w:r w:rsidRPr="00D95AF2">
              <w:t>10.5.3.6</w:t>
            </w:r>
          </w:p>
        </w:tc>
        <w:tc>
          <w:tcPr>
            <w:tcW w:w="1191" w:type="dxa"/>
            <w:tcBorders>
              <w:top w:val="nil"/>
              <w:bottom w:val="single" w:sz="4" w:space="0" w:color="auto"/>
            </w:tcBorders>
          </w:tcPr>
          <w:p w14:paraId="34427038" w14:textId="77777777" w:rsidR="008831A2" w:rsidRPr="00D95AF2" w:rsidRDefault="008831A2">
            <w:pPr>
              <w:pStyle w:val="TAC"/>
            </w:pPr>
          </w:p>
        </w:tc>
        <w:tc>
          <w:tcPr>
            <w:tcW w:w="907" w:type="dxa"/>
            <w:tcBorders>
              <w:top w:val="nil"/>
              <w:bottom w:val="single" w:sz="4" w:space="0" w:color="auto"/>
            </w:tcBorders>
          </w:tcPr>
          <w:p w14:paraId="73D7F61F" w14:textId="77777777" w:rsidR="008831A2" w:rsidRPr="00D95AF2" w:rsidRDefault="008831A2">
            <w:pPr>
              <w:pStyle w:val="TAC"/>
            </w:pPr>
          </w:p>
        </w:tc>
        <w:tc>
          <w:tcPr>
            <w:tcW w:w="1407" w:type="dxa"/>
            <w:tcBorders>
              <w:top w:val="nil"/>
              <w:bottom w:val="single" w:sz="4" w:space="0" w:color="auto"/>
            </w:tcBorders>
          </w:tcPr>
          <w:p w14:paraId="3F0A050A" w14:textId="77777777" w:rsidR="008831A2" w:rsidRPr="00D95AF2" w:rsidRDefault="008831A2">
            <w:pPr>
              <w:pStyle w:val="TAC"/>
            </w:pPr>
          </w:p>
        </w:tc>
      </w:tr>
      <w:tr w:rsidR="00001C4B" w:rsidRPr="00D95AF2" w14:paraId="22570398" w14:textId="77777777" w:rsidTr="001F4656">
        <w:trPr>
          <w:jc w:val="center"/>
        </w:trPr>
        <w:tc>
          <w:tcPr>
            <w:tcW w:w="680" w:type="dxa"/>
            <w:tcBorders>
              <w:top w:val="single" w:sz="4" w:space="0" w:color="auto"/>
              <w:bottom w:val="nil"/>
            </w:tcBorders>
          </w:tcPr>
          <w:p w14:paraId="2DCFD003" w14:textId="77777777" w:rsidR="00001C4B" w:rsidRPr="00D95AF2" w:rsidRDefault="00001C4B">
            <w:pPr>
              <w:pStyle w:val="TAL"/>
            </w:pPr>
            <w:r w:rsidRPr="00D95AF2">
              <w:t>36</w:t>
            </w:r>
          </w:p>
        </w:tc>
        <w:tc>
          <w:tcPr>
            <w:tcW w:w="2835" w:type="dxa"/>
            <w:tcBorders>
              <w:top w:val="single" w:sz="4" w:space="0" w:color="auto"/>
              <w:bottom w:val="nil"/>
            </w:tcBorders>
          </w:tcPr>
          <w:p w14:paraId="186BD956" w14:textId="77777777" w:rsidR="00001C4B" w:rsidRPr="00D95AF2" w:rsidRDefault="00001C4B">
            <w:pPr>
              <w:pStyle w:val="TAL"/>
            </w:pPr>
            <w:r w:rsidRPr="00D95AF2">
              <w:t>T3246 value</w:t>
            </w:r>
          </w:p>
        </w:tc>
        <w:tc>
          <w:tcPr>
            <w:tcW w:w="2835" w:type="dxa"/>
            <w:tcBorders>
              <w:top w:val="single" w:sz="4" w:space="0" w:color="auto"/>
              <w:bottom w:val="nil"/>
            </w:tcBorders>
          </w:tcPr>
          <w:p w14:paraId="7C7D6E56" w14:textId="77777777" w:rsidR="00001C4B" w:rsidRPr="00D95AF2" w:rsidRDefault="00001C4B">
            <w:pPr>
              <w:pStyle w:val="TAL"/>
            </w:pPr>
            <w:r w:rsidRPr="00D95AF2">
              <w:t>MM timer</w:t>
            </w:r>
          </w:p>
        </w:tc>
        <w:tc>
          <w:tcPr>
            <w:tcW w:w="1191" w:type="dxa"/>
            <w:tcBorders>
              <w:top w:val="single" w:sz="4" w:space="0" w:color="auto"/>
              <w:bottom w:val="nil"/>
            </w:tcBorders>
          </w:tcPr>
          <w:p w14:paraId="72FEDEFD" w14:textId="77777777" w:rsidR="00001C4B" w:rsidRPr="00D95AF2" w:rsidRDefault="00001C4B">
            <w:pPr>
              <w:pStyle w:val="TAC"/>
            </w:pPr>
            <w:r w:rsidRPr="00D95AF2">
              <w:t>O</w:t>
            </w:r>
          </w:p>
        </w:tc>
        <w:tc>
          <w:tcPr>
            <w:tcW w:w="907" w:type="dxa"/>
            <w:tcBorders>
              <w:top w:val="single" w:sz="4" w:space="0" w:color="auto"/>
              <w:bottom w:val="nil"/>
            </w:tcBorders>
          </w:tcPr>
          <w:p w14:paraId="36BD7297" w14:textId="77777777" w:rsidR="00001C4B" w:rsidRPr="00D95AF2" w:rsidRDefault="00001C4B">
            <w:pPr>
              <w:pStyle w:val="TAC"/>
            </w:pPr>
            <w:r w:rsidRPr="00D95AF2">
              <w:t>TLV</w:t>
            </w:r>
          </w:p>
        </w:tc>
        <w:tc>
          <w:tcPr>
            <w:tcW w:w="1407" w:type="dxa"/>
            <w:tcBorders>
              <w:top w:val="single" w:sz="4" w:space="0" w:color="auto"/>
              <w:bottom w:val="nil"/>
            </w:tcBorders>
          </w:tcPr>
          <w:p w14:paraId="1CE1ED3D" w14:textId="77777777" w:rsidR="00001C4B" w:rsidRPr="00D95AF2" w:rsidRDefault="00001C4B">
            <w:pPr>
              <w:pStyle w:val="TAC"/>
            </w:pPr>
            <w:r w:rsidRPr="00D95AF2">
              <w:t>3</w:t>
            </w:r>
          </w:p>
        </w:tc>
      </w:tr>
      <w:tr w:rsidR="00001C4B" w:rsidRPr="00D95AF2" w14:paraId="2793CC10" w14:textId="77777777" w:rsidTr="00001C4B">
        <w:trPr>
          <w:jc w:val="center"/>
        </w:trPr>
        <w:tc>
          <w:tcPr>
            <w:tcW w:w="680" w:type="dxa"/>
            <w:tcBorders>
              <w:top w:val="nil"/>
            </w:tcBorders>
          </w:tcPr>
          <w:p w14:paraId="7F31AE2A" w14:textId="77777777" w:rsidR="00001C4B" w:rsidRPr="00D95AF2" w:rsidRDefault="00001C4B">
            <w:pPr>
              <w:pStyle w:val="TAL"/>
            </w:pPr>
          </w:p>
        </w:tc>
        <w:tc>
          <w:tcPr>
            <w:tcW w:w="2835" w:type="dxa"/>
            <w:tcBorders>
              <w:top w:val="nil"/>
            </w:tcBorders>
          </w:tcPr>
          <w:p w14:paraId="2FF37A32" w14:textId="77777777" w:rsidR="00001C4B" w:rsidRPr="00D95AF2" w:rsidRDefault="00001C4B">
            <w:pPr>
              <w:pStyle w:val="TAL"/>
            </w:pPr>
          </w:p>
        </w:tc>
        <w:tc>
          <w:tcPr>
            <w:tcW w:w="2835" w:type="dxa"/>
            <w:tcBorders>
              <w:top w:val="nil"/>
            </w:tcBorders>
          </w:tcPr>
          <w:p w14:paraId="2AA38A3C" w14:textId="77777777" w:rsidR="00001C4B" w:rsidRPr="00D95AF2" w:rsidRDefault="00001C4B">
            <w:pPr>
              <w:pStyle w:val="TAL"/>
            </w:pPr>
            <w:r w:rsidRPr="00D95AF2">
              <w:t>10.5.3.</w:t>
            </w:r>
            <w:r w:rsidR="003A294C" w:rsidRPr="00D95AF2">
              <w:t>16</w:t>
            </w:r>
          </w:p>
        </w:tc>
        <w:tc>
          <w:tcPr>
            <w:tcW w:w="1191" w:type="dxa"/>
            <w:tcBorders>
              <w:top w:val="nil"/>
            </w:tcBorders>
          </w:tcPr>
          <w:p w14:paraId="5EFAF0DE" w14:textId="77777777" w:rsidR="00001C4B" w:rsidRPr="00D95AF2" w:rsidRDefault="00001C4B">
            <w:pPr>
              <w:pStyle w:val="TAC"/>
            </w:pPr>
          </w:p>
        </w:tc>
        <w:tc>
          <w:tcPr>
            <w:tcW w:w="907" w:type="dxa"/>
            <w:tcBorders>
              <w:top w:val="nil"/>
            </w:tcBorders>
          </w:tcPr>
          <w:p w14:paraId="5BF76304" w14:textId="77777777" w:rsidR="00001C4B" w:rsidRPr="00D95AF2" w:rsidRDefault="00001C4B">
            <w:pPr>
              <w:pStyle w:val="TAC"/>
            </w:pPr>
          </w:p>
        </w:tc>
        <w:tc>
          <w:tcPr>
            <w:tcW w:w="1407" w:type="dxa"/>
            <w:tcBorders>
              <w:top w:val="nil"/>
            </w:tcBorders>
          </w:tcPr>
          <w:p w14:paraId="3C9E7FA6" w14:textId="77777777" w:rsidR="00001C4B" w:rsidRPr="00D95AF2" w:rsidRDefault="00001C4B">
            <w:pPr>
              <w:pStyle w:val="TAC"/>
            </w:pPr>
          </w:p>
        </w:tc>
      </w:tr>
    </w:tbl>
    <w:p w14:paraId="6C084399" w14:textId="77777777" w:rsidR="008831A2" w:rsidRPr="00D95AF2" w:rsidRDefault="008831A2"/>
    <w:p w14:paraId="141630DB" w14:textId="77777777" w:rsidR="00F90DEA" w:rsidRPr="00D95AF2" w:rsidRDefault="00F90DEA" w:rsidP="00F90DEA">
      <w:pPr>
        <w:pStyle w:val="Heading4"/>
      </w:pPr>
      <w:bookmarkStart w:id="1452" w:name="_Toc193382891"/>
      <w:bookmarkStart w:id="1453" w:name="_CR9_2_6_1"/>
      <w:bookmarkEnd w:id="1453"/>
      <w:r w:rsidRPr="00D95AF2">
        <w:t>9.2.6.1</w:t>
      </w:r>
      <w:r w:rsidRPr="00D95AF2">
        <w:tab/>
        <w:t>T3246 value</w:t>
      </w:r>
      <w:bookmarkEnd w:id="1452"/>
    </w:p>
    <w:p w14:paraId="325D072B" w14:textId="77777777" w:rsidR="00F90DEA" w:rsidRPr="00D95AF2" w:rsidRDefault="00F90DEA" w:rsidP="00F90DEA">
      <w:r w:rsidRPr="00D95AF2">
        <w:t xml:space="preserve">This IE may be included when the CS domain NAS level </w:t>
      </w:r>
      <w:r w:rsidR="009A7096" w:rsidRPr="00D95AF2">
        <w:t xml:space="preserve">mobility management </w:t>
      </w:r>
      <w:r w:rsidRPr="00D95AF2">
        <w:t>congestion control is active.</w:t>
      </w:r>
    </w:p>
    <w:p w14:paraId="35E8CCA5" w14:textId="77777777" w:rsidR="008831A2" w:rsidRPr="00D95AF2" w:rsidRDefault="008831A2">
      <w:pPr>
        <w:pStyle w:val="Heading3"/>
      </w:pPr>
      <w:bookmarkStart w:id="1454" w:name="_Toc193382892"/>
      <w:bookmarkStart w:id="1455" w:name="_CR9_2_7"/>
      <w:bookmarkEnd w:id="1455"/>
      <w:r w:rsidRPr="00D95AF2">
        <w:t>9.2.7</w:t>
      </w:r>
      <w:r w:rsidRPr="00D95AF2">
        <w:tab/>
        <w:t>CM service abort</w:t>
      </w:r>
      <w:bookmarkEnd w:id="1454"/>
    </w:p>
    <w:p w14:paraId="3EFFAF7B" w14:textId="77777777" w:rsidR="008831A2" w:rsidRPr="00D95AF2" w:rsidRDefault="008831A2">
      <w:r w:rsidRPr="00D95AF2">
        <w:t>This message is sent by the mobile station to the network to request the abortion of the first MM connection establishment in progress and the release of the RR connection. See table 9.2.9/3GPP TS 24.008.</w:t>
      </w:r>
    </w:p>
    <w:p w14:paraId="71FBDDD8" w14:textId="77777777" w:rsidR="008831A2" w:rsidRPr="00D95AF2" w:rsidRDefault="008831A2">
      <w:pPr>
        <w:pStyle w:val="B1"/>
      </w:pPr>
      <w:r w:rsidRPr="00D95AF2">
        <w:t>Message type:</w:t>
      </w:r>
      <w:r w:rsidRPr="00D95AF2">
        <w:tab/>
        <w:t>CM SERVICE ABORT</w:t>
      </w:r>
    </w:p>
    <w:p w14:paraId="667A9157" w14:textId="77777777" w:rsidR="008831A2" w:rsidRPr="00D95AF2" w:rsidRDefault="008831A2">
      <w:pPr>
        <w:pStyle w:val="B1"/>
      </w:pPr>
      <w:r w:rsidRPr="00D95AF2">
        <w:t>Significance:</w:t>
      </w:r>
      <w:r w:rsidRPr="00D95AF2">
        <w:tab/>
      </w:r>
      <w:r w:rsidRPr="00D95AF2">
        <w:tab/>
        <w:t>dual</w:t>
      </w:r>
    </w:p>
    <w:p w14:paraId="0726A9C6" w14:textId="77777777" w:rsidR="008831A2" w:rsidRPr="00D95AF2" w:rsidRDefault="008831A2">
      <w:pPr>
        <w:pStyle w:val="B1"/>
      </w:pPr>
      <w:r w:rsidRPr="00D95AF2">
        <w:t>Direction:</w:t>
      </w:r>
      <w:r w:rsidRPr="00D95AF2">
        <w:tab/>
      </w:r>
      <w:r w:rsidRPr="00D95AF2">
        <w:tab/>
        <w:t>mobile station to network</w:t>
      </w:r>
    </w:p>
    <w:p w14:paraId="714BCB5F" w14:textId="77777777" w:rsidR="008831A2" w:rsidRPr="00170864" w:rsidRDefault="008831A2">
      <w:pPr>
        <w:pStyle w:val="TH"/>
        <w:rPr>
          <w:lang w:val="fr-FR"/>
        </w:rPr>
      </w:pPr>
      <w:bookmarkStart w:id="1456" w:name="_CRTable9_2_93GPPTS24_008"/>
      <w:r w:rsidRPr="00170864">
        <w:rPr>
          <w:lang w:val="fr-FR"/>
        </w:rPr>
        <w:t xml:space="preserve">Table </w:t>
      </w:r>
      <w:bookmarkEnd w:id="1456"/>
      <w:r w:rsidRPr="00170864">
        <w:rPr>
          <w:lang w:val="fr-FR"/>
        </w:rPr>
        <w:t>9.2.9/3GPP TS 24.008: CM SERVICE ABOR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FDB76B1" w14:textId="77777777">
        <w:trPr>
          <w:jc w:val="center"/>
        </w:trPr>
        <w:tc>
          <w:tcPr>
            <w:tcW w:w="680" w:type="dxa"/>
            <w:tcBorders>
              <w:bottom w:val="nil"/>
            </w:tcBorders>
          </w:tcPr>
          <w:p w14:paraId="03C5EF6E" w14:textId="77777777" w:rsidR="008831A2" w:rsidRPr="00D95AF2" w:rsidRDefault="008831A2">
            <w:pPr>
              <w:pStyle w:val="TAH"/>
            </w:pPr>
            <w:r w:rsidRPr="00D95AF2">
              <w:t>IEI</w:t>
            </w:r>
          </w:p>
        </w:tc>
        <w:tc>
          <w:tcPr>
            <w:tcW w:w="2835" w:type="dxa"/>
            <w:tcBorders>
              <w:bottom w:val="nil"/>
            </w:tcBorders>
          </w:tcPr>
          <w:p w14:paraId="5B7F026F" w14:textId="77777777" w:rsidR="008831A2" w:rsidRPr="00D95AF2" w:rsidRDefault="008831A2">
            <w:pPr>
              <w:pStyle w:val="TAH"/>
            </w:pPr>
            <w:r w:rsidRPr="00D95AF2">
              <w:t>Information element</w:t>
            </w:r>
          </w:p>
        </w:tc>
        <w:tc>
          <w:tcPr>
            <w:tcW w:w="2835" w:type="dxa"/>
            <w:tcBorders>
              <w:bottom w:val="nil"/>
            </w:tcBorders>
          </w:tcPr>
          <w:p w14:paraId="328D545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2EA26CF" w14:textId="77777777" w:rsidR="008831A2" w:rsidRPr="00D95AF2" w:rsidRDefault="008831A2">
            <w:pPr>
              <w:pStyle w:val="TAH"/>
            </w:pPr>
            <w:r w:rsidRPr="00D95AF2">
              <w:t>Presence</w:t>
            </w:r>
          </w:p>
        </w:tc>
        <w:tc>
          <w:tcPr>
            <w:tcW w:w="907" w:type="dxa"/>
            <w:tcBorders>
              <w:bottom w:val="nil"/>
            </w:tcBorders>
          </w:tcPr>
          <w:p w14:paraId="1BDFC7CA" w14:textId="77777777" w:rsidR="008831A2" w:rsidRPr="00D95AF2" w:rsidRDefault="008831A2">
            <w:pPr>
              <w:pStyle w:val="TAH"/>
            </w:pPr>
            <w:r w:rsidRPr="00D95AF2">
              <w:t>Format</w:t>
            </w:r>
          </w:p>
        </w:tc>
        <w:tc>
          <w:tcPr>
            <w:tcW w:w="1407" w:type="dxa"/>
            <w:tcBorders>
              <w:bottom w:val="nil"/>
            </w:tcBorders>
          </w:tcPr>
          <w:p w14:paraId="73005C22" w14:textId="77777777" w:rsidR="008831A2" w:rsidRPr="00D95AF2" w:rsidRDefault="008831A2">
            <w:pPr>
              <w:pStyle w:val="TAH"/>
            </w:pPr>
            <w:r w:rsidRPr="00D95AF2">
              <w:t>Length</w:t>
            </w:r>
          </w:p>
        </w:tc>
      </w:tr>
      <w:tr w:rsidR="008831A2" w:rsidRPr="00D95AF2" w14:paraId="4A15AB7F" w14:textId="77777777">
        <w:trPr>
          <w:jc w:val="center"/>
        </w:trPr>
        <w:tc>
          <w:tcPr>
            <w:tcW w:w="680" w:type="dxa"/>
            <w:tcBorders>
              <w:bottom w:val="nil"/>
            </w:tcBorders>
          </w:tcPr>
          <w:p w14:paraId="51654555" w14:textId="77777777" w:rsidR="008831A2" w:rsidRPr="00D95AF2" w:rsidRDefault="008831A2">
            <w:pPr>
              <w:pStyle w:val="TAL"/>
            </w:pPr>
          </w:p>
        </w:tc>
        <w:tc>
          <w:tcPr>
            <w:tcW w:w="2835" w:type="dxa"/>
            <w:tcBorders>
              <w:bottom w:val="nil"/>
            </w:tcBorders>
          </w:tcPr>
          <w:p w14:paraId="3521B069" w14:textId="77777777" w:rsidR="008831A2" w:rsidRPr="00D95AF2" w:rsidRDefault="008831A2">
            <w:pPr>
              <w:pStyle w:val="TAL"/>
            </w:pPr>
            <w:r w:rsidRPr="00D95AF2">
              <w:t>Mobility management</w:t>
            </w:r>
          </w:p>
        </w:tc>
        <w:tc>
          <w:tcPr>
            <w:tcW w:w="2835" w:type="dxa"/>
            <w:tcBorders>
              <w:bottom w:val="nil"/>
            </w:tcBorders>
          </w:tcPr>
          <w:p w14:paraId="68798083" w14:textId="77777777" w:rsidR="008831A2" w:rsidRPr="00D95AF2" w:rsidRDefault="008831A2">
            <w:pPr>
              <w:pStyle w:val="TAL"/>
            </w:pPr>
            <w:r w:rsidRPr="00D95AF2">
              <w:t>Protocol discriminator</w:t>
            </w:r>
          </w:p>
        </w:tc>
        <w:tc>
          <w:tcPr>
            <w:tcW w:w="1191" w:type="dxa"/>
            <w:tcBorders>
              <w:bottom w:val="nil"/>
            </w:tcBorders>
          </w:tcPr>
          <w:p w14:paraId="18440FAA" w14:textId="77777777" w:rsidR="008831A2" w:rsidRPr="00D95AF2" w:rsidRDefault="008831A2">
            <w:pPr>
              <w:pStyle w:val="TAC"/>
            </w:pPr>
            <w:r w:rsidRPr="00D95AF2">
              <w:t>M</w:t>
            </w:r>
          </w:p>
        </w:tc>
        <w:tc>
          <w:tcPr>
            <w:tcW w:w="907" w:type="dxa"/>
            <w:tcBorders>
              <w:bottom w:val="nil"/>
            </w:tcBorders>
          </w:tcPr>
          <w:p w14:paraId="061999B8" w14:textId="77777777" w:rsidR="008831A2" w:rsidRPr="00D95AF2" w:rsidRDefault="008831A2">
            <w:pPr>
              <w:pStyle w:val="TAC"/>
            </w:pPr>
            <w:r w:rsidRPr="00D95AF2">
              <w:t>V</w:t>
            </w:r>
          </w:p>
        </w:tc>
        <w:tc>
          <w:tcPr>
            <w:tcW w:w="1407" w:type="dxa"/>
            <w:tcBorders>
              <w:bottom w:val="nil"/>
            </w:tcBorders>
          </w:tcPr>
          <w:p w14:paraId="1F2ADAB9" w14:textId="77777777" w:rsidR="008831A2" w:rsidRPr="00D95AF2" w:rsidRDefault="008831A2">
            <w:pPr>
              <w:pStyle w:val="TAC"/>
            </w:pPr>
            <w:r w:rsidRPr="00D95AF2">
              <w:t>1/2</w:t>
            </w:r>
          </w:p>
        </w:tc>
      </w:tr>
      <w:tr w:rsidR="008831A2" w:rsidRPr="00D95AF2" w14:paraId="1EF304E4" w14:textId="77777777">
        <w:trPr>
          <w:jc w:val="center"/>
        </w:trPr>
        <w:tc>
          <w:tcPr>
            <w:tcW w:w="680" w:type="dxa"/>
            <w:tcBorders>
              <w:top w:val="nil"/>
              <w:bottom w:val="nil"/>
            </w:tcBorders>
          </w:tcPr>
          <w:p w14:paraId="3C60FB22" w14:textId="77777777" w:rsidR="008831A2" w:rsidRPr="00D95AF2" w:rsidRDefault="008831A2">
            <w:pPr>
              <w:pStyle w:val="TAL"/>
            </w:pPr>
          </w:p>
        </w:tc>
        <w:tc>
          <w:tcPr>
            <w:tcW w:w="2835" w:type="dxa"/>
            <w:tcBorders>
              <w:top w:val="nil"/>
              <w:bottom w:val="nil"/>
            </w:tcBorders>
          </w:tcPr>
          <w:p w14:paraId="6F8F1294" w14:textId="77777777" w:rsidR="008831A2" w:rsidRPr="00D95AF2" w:rsidRDefault="008831A2">
            <w:pPr>
              <w:pStyle w:val="TAL"/>
            </w:pPr>
            <w:r w:rsidRPr="00D95AF2">
              <w:t>protocol discriminator</w:t>
            </w:r>
          </w:p>
        </w:tc>
        <w:tc>
          <w:tcPr>
            <w:tcW w:w="2835" w:type="dxa"/>
            <w:tcBorders>
              <w:top w:val="nil"/>
              <w:bottom w:val="nil"/>
            </w:tcBorders>
          </w:tcPr>
          <w:p w14:paraId="5EC89FB1" w14:textId="77777777" w:rsidR="008831A2" w:rsidRPr="00D95AF2" w:rsidRDefault="008831A2">
            <w:pPr>
              <w:pStyle w:val="TAL"/>
            </w:pPr>
            <w:r w:rsidRPr="00D95AF2">
              <w:t>10.2</w:t>
            </w:r>
          </w:p>
        </w:tc>
        <w:tc>
          <w:tcPr>
            <w:tcW w:w="1191" w:type="dxa"/>
            <w:tcBorders>
              <w:top w:val="nil"/>
              <w:bottom w:val="nil"/>
            </w:tcBorders>
          </w:tcPr>
          <w:p w14:paraId="51A320BE" w14:textId="77777777" w:rsidR="008831A2" w:rsidRPr="00D95AF2" w:rsidRDefault="008831A2">
            <w:pPr>
              <w:pStyle w:val="TAC"/>
            </w:pPr>
          </w:p>
        </w:tc>
        <w:tc>
          <w:tcPr>
            <w:tcW w:w="907" w:type="dxa"/>
            <w:tcBorders>
              <w:top w:val="nil"/>
              <w:bottom w:val="nil"/>
            </w:tcBorders>
          </w:tcPr>
          <w:p w14:paraId="7A2BF1E3" w14:textId="77777777" w:rsidR="008831A2" w:rsidRPr="00D95AF2" w:rsidRDefault="008831A2">
            <w:pPr>
              <w:pStyle w:val="TAC"/>
            </w:pPr>
          </w:p>
        </w:tc>
        <w:tc>
          <w:tcPr>
            <w:tcW w:w="1407" w:type="dxa"/>
            <w:tcBorders>
              <w:top w:val="nil"/>
              <w:bottom w:val="nil"/>
            </w:tcBorders>
          </w:tcPr>
          <w:p w14:paraId="02EB7BA4" w14:textId="77777777" w:rsidR="008831A2" w:rsidRPr="00D95AF2" w:rsidRDefault="008831A2">
            <w:pPr>
              <w:pStyle w:val="TAC"/>
            </w:pPr>
          </w:p>
        </w:tc>
      </w:tr>
      <w:tr w:rsidR="008831A2" w:rsidRPr="00D95AF2" w14:paraId="10D05859" w14:textId="77777777">
        <w:trPr>
          <w:jc w:val="center"/>
        </w:trPr>
        <w:tc>
          <w:tcPr>
            <w:tcW w:w="680" w:type="dxa"/>
            <w:tcBorders>
              <w:bottom w:val="nil"/>
            </w:tcBorders>
          </w:tcPr>
          <w:p w14:paraId="6C0F6F27" w14:textId="77777777" w:rsidR="008831A2" w:rsidRPr="00D95AF2" w:rsidRDefault="008831A2">
            <w:pPr>
              <w:pStyle w:val="TAL"/>
            </w:pPr>
          </w:p>
        </w:tc>
        <w:tc>
          <w:tcPr>
            <w:tcW w:w="2835" w:type="dxa"/>
            <w:tcBorders>
              <w:bottom w:val="nil"/>
            </w:tcBorders>
          </w:tcPr>
          <w:p w14:paraId="27281139" w14:textId="77777777" w:rsidR="008831A2" w:rsidRPr="00D95AF2" w:rsidRDefault="008831A2">
            <w:pPr>
              <w:pStyle w:val="TAL"/>
            </w:pPr>
            <w:r w:rsidRPr="00D95AF2">
              <w:t>Skip Indicator</w:t>
            </w:r>
          </w:p>
        </w:tc>
        <w:tc>
          <w:tcPr>
            <w:tcW w:w="2835" w:type="dxa"/>
            <w:tcBorders>
              <w:bottom w:val="nil"/>
            </w:tcBorders>
          </w:tcPr>
          <w:p w14:paraId="47297A78" w14:textId="77777777" w:rsidR="008831A2" w:rsidRPr="00D95AF2" w:rsidRDefault="008831A2">
            <w:pPr>
              <w:pStyle w:val="TAL"/>
            </w:pPr>
            <w:r w:rsidRPr="00D95AF2">
              <w:t>Skip Indicator</w:t>
            </w:r>
          </w:p>
        </w:tc>
        <w:tc>
          <w:tcPr>
            <w:tcW w:w="1191" w:type="dxa"/>
            <w:tcBorders>
              <w:bottom w:val="nil"/>
            </w:tcBorders>
          </w:tcPr>
          <w:p w14:paraId="1D4C215E" w14:textId="77777777" w:rsidR="008831A2" w:rsidRPr="00D95AF2" w:rsidRDefault="008831A2">
            <w:pPr>
              <w:pStyle w:val="TAC"/>
            </w:pPr>
            <w:r w:rsidRPr="00D95AF2">
              <w:t>M</w:t>
            </w:r>
          </w:p>
        </w:tc>
        <w:tc>
          <w:tcPr>
            <w:tcW w:w="907" w:type="dxa"/>
            <w:tcBorders>
              <w:bottom w:val="nil"/>
            </w:tcBorders>
          </w:tcPr>
          <w:p w14:paraId="0CA8C97A" w14:textId="77777777" w:rsidR="008831A2" w:rsidRPr="00D95AF2" w:rsidRDefault="008831A2">
            <w:pPr>
              <w:pStyle w:val="TAC"/>
            </w:pPr>
            <w:r w:rsidRPr="00D95AF2">
              <w:t>V</w:t>
            </w:r>
          </w:p>
        </w:tc>
        <w:tc>
          <w:tcPr>
            <w:tcW w:w="1407" w:type="dxa"/>
            <w:tcBorders>
              <w:bottom w:val="nil"/>
            </w:tcBorders>
          </w:tcPr>
          <w:p w14:paraId="4245F4E2" w14:textId="77777777" w:rsidR="008831A2" w:rsidRPr="00D95AF2" w:rsidRDefault="008831A2">
            <w:pPr>
              <w:pStyle w:val="TAC"/>
            </w:pPr>
            <w:r w:rsidRPr="00D95AF2">
              <w:t>1/2</w:t>
            </w:r>
          </w:p>
        </w:tc>
      </w:tr>
      <w:tr w:rsidR="008831A2" w:rsidRPr="00D95AF2" w14:paraId="05FC6A9D" w14:textId="77777777">
        <w:trPr>
          <w:jc w:val="center"/>
        </w:trPr>
        <w:tc>
          <w:tcPr>
            <w:tcW w:w="680" w:type="dxa"/>
            <w:tcBorders>
              <w:top w:val="nil"/>
              <w:bottom w:val="nil"/>
            </w:tcBorders>
          </w:tcPr>
          <w:p w14:paraId="23DA046F" w14:textId="77777777" w:rsidR="008831A2" w:rsidRPr="00D95AF2" w:rsidRDefault="008831A2">
            <w:pPr>
              <w:pStyle w:val="TAL"/>
            </w:pPr>
          </w:p>
        </w:tc>
        <w:tc>
          <w:tcPr>
            <w:tcW w:w="2835" w:type="dxa"/>
            <w:tcBorders>
              <w:top w:val="nil"/>
              <w:bottom w:val="nil"/>
            </w:tcBorders>
          </w:tcPr>
          <w:p w14:paraId="7DE8CF57" w14:textId="77777777" w:rsidR="008831A2" w:rsidRPr="00D95AF2" w:rsidRDefault="008831A2">
            <w:pPr>
              <w:pStyle w:val="TAL"/>
            </w:pPr>
          </w:p>
        </w:tc>
        <w:tc>
          <w:tcPr>
            <w:tcW w:w="2835" w:type="dxa"/>
            <w:tcBorders>
              <w:top w:val="nil"/>
              <w:bottom w:val="nil"/>
            </w:tcBorders>
          </w:tcPr>
          <w:p w14:paraId="67674593" w14:textId="77777777" w:rsidR="008831A2" w:rsidRPr="00D95AF2" w:rsidRDefault="008831A2">
            <w:pPr>
              <w:pStyle w:val="TAL"/>
            </w:pPr>
            <w:r w:rsidRPr="00D95AF2">
              <w:t>10.3.1</w:t>
            </w:r>
          </w:p>
        </w:tc>
        <w:tc>
          <w:tcPr>
            <w:tcW w:w="1191" w:type="dxa"/>
            <w:tcBorders>
              <w:top w:val="nil"/>
              <w:bottom w:val="nil"/>
            </w:tcBorders>
          </w:tcPr>
          <w:p w14:paraId="7FE4F3BD" w14:textId="77777777" w:rsidR="008831A2" w:rsidRPr="00D95AF2" w:rsidRDefault="008831A2">
            <w:pPr>
              <w:pStyle w:val="TAC"/>
            </w:pPr>
          </w:p>
        </w:tc>
        <w:tc>
          <w:tcPr>
            <w:tcW w:w="907" w:type="dxa"/>
            <w:tcBorders>
              <w:top w:val="nil"/>
              <w:bottom w:val="nil"/>
            </w:tcBorders>
          </w:tcPr>
          <w:p w14:paraId="0D67839D" w14:textId="77777777" w:rsidR="008831A2" w:rsidRPr="00D95AF2" w:rsidRDefault="008831A2">
            <w:pPr>
              <w:pStyle w:val="TAC"/>
            </w:pPr>
          </w:p>
        </w:tc>
        <w:tc>
          <w:tcPr>
            <w:tcW w:w="1407" w:type="dxa"/>
            <w:tcBorders>
              <w:top w:val="nil"/>
              <w:bottom w:val="nil"/>
            </w:tcBorders>
          </w:tcPr>
          <w:p w14:paraId="5730CB84" w14:textId="77777777" w:rsidR="008831A2" w:rsidRPr="00D95AF2" w:rsidRDefault="008831A2">
            <w:pPr>
              <w:pStyle w:val="TAC"/>
            </w:pPr>
          </w:p>
        </w:tc>
      </w:tr>
      <w:tr w:rsidR="008831A2" w:rsidRPr="00D95AF2" w14:paraId="0E5A4FEF" w14:textId="77777777">
        <w:trPr>
          <w:jc w:val="center"/>
        </w:trPr>
        <w:tc>
          <w:tcPr>
            <w:tcW w:w="680" w:type="dxa"/>
            <w:tcBorders>
              <w:bottom w:val="nil"/>
            </w:tcBorders>
          </w:tcPr>
          <w:p w14:paraId="3F92AC7A" w14:textId="77777777" w:rsidR="008831A2" w:rsidRPr="00D95AF2" w:rsidRDefault="008831A2">
            <w:pPr>
              <w:pStyle w:val="TAL"/>
            </w:pPr>
          </w:p>
        </w:tc>
        <w:tc>
          <w:tcPr>
            <w:tcW w:w="2835" w:type="dxa"/>
            <w:tcBorders>
              <w:bottom w:val="nil"/>
            </w:tcBorders>
          </w:tcPr>
          <w:p w14:paraId="78EF9AEF" w14:textId="77777777" w:rsidR="008831A2" w:rsidRPr="00D95AF2" w:rsidRDefault="008831A2">
            <w:pPr>
              <w:pStyle w:val="TAL"/>
            </w:pPr>
            <w:r w:rsidRPr="00D95AF2">
              <w:t>CM Service Abort</w:t>
            </w:r>
          </w:p>
        </w:tc>
        <w:tc>
          <w:tcPr>
            <w:tcW w:w="2835" w:type="dxa"/>
            <w:tcBorders>
              <w:bottom w:val="nil"/>
            </w:tcBorders>
          </w:tcPr>
          <w:p w14:paraId="1B17C221" w14:textId="77777777" w:rsidR="008831A2" w:rsidRPr="00D95AF2" w:rsidRDefault="008831A2">
            <w:pPr>
              <w:pStyle w:val="TAL"/>
            </w:pPr>
            <w:r w:rsidRPr="00D95AF2">
              <w:t>Message type</w:t>
            </w:r>
          </w:p>
        </w:tc>
        <w:tc>
          <w:tcPr>
            <w:tcW w:w="1191" w:type="dxa"/>
            <w:tcBorders>
              <w:bottom w:val="nil"/>
            </w:tcBorders>
          </w:tcPr>
          <w:p w14:paraId="797F36D7" w14:textId="77777777" w:rsidR="008831A2" w:rsidRPr="00D95AF2" w:rsidRDefault="008831A2">
            <w:pPr>
              <w:pStyle w:val="TAC"/>
            </w:pPr>
            <w:r w:rsidRPr="00D95AF2">
              <w:t>M</w:t>
            </w:r>
          </w:p>
        </w:tc>
        <w:tc>
          <w:tcPr>
            <w:tcW w:w="907" w:type="dxa"/>
            <w:tcBorders>
              <w:bottom w:val="nil"/>
            </w:tcBorders>
          </w:tcPr>
          <w:p w14:paraId="2067C18E" w14:textId="77777777" w:rsidR="008831A2" w:rsidRPr="00D95AF2" w:rsidRDefault="008831A2">
            <w:pPr>
              <w:pStyle w:val="TAC"/>
            </w:pPr>
            <w:r w:rsidRPr="00D95AF2">
              <w:t>V</w:t>
            </w:r>
          </w:p>
        </w:tc>
        <w:tc>
          <w:tcPr>
            <w:tcW w:w="1407" w:type="dxa"/>
            <w:tcBorders>
              <w:bottom w:val="nil"/>
            </w:tcBorders>
          </w:tcPr>
          <w:p w14:paraId="47792A58" w14:textId="77777777" w:rsidR="008831A2" w:rsidRPr="00D95AF2" w:rsidRDefault="008831A2">
            <w:pPr>
              <w:pStyle w:val="TAC"/>
            </w:pPr>
            <w:r w:rsidRPr="00D95AF2">
              <w:t>1</w:t>
            </w:r>
          </w:p>
        </w:tc>
      </w:tr>
      <w:tr w:rsidR="008831A2" w:rsidRPr="00D95AF2" w14:paraId="139B6D29" w14:textId="77777777">
        <w:trPr>
          <w:jc w:val="center"/>
        </w:trPr>
        <w:tc>
          <w:tcPr>
            <w:tcW w:w="680" w:type="dxa"/>
            <w:tcBorders>
              <w:top w:val="nil"/>
            </w:tcBorders>
          </w:tcPr>
          <w:p w14:paraId="39B92EC2" w14:textId="77777777" w:rsidR="008831A2" w:rsidRPr="00D95AF2" w:rsidRDefault="008831A2">
            <w:pPr>
              <w:pStyle w:val="TAL"/>
            </w:pPr>
          </w:p>
        </w:tc>
        <w:tc>
          <w:tcPr>
            <w:tcW w:w="2835" w:type="dxa"/>
            <w:tcBorders>
              <w:top w:val="nil"/>
            </w:tcBorders>
          </w:tcPr>
          <w:p w14:paraId="1043A564" w14:textId="77777777" w:rsidR="008831A2" w:rsidRPr="00D95AF2" w:rsidRDefault="008831A2">
            <w:pPr>
              <w:pStyle w:val="TAL"/>
            </w:pPr>
            <w:r w:rsidRPr="00D95AF2">
              <w:t>message type</w:t>
            </w:r>
          </w:p>
        </w:tc>
        <w:tc>
          <w:tcPr>
            <w:tcW w:w="2835" w:type="dxa"/>
            <w:tcBorders>
              <w:top w:val="nil"/>
            </w:tcBorders>
          </w:tcPr>
          <w:p w14:paraId="0E2CA9CC" w14:textId="77777777" w:rsidR="008831A2" w:rsidRPr="00D95AF2" w:rsidRDefault="008831A2">
            <w:pPr>
              <w:pStyle w:val="TAL"/>
            </w:pPr>
            <w:r w:rsidRPr="00D95AF2">
              <w:t>10.4</w:t>
            </w:r>
          </w:p>
        </w:tc>
        <w:tc>
          <w:tcPr>
            <w:tcW w:w="1191" w:type="dxa"/>
            <w:tcBorders>
              <w:top w:val="nil"/>
            </w:tcBorders>
          </w:tcPr>
          <w:p w14:paraId="627AC0FD" w14:textId="77777777" w:rsidR="008831A2" w:rsidRPr="00D95AF2" w:rsidRDefault="008831A2">
            <w:pPr>
              <w:pStyle w:val="TAC"/>
            </w:pPr>
          </w:p>
        </w:tc>
        <w:tc>
          <w:tcPr>
            <w:tcW w:w="907" w:type="dxa"/>
            <w:tcBorders>
              <w:top w:val="nil"/>
            </w:tcBorders>
          </w:tcPr>
          <w:p w14:paraId="1A4A8780" w14:textId="77777777" w:rsidR="008831A2" w:rsidRPr="00D95AF2" w:rsidRDefault="008831A2">
            <w:pPr>
              <w:pStyle w:val="TAC"/>
            </w:pPr>
          </w:p>
        </w:tc>
        <w:tc>
          <w:tcPr>
            <w:tcW w:w="1407" w:type="dxa"/>
            <w:tcBorders>
              <w:top w:val="nil"/>
            </w:tcBorders>
          </w:tcPr>
          <w:p w14:paraId="383CE7F5" w14:textId="77777777" w:rsidR="008831A2" w:rsidRPr="00D95AF2" w:rsidRDefault="008831A2">
            <w:pPr>
              <w:pStyle w:val="TAC"/>
            </w:pPr>
          </w:p>
        </w:tc>
      </w:tr>
    </w:tbl>
    <w:p w14:paraId="4CB7787D" w14:textId="77777777" w:rsidR="008831A2" w:rsidRPr="00D95AF2" w:rsidRDefault="008831A2"/>
    <w:p w14:paraId="35962EE6" w14:textId="77777777" w:rsidR="008831A2" w:rsidRPr="00D95AF2" w:rsidRDefault="008831A2">
      <w:pPr>
        <w:pStyle w:val="Heading3"/>
      </w:pPr>
      <w:bookmarkStart w:id="1457" w:name="_Toc193382893"/>
      <w:bookmarkStart w:id="1458" w:name="_CR9_2_8"/>
      <w:bookmarkEnd w:id="1458"/>
      <w:r w:rsidRPr="00D95AF2">
        <w:t>9.2.8</w:t>
      </w:r>
      <w:r w:rsidRPr="00D95AF2">
        <w:tab/>
        <w:t>Abort</w:t>
      </w:r>
      <w:bookmarkEnd w:id="1457"/>
    </w:p>
    <w:p w14:paraId="5D91FF13" w14:textId="77777777" w:rsidR="008831A2" w:rsidRPr="00D95AF2" w:rsidRDefault="008831A2">
      <w:r w:rsidRPr="00D95AF2">
        <w:t>This message is sent by the network to the mobile station to initiate the abortion of all MM connections and to indicate the reason for the abortion. See table 9.2.10/3GPP TS 24.008.</w:t>
      </w:r>
    </w:p>
    <w:p w14:paraId="44F36DB8" w14:textId="77777777" w:rsidR="008831A2" w:rsidRPr="00D95AF2" w:rsidRDefault="008831A2">
      <w:pPr>
        <w:pStyle w:val="B1"/>
      </w:pPr>
      <w:r w:rsidRPr="00D95AF2">
        <w:t>Message type:</w:t>
      </w:r>
      <w:r w:rsidRPr="00D95AF2">
        <w:tab/>
        <w:t>ABORT</w:t>
      </w:r>
    </w:p>
    <w:p w14:paraId="49C50250" w14:textId="77777777" w:rsidR="008831A2" w:rsidRPr="00D95AF2" w:rsidRDefault="008831A2">
      <w:pPr>
        <w:pStyle w:val="B1"/>
      </w:pPr>
      <w:r w:rsidRPr="00D95AF2">
        <w:t>Significance:</w:t>
      </w:r>
      <w:r w:rsidRPr="00D95AF2">
        <w:tab/>
      </w:r>
      <w:r w:rsidRPr="00D95AF2">
        <w:tab/>
        <w:t>dual</w:t>
      </w:r>
    </w:p>
    <w:p w14:paraId="25F68211" w14:textId="77777777" w:rsidR="008831A2" w:rsidRPr="00D95AF2" w:rsidRDefault="008831A2">
      <w:pPr>
        <w:pStyle w:val="B1"/>
      </w:pPr>
      <w:r w:rsidRPr="00D95AF2">
        <w:t>Direction:</w:t>
      </w:r>
      <w:r w:rsidRPr="00D95AF2">
        <w:tab/>
      </w:r>
      <w:r w:rsidRPr="00D95AF2">
        <w:tab/>
      </w:r>
      <w:r w:rsidRPr="00D95AF2">
        <w:tab/>
        <w:t>network to mobile station</w:t>
      </w:r>
    </w:p>
    <w:p w14:paraId="7CE89931" w14:textId="77777777" w:rsidR="008831A2" w:rsidRPr="00170864" w:rsidRDefault="008831A2">
      <w:pPr>
        <w:pStyle w:val="TH"/>
        <w:rPr>
          <w:lang w:val="fr-FR"/>
        </w:rPr>
      </w:pPr>
      <w:bookmarkStart w:id="1459" w:name="_CRTable9_2_103GPPTS24_008"/>
      <w:r w:rsidRPr="00170864">
        <w:rPr>
          <w:lang w:val="fr-FR"/>
        </w:rPr>
        <w:t xml:space="preserve">Table </w:t>
      </w:r>
      <w:bookmarkEnd w:id="1459"/>
      <w:r w:rsidRPr="00170864">
        <w:rPr>
          <w:lang w:val="fr-FR"/>
        </w:rPr>
        <w:t>9.2.10/3GPP TS 24.008: ABOR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6BE82E4" w14:textId="77777777">
        <w:trPr>
          <w:jc w:val="center"/>
        </w:trPr>
        <w:tc>
          <w:tcPr>
            <w:tcW w:w="680" w:type="dxa"/>
            <w:tcBorders>
              <w:bottom w:val="nil"/>
            </w:tcBorders>
          </w:tcPr>
          <w:p w14:paraId="0249F6E6" w14:textId="77777777" w:rsidR="008831A2" w:rsidRPr="00D95AF2" w:rsidRDefault="008831A2">
            <w:pPr>
              <w:pStyle w:val="TAH"/>
            </w:pPr>
            <w:r w:rsidRPr="00D95AF2">
              <w:t>IEI</w:t>
            </w:r>
          </w:p>
        </w:tc>
        <w:tc>
          <w:tcPr>
            <w:tcW w:w="2835" w:type="dxa"/>
            <w:tcBorders>
              <w:bottom w:val="nil"/>
            </w:tcBorders>
          </w:tcPr>
          <w:p w14:paraId="6A918009" w14:textId="77777777" w:rsidR="008831A2" w:rsidRPr="00D95AF2" w:rsidRDefault="008831A2">
            <w:pPr>
              <w:pStyle w:val="TAH"/>
            </w:pPr>
            <w:r w:rsidRPr="00D95AF2">
              <w:t>Information element</w:t>
            </w:r>
          </w:p>
        </w:tc>
        <w:tc>
          <w:tcPr>
            <w:tcW w:w="2835" w:type="dxa"/>
            <w:tcBorders>
              <w:bottom w:val="nil"/>
            </w:tcBorders>
          </w:tcPr>
          <w:p w14:paraId="6AE9D91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83A8048" w14:textId="77777777" w:rsidR="008831A2" w:rsidRPr="00D95AF2" w:rsidRDefault="008831A2">
            <w:pPr>
              <w:pStyle w:val="TAH"/>
            </w:pPr>
            <w:r w:rsidRPr="00D95AF2">
              <w:t>Presence</w:t>
            </w:r>
          </w:p>
        </w:tc>
        <w:tc>
          <w:tcPr>
            <w:tcW w:w="907" w:type="dxa"/>
            <w:tcBorders>
              <w:bottom w:val="nil"/>
            </w:tcBorders>
          </w:tcPr>
          <w:p w14:paraId="675808B8" w14:textId="77777777" w:rsidR="008831A2" w:rsidRPr="00D95AF2" w:rsidRDefault="008831A2">
            <w:pPr>
              <w:pStyle w:val="TAH"/>
            </w:pPr>
            <w:r w:rsidRPr="00D95AF2">
              <w:t>Format</w:t>
            </w:r>
          </w:p>
        </w:tc>
        <w:tc>
          <w:tcPr>
            <w:tcW w:w="1407" w:type="dxa"/>
            <w:tcBorders>
              <w:bottom w:val="nil"/>
            </w:tcBorders>
          </w:tcPr>
          <w:p w14:paraId="37536E62" w14:textId="77777777" w:rsidR="008831A2" w:rsidRPr="00D95AF2" w:rsidRDefault="008831A2">
            <w:pPr>
              <w:pStyle w:val="TAH"/>
            </w:pPr>
            <w:r w:rsidRPr="00D95AF2">
              <w:t>Length</w:t>
            </w:r>
          </w:p>
        </w:tc>
      </w:tr>
      <w:tr w:rsidR="008831A2" w:rsidRPr="00D95AF2" w14:paraId="55CE338B" w14:textId="77777777">
        <w:trPr>
          <w:jc w:val="center"/>
        </w:trPr>
        <w:tc>
          <w:tcPr>
            <w:tcW w:w="680" w:type="dxa"/>
            <w:tcBorders>
              <w:bottom w:val="nil"/>
            </w:tcBorders>
          </w:tcPr>
          <w:p w14:paraId="25B01DC7" w14:textId="77777777" w:rsidR="008831A2" w:rsidRPr="00D95AF2" w:rsidRDefault="008831A2">
            <w:pPr>
              <w:pStyle w:val="TAL"/>
            </w:pPr>
          </w:p>
        </w:tc>
        <w:tc>
          <w:tcPr>
            <w:tcW w:w="2835" w:type="dxa"/>
            <w:tcBorders>
              <w:bottom w:val="nil"/>
            </w:tcBorders>
          </w:tcPr>
          <w:p w14:paraId="70731090" w14:textId="77777777" w:rsidR="008831A2" w:rsidRPr="00D95AF2" w:rsidRDefault="008831A2">
            <w:pPr>
              <w:pStyle w:val="TAL"/>
            </w:pPr>
            <w:r w:rsidRPr="00D95AF2">
              <w:t>Mobility management</w:t>
            </w:r>
          </w:p>
        </w:tc>
        <w:tc>
          <w:tcPr>
            <w:tcW w:w="2835" w:type="dxa"/>
            <w:tcBorders>
              <w:bottom w:val="nil"/>
            </w:tcBorders>
          </w:tcPr>
          <w:p w14:paraId="094F6A23" w14:textId="77777777" w:rsidR="008831A2" w:rsidRPr="00D95AF2" w:rsidRDefault="008831A2">
            <w:pPr>
              <w:pStyle w:val="TAL"/>
            </w:pPr>
            <w:r w:rsidRPr="00D95AF2">
              <w:t>Protocol discriminator</w:t>
            </w:r>
          </w:p>
        </w:tc>
        <w:tc>
          <w:tcPr>
            <w:tcW w:w="1191" w:type="dxa"/>
            <w:tcBorders>
              <w:bottom w:val="nil"/>
            </w:tcBorders>
          </w:tcPr>
          <w:p w14:paraId="46A78413" w14:textId="77777777" w:rsidR="008831A2" w:rsidRPr="00D95AF2" w:rsidRDefault="008831A2">
            <w:pPr>
              <w:pStyle w:val="TAC"/>
            </w:pPr>
            <w:r w:rsidRPr="00D95AF2">
              <w:t>M</w:t>
            </w:r>
          </w:p>
        </w:tc>
        <w:tc>
          <w:tcPr>
            <w:tcW w:w="907" w:type="dxa"/>
            <w:tcBorders>
              <w:bottom w:val="nil"/>
            </w:tcBorders>
          </w:tcPr>
          <w:p w14:paraId="2382B20F" w14:textId="77777777" w:rsidR="008831A2" w:rsidRPr="00D95AF2" w:rsidRDefault="008831A2">
            <w:pPr>
              <w:pStyle w:val="TAC"/>
            </w:pPr>
            <w:r w:rsidRPr="00D95AF2">
              <w:t>V</w:t>
            </w:r>
          </w:p>
        </w:tc>
        <w:tc>
          <w:tcPr>
            <w:tcW w:w="1407" w:type="dxa"/>
            <w:tcBorders>
              <w:bottom w:val="nil"/>
            </w:tcBorders>
          </w:tcPr>
          <w:p w14:paraId="67F5A52A" w14:textId="77777777" w:rsidR="008831A2" w:rsidRPr="00D95AF2" w:rsidRDefault="008831A2">
            <w:pPr>
              <w:pStyle w:val="TAC"/>
            </w:pPr>
            <w:r w:rsidRPr="00D95AF2">
              <w:t>1/2</w:t>
            </w:r>
          </w:p>
        </w:tc>
      </w:tr>
      <w:tr w:rsidR="008831A2" w:rsidRPr="00D95AF2" w14:paraId="453D0B1B" w14:textId="77777777">
        <w:trPr>
          <w:jc w:val="center"/>
        </w:trPr>
        <w:tc>
          <w:tcPr>
            <w:tcW w:w="680" w:type="dxa"/>
            <w:tcBorders>
              <w:top w:val="nil"/>
              <w:bottom w:val="nil"/>
            </w:tcBorders>
          </w:tcPr>
          <w:p w14:paraId="629C3BED" w14:textId="77777777" w:rsidR="008831A2" w:rsidRPr="00D95AF2" w:rsidRDefault="008831A2">
            <w:pPr>
              <w:pStyle w:val="TAL"/>
            </w:pPr>
          </w:p>
        </w:tc>
        <w:tc>
          <w:tcPr>
            <w:tcW w:w="2835" w:type="dxa"/>
            <w:tcBorders>
              <w:top w:val="nil"/>
              <w:bottom w:val="nil"/>
            </w:tcBorders>
          </w:tcPr>
          <w:p w14:paraId="1EB3EA89" w14:textId="77777777" w:rsidR="008831A2" w:rsidRPr="00D95AF2" w:rsidRDefault="008831A2">
            <w:pPr>
              <w:pStyle w:val="TAL"/>
            </w:pPr>
            <w:r w:rsidRPr="00D95AF2">
              <w:t>protocol discriminator</w:t>
            </w:r>
          </w:p>
        </w:tc>
        <w:tc>
          <w:tcPr>
            <w:tcW w:w="2835" w:type="dxa"/>
            <w:tcBorders>
              <w:top w:val="nil"/>
              <w:bottom w:val="nil"/>
            </w:tcBorders>
          </w:tcPr>
          <w:p w14:paraId="773951C6" w14:textId="77777777" w:rsidR="008831A2" w:rsidRPr="00D95AF2" w:rsidRDefault="008831A2">
            <w:pPr>
              <w:pStyle w:val="TAL"/>
            </w:pPr>
            <w:r w:rsidRPr="00D95AF2">
              <w:t>10.2</w:t>
            </w:r>
          </w:p>
        </w:tc>
        <w:tc>
          <w:tcPr>
            <w:tcW w:w="1191" w:type="dxa"/>
            <w:tcBorders>
              <w:top w:val="nil"/>
              <w:bottom w:val="nil"/>
            </w:tcBorders>
          </w:tcPr>
          <w:p w14:paraId="6D03081F" w14:textId="77777777" w:rsidR="008831A2" w:rsidRPr="00D95AF2" w:rsidRDefault="008831A2">
            <w:pPr>
              <w:pStyle w:val="TAC"/>
            </w:pPr>
          </w:p>
        </w:tc>
        <w:tc>
          <w:tcPr>
            <w:tcW w:w="907" w:type="dxa"/>
            <w:tcBorders>
              <w:top w:val="nil"/>
              <w:bottom w:val="nil"/>
            </w:tcBorders>
          </w:tcPr>
          <w:p w14:paraId="285B7C62" w14:textId="77777777" w:rsidR="008831A2" w:rsidRPr="00D95AF2" w:rsidRDefault="008831A2">
            <w:pPr>
              <w:pStyle w:val="TAC"/>
            </w:pPr>
          </w:p>
        </w:tc>
        <w:tc>
          <w:tcPr>
            <w:tcW w:w="1407" w:type="dxa"/>
            <w:tcBorders>
              <w:top w:val="nil"/>
              <w:bottom w:val="nil"/>
            </w:tcBorders>
          </w:tcPr>
          <w:p w14:paraId="58BF7D76" w14:textId="77777777" w:rsidR="008831A2" w:rsidRPr="00D95AF2" w:rsidRDefault="008831A2">
            <w:pPr>
              <w:pStyle w:val="TAC"/>
            </w:pPr>
          </w:p>
        </w:tc>
      </w:tr>
      <w:tr w:rsidR="008831A2" w:rsidRPr="00D95AF2" w14:paraId="13CBB90F" w14:textId="77777777">
        <w:trPr>
          <w:jc w:val="center"/>
        </w:trPr>
        <w:tc>
          <w:tcPr>
            <w:tcW w:w="680" w:type="dxa"/>
            <w:tcBorders>
              <w:bottom w:val="nil"/>
            </w:tcBorders>
          </w:tcPr>
          <w:p w14:paraId="51DFF295" w14:textId="77777777" w:rsidR="008831A2" w:rsidRPr="00D95AF2" w:rsidRDefault="008831A2">
            <w:pPr>
              <w:pStyle w:val="TAL"/>
            </w:pPr>
          </w:p>
        </w:tc>
        <w:tc>
          <w:tcPr>
            <w:tcW w:w="2835" w:type="dxa"/>
            <w:tcBorders>
              <w:bottom w:val="nil"/>
            </w:tcBorders>
          </w:tcPr>
          <w:p w14:paraId="176A2DED" w14:textId="77777777" w:rsidR="008831A2" w:rsidRPr="00D95AF2" w:rsidRDefault="008831A2">
            <w:pPr>
              <w:pStyle w:val="TAL"/>
            </w:pPr>
            <w:r w:rsidRPr="00D95AF2">
              <w:t>Skip Indicator</w:t>
            </w:r>
          </w:p>
        </w:tc>
        <w:tc>
          <w:tcPr>
            <w:tcW w:w="2835" w:type="dxa"/>
            <w:tcBorders>
              <w:bottom w:val="nil"/>
            </w:tcBorders>
          </w:tcPr>
          <w:p w14:paraId="5F7090DF" w14:textId="77777777" w:rsidR="008831A2" w:rsidRPr="00D95AF2" w:rsidRDefault="008831A2">
            <w:pPr>
              <w:pStyle w:val="TAL"/>
            </w:pPr>
            <w:r w:rsidRPr="00D95AF2">
              <w:t>Skip Indicator</w:t>
            </w:r>
          </w:p>
        </w:tc>
        <w:tc>
          <w:tcPr>
            <w:tcW w:w="1191" w:type="dxa"/>
            <w:tcBorders>
              <w:bottom w:val="nil"/>
            </w:tcBorders>
          </w:tcPr>
          <w:p w14:paraId="7C72A88E" w14:textId="77777777" w:rsidR="008831A2" w:rsidRPr="00D95AF2" w:rsidRDefault="008831A2">
            <w:pPr>
              <w:pStyle w:val="TAC"/>
            </w:pPr>
            <w:r w:rsidRPr="00D95AF2">
              <w:t>M</w:t>
            </w:r>
          </w:p>
        </w:tc>
        <w:tc>
          <w:tcPr>
            <w:tcW w:w="907" w:type="dxa"/>
            <w:tcBorders>
              <w:bottom w:val="nil"/>
            </w:tcBorders>
          </w:tcPr>
          <w:p w14:paraId="55B93EDA" w14:textId="77777777" w:rsidR="008831A2" w:rsidRPr="00D95AF2" w:rsidRDefault="008831A2">
            <w:pPr>
              <w:pStyle w:val="TAC"/>
            </w:pPr>
            <w:r w:rsidRPr="00D95AF2">
              <w:t>V</w:t>
            </w:r>
          </w:p>
        </w:tc>
        <w:tc>
          <w:tcPr>
            <w:tcW w:w="1407" w:type="dxa"/>
            <w:tcBorders>
              <w:bottom w:val="nil"/>
            </w:tcBorders>
          </w:tcPr>
          <w:p w14:paraId="3EAD275C" w14:textId="77777777" w:rsidR="008831A2" w:rsidRPr="00D95AF2" w:rsidRDefault="008831A2">
            <w:pPr>
              <w:pStyle w:val="TAC"/>
            </w:pPr>
            <w:r w:rsidRPr="00D95AF2">
              <w:t>1/2</w:t>
            </w:r>
          </w:p>
        </w:tc>
      </w:tr>
      <w:tr w:rsidR="008831A2" w:rsidRPr="00D95AF2" w14:paraId="407A9CAA" w14:textId="77777777">
        <w:trPr>
          <w:jc w:val="center"/>
        </w:trPr>
        <w:tc>
          <w:tcPr>
            <w:tcW w:w="680" w:type="dxa"/>
            <w:tcBorders>
              <w:top w:val="nil"/>
              <w:bottom w:val="nil"/>
            </w:tcBorders>
          </w:tcPr>
          <w:p w14:paraId="0987369D" w14:textId="77777777" w:rsidR="008831A2" w:rsidRPr="00D95AF2" w:rsidRDefault="008831A2">
            <w:pPr>
              <w:pStyle w:val="TAL"/>
            </w:pPr>
          </w:p>
        </w:tc>
        <w:tc>
          <w:tcPr>
            <w:tcW w:w="2835" w:type="dxa"/>
            <w:tcBorders>
              <w:top w:val="nil"/>
              <w:bottom w:val="nil"/>
            </w:tcBorders>
          </w:tcPr>
          <w:p w14:paraId="2346E76C" w14:textId="77777777" w:rsidR="008831A2" w:rsidRPr="00D95AF2" w:rsidRDefault="008831A2">
            <w:pPr>
              <w:pStyle w:val="TAL"/>
            </w:pPr>
          </w:p>
        </w:tc>
        <w:tc>
          <w:tcPr>
            <w:tcW w:w="2835" w:type="dxa"/>
            <w:tcBorders>
              <w:top w:val="nil"/>
              <w:bottom w:val="nil"/>
            </w:tcBorders>
          </w:tcPr>
          <w:p w14:paraId="7228F186" w14:textId="77777777" w:rsidR="008831A2" w:rsidRPr="00D95AF2" w:rsidRDefault="008831A2">
            <w:pPr>
              <w:pStyle w:val="TAL"/>
            </w:pPr>
            <w:r w:rsidRPr="00D95AF2">
              <w:t>10.3.1</w:t>
            </w:r>
          </w:p>
        </w:tc>
        <w:tc>
          <w:tcPr>
            <w:tcW w:w="1191" w:type="dxa"/>
            <w:tcBorders>
              <w:top w:val="nil"/>
              <w:bottom w:val="nil"/>
            </w:tcBorders>
          </w:tcPr>
          <w:p w14:paraId="27C692F9" w14:textId="77777777" w:rsidR="008831A2" w:rsidRPr="00D95AF2" w:rsidRDefault="008831A2">
            <w:pPr>
              <w:pStyle w:val="TAC"/>
            </w:pPr>
          </w:p>
        </w:tc>
        <w:tc>
          <w:tcPr>
            <w:tcW w:w="907" w:type="dxa"/>
            <w:tcBorders>
              <w:top w:val="nil"/>
              <w:bottom w:val="nil"/>
            </w:tcBorders>
          </w:tcPr>
          <w:p w14:paraId="08012683" w14:textId="77777777" w:rsidR="008831A2" w:rsidRPr="00D95AF2" w:rsidRDefault="008831A2">
            <w:pPr>
              <w:pStyle w:val="TAC"/>
            </w:pPr>
          </w:p>
        </w:tc>
        <w:tc>
          <w:tcPr>
            <w:tcW w:w="1407" w:type="dxa"/>
            <w:tcBorders>
              <w:top w:val="nil"/>
              <w:bottom w:val="nil"/>
            </w:tcBorders>
          </w:tcPr>
          <w:p w14:paraId="2F2F3114" w14:textId="77777777" w:rsidR="008831A2" w:rsidRPr="00D95AF2" w:rsidRDefault="008831A2">
            <w:pPr>
              <w:pStyle w:val="TAC"/>
            </w:pPr>
          </w:p>
        </w:tc>
      </w:tr>
      <w:tr w:rsidR="008831A2" w:rsidRPr="00D95AF2" w14:paraId="5A517033" w14:textId="77777777">
        <w:trPr>
          <w:jc w:val="center"/>
        </w:trPr>
        <w:tc>
          <w:tcPr>
            <w:tcW w:w="680" w:type="dxa"/>
            <w:tcBorders>
              <w:bottom w:val="nil"/>
            </w:tcBorders>
          </w:tcPr>
          <w:p w14:paraId="3AD8FBC7" w14:textId="77777777" w:rsidR="008831A2" w:rsidRPr="00D95AF2" w:rsidRDefault="008831A2">
            <w:pPr>
              <w:pStyle w:val="TAL"/>
            </w:pPr>
          </w:p>
        </w:tc>
        <w:tc>
          <w:tcPr>
            <w:tcW w:w="2835" w:type="dxa"/>
            <w:tcBorders>
              <w:bottom w:val="nil"/>
            </w:tcBorders>
          </w:tcPr>
          <w:p w14:paraId="313FC8DA" w14:textId="77777777" w:rsidR="008831A2" w:rsidRPr="00D95AF2" w:rsidRDefault="008831A2">
            <w:pPr>
              <w:pStyle w:val="TAL"/>
            </w:pPr>
            <w:r w:rsidRPr="00D95AF2">
              <w:t>Abort</w:t>
            </w:r>
          </w:p>
        </w:tc>
        <w:tc>
          <w:tcPr>
            <w:tcW w:w="2835" w:type="dxa"/>
            <w:tcBorders>
              <w:bottom w:val="nil"/>
            </w:tcBorders>
          </w:tcPr>
          <w:p w14:paraId="77091893" w14:textId="77777777" w:rsidR="008831A2" w:rsidRPr="00D95AF2" w:rsidRDefault="008831A2">
            <w:pPr>
              <w:pStyle w:val="TAL"/>
            </w:pPr>
            <w:r w:rsidRPr="00D95AF2">
              <w:t>Message type</w:t>
            </w:r>
          </w:p>
        </w:tc>
        <w:tc>
          <w:tcPr>
            <w:tcW w:w="1191" w:type="dxa"/>
            <w:tcBorders>
              <w:bottom w:val="nil"/>
            </w:tcBorders>
          </w:tcPr>
          <w:p w14:paraId="3300C740" w14:textId="77777777" w:rsidR="008831A2" w:rsidRPr="00D95AF2" w:rsidRDefault="008831A2">
            <w:pPr>
              <w:pStyle w:val="TAC"/>
            </w:pPr>
            <w:r w:rsidRPr="00D95AF2">
              <w:t>M</w:t>
            </w:r>
          </w:p>
        </w:tc>
        <w:tc>
          <w:tcPr>
            <w:tcW w:w="907" w:type="dxa"/>
            <w:tcBorders>
              <w:bottom w:val="nil"/>
            </w:tcBorders>
          </w:tcPr>
          <w:p w14:paraId="3FE8A1DD" w14:textId="77777777" w:rsidR="008831A2" w:rsidRPr="00D95AF2" w:rsidRDefault="008831A2">
            <w:pPr>
              <w:pStyle w:val="TAC"/>
            </w:pPr>
            <w:r w:rsidRPr="00D95AF2">
              <w:t>V</w:t>
            </w:r>
          </w:p>
        </w:tc>
        <w:tc>
          <w:tcPr>
            <w:tcW w:w="1407" w:type="dxa"/>
            <w:tcBorders>
              <w:bottom w:val="nil"/>
            </w:tcBorders>
          </w:tcPr>
          <w:p w14:paraId="5A967D4A" w14:textId="77777777" w:rsidR="008831A2" w:rsidRPr="00D95AF2" w:rsidRDefault="008831A2">
            <w:pPr>
              <w:pStyle w:val="TAC"/>
            </w:pPr>
            <w:r w:rsidRPr="00D95AF2">
              <w:t>1</w:t>
            </w:r>
          </w:p>
        </w:tc>
      </w:tr>
      <w:tr w:rsidR="008831A2" w:rsidRPr="00D95AF2" w14:paraId="0B6BECB5" w14:textId="77777777">
        <w:trPr>
          <w:jc w:val="center"/>
        </w:trPr>
        <w:tc>
          <w:tcPr>
            <w:tcW w:w="680" w:type="dxa"/>
            <w:tcBorders>
              <w:top w:val="nil"/>
              <w:bottom w:val="nil"/>
            </w:tcBorders>
          </w:tcPr>
          <w:p w14:paraId="014A3916" w14:textId="77777777" w:rsidR="008831A2" w:rsidRPr="00D95AF2" w:rsidRDefault="008831A2">
            <w:pPr>
              <w:pStyle w:val="TAL"/>
            </w:pPr>
          </w:p>
        </w:tc>
        <w:tc>
          <w:tcPr>
            <w:tcW w:w="2835" w:type="dxa"/>
            <w:tcBorders>
              <w:top w:val="nil"/>
              <w:bottom w:val="nil"/>
            </w:tcBorders>
          </w:tcPr>
          <w:p w14:paraId="177CAB54" w14:textId="77777777" w:rsidR="008831A2" w:rsidRPr="00D95AF2" w:rsidRDefault="008831A2">
            <w:pPr>
              <w:pStyle w:val="TAL"/>
            </w:pPr>
            <w:r w:rsidRPr="00D95AF2">
              <w:t>message type</w:t>
            </w:r>
          </w:p>
        </w:tc>
        <w:tc>
          <w:tcPr>
            <w:tcW w:w="2835" w:type="dxa"/>
            <w:tcBorders>
              <w:top w:val="nil"/>
              <w:bottom w:val="nil"/>
            </w:tcBorders>
          </w:tcPr>
          <w:p w14:paraId="24C5810C" w14:textId="77777777" w:rsidR="008831A2" w:rsidRPr="00D95AF2" w:rsidRDefault="008831A2">
            <w:pPr>
              <w:pStyle w:val="TAL"/>
            </w:pPr>
            <w:r w:rsidRPr="00D95AF2">
              <w:t>10.4</w:t>
            </w:r>
          </w:p>
        </w:tc>
        <w:tc>
          <w:tcPr>
            <w:tcW w:w="1191" w:type="dxa"/>
            <w:tcBorders>
              <w:top w:val="nil"/>
              <w:bottom w:val="nil"/>
            </w:tcBorders>
          </w:tcPr>
          <w:p w14:paraId="47F46BEF" w14:textId="77777777" w:rsidR="008831A2" w:rsidRPr="00D95AF2" w:rsidRDefault="008831A2">
            <w:pPr>
              <w:pStyle w:val="TAC"/>
            </w:pPr>
          </w:p>
        </w:tc>
        <w:tc>
          <w:tcPr>
            <w:tcW w:w="907" w:type="dxa"/>
            <w:tcBorders>
              <w:top w:val="nil"/>
              <w:bottom w:val="nil"/>
            </w:tcBorders>
          </w:tcPr>
          <w:p w14:paraId="06DD855C" w14:textId="77777777" w:rsidR="008831A2" w:rsidRPr="00D95AF2" w:rsidRDefault="008831A2">
            <w:pPr>
              <w:pStyle w:val="TAC"/>
            </w:pPr>
          </w:p>
        </w:tc>
        <w:tc>
          <w:tcPr>
            <w:tcW w:w="1407" w:type="dxa"/>
            <w:tcBorders>
              <w:top w:val="nil"/>
              <w:bottom w:val="nil"/>
            </w:tcBorders>
          </w:tcPr>
          <w:p w14:paraId="7B51C7D3" w14:textId="77777777" w:rsidR="008831A2" w:rsidRPr="00D95AF2" w:rsidRDefault="008831A2">
            <w:pPr>
              <w:pStyle w:val="TAC"/>
            </w:pPr>
          </w:p>
        </w:tc>
      </w:tr>
      <w:tr w:rsidR="008831A2" w:rsidRPr="00D95AF2" w14:paraId="36DD5C9B" w14:textId="77777777">
        <w:trPr>
          <w:jc w:val="center"/>
        </w:trPr>
        <w:tc>
          <w:tcPr>
            <w:tcW w:w="680" w:type="dxa"/>
            <w:tcBorders>
              <w:bottom w:val="nil"/>
            </w:tcBorders>
          </w:tcPr>
          <w:p w14:paraId="46648364" w14:textId="77777777" w:rsidR="008831A2" w:rsidRPr="00D95AF2" w:rsidRDefault="008831A2">
            <w:pPr>
              <w:pStyle w:val="TAL"/>
            </w:pPr>
          </w:p>
        </w:tc>
        <w:tc>
          <w:tcPr>
            <w:tcW w:w="2835" w:type="dxa"/>
            <w:tcBorders>
              <w:bottom w:val="nil"/>
            </w:tcBorders>
          </w:tcPr>
          <w:p w14:paraId="1911708B" w14:textId="77777777" w:rsidR="008831A2" w:rsidRPr="00D95AF2" w:rsidRDefault="008831A2">
            <w:pPr>
              <w:pStyle w:val="TAL"/>
            </w:pPr>
            <w:r w:rsidRPr="00D95AF2">
              <w:t>Reject cause</w:t>
            </w:r>
          </w:p>
        </w:tc>
        <w:tc>
          <w:tcPr>
            <w:tcW w:w="2835" w:type="dxa"/>
            <w:tcBorders>
              <w:bottom w:val="nil"/>
            </w:tcBorders>
          </w:tcPr>
          <w:p w14:paraId="4D173679" w14:textId="77777777" w:rsidR="008831A2" w:rsidRPr="00D95AF2" w:rsidRDefault="008831A2">
            <w:pPr>
              <w:pStyle w:val="TAL"/>
            </w:pPr>
            <w:r w:rsidRPr="00D95AF2">
              <w:t>Reject cause</w:t>
            </w:r>
          </w:p>
        </w:tc>
        <w:tc>
          <w:tcPr>
            <w:tcW w:w="1191" w:type="dxa"/>
            <w:tcBorders>
              <w:bottom w:val="nil"/>
            </w:tcBorders>
          </w:tcPr>
          <w:p w14:paraId="0E919FB8" w14:textId="77777777" w:rsidR="008831A2" w:rsidRPr="00D95AF2" w:rsidRDefault="008831A2">
            <w:pPr>
              <w:pStyle w:val="TAC"/>
            </w:pPr>
            <w:r w:rsidRPr="00D95AF2">
              <w:t>M</w:t>
            </w:r>
          </w:p>
        </w:tc>
        <w:tc>
          <w:tcPr>
            <w:tcW w:w="907" w:type="dxa"/>
            <w:tcBorders>
              <w:bottom w:val="nil"/>
            </w:tcBorders>
          </w:tcPr>
          <w:p w14:paraId="03A90E92" w14:textId="77777777" w:rsidR="008831A2" w:rsidRPr="00D95AF2" w:rsidRDefault="008831A2">
            <w:pPr>
              <w:pStyle w:val="TAC"/>
            </w:pPr>
            <w:r w:rsidRPr="00D95AF2">
              <w:t>V</w:t>
            </w:r>
          </w:p>
        </w:tc>
        <w:tc>
          <w:tcPr>
            <w:tcW w:w="1407" w:type="dxa"/>
            <w:tcBorders>
              <w:bottom w:val="nil"/>
            </w:tcBorders>
          </w:tcPr>
          <w:p w14:paraId="07A09769" w14:textId="77777777" w:rsidR="008831A2" w:rsidRPr="00D95AF2" w:rsidRDefault="008831A2">
            <w:pPr>
              <w:pStyle w:val="TAC"/>
            </w:pPr>
            <w:r w:rsidRPr="00D95AF2">
              <w:t>1</w:t>
            </w:r>
          </w:p>
        </w:tc>
      </w:tr>
      <w:tr w:rsidR="008831A2" w:rsidRPr="00D95AF2" w14:paraId="49507AFE" w14:textId="77777777">
        <w:trPr>
          <w:jc w:val="center"/>
        </w:trPr>
        <w:tc>
          <w:tcPr>
            <w:tcW w:w="680" w:type="dxa"/>
            <w:tcBorders>
              <w:top w:val="nil"/>
            </w:tcBorders>
          </w:tcPr>
          <w:p w14:paraId="65366865" w14:textId="77777777" w:rsidR="008831A2" w:rsidRPr="00D95AF2" w:rsidRDefault="008831A2">
            <w:pPr>
              <w:pStyle w:val="TAL"/>
            </w:pPr>
          </w:p>
        </w:tc>
        <w:tc>
          <w:tcPr>
            <w:tcW w:w="2835" w:type="dxa"/>
            <w:tcBorders>
              <w:top w:val="nil"/>
            </w:tcBorders>
          </w:tcPr>
          <w:p w14:paraId="734FCC78" w14:textId="77777777" w:rsidR="008831A2" w:rsidRPr="00D95AF2" w:rsidRDefault="008831A2">
            <w:pPr>
              <w:pStyle w:val="TAL"/>
            </w:pPr>
          </w:p>
        </w:tc>
        <w:tc>
          <w:tcPr>
            <w:tcW w:w="2835" w:type="dxa"/>
            <w:tcBorders>
              <w:top w:val="nil"/>
            </w:tcBorders>
          </w:tcPr>
          <w:p w14:paraId="5764195E" w14:textId="77777777" w:rsidR="008831A2" w:rsidRPr="00D95AF2" w:rsidRDefault="008831A2">
            <w:pPr>
              <w:pStyle w:val="TAL"/>
            </w:pPr>
            <w:r w:rsidRPr="00D95AF2">
              <w:t>10.5.3.6</w:t>
            </w:r>
          </w:p>
        </w:tc>
        <w:tc>
          <w:tcPr>
            <w:tcW w:w="1191" w:type="dxa"/>
            <w:tcBorders>
              <w:top w:val="nil"/>
            </w:tcBorders>
          </w:tcPr>
          <w:p w14:paraId="362E1C11" w14:textId="77777777" w:rsidR="008831A2" w:rsidRPr="00D95AF2" w:rsidRDefault="008831A2">
            <w:pPr>
              <w:pStyle w:val="TAC"/>
            </w:pPr>
          </w:p>
        </w:tc>
        <w:tc>
          <w:tcPr>
            <w:tcW w:w="907" w:type="dxa"/>
            <w:tcBorders>
              <w:top w:val="nil"/>
            </w:tcBorders>
          </w:tcPr>
          <w:p w14:paraId="21F787C0" w14:textId="77777777" w:rsidR="008831A2" w:rsidRPr="00D95AF2" w:rsidRDefault="008831A2">
            <w:pPr>
              <w:pStyle w:val="TAC"/>
            </w:pPr>
          </w:p>
        </w:tc>
        <w:tc>
          <w:tcPr>
            <w:tcW w:w="1407" w:type="dxa"/>
            <w:tcBorders>
              <w:top w:val="nil"/>
            </w:tcBorders>
          </w:tcPr>
          <w:p w14:paraId="301FA6D8" w14:textId="77777777" w:rsidR="008831A2" w:rsidRPr="00D95AF2" w:rsidRDefault="008831A2">
            <w:pPr>
              <w:pStyle w:val="TAC"/>
            </w:pPr>
          </w:p>
        </w:tc>
      </w:tr>
    </w:tbl>
    <w:p w14:paraId="2F8B49E7" w14:textId="77777777" w:rsidR="008831A2" w:rsidRPr="00D95AF2" w:rsidRDefault="008831A2"/>
    <w:p w14:paraId="0D9EDE6A" w14:textId="77777777" w:rsidR="008831A2" w:rsidRPr="00D95AF2" w:rsidRDefault="008831A2">
      <w:pPr>
        <w:pStyle w:val="Heading3"/>
      </w:pPr>
      <w:bookmarkStart w:id="1460" w:name="_Toc193382894"/>
      <w:bookmarkStart w:id="1461" w:name="_CR9_2_9"/>
      <w:bookmarkEnd w:id="1461"/>
      <w:r w:rsidRPr="00D95AF2">
        <w:lastRenderedPageBreak/>
        <w:t>9.2.9</w:t>
      </w:r>
      <w:r w:rsidRPr="00D95AF2">
        <w:tab/>
        <w:t>CM service request</w:t>
      </w:r>
      <w:bookmarkEnd w:id="1460"/>
    </w:p>
    <w:p w14:paraId="22C74487" w14:textId="77777777" w:rsidR="008831A2" w:rsidRPr="00D95AF2" w:rsidRDefault="008831A2">
      <w:r w:rsidRPr="00D95AF2">
        <w:t>This message is sent by the mobile station to the network to request a service for the connection management sublayer entities, e.g. circuit switched connection establishment, supplementary services activation, short message transfer, location services. See table 9.2.11/3GPP TS 24.008.</w:t>
      </w:r>
    </w:p>
    <w:p w14:paraId="519CB57A" w14:textId="77777777" w:rsidR="008831A2" w:rsidRPr="00D95AF2" w:rsidRDefault="008831A2">
      <w:pPr>
        <w:pStyle w:val="B1"/>
      </w:pPr>
      <w:r w:rsidRPr="00D95AF2">
        <w:t>Message type:</w:t>
      </w:r>
      <w:r w:rsidRPr="00D95AF2">
        <w:tab/>
        <w:t>CM SERVICE REQUEST</w:t>
      </w:r>
    </w:p>
    <w:p w14:paraId="03EAD946" w14:textId="77777777" w:rsidR="008831A2" w:rsidRPr="00D95AF2" w:rsidRDefault="008831A2">
      <w:pPr>
        <w:pStyle w:val="B1"/>
      </w:pPr>
      <w:r w:rsidRPr="00D95AF2">
        <w:t>Significance:</w:t>
      </w:r>
      <w:r w:rsidRPr="00D95AF2">
        <w:tab/>
      </w:r>
      <w:r w:rsidRPr="00D95AF2">
        <w:tab/>
        <w:t>dual</w:t>
      </w:r>
    </w:p>
    <w:p w14:paraId="639DFEA3" w14:textId="77777777" w:rsidR="008831A2" w:rsidRPr="00D95AF2" w:rsidRDefault="008831A2">
      <w:pPr>
        <w:pStyle w:val="B1"/>
      </w:pPr>
      <w:r w:rsidRPr="00D95AF2">
        <w:t>Direction:</w:t>
      </w:r>
      <w:r w:rsidRPr="00D95AF2">
        <w:tab/>
      </w:r>
      <w:r w:rsidRPr="00D95AF2">
        <w:tab/>
      </w:r>
      <w:r w:rsidRPr="00D95AF2">
        <w:tab/>
        <w:t>mobile station to network</w:t>
      </w:r>
    </w:p>
    <w:p w14:paraId="3F3E9380" w14:textId="77777777" w:rsidR="008831A2" w:rsidRPr="00932FE8" w:rsidRDefault="008831A2">
      <w:pPr>
        <w:pStyle w:val="TH"/>
        <w:rPr>
          <w:lang w:val="fr-FR"/>
        </w:rPr>
      </w:pPr>
      <w:bookmarkStart w:id="1462" w:name="_CRTable9_2_113GPPTS24_008"/>
      <w:r w:rsidRPr="00932FE8">
        <w:rPr>
          <w:lang w:val="fr-FR"/>
        </w:rPr>
        <w:t xml:space="preserve">Table </w:t>
      </w:r>
      <w:bookmarkEnd w:id="1462"/>
      <w:r w:rsidRPr="00932FE8">
        <w:rPr>
          <w:lang w:val="fr-FR"/>
        </w:rPr>
        <w:t>9.2.11/3GPP TS 24.008: CM SERVICE REQUES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22392D5" w14:textId="77777777" w:rsidTr="00954AB1">
        <w:trPr>
          <w:jc w:val="center"/>
        </w:trPr>
        <w:tc>
          <w:tcPr>
            <w:tcW w:w="680" w:type="dxa"/>
            <w:tcBorders>
              <w:bottom w:val="nil"/>
            </w:tcBorders>
          </w:tcPr>
          <w:p w14:paraId="5EAD58A2" w14:textId="77777777" w:rsidR="008831A2" w:rsidRPr="00D95AF2" w:rsidRDefault="008831A2">
            <w:pPr>
              <w:pStyle w:val="TAH"/>
            </w:pPr>
            <w:r w:rsidRPr="00D95AF2">
              <w:t>IEI</w:t>
            </w:r>
          </w:p>
        </w:tc>
        <w:tc>
          <w:tcPr>
            <w:tcW w:w="2835" w:type="dxa"/>
            <w:tcBorders>
              <w:bottom w:val="nil"/>
            </w:tcBorders>
          </w:tcPr>
          <w:p w14:paraId="3B2E3577" w14:textId="77777777" w:rsidR="008831A2" w:rsidRPr="00D95AF2" w:rsidRDefault="008831A2">
            <w:pPr>
              <w:pStyle w:val="TAH"/>
            </w:pPr>
            <w:r w:rsidRPr="00D95AF2">
              <w:t>Information element</w:t>
            </w:r>
          </w:p>
        </w:tc>
        <w:tc>
          <w:tcPr>
            <w:tcW w:w="2835" w:type="dxa"/>
            <w:tcBorders>
              <w:bottom w:val="nil"/>
            </w:tcBorders>
          </w:tcPr>
          <w:p w14:paraId="76C5DE4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FEE72DD" w14:textId="77777777" w:rsidR="008831A2" w:rsidRPr="00D95AF2" w:rsidRDefault="008831A2">
            <w:pPr>
              <w:pStyle w:val="TAH"/>
            </w:pPr>
            <w:r w:rsidRPr="00D95AF2">
              <w:t>Presence</w:t>
            </w:r>
          </w:p>
        </w:tc>
        <w:tc>
          <w:tcPr>
            <w:tcW w:w="907" w:type="dxa"/>
            <w:tcBorders>
              <w:bottom w:val="nil"/>
            </w:tcBorders>
          </w:tcPr>
          <w:p w14:paraId="19B94CFF" w14:textId="77777777" w:rsidR="008831A2" w:rsidRPr="00D95AF2" w:rsidRDefault="008831A2">
            <w:pPr>
              <w:pStyle w:val="TAH"/>
            </w:pPr>
            <w:r w:rsidRPr="00D95AF2">
              <w:t>Format</w:t>
            </w:r>
          </w:p>
        </w:tc>
        <w:tc>
          <w:tcPr>
            <w:tcW w:w="1407" w:type="dxa"/>
            <w:tcBorders>
              <w:bottom w:val="nil"/>
            </w:tcBorders>
          </w:tcPr>
          <w:p w14:paraId="74CB9BC4" w14:textId="77777777" w:rsidR="008831A2" w:rsidRPr="00D95AF2" w:rsidRDefault="008831A2">
            <w:pPr>
              <w:pStyle w:val="TAH"/>
            </w:pPr>
            <w:r w:rsidRPr="00D95AF2">
              <w:t>Length</w:t>
            </w:r>
          </w:p>
        </w:tc>
      </w:tr>
      <w:tr w:rsidR="008831A2" w:rsidRPr="00D95AF2" w14:paraId="3A3BC064" w14:textId="77777777" w:rsidTr="00954AB1">
        <w:trPr>
          <w:jc w:val="center"/>
        </w:trPr>
        <w:tc>
          <w:tcPr>
            <w:tcW w:w="680" w:type="dxa"/>
            <w:tcBorders>
              <w:bottom w:val="nil"/>
            </w:tcBorders>
          </w:tcPr>
          <w:p w14:paraId="69C4CD1E" w14:textId="77777777" w:rsidR="008831A2" w:rsidRPr="00D95AF2" w:rsidRDefault="008831A2">
            <w:pPr>
              <w:pStyle w:val="TAL"/>
            </w:pPr>
          </w:p>
        </w:tc>
        <w:tc>
          <w:tcPr>
            <w:tcW w:w="2835" w:type="dxa"/>
            <w:tcBorders>
              <w:bottom w:val="nil"/>
            </w:tcBorders>
          </w:tcPr>
          <w:p w14:paraId="3DFDECA3" w14:textId="77777777" w:rsidR="008831A2" w:rsidRPr="00D95AF2" w:rsidRDefault="008831A2">
            <w:pPr>
              <w:pStyle w:val="TAL"/>
            </w:pPr>
            <w:r w:rsidRPr="00D95AF2">
              <w:t>Mobility management</w:t>
            </w:r>
          </w:p>
        </w:tc>
        <w:tc>
          <w:tcPr>
            <w:tcW w:w="2835" w:type="dxa"/>
            <w:tcBorders>
              <w:bottom w:val="nil"/>
            </w:tcBorders>
          </w:tcPr>
          <w:p w14:paraId="516C02E7" w14:textId="77777777" w:rsidR="008831A2" w:rsidRPr="00D95AF2" w:rsidRDefault="008831A2">
            <w:pPr>
              <w:pStyle w:val="TAL"/>
            </w:pPr>
            <w:r w:rsidRPr="00D95AF2">
              <w:t>Protocol discriminator</w:t>
            </w:r>
          </w:p>
        </w:tc>
        <w:tc>
          <w:tcPr>
            <w:tcW w:w="1191" w:type="dxa"/>
            <w:tcBorders>
              <w:bottom w:val="nil"/>
            </w:tcBorders>
          </w:tcPr>
          <w:p w14:paraId="37B84204" w14:textId="77777777" w:rsidR="008831A2" w:rsidRPr="00D95AF2" w:rsidRDefault="008831A2">
            <w:pPr>
              <w:pStyle w:val="TAC"/>
            </w:pPr>
            <w:r w:rsidRPr="00D95AF2">
              <w:t>M</w:t>
            </w:r>
          </w:p>
        </w:tc>
        <w:tc>
          <w:tcPr>
            <w:tcW w:w="907" w:type="dxa"/>
            <w:tcBorders>
              <w:bottom w:val="nil"/>
            </w:tcBorders>
          </w:tcPr>
          <w:p w14:paraId="32C97516" w14:textId="77777777" w:rsidR="008831A2" w:rsidRPr="00D95AF2" w:rsidRDefault="008831A2">
            <w:pPr>
              <w:pStyle w:val="TAC"/>
            </w:pPr>
            <w:r w:rsidRPr="00D95AF2">
              <w:t>V</w:t>
            </w:r>
          </w:p>
        </w:tc>
        <w:tc>
          <w:tcPr>
            <w:tcW w:w="1407" w:type="dxa"/>
            <w:tcBorders>
              <w:bottom w:val="nil"/>
            </w:tcBorders>
          </w:tcPr>
          <w:p w14:paraId="759D9A77" w14:textId="77777777" w:rsidR="008831A2" w:rsidRPr="00D95AF2" w:rsidRDefault="008831A2">
            <w:pPr>
              <w:pStyle w:val="TAC"/>
            </w:pPr>
            <w:r w:rsidRPr="00D95AF2">
              <w:t>½</w:t>
            </w:r>
          </w:p>
        </w:tc>
      </w:tr>
      <w:tr w:rsidR="008831A2" w:rsidRPr="00D95AF2" w14:paraId="59C2DFAD" w14:textId="77777777" w:rsidTr="00954AB1">
        <w:trPr>
          <w:jc w:val="center"/>
        </w:trPr>
        <w:tc>
          <w:tcPr>
            <w:tcW w:w="680" w:type="dxa"/>
            <w:tcBorders>
              <w:top w:val="nil"/>
              <w:bottom w:val="nil"/>
            </w:tcBorders>
          </w:tcPr>
          <w:p w14:paraId="21508B3B" w14:textId="77777777" w:rsidR="008831A2" w:rsidRPr="00D95AF2" w:rsidRDefault="008831A2">
            <w:pPr>
              <w:pStyle w:val="TAL"/>
            </w:pPr>
          </w:p>
        </w:tc>
        <w:tc>
          <w:tcPr>
            <w:tcW w:w="2835" w:type="dxa"/>
            <w:tcBorders>
              <w:top w:val="nil"/>
              <w:bottom w:val="nil"/>
            </w:tcBorders>
          </w:tcPr>
          <w:p w14:paraId="29FA142D" w14:textId="77777777" w:rsidR="008831A2" w:rsidRPr="00D95AF2" w:rsidRDefault="008831A2">
            <w:pPr>
              <w:pStyle w:val="TAL"/>
            </w:pPr>
            <w:r w:rsidRPr="00D95AF2">
              <w:t>protocol discriminator</w:t>
            </w:r>
          </w:p>
        </w:tc>
        <w:tc>
          <w:tcPr>
            <w:tcW w:w="2835" w:type="dxa"/>
            <w:tcBorders>
              <w:top w:val="nil"/>
              <w:bottom w:val="nil"/>
            </w:tcBorders>
          </w:tcPr>
          <w:p w14:paraId="79E4CF98" w14:textId="77777777" w:rsidR="008831A2" w:rsidRPr="00D95AF2" w:rsidRDefault="008831A2">
            <w:pPr>
              <w:pStyle w:val="TAL"/>
            </w:pPr>
            <w:r w:rsidRPr="00D95AF2">
              <w:t>10.2</w:t>
            </w:r>
          </w:p>
        </w:tc>
        <w:tc>
          <w:tcPr>
            <w:tcW w:w="1191" w:type="dxa"/>
            <w:tcBorders>
              <w:top w:val="nil"/>
              <w:bottom w:val="nil"/>
            </w:tcBorders>
          </w:tcPr>
          <w:p w14:paraId="59FD04D6" w14:textId="77777777" w:rsidR="008831A2" w:rsidRPr="00D95AF2" w:rsidRDefault="008831A2">
            <w:pPr>
              <w:pStyle w:val="TAC"/>
            </w:pPr>
          </w:p>
        </w:tc>
        <w:tc>
          <w:tcPr>
            <w:tcW w:w="907" w:type="dxa"/>
            <w:tcBorders>
              <w:top w:val="nil"/>
              <w:bottom w:val="nil"/>
            </w:tcBorders>
          </w:tcPr>
          <w:p w14:paraId="5AAF6114" w14:textId="77777777" w:rsidR="008831A2" w:rsidRPr="00D95AF2" w:rsidRDefault="008831A2">
            <w:pPr>
              <w:pStyle w:val="TAC"/>
            </w:pPr>
          </w:p>
        </w:tc>
        <w:tc>
          <w:tcPr>
            <w:tcW w:w="1407" w:type="dxa"/>
            <w:tcBorders>
              <w:top w:val="nil"/>
              <w:bottom w:val="nil"/>
            </w:tcBorders>
          </w:tcPr>
          <w:p w14:paraId="152C2638" w14:textId="77777777" w:rsidR="008831A2" w:rsidRPr="00D95AF2" w:rsidRDefault="008831A2">
            <w:pPr>
              <w:pStyle w:val="TAC"/>
            </w:pPr>
          </w:p>
        </w:tc>
      </w:tr>
      <w:tr w:rsidR="008831A2" w:rsidRPr="00D95AF2" w14:paraId="626C126B" w14:textId="77777777" w:rsidTr="00954AB1">
        <w:trPr>
          <w:jc w:val="center"/>
        </w:trPr>
        <w:tc>
          <w:tcPr>
            <w:tcW w:w="680" w:type="dxa"/>
            <w:tcBorders>
              <w:bottom w:val="nil"/>
            </w:tcBorders>
          </w:tcPr>
          <w:p w14:paraId="240BC591" w14:textId="77777777" w:rsidR="008831A2" w:rsidRPr="00D95AF2" w:rsidRDefault="008831A2">
            <w:pPr>
              <w:pStyle w:val="TAL"/>
            </w:pPr>
          </w:p>
        </w:tc>
        <w:tc>
          <w:tcPr>
            <w:tcW w:w="2835" w:type="dxa"/>
            <w:tcBorders>
              <w:bottom w:val="nil"/>
            </w:tcBorders>
          </w:tcPr>
          <w:p w14:paraId="72A71DB8" w14:textId="77777777" w:rsidR="008831A2" w:rsidRPr="00D95AF2" w:rsidRDefault="008831A2">
            <w:pPr>
              <w:pStyle w:val="TAL"/>
            </w:pPr>
            <w:r w:rsidRPr="00D95AF2">
              <w:t>Skip Indicator</w:t>
            </w:r>
          </w:p>
        </w:tc>
        <w:tc>
          <w:tcPr>
            <w:tcW w:w="2835" w:type="dxa"/>
            <w:tcBorders>
              <w:bottom w:val="nil"/>
            </w:tcBorders>
          </w:tcPr>
          <w:p w14:paraId="102C1814" w14:textId="77777777" w:rsidR="008831A2" w:rsidRPr="00D95AF2" w:rsidRDefault="008831A2">
            <w:pPr>
              <w:pStyle w:val="TAL"/>
            </w:pPr>
            <w:r w:rsidRPr="00D95AF2">
              <w:t>Skip Indicator</w:t>
            </w:r>
          </w:p>
        </w:tc>
        <w:tc>
          <w:tcPr>
            <w:tcW w:w="1191" w:type="dxa"/>
            <w:tcBorders>
              <w:bottom w:val="nil"/>
            </w:tcBorders>
          </w:tcPr>
          <w:p w14:paraId="06A4710A" w14:textId="77777777" w:rsidR="008831A2" w:rsidRPr="00D95AF2" w:rsidRDefault="008831A2">
            <w:pPr>
              <w:pStyle w:val="TAC"/>
            </w:pPr>
            <w:r w:rsidRPr="00D95AF2">
              <w:t>M</w:t>
            </w:r>
          </w:p>
        </w:tc>
        <w:tc>
          <w:tcPr>
            <w:tcW w:w="907" w:type="dxa"/>
            <w:tcBorders>
              <w:bottom w:val="nil"/>
            </w:tcBorders>
          </w:tcPr>
          <w:p w14:paraId="6D9141D4" w14:textId="77777777" w:rsidR="008831A2" w:rsidRPr="00D95AF2" w:rsidRDefault="008831A2">
            <w:pPr>
              <w:pStyle w:val="TAC"/>
            </w:pPr>
            <w:r w:rsidRPr="00D95AF2">
              <w:t>V</w:t>
            </w:r>
          </w:p>
        </w:tc>
        <w:tc>
          <w:tcPr>
            <w:tcW w:w="1407" w:type="dxa"/>
            <w:tcBorders>
              <w:bottom w:val="nil"/>
            </w:tcBorders>
          </w:tcPr>
          <w:p w14:paraId="789760DE" w14:textId="77777777" w:rsidR="008831A2" w:rsidRPr="00D95AF2" w:rsidRDefault="008831A2">
            <w:pPr>
              <w:pStyle w:val="TAC"/>
            </w:pPr>
            <w:r w:rsidRPr="00D95AF2">
              <w:t>½</w:t>
            </w:r>
          </w:p>
        </w:tc>
      </w:tr>
      <w:tr w:rsidR="008831A2" w:rsidRPr="00D95AF2" w14:paraId="7D330E5B" w14:textId="77777777" w:rsidTr="00954AB1">
        <w:trPr>
          <w:jc w:val="center"/>
        </w:trPr>
        <w:tc>
          <w:tcPr>
            <w:tcW w:w="680" w:type="dxa"/>
            <w:tcBorders>
              <w:top w:val="nil"/>
              <w:bottom w:val="nil"/>
            </w:tcBorders>
          </w:tcPr>
          <w:p w14:paraId="670B70C1" w14:textId="77777777" w:rsidR="008831A2" w:rsidRPr="00D95AF2" w:rsidRDefault="008831A2">
            <w:pPr>
              <w:pStyle w:val="TAL"/>
            </w:pPr>
          </w:p>
        </w:tc>
        <w:tc>
          <w:tcPr>
            <w:tcW w:w="2835" w:type="dxa"/>
            <w:tcBorders>
              <w:top w:val="nil"/>
              <w:bottom w:val="nil"/>
            </w:tcBorders>
          </w:tcPr>
          <w:p w14:paraId="3CF18CCE" w14:textId="77777777" w:rsidR="008831A2" w:rsidRPr="00D95AF2" w:rsidRDefault="008831A2">
            <w:pPr>
              <w:pStyle w:val="TAL"/>
            </w:pPr>
          </w:p>
        </w:tc>
        <w:tc>
          <w:tcPr>
            <w:tcW w:w="2835" w:type="dxa"/>
            <w:tcBorders>
              <w:top w:val="nil"/>
              <w:bottom w:val="nil"/>
            </w:tcBorders>
          </w:tcPr>
          <w:p w14:paraId="19B39BDF" w14:textId="77777777" w:rsidR="008831A2" w:rsidRPr="00D95AF2" w:rsidRDefault="008831A2">
            <w:pPr>
              <w:pStyle w:val="TAL"/>
            </w:pPr>
            <w:r w:rsidRPr="00D95AF2">
              <w:t>10.3.1</w:t>
            </w:r>
          </w:p>
        </w:tc>
        <w:tc>
          <w:tcPr>
            <w:tcW w:w="1191" w:type="dxa"/>
            <w:tcBorders>
              <w:top w:val="nil"/>
              <w:bottom w:val="nil"/>
            </w:tcBorders>
          </w:tcPr>
          <w:p w14:paraId="1A6F761B" w14:textId="77777777" w:rsidR="008831A2" w:rsidRPr="00D95AF2" w:rsidRDefault="008831A2">
            <w:pPr>
              <w:pStyle w:val="TAC"/>
            </w:pPr>
          </w:p>
        </w:tc>
        <w:tc>
          <w:tcPr>
            <w:tcW w:w="907" w:type="dxa"/>
            <w:tcBorders>
              <w:top w:val="nil"/>
              <w:bottom w:val="nil"/>
            </w:tcBorders>
          </w:tcPr>
          <w:p w14:paraId="4112B736" w14:textId="77777777" w:rsidR="008831A2" w:rsidRPr="00D95AF2" w:rsidRDefault="008831A2">
            <w:pPr>
              <w:pStyle w:val="TAC"/>
            </w:pPr>
          </w:p>
        </w:tc>
        <w:tc>
          <w:tcPr>
            <w:tcW w:w="1407" w:type="dxa"/>
            <w:tcBorders>
              <w:top w:val="nil"/>
              <w:bottom w:val="nil"/>
            </w:tcBorders>
          </w:tcPr>
          <w:p w14:paraId="060B5E73" w14:textId="77777777" w:rsidR="008831A2" w:rsidRPr="00D95AF2" w:rsidRDefault="008831A2">
            <w:pPr>
              <w:pStyle w:val="TAC"/>
            </w:pPr>
          </w:p>
        </w:tc>
      </w:tr>
      <w:tr w:rsidR="008831A2" w:rsidRPr="00D95AF2" w14:paraId="035A5BA1" w14:textId="77777777" w:rsidTr="00954AB1">
        <w:trPr>
          <w:jc w:val="center"/>
        </w:trPr>
        <w:tc>
          <w:tcPr>
            <w:tcW w:w="680" w:type="dxa"/>
            <w:tcBorders>
              <w:bottom w:val="nil"/>
            </w:tcBorders>
          </w:tcPr>
          <w:p w14:paraId="2ABABC2F" w14:textId="77777777" w:rsidR="008831A2" w:rsidRPr="00D95AF2" w:rsidRDefault="008831A2">
            <w:pPr>
              <w:pStyle w:val="TAL"/>
            </w:pPr>
          </w:p>
        </w:tc>
        <w:tc>
          <w:tcPr>
            <w:tcW w:w="2835" w:type="dxa"/>
            <w:tcBorders>
              <w:bottom w:val="nil"/>
            </w:tcBorders>
          </w:tcPr>
          <w:p w14:paraId="58D22C1E" w14:textId="77777777" w:rsidR="008831A2" w:rsidRPr="00D95AF2" w:rsidRDefault="008831A2">
            <w:pPr>
              <w:pStyle w:val="TAL"/>
            </w:pPr>
            <w:r w:rsidRPr="00D95AF2">
              <w:t>CM Service Request</w:t>
            </w:r>
          </w:p>
        </w:tc>
        <w:tc>
          <w:tcPr>
            <w:tcW w:w="2835" w:type="dxa"/>
            <w:tcBorders>
              <w:bottom w:val="nil"/>
            </w:tcBorders>
          </w:tcPr>
          <w:p w14:paraId="11F35AF6" w14:textId="77777777" w:rsidR="008831A2" w:rsidRPr="00D95AF2" w:rsidRDefault="008831A2">
            <w:pPr>
              <w:pStyle w:val="TAL"/>
            </w:pPr>
            <w:r w:rsidRPr="00D95AF2">
              <w:t>Message type</w:t>
            </w:r>
          </w:p>
        </w:tc>
        <w:tc>
          <w:tcPr>
            <w:tcW w:w="1191" w:type="dxa"/>
            <w:tcBorders>
              <w:bottom w:val="nil"/>
            </w:tcBorders>
          </w:tcPr>
          <w:p w14:paraId="3FF53D99" w14:textId="77777777" w:rsidR="008831A2" w:rsidRPr="00D95AF2" w:rsidRDefault="008831A2">
            <w:pPr>
              <w:pStyle w:val="TAC"/>
            </w:pPr>
            <w:r w:rsidRPr="00D95AF2">
              <w:t>M</w:t>
            </w:r>
          </w:p>
        </w:tc>
        <w:tc>
          <w:tcPr>
            <w:tcW w:w="907" w:type="dxa"/>
            <w:tcBorders>
              <w:bottom w:val="nil"/>
            </w:tcBorders>
          </w:tcPr>
          <w:p w14:paraId="3E48F332" w14:textId="77777777" w:rsidR="008831A2" w:rsidRPr="00D95AF2" w:rsidRDefault="008831A2">
            <w:pPr>
              <w:pStyle w:val="TAC"/>
            </w:pPr>
            <w:r w:rsidRPr="00D95AF2">
              <w:t>V</w:t>
            </w:r>
          </w:p>
        </w:tc>
        <w:tc>
          <w:tcPr>
            <w:tcW w:w="1407" w:type="dxa"/>
            <w:tcBorders>
              <w:bottom w:val="nil"/>
            </w:tcBorders>
          </w:tcPr>
          <w:p w14:paraId="0FA68C20" w14:textId="77777777" w:rsidR="008831A2" w:rsidRPr="00D95AF2" w:rsidRDefault="008831A2">
            <w:pPr>
              <w:pStyle w:val="TAC"/>
            </w:pPr>
            <w:r w:rsidRPr="00D95AF2">
              <w:t>1</w:t>
            </w:r>
          </w:p>
        </w:tc>
      </w:tr>
      <w:tr w:rsidR="008831A2" w:rsidRPr="00D95AF2" w14:paraId="46E46700" w14:textId="77777777" w:rsidTr="00954AB1">
        <w:trPr>
          <w:jc w:val="center"/>
        </w:trPr>
        <w:tc>
          <w:tcPr>
            <w:tcW w:w="680" w:type="dxa"/>
            <w:tcBorders>
              <w:top w:val="nil"/>
              <w:bottom w:val="nil"/>
            </w:tcBorders>
          </w:tcPr>
          <w:p w14:paraId="3C79E536" w14:textId="77777777" w:rsidR="008831A2" w:rsidRPr="00D95AF2" w:rsidRDefault="008831A2">
            <w:pPr>
              <w:pStyle w:val="TAL"/>
            </w:pPr>
          </w:p>
        </w:tc>
        <w:tc>
          <w:tcPr>
            <w:tcW w:w="2835" w:type="dxa"/>
            <w:tcBorders>
              <w:top w:val="nil"/>
              <w:bottom w:val="nil"/>
            </w:tcBorders>
          </w:tcPr>
          <w:p w14:paraId="2B5B2B86" w14:textId="77777777" w:rsidR="008831A2" w:rsidRPr="00D95AF2" w:rsidRDefault="008831A2">
            <w:pPr>
              <w:pStyle w:val="TAL"/>
            </w:pPr>
            <w:r w:rsidRPr="00D95AF2">
              <w:t>message type</w:t>
            </w:r>
          </w:p>
        </w:tc>
        <w:tc>
          <w:tcPr>
            <w:tcW w:w="2835" w:type="dxa"/>
            <w:tcBorders>
              <w:top w:val="nil"/>
              <w:bottom w:val="nil"/>
            </w:tcBorders>
          </w:tcPr>
          <w:p w14:paraId="63A18487" w14:textId="77777777" w:rsidR="008831A2" w:rsidRPr="00D95AF2" w:rsidRDefault="008831A2">
            <w:pPr>
              <w:pStyle w:val="TAL"/>
            </w:pPr>
            <w:r w:rsidRPr="00D95AF2">
              <w:t>10.4</w:t>
            </w:r>
          </w:p>
        </w:tc>
        <w:tc>
          <w:tcPr>
            <w:tcW w:w="1191" w:type="dxa"/>
            <w:tcBorders>
              <w:top w:val="nil"/>
              <w:bottom w:val="nil"/>
            </w:tcBorders>
          </w:tcPr>
          <w:p w14:paraId="46660882" w14:textId="77777777" w:rsidR="008831A2" w:rsidRPr="00D95AF2" w:rsidRDefault="008831A2">
            <w:pPr>
              <w:pStyle w:val="TAC"/>
            </w:pPr>
          </w:p>
        </w:tc>
        <w:tc>
          <w:tcPr>
            <w:tcW w:w="907" w:type="dxa"/>
            <w:tcBorders>
              <w:top w:val="nil"/>
              <w:bottom w:val="nil"/>
            </w:tcBorders>
          </w:tcPr>
          <w:p w14:paraId="5361386B" w14:textId="77777777" w:rsidR="008831A2" w:rsidRPr="00D95AF2" w:rsidRDefault="008831A2">
            <w:pPr>
              <w:pStyle w:val="TAC"/>
            </w:pPr>
          </w:p>
        </w:tc>
        <w:tc>
          <w:tcPr>
            <w:tcW w:w="1407" w:type="dxa"/>
            <w:tcBorders>
              <w:top w:val="nil"/>
              <w:bottom w:val="nil"/>
            </w:tcBorders>
          </w:tcPr>
          <w:p w14:paraId="53BE4EDD" w14:textId="77777777" w:rsidR="008831A2" w:rsidRPr="00D95AF2" w:rsidRDefault="008831A2">
            <w:pPr>
              <w:pStyle w:val="TAC"/>
            </w:pPr>
          </w:p>
        </w:tc>
      </w:tr>
      <w:tr w:rsidR="008831A2" w:rsidRPr="00D95AF2" w14:paraId="271AB881" w14:textId="77777777" w:rsidTr="00954AB1">
        <w:trPr>
          <w:jc w:val="center"/>
        </w:trPr>
        <w:tc>
          <w:tcPr>
            <w:tcW w:w="680" w:type="dxa"/>
            <w:tcBorders>
              <w:bottom w:val="nil"/>
            </w:tcBorders>
          </w:tcPr>
          <w:p w14:paraId="4350485C" w14:textId="77777777" w:rsidR="008831A2" w:rsidRPr="00D95AF2" w:rsidRDefault="008831A2">
            <w:pPr>
              <w:pStyle w:val="TAL"/>
            </w:pPr>
          </w:p>
        </w:tc>
        <w:tc>
          <w:tcPr>
            <w:tcW w:w="2835" w:type="dxa"/>
            <w:tcBorders>
              <w:bottom w:val="nil"/>
            </w:tcBorders>
          </w:tcPr>
          <w:p w14:paraId="79F4D7B2" w14:textId="77777777" w:rsidR="008831A2" w:rsidRPr="00D95AF2" w:rsidRDefault="008831A2">
            <w:pPr>
              <w:pStyle w:val="TAL"/>
            </w:pPr>
            <w:r w:rsidRPr="00D95AF2">
              <w:t>CM service type</w:t>
            </w:r>
          </w:p>
        </w:tc>
        <w:tc>
          <w:tcPr>
            <w:tcW w:w="2835" w:type="dxa"/>
            <w:tcBorders>
              <w:bottom w:val="nil"/>
            </w:tcBorders>
          </w:tcPr>
          <w:p w14:paraId="4103C58B" w14:textId="77777777" w:rsidR="008831A2" w:rsidRPr="00D95AF2" w:rsidRDefault="008831A2">
            <w:pPr>
              <w:pStyle w:val="TAL"/>
            </w:pPr>
            <w:r w:rsidRPr="00D95AF2">
              <w:t>CM service type</w:t>
            </w:r>
          </w:p>
        </w:tc>
        <w:tc>
          <w:tcPr>
            <w:tcW w:w="1191" w:type="dxa"/>
            <w:tcBorders>
              <w:bottom w:val="nil"/>
            </w:tcBorders>
          </w:tcPr>
          <w:p w14:paraId="48BE4554" w14:textId="77777777" w:rsidR="008831A2" w:rsidRPr="00D95AF2" w:rsidRDefault="008831A2">
            <w:pPr>
              <w:pStyle w:val="TAC"/>
            </w:pPr>
            <w:r w:rsidRPr="00D95AF2">
              <w:t>M</w:t>
            </w:r>
          </w:p>
        </w:tc>
        <w:tc>
          <w:tcPr>
            <w:tcW w:w="907" w:type="dxa"/>
            <w:tcBorders>
              <w:bottom w:val="nil"/>
            </w:tcBorders>
          </w:tcPr>
          <w:p w14:paraId="46768D91" w14:textId="77777777" w:rsidR="008831A2" w:rsidRPr="00D95AF2" w:rsidRDefault="008831A2">
            <w:pPr>
              <w:pStyle w:val="TAC"/>
            </w:pPr>
            <w:r w:rsidRPr="00D95AF2">
              <w:t>V</w:t>
            </w:r>
          </w:p>
        </w:tc>
        <w:tc>
          <w:tcPr>
            <w:tcW w:w="1407" w:type="dxa"/>
            <w:tcBorders>
              <w:bottom w:val="nil"/>
            </w:tcBorders>
          </w:tcPr>
          <w:p w14:paraId="4D21DCA6" w14:textId="77777777" w:rsidR="008831A2" w:rsidRPr="00D95AF2" w:rsidRDefault="008831A2">
            <w:pPr>
              <w:pStyle w:val="TAC"/>
            </w:pPr>
            <w:r w:rsidRPr="00D95AF2">
              <w:t>½</w:t>
            </w:r>
          </w:p>
        </w:tc>
      </w:tr>
      <w:tr w:rsidR="008831A2" w:rsidRPr="00D95AF2" w14:paraId="213207CE" w14:textId="77777777" w:rsidTr="00954AB1">
        <w:trPr>
          <w:jc w:val="center"/>
        </w:trPr>
        <w:tc>
          <w:tcPr>
            <w:tcW w:w="680" w:type="dxa"/>
            <w:tcBorders>
              <w:top w:val="nil"/>
              <w:bottom w:val="nil"/>
            </w:tcBorders>
          </w:tcPr>
          <w:p w14:paraId="4724EB6E" w14:textId="77777777" w:rsidR="008831A2" w:rsidRPr="00D95AF2" w:rsidRDefault="008831A2">
            <w:pPr>
              <w:pStyle w:val="TAL"/>
            </w:pPr>
          </w:p>
        </w:tc>
        <w:tc>
          <w:tcPr>
            <w:tcW w:w="2835" w:type="dxa"/>
            <w:tcBorders>
              <w:top w:val="nil"/>
              <w:bottom w:val="nil"/>
            </w:tcBorders>
          </w:tcPr>
          <w:p w14:paraId="6E68A822" w14:textId="77777777" w:rsidR="008831A2" w:rsidRPr="00D95AF2" w:rsidRDefault="008831A2">
            <w:pPr>
              <w:pStyle w:val="TAL"/>
            </w:pPr>
          </w:p>
        </w:tc>
        <w:tc>
          <w:tcPr>
            <w:tcW w:w="2835" w:type="dxa"/>
            <w:tcBorders>
              <w:top w:val="nil"/>
              <w:bottom w:val="nil"/>
            </w:tcBorders>
          </w:tcPr>
          <w:p w14:paraId="40072400" w14:textId="77777777" w:rsidR="008831A2" w:rsidRPr="00D95AF2" w:rsidRDefault="008831A2">
            <w:pPr>
              <w:pStyle w:val="TAL"/>
            </w:pPr>
            <w:r w:rsidRPr="00D95AF2">
              <w:t>10.5.3.3</w:t>
            </w:r>
          </w:p>
        </w:tc>
        <w:tc>
          <w:tcPr>
            <w:tcW w:w="1191" w:type="dxa"/>
            <w:tcBorders>
              <w:top w:val="nil"/>
              <w:bottom w:val="nil"/>
            </w:tcBorders>
          </w:tcPr>
          <w:p w14:paraId="6CFCF362" w14:textId="77777777" w:rsidR="008831A2" w:rsidRPr="00D95AF2" w:rsidRDefault="008831A2">
            <w:pPr>
              <w:pStyle w:val="TAC"/>
            </w:pPr>
          </w:p>
        </w:tc>
        <w:tc>
          <w:tcPr>
            <w:tcW w:w="907" w:type="dxa"/>
            <w:tcBorders>
              <w:top w:val="nil"/>
              <w:bottom w:val="nil"/>
            </w:tcBorders>
          </w:tcPr>
          <w:p w14:paraId="3F11D935" w14:textId="77777777" w:rsidR="008831A2" w:rsidRPr="00D95AF2" w:rsidRDefault="008831A2">
            <w:pPr>
              <w:pStyle w:val="TAC"/>
            </w:pPr>
          </w:p>
        </w:tc>
        <w:tc>
          <w:tcPr>
            <w:tcW w:w="1407" w:type="dxa"/>
            <w:tcBorders>
              <w:top w:val="nil"/>
              <w:bottom w:val="nil"/>
            </w:tcBorders>
          </w:tcPr>
          <w:p w14:paraId="2AC6A198" w14:textId="77777777" w:rsidR="008831A2" w:rsidRPr="00D95AF2" w:rsidRDefault="008831A2">
            <w:pPr>
              <w:pStyle w:val="TAC"/>
            </w:pPr>
          </w:p>
        </w:tc>
      </w:tr>
      <w:tr w:rsidR="008831A2" w:rsidRPr="00D95AF2" w14:paraId="63A3A779" w14:textId="77777777" w:rsidTr="00954AB1">
        <w:trPr>
          <w:jc w:val="center"/>
        </w:trPr>
        <w:tc>
          <w:tcPr>
            <w:tcW w:w="680" w:type="dxa"/>
            <w:tcBorders>
              <w:bottom w:val="nil"/>
            </w:tcBorders>
          </w:tcPr>
          <w:p w14:paraId="17623D89" w14:textId="77777777" w:rsidR="008831A2" w:rsidRPr="00D95AF2" w:rsidRDefault="008831A2">
            <w:pPr>
              <w:pStyle w:val="TAL"/>
            </w:pPr>
          </w:p>
        </w:tc>
        <w:tc>
          <w:tcPr>
            <w:tcW w:w="2835" w:type="dxa"/>
            <w:tcBorders>
              <w:bottom w:val="nil"/>
            </w:tcBorders>
          </w:tcPr>
          <w:p w14:paraId="2EDF6020" w14:textId="77777777" w:rsidR="008831A2" w:rsidRPr="00D95AF2" w:rsidRDefault="008831A2">
            <w:pPr>
              <w:pStyle w:val="TAL"/>
            </w:pPr>
            <w:r w:rsidRPr="00D95AF2">
              <w:t>Ciphering key sequence</w:t>
            </w:r>
          </w:p>
        </w:tc>
        <w:tc>
          <w:tcPr>
            <w:tcW w:w="2835" w:type="dxa"/>
            <w:tcBorders>
              <w:bottom w:val="nil"/>
            </w:tcBorders>
          </w:tcPr>
          <w:p w14:paraId="4A777DAC" w14:textId="77777777" w:rsidR="008831A2" w:rsidRPr="00D95AF2" w:rsidRDefault="008831A2">
            <w:pPr>
              <w:pStyle w:val="TAL"/>
            </w:pPr>
            <w:r w:rsidRPr="00D95AF2">
              <w:t>Ciphering key sequence</w:t>
            </w:r>
          </w:p>
        </w:tc>
        <w:tc>
          <w:tcPr>
            <w:tcW w:w="1191" w:type="dxa"/>
            <w:tcBorders>
              <w:bottom w:val="nil"/>
            </w:tcBorders>
          </w:tcPr>
          <w:p w14:paraId="651D055A" w14:textId="77777777" w:rsidR="008831A2" w:rsidRPr="00D95AF2" w:rsidRDefault="008831A2">
            <w:pPr>
              <w:pStyle w:val="TAC"/>
            </w:pPr>
            <w:r w:rsidRPr="00D95AF2">
              <w:t>M</w:t>
            </w:r>
          </w:p>
        </w:tc>
        <w:tc>
          <w:tcPr>
            <w:tcW w:w="907" w:type="dxa"/>
            <w:tcBorders>
              <w:bottom w:val="nil"/>
            </w:tcBorders>
          </w:tcPr>
          <w:p w14:paraId="25632DAE" w14:textId="77777777" w:rsidR="008831A2" w:rsidRPr="00D95AF2" w:rsidRDefault="008831A2">
            <w:pPr>
              <w:pStyle w:val="TAC"/>
            </w:pPr>
            <w:r w:rsidRPr="00D95AF2">
              <w:t>V</w:t>
            </w:r>
          </w:p>
        </w:tc>
        <w:tc>
          <w:tcPr>
            <w:tcW w:w="1407" w:type="dxa"/>
            <w:tcBorders>
              <w:bottom w:val="nil"/>
            </w:tcBorders>
          </w:tcPr>
          <w:p w14:paraId="68DC39D6" w14:textId="77777777" w:rsidR="008831A2" w:rsidRPr="00D95AF2" w:rsidRDefault="008831A2">
            <w:pPr>
              <w:pStyle w:val="TAC"/>
            </w:pPr>
            <w:r w:rsidRPr="00D95AF2">
              <w:t>½</w:t>
            </w:r>
          </w:p>
        </w:tc>
      </w:tr>
      <w:tr w:rsidR="008831A2" w:rsidRPr="00D95AF2" w14:paraId="260C798E" w14:textId="77777777" w:rsidTr="00954AB1">
        <w:trPr>
          <w:jc w:val="center"/>
        </w:trPr>
        <w:tc>
          <w:tcPr>
            <w:tcW w:w="680" w:type="dxa"/>
            <w:tcBorders>
              <w:top w:val="nil"/>
              <w:bottom w:val="nil"/>
            </w:tcBorders>
          </w:tcPr>
          <w:p w14:paraId="185CB9E8" w14:textId="77777777" w:rsidR="008831A2" w:rsidRPr="00D95AF2" w:rsidRDefault="008831A2">
            <w:pPr>
              <w:pStyle w:val="TAL"/>
            </w:pPr>
          </w:p>
        </w:tc>
        <w:tc>
          <w:tcPr>
            <w:tcW w:w="2835" w:type="dxa"/>
            <w:tcBorders>
              <w:top w:val="nil"/>
              <w:bottom w:val="nil"/>
            </w:tcBorders>
          </w:tcPr>
          <w:p w14:paraId="3854B0CE" w14:textId="77777777" w:rsidR="008831A2" w:rsidRPr="00D95AF2" w:rsidRDefault="008831A2">
            <w:pPr>
              <w:pStyle w:val="TAL"/>
            </w:pPr>
            <w:r w:rsidRPr="00D95AF2">
              <w:t>number</w:t>
            </w:r>
          </w:p>
        </w:tc>
        <w:tc>
          <w:tcPr>
            <w:tcW w:w="2835" w:type="dxa"/>
            <w:tcBorders>
              <w:top w:val="nil"/>
              <w:bottom w:val="nil"/>
            </w:tcBorders>
          </w:tcPr>
          <w:p w14:paraId="240F992B" w14:textId="77777777" w:rsidR="008831A2" w:rsidRPr="00D95AF2" w:rsidRDefault="008831A2">
            <w:pPr>
              <w:pStyle w:val="TAL"/>
            </w:pPr>
            <w:r w:rsidRPr="00D95AF2">
              <w:t>number</w:t>
            </w:r>
          </w:p>
        </w:tc>
        <w:tc>
          <w:tcPr>
            <w:tcW w:w="1191" w:type="dxa"/>
            <w:tcBorders>
              <w:top w:val="nil"/>
              <w:bottom w:val="nil"/>
            </w:tcBorders>
          </w:tcPr>
          <w:p w14:paraId="0573C14B" w14:textId="77777777" w:rsidR="008831A2" w:rsidRPr="00D95AF2" w:rsidRDefault="008831A2">
            <w:pPr>
              <w:pStyle w:val="TAC"/>
            </w:pPr>
          </w:p>
        </w:tc>
        <w:tc>
          <w:tcPr>
            <w:tcW w:w="907" w:type="dxa"/>
            <w:tcBorders>
              <w:top w:val="nil"/>
              <w:bottom w:val="nil"/>
            </w:tcBorders>
          </w:tcPr>
          <w:p w14:paraId="44CB1657" w14:textId="77777777" w:rsidR="008831A2" w:rsidRPr="00D95AF2" w:rsidRDefault="008831A2">
            <w:pPr>
              <w:pStyle w:val="TAC"/>
            </w:pPr>
          </w:p>
        </w:tc>
        <w:tc>
          <w:tcPr>
            <w:tcW w:w="1407" w:type="dxa"/>
            <w:tcBorders>
              <w:top w:val="nil"/>
              <w:bottom w:val="nil"/>
            </w:tcBorders>
          </w:tcPr>
          <w:p w14:paraId="3E24D502" w14:textId="77777777" w:rsidR="008831A2" w:rsidRPr="00D95AF2" w:rsidRDefault="008831A2">
            <w:pPr>
              <w:pStyle w:val="TAC"/>
            </w:pPr>
          </w:p>
        </w:tc>
      </w:tr>
      <w:tr w:rsidR="008831A2" w:rsidRPr="00D95AF2" w14:paraId="03D9BAAF" w14:textId="77777777" w:rsidTr="00954AB1">
        <w:trPr>
          <w:jc w:val="center"/>
        </w:trPr>
        <w:tc>
          <w:tcPr>
            <w:tcW w:w="680" w:type="dxa"/>
            <w:tcBorders>
              <w:top w:val="nil"/>
              <w:bottom w:val="nil"/>
            </w:tcBorders>
          </w:tcPr>
          <w:p w14:paraId="47A00F88" w14:textId="77777777" w:rsidR="008831A2" w:rsidRPr="00D95AF2" w:rsidRDefault="008831A2">
            <w:pPr>
              <w:pStyle w:val="TAL"/>
            </w:pPr>
          </w:p>
        </w:tc>
        <w:tc>
          <w:tcPr>
            <w:tcW w:w="2835" w:type="dxa"/>
            <w:tcBorders>
              <w:top w:val="nil"/>
              <w:bottom w:val="nil"/>
            </w:tcBorders>
          </w:tcPr>
          <w:p w14:paraId="6280B12A" w14:textId="77777777" w:rsidR="008831A2" w:rsidRPr="00D95AF2" w:rsidRDefault="008831A2">
            <w:pPr>
              <w:pStyle w:val="TAL"/>
            </w:pPr>
          </w:p>
        </w:tc>
        <w:tc>
          <w:tcPr>
            <w:tcW w:w="2835" w:type="dxa"/>
            <w:tcBorders>
              <w:top w:val="nil"/>
              <w:bottom w:val="nil"/>
            </w:tcBorders>
          </w:tcPr>
          <w:p w14:paraId="7E199383" w14:textId="77777777" w:rsidR="008831A2" w:rsidRPr="00D95AF2" w:rsidRDefault="008831A2">
            <w:pPr>
              <w:pStyle w:val="TAL"/>
            </w:pPr>
            <w:r w:rsidRPr="00D95AF2">
              <w:t>10.5.1.2</w:t>
            </w:r>
          </w:p>
        </w:tc>
        <w:tc>
          <w:tcPr>
            <w:tcW w:w="1191" w:type="dxa"/>
            <w:tcBorders>
              <w:top w:val="nil"/>
              <w:bottom w:val="nil"/>
            </w:tcBorders>
          </w:tcPr>
          <w:p w14:paraId="363D0113" w14:textId="77777777" w:rsidR="008831A2" w:rsidRPr="00D95AF2" w:rsidRDefault="008831A2">
            <w:pPr>
              <w:pStyle w:val="TAC"/>
            </w:pPr>
          </w:p>
        </w:tc>
        <w:tc>
          <w:tcPr>
            <w:tcW w:w="907" w:type="dxa"/>
            <w:tcBorders>
              <w:top w:val="nil"/>
              <w:bottom w:val="nil"/>
            </w:tcBorders>
          </w:tcPr>
          <w:p w14:paraId="5D5F12BD" w14:textId="77777777" w:rsidR="008831A2" w:rsidRPr="00D95AF2" w:rsidRDefault="008831A2">
            <w:pPr>
              <w:pStyle w:val="TAC"/>
            </w:pPr>
          </w:p>
        </w:tc>
        <w:tc>
          <w:tcPr>
            <w:tcW w:w="1407" w:type="dxa"/>
            <w:tcBorders>
              <w:top w:val="nil"/>
              <w:bottom w:val="nil"/>
            </w:tcBorders>
          </w:tcPr>
          <w:p w14:paraId="235EB886" w14:textId="77777777" w:rsidR="008831A2" w:rsidRPr="00D95AF2" w:rsidRDefault="008831A2">
            <w:pPr>
              <w:pStyle w:val="TAC"/>
            </w:pPr>
          </w:p>
        </w:tc>
      </w:tr>
      <w:tr w:rsidR="008831A2" w:rsidRPr="00D95AF2" w14:paraId="1AE3C778" w14:textId="77777777" w:rsidTr="00954AB1">
        <w:trPr>
          <w:jc w:val="center"/>
        </w:trPr>
        <w:tc>
          <w:tcPr>
            <w:tcW w:w="680" w:type="dxa"/>
            <w:tcBorders>
              <w:bottom w:val="nil"/>
            </w:tcBorders>
          </w:tcPr>
          <w:p w14:paraId="52DB826C" w14:textId="77777777" w:rsidR="008831A2" w:rsidRPr="00D95AF2" w:rsidRDefault="008831A2">
            <w:pPr>
              <w:pStyle w:val="TAL"/>
            </w:pPr>
          </w:p>
        </w:tc>
        <w:tc>
          <w:tcPr>
            <w:tcW w:w="2835" w:type="dxa"/>
            <w:tcBorders>
              <w:bottom w:val="nil"/>
            </w:tcBorders>
          </w:tcPr>
          <w:p w14:paraId="4A274193" w14:textId="77777777" w:rsidR="008831A2" w:rsidRPr="00D95AF2" w:rsidRDefault="008831A2">
            <w:pPr>
              <w:pStyle w:val="TAL"/>
            </w:pPr>
            <w:r w:rsidRPr="00D95AF2">
              <w:t>Mobile station</w:t>
            </w:r>
          </w:p>
        </w:tc>
        <w:tc>
          <w:tcPr>
            <w:tcW w:w="2835" w:type="dxa"/>
            <w:tcBorders>
              <w:bottom w:val="nil"/>
            </w:tcBorders>
          </w:tcPr>
          <w:p w14:paraId="5F0B8429" w14:textId="77777777" w:rsidR="008831A2" w:rsidRPr="00D95AF2" w:rsidRDefault="008831A2">
            <w:pPr>
              <w:pStyle w:val="TAL"/>
            </w:pPr>
            <w:r w:rsidRPr="00D95AF2">
              <w:t>Mobile station</w:t>
            </w:r>
          </w:p>
        </w:tc>
        <w:tc>
          <w:tcPr>
            <w:tcW w:w="1191" w:type="dxa"/>
            <w:tcBorders>
              <w:bottom w:val="nil"/>
            </w:tcBorders>
          </w:tcPr>
          <w:p w14:paraId="57D9F7FA" w14:textId="77777777" w:rsidR="008831A2" w:rsidRPr="00D95AF2" w:rsidRDefault="008831A2">
            <w:pPr>
              <w:pStyle w:val="TAC"/>
            </w:pPr>
            <w:r w:rsidRPr="00D95AF2">
              <w:t>M</w:t>
            </w:r>
          </w:p>
        </w:tc>
        <w:tc>
          <w:tcPr>
            <w:tcW w:w="907" w:type="dxa"/>
            <w:tcBorders>
              <w:bottom w:val="nil"/>
            </w:tcBorders>
          </w:tcPr>
          <w:p w14:paraId="600B1EEA" w14:textId="77777777" w:rsidR="008831A2" w:rsidRPr="00D95AF2" w:rsidRDefault="008831A2">
            <w:pPr>
              <w:pStyle w:val="TAC"/>
            </w:pPr>
            <w:r w:rsidRPr="00D95AF2">
              <w:t xml:space="preserve"> LV</w:t>
            </w:r>
          </w:p>
        </w:tc>
        <w:tc>
          <w:tcPr>
            <w:tcW w:w="1407" w:type="dxa"/>
            <w:tcBorders>
              <w:bottom w:val="nil"/>
            </w:tcBorders>
          </w:tcPr>
          <w:p w14:paraId="25ADE2D5" w14:textId="77777777" w:rsidR="008831A2" w:rsidRPr="00D95AF2" w:rsidRDefault="008831A2">
            <w:pPr>
              <w:pStyle w:val="TAC"/>
            </w:pPr>
            <w:r w:rsidRPr="00D95AF2">
              <w:t>4</w:t>
            </w:r>
          </w:p>
        </w:tc>
      </w:tr>
      <w:tr w:rsidR="008831A2" w:rsidRPr="00D95AF2" w14:paraId="021AA461" w14:textId="77777777" w:rsidTr="00954AB1">
        <w:trPr>
          <w:jc w:val="center"/>
        </w:trPr>
        <w:tc>
          <w:tcPr>
            <w:tcW w:w="680" w:type="dxa"/>
            <w:tcBorders>
              <w:top w:val="nil"/>
              <w:bottom w:val="nil"/>
            </w:tcBorders>
          </w:tcPr>
          <w:p w14:paraId="2F680203" w14:textId="77777777" w:rsidR="008831A2" w:rsidRPr="00D95AF2" w:rsidRDefault="008831A2">
            <w:pPr>
              <w:pStyle w:val="TAL"/>
            </w:pPr>
          </w:p>
        </w:tc>
        <w:tc>
          <w:tcPr>
            <w:tcW w:w="2835" w:type="dxa"/>
            <w:tcBorders>
              <w:top w:val="nil"/>
              <w:bottom w:val="nil"/>
            </w:tcBorders>
          </w:tcPr>
          <w:p w14:paraId="44220881" w14:textId="77777777" w:rsidR="008831A2" w:rsidRPr="00D95AF2" w:rsidRDefault="008831A2">
            <w:pPr>
              <w:pStyle w:val="TAL"/>
            </w:pPr>
            <w:r w:rsidRPr="00D95AF2">
              <w:t>classmark</w:t>
            </w:r>
          </w:p>
        </w:tc>
        <w:tc>
          <w:tcPr>
            <w:tcW w:w="2835" w:type="dxa"/>
            <w:tcBorders>
              <w:top w:val="nil"/>
              <w:bottom w:val="nil"/>
            </w:tcBorders>
          </w:tcPr>
          <w:p w14:paraId="68AD076A" w14:textId="77777777" w:rsidR="008831A2" w:rsidRPr="00D95AF2" w:rsidRDefault="008831A2">
            <w:pPr>
              <w:pStyle w:val="TAL"/>
            </w:pPr>
            <w:r w:rsidRPr="00D95AF2">
              <w:t>classmark 2</w:t>
            </w:r>
          </w:p>
        </w:tc>
        <w:tc>
          <w:tcPr>
            <w:tcW w:w="1191" w:type="dxa"/>
            <w:tcBorders>
              <w:top w:val="nil"/>
              <w:bottom w:val="nil"/>
            </w:tcBorders>
          </w:tcPr>
          <w:p w14:paraId="51026372" w14:textId="77777777" w:rsidR="008831A2" w:rsidRPr="00D95AF2" w:rsidRDefault="008831A2">
            <w:pPr>
              <w:pStyle w:val="TAC"/>
            </w:pPr>
          </w:p>
        </w:tc>
        <w:tc>
          <w:tcPr>
            <w:tcW w:w="907" w:type="dxa"/>
            <w:tcBorders>
              <w:top w:val="nil"/>
              <w:bottom w:val="nil"/>
            </w:tcBorders>
          </w:tcPr>
          <w:p w14:paraId="63ADE281" w14:textId="77777777" w:rsidR="008831A2" w:rsidRPr="00D95AF2" w:rsidRDefault="008831A2">
            <w:pPr>
              <w:pStyle w:val="TAC"/>
            </w:pPr>
          </w:p>
        </w:tc>
        <w:tc>
          <w:tcPr>
            <w:tcW w:w="1407" w:type="dxa"/>
            <w:tcBorders>
              <w:top w:val="nil"/>
              <w:bottom w:val="nil"/>
            </w:tcBorders>
          </w:tcPr>
          <w:p w14:paraId="20D763C1" w14:textId="77777777" w:rsidR="008831A2" w:rsidRPr="00D95AF2" w:rsidRDefault="008831A2">
            <w:pPr>
              <w:pStyle w:val="TAC"/>
            </w:pPr>
          </w:p>
        </w:tc>
      </w:tr>
      <w:tr w:rsidR="008831A2" w:rsidRPr="00D95AF2" w14:paraId="1B3DB0EE" w14:textId="77777777" w:rsidTr="00954AB1">
        <w:trPr>
          <w:jc w:val="center"/>
        </w:trPr>
        <w:tc>
          <w:tcPr>
            <w:tcW w:w="680" w:type="dxa"/>
            <w:tcBorders>
              <w:top w:val="nil"/>
              <w:bottom w:val="nil"/>
            </w:tcBorders>
          </w:tcPr>
          <w:p w14:paraId="5320D8BB" w14:textId="77777777" w:rsidR="008831A2" w:rsidRPr="00D95AF2" w:rsidRDefault="008831A2">
            <w:pPr>
              <w:pStyle w:val="TAL"/>
            </w:pPr>
          </w:p>
        </w:tc>
        <w:tc>
          <w:tcPr>
            <w:tcW w:w="2835" w:type="dxa"/>
            <w:tcBorders>
              <w:top w:val="nil"/>
              <w:bottom w:val="nil"/>
            </w:tcBorders>
          </w:tcPr>
          <w:p w14:paraId="2E276051" w14:textId="77777777" w:rsidR="008831A2" w:rsidRPr="00D95AF2" w:rsidRDefault="008831A2">
            <w:pPr>
              <w:pStyle w:val="TAL"/>
            </w:pPr>
          </w:p>
        </w:tc>
        <w:tc>
          <w:tcPr>
            <w:tcW w:w="2835" w:type="dxa"/>
            <w:tcBorders>
              <w:top w:val="nil"/>
              <w:bottom w:val="nil"/>
            </w:tcBorders>
          </w:tcPr>
          <w:p w14:paraId="37A6E0DD" w14:textId="77777777" w:rsidR="008831A2" w:rsidRPr="00D95AF2" w:rsidRDefault="008831A2">
            <w:pPr>
              <w:pStyle w:val="TAL"/>
            </w:pPr>
            <w:r w:rsidRPr="00D95AF2">
              <w:t>10.5.1.6</w:t>
            </w:r>
          </w:p>
        </w:tc>
        <w:tc>
          <w:tcPr>
            <w:tcW w:w="1191" w:type="dxa"/>
            <w:tcBorders>
              <w:top w:val="nil"/>
              <w:bottom w:val="nil"/>
            </w:tcBorders>
          </w:tcPr>
          <w:p w14:paraId="180D452C" w14:textId="77777777" w:rsidR="008831A2" w:rsidRPr="00D95AF2" w:rsidRDefault="008831A2">
            <w:pPr>
              <w:pStyle w:val="TAC"/>
            </w:pPr>
          </w:p>
        </w:tc>
        <w:tc>
          <w:tcPr>
            <w:tcW w:w="907" w:type="dxa"/>
            <w:tcBorders>
              <w:top w:val="nil"/>
              <w:bottom w:val="nil"/>
            </w:tcBorders>
          </w:tcPr>
          <w:p w14:paraId="50235604" w14:textId="77777777" w:rsidR="008831A2" w:rsidRPr="00D95AF2" w:rsidRDefault="008831A2">
            <w:pPr>
              <w:pStyle w:val="TAC"/>
            </w:pPr>
          </w:p>
        </w:tc>
        <w:tc>
          <w:tcPr>
            <w:tcW w:w="1407" w:type="dxa"/>
            <w:tcBorders>
              <w:top w:val="nil"/>
              <w:bottom w:val="nil"/>
            </w:tcBorders>
          </w:tcPr>
          <w:p w14:paraId="76A7B7A8" w14:textId="77777777" w:rsidR="008831A2" w:rsidRPr="00D95AF2" w:rsidRDefault="008831A2">
            <w:pPr>
              <w:pStyle w:val="TAC"/>
            </w:pPr>
          </w:p>
        </w:tc>
      </w:tr>
      <w:tr w:rsidR="008831A2" w:rsidRPr="00D95AF2" w14:paraId="551B796F" w14:textId="77777777" w:rsidTr="00954AB1">
        <w:trPr>
          <w:jc w:val="center"/>
        </w:trPr>
        <w:tc>
          <w:tcPr>
            <w:tcW w:w="680" w:type="dxa"/>
            <w:tcBorders>
              <w:bottom w:val="nil"/>
            </w:tcBorders>
          </w:tcPr>
          <w:p w14:paraId="28B9488B" w14:textId="77777777" w:rsidR="008831A2" w:rsidRPr="00D95AF2" w:rsidRDefault="008831A2">
            <w:pPr>
              <w:pStyle w:val="TAL"/>
            </w:pPr>
          </w:p>
        </w:tc>
        <w:tc>
          <w:tcPr>
            <w:tcW w:w="2835" w:type="dxa"/>
            <w:tcBorders>
              <w:bottom w:val="nil"/>
            </w:tcBorders>
          </w:tcPr>
          <w:p w14:paraId="6720CB2B" w14:textId="77777777" w:rsidR="008831A2" w:rsidRPr="00D95AF2" w:rsidRDefault="008831A2">
            <w:pPr>
              <w:pStyle w:val="TAL"/>
            </w:pPr>
            <w:r w:rsidRPr="00D95AF2">
              <w:t>Mobile identity</w:t>
            </w:r>
          </w:p>
        </w:tc>
        <w:tc>
          <w:tcPr>
            <w:tcW w:w="2835" w:type="dxa"/>
            <w:tcBorders>
              <w:bottom w:val="nil"/>
            </w:tcBorders>
          </w:tcPr>
          <w:p w14:paraId="701F262E" w14:textId="77777777" w:rsidR="008831A2" w:rsidRPr="00D95AF2" w:rsidRDefault="008831A2">
            <w:pPr>
              <w:pStyle w:val="TAL"/>
            </w:pPr>
            <w:r w:rsidRPr="00D95AF2">
              <w:t>Mobile identity</w:t>
            </w:r>
          </w:p>
        </w:tc>
        <w:tc>
          <w:tcPr>
            <w:tcW w:w="1191" w:type="dxa"/>
            <w:tcBorders>
              <w:bottom w:val="nil"/>
            </w:tcBorders>
          </w:tcPr>
          <w:p w14:paraId="7608B2AF" w14:textId="77777777" w:rsidR="008831A2" w:rsidRPr="00D95AF2" w:rsidRDefault="008831A2">
            <w:pPr>
              <w:pStyle w:val="TAC"/>
            </w:pPr>
            <w:r w:rsidRPr="00D95AF2">
              <w:t>M</w:t>
            </w:r>
          </w:p>
        </w:tc>
        <w:tc>
          <w:tcPr>
            <w:tcW w:w="907" w:type="dxa"/>
            <w:tcBorders>
              <w:bottom w:val="nil"/>
            </w:tcBorders>
          </w:tcPr>
          <w:p w14:paraId="46BBED11" w14:textId="77777777" w:rsidR="008831A2" w:rsidRPr="00D95AF2" w:rsidRDefault="008831A2">
            <w:pPr>
              <w:pStyle w:val="TAC"/>
            </w:pPr>
            <w:r w:rsidRPr="00D95AF2">
              <w:t xml:space="preserve"> LV</w:t>
            </w:r>
          </w:p>
        </w:tc>
        <w:tc>
          <w:tcPr>
            <w:tcW w:w="1407" w:type="dxa"/>
            <w:tcBorders>
              <w:bottom w:val="nil"/>
            </w:tcBorders>
          </w:tcPr>
          <w:p w14:paraId="32828B01" w14:textId="77777777" w:rsidR="008831A2" w:rsidRPr="00D95AF2" w:rsidRDefault="008831A2">
            <w:pPr>
              <w:pStyle w:val="TAC"/>
            </w:pPr>
            <w:r w:rsidRPr="00D95AF2">
              <w:t>2-9</w:t>
            </w:r>
          </w:p>
        </w:tc>
      </w:tr>
      <w:tr w:rsidR="008831A2" w:rsidRPr="00D95AF2" w14:paraId="2BBBA598" w14:textId="77777777" w:rsidTr="00954AB1">
        <w:trPr>
          <w:jc w:val="center"/>
        </w:trPr>
        <w:tc>
          <w:tcPr>
            <w:tcW w:w="680" w:type="dxa"/>
            <w:tcBorders>
              <w:top w:val="nil"/>
              <w:bottom w:val="nil"/>
            </w:tcBorders>
          </w:tcPr>
          <w:p w14:paraId="1A0E6986" w14:textId="77777777" w:rsidR="008831A2" w:rsidRPr="00D95AF2" w:rsidRDefault="008831A2">
            <w:pPr>
              <w:pStyle w:val="TAL"/>
            </w:pPr>
          </w:p>
        </w:tc>
        <w:tc>
          <w:tcPr>
            <w:tcW w:w="2835" w:type="dxa"/>
            <w:tcBorders>
              <w:top w:val="nil"/>
              <w:bottom w:val="nil"/>
            </w:tcBorders>
          </w:tcPr>
          <w:p w14:paraId="35F2F71F" w14:textId="77777777" w:rsidR="008831A2" w:rsidRPr="00D95AF2" w:rsidRDefault="008831A2">
            <w:pPr>
              <w:pStyle w:val="TAL"/>
            </w:pPr>
          </w:p>
        </w:tc>
        <w:tc>
          <w:tcPr>
            <w:tcW w:w="2835" w:type="dxa"/>
            <w:tcBorders>
              <w:top w:val="nil"/>
              <w:bottom w:val="nil"/>
            </w:tcBorders>
          </w:tcPr>
          <w:p w14:paraId="44FF3801" w14:textId="77777777" w:rsidR="008831A2" w:rsidRPr="00D95AF2" w:rsidRDefault="008831A2">
            <w:pPr>
              <w:pStyle w:val="TAL"/>
            </w:pPr>
            <w:r w:rsidRPr="00D95AF2">
              <w:t>10.5.1.4</w:t>
            </w:r>
          </w:p>
        </w:tc>
        <w:tc>
          <w:tcPr>
            <w:tcW w:w="1191" w:type="dxa"/>
            <w:tcBorders>
              <w:top w:val="nil"/>
              <w:bottom w:val="nil"/>
            </w:tcBorders>
          </w:tcPr>
          <w:p w14:paraId="0E144CBE" w14:textId="77777777" w:rsidR="008831A2" w:rsidRPr="00D95AF2" w:rsidRDefault="008831A2">
            <w:pPr>
              <w:pStyle w:val="TAC"/>
            </w:pPr>
          </w:p>
        </w:tc>
        <w:tc>
          <w:tcPr>
            <w:tcW w:w="907" w:type="dxa"/>
            <w:tcBorders>
              <w:top w:val="nil"/>
              <w:bottom w:val="nil"/>
            </w:tcBorders>
          </w:tcPr>
          <w:p w14:paraId="3BD0C85A" w14:textId="77777777" w:rsidR="008831A2" w:rsidRPr="00D95AF2" w:rsidRDefault="008831A2">
            <w:pPr>
              <w:pStyle w:val="TAC"/>
            </w:pPr>
          </w:p>
        </w:tc>
        <w:tc>
          <w:tcPr>
            <w:tcW w:w="1407" w:type="dxa"/>
            <w:tcBorders>
              <w:top w:val="nil"/>
              <w:bottom w:val="nil"/>
            </w:tcBorders>
          </w:tcPr>
          <w:p w14:paraId="53A2E86E" w14:textId="77777777" w:rsidR="008831A2" w:rsidRPr="00D95AF2" w:rsidRDefault="008831A2">
            <w:pPr>
              <w:pStyle w:val="TAC"/>
            </w:pPr>
          </w:p>
        </w:tc>
      </w:tr>
      <w:tr w:rsidR="008831A2" w:rsidRPr="00D95AF2" w14:paraId="0FE4A23A" w14:textId="77777777" w:rsidTr="00954AB1">
        <w:trPr>
          <w:jc w:val="center"/>
        </w:trPr>
        <w:tc>
          <w:tcPr>
            <w:tcW w:w="680" w:type="dxa"/>
            <w:tcBorders>
              <w:bottom w:val="nil"/>
            </w:tcBorders>
          </w:tcPr>
          <w:p w14:paraId="58CC85B2" w14:textId="77777777" w:rsidR="008831A2" w:rsidRPr="00D95AF2" w:rsidRDefault="008831A2">
            <w:pPr>
              <w:pStyle w:val="TAL"/>
            </w:pPr>
            <w:r w:rsidRPr="00D95AF2">
              <w:t>8-</w:t>
            </w:r>
          </w:p>
        </w:tc>
        <w:tc>
          <w:tcPr>
            <w:tcW w:w="2835" w:type="dxa"/>
            <w:tcBorders>
              <w:bottom w:val="nil"/>
            </w:tcBorders>
          </w:tcPr>
          <w:p w14:paraId="3931D076" w14:textId="77777777" w:rsidR="008831A2" w:rsidRPr="00D95AF2" w:rsidRDefault="008831A2">
            <w:pPr>
              <w:pStyle w:val="TAL"/>
            </w:pPr>
            <w:r w:rsidRPr="00D95AF2">
              <w:t>Priority</w:t>
            </w:r>
          </w:p>
        </w:tc>
        <w:tc>
          <w:tcPr>
            <w:tcW w:w="2835" w:type="dxa"/>
            <w:tcBorders>
              <w:bottom w:val="nil"/>
            </w:tcBorders>
          </w:tcPr>
          <w:p w14:paraId="47170DB1" w14:textId="77777777" w:rsidR="008831A2" w:rsidRPr="00D95AF2" w:rsidRDefault="008831A2">
            <w:pPr>
              <w:pStyle w:val="TAL"/>
            </w:pPr>
            <w:r w:rsidRPr="00D95AF2">
              <w:t>Priority Level</w:t>
            </w:r>
          </w:p>
        </w:tc>
        <w:tc>
          <w:tcPr>
            <w:tcW w:w="1191" w:type="dxa"/>
            <w:tcBorders>
              <w:bottom w:val="nil"/>
            </w:tcBorders>
          </w:tcPr>
          <w:p w14:paraId="5A751C6F" w14:textId="77777777" w:rsidR="008831A2" w:rsidRPr="00D95AF2" w:rsidRDefault="008831A2">
            <w:pPr>
              <w:pStyle w:val="TAC"/>
            </w:pPr>
            <w:r w:rsidRPr="00D95AF2">
              <w:t>O</w:t>
            </w:r>
          </w:p>
        </w:tc>
        <w:tc>
          <w:tcPr>
            <w:tcW w:w="907" w:type="dxa"/>
            <w:tcBorders>
              <w:bottom w:val="nil"/>
            </w:tcBorders>
          </w:tcPr>
          <w:p w14:paraId="59D0C60F" w14:textId="77777777" w:rsidR="008831A2" w:rsidRPr="00D95AF2" w:rsidRDefault="008831A2">
            <w:pPr>
              <w:pStyle w:val="TAC"/>
            </w:pPr>
            <w:r w:rsidRPr="00D95AF2">
              <w:t xml:space="preserve"> TV</w:t>
            </w:r>
          </w:p>
        </w:tc>
        <w:tc>
          <w:tcPr>
            <w:tcW w:w="1407" w:type="dxa"/>
            <w:tcBorders>
              <w:bottom w:val="nil"/>
            </w:tcBorders>
          </w:tcPr>
          <w:p w14:paraId="394B1154" w14:textId="77777777" w:rsidR="008831A2" w:rsidRPr="00D95AF2" w:rsidRDefault="008831A2">
            <w:pPr>
              <w:pStyle w:val="TAC"/>
            </w:pPr>
            <w:r w:rsidRPr="00D95AF2">
              <w:t xml:space="preserve"> 1</w:t>
            </w:r>
          </w:p>
        </w:tc>
      </w:tr>
      <w:tr w:rsidR="008831A2" w:rsidRPr="00D95AF2" w14:paraId="03BB12E0" w14:textId="77777777" w:rsidTr="00954AB1">
        <w:trPr>
          <w:jc w:val="center"/>
        </w:trPr>
        <w:tc>
          <w:tcPr>
            <w:tcW w:w="680" w:type="dxa"/>
            <w:tcBorders>
              <w:top w:val="nil"/>
              <w:bottom w:val="nil"/>
            </w:tcBorders>
          </w:tcPr>
          <w:p w14:paraId="51305553" w14:textId="77777777" w:rsidR="008831A2" w:rsidRPr="00D95AF2" w:rsidRDefault="008831A2">
            <w:pPr>
              <w:pStyle w:val="TAL"/>
            </w:pPr>
          </w:p>
        </w:tc>
        <w:tc>
          <w:tcPr>
            <w:tcW w:w="2835" w:type="dxa"/>
            <w:tcBorders>
              <w:top w:val="nil"/>
              <w:bottom w:val="nil"/>
            </w:tcBorders>
          </w:tcPr>
          <w:p w14:paraId="46462B37" w14:textId="77777777" w:rsidR="008831A2" w:rsidRPr="00D95AF2" w:rsidRDefault="008831A2">
            <w:pPr>
              <w:pStyle w:val="TAL"/>
            </w:pPr>
          </w:p>
        </w:tc>
        <w:tc>
          <w:tcPr>
            <w:tcW w:w="2835" w:type="dxa"/>
            <w:tcBorders>
              <w:top w:val="nil"/>
              <w:bottom w:val="nil"/>
            </w:tcBorders>
          </w:tcPr>
          <w:p w14:paraId="0CF4C390" w14:textId="77777777" w:rsidR="008831A2" w:rsidRPr="00D95AF2" w:rsidRDefault="008831A2">
            <w:pPr>
              <w:pStyle w:val="TAL"/>
            </w:pPr>
            <w:r w:rsidRPr="00D95AF2">
              <w:t>10.5.1.11</w:t>
            </w:r>
          </w:p>
        </w:tc>
        <w:tc>
          <w:tcPr>
            <w:tcW w:w="1191" w:type="dxa"/>
            <w:tcBorders>
              <w:top w:val="nil"/>
              <w:bottom w:val="nil"/>
            </w:tcBorders>
          </w:tcPr>
          <w:p w14:paraId="24FF11FA" w14:textId="77777777" w:rsidR="008831A2" w:rsidRPr="00D95AF2" w:rsidRDefault="008831A2">
            <w:pPr>
              <w:pStyle w:val="TAC"/>
            </w:pPr>
          </w:p>
        </w:tc>
        <w:tc>
          <w:tcPr>
            <w:tcW w:w="907" w:type="dxa"/>
            <w:tcBorders>
              <w:top w:val="nil"/>
              <w:bottom w:val="nil"/>
            </w:tcBorders>
          </w:tcPr>
          <w:p w14:paraId="6861732B" w14:textId="77777777" w:rsidR="008831A2" w:rsidRPr="00D95AF2" w:rsidRDefault="008831A2">
            <w:pPr>
              <w:pStyle w:val="TAC"/>
            </w:pPr>
          </w:p>
        </w:tc>
        <w:tc>
          <w:tcPr>
            <w:tcW w:w="1407" w:type="dxa"/>
            <w:tcBorders>
              <w:top w:val="nil"/>
              <w:bottom w:val="nil"/>
            </w:tcBorders>
          </w:tcPr>
          <w:p w14:paraId="7D8C202B" w14:textId="77777777" w:rsidR="008831A2" w:rsidRPr="00D95AF2" w:rsidRDefault="008831A2">
            <w:pPr>
              <w:pStyle w:val="TAC"/>
            </w:pPr>
          </w:p>
        </w:tc>
      </w:tr>
      <w:tr w:rsidR="00DC45C6" w:rsidRPr="00D95AF2" w14:paraId="2D38F5CB" w14:textId="77777777" w:rsidTr="00DD4482">
        <w:trPr>
          <w:jc w:val="center"/>
        </w:trPr>
        <w:tc>
          <w:tcPr>
            <w:tcW w:w="680" w:type="dxa"/>
            <w:tcBorders>
              <w:top w:val="single" w:sz="6" w:space="0" w:color="auto"/>
              <w:left w:val="single" w:sz="6" w:space="0" w:color="auto"/>
              <w:bottom w:val="nil"/>
              <w:right w:val="single" w:sz="6" w:space="0" w:color="auto"/>
            </w:tcBorders>
          </w:tcPr>
          <w:p w14:paraId="3ACFDB97" w14:textId="77777777" w:rsidR="00DC45C6" w:rsidRPr="00D95AF2" w:rsidRDefault="00DC45C6" w:rsidP="00DD4482">
            <w:pPr>
              <w:pStyle w:val="TAL"/>
            </w:pPr>
            <w:r w:rsidRPr="00D95AF2">
              <w:t>C-</w:t>
            </w:r>
          </w:p>
        </w:tc>
        <w:tc>
          <w:tcPr>
            <w:tcW w:w="2835" w:type="dxa"/>
            <w:tcBorders>
              <w:top w:val="single" w:sz="6" w:space="0" w:color="auto"/>
              <w:left w:val="single" w:sz="6" w:space="0" w:color="auto"/>
              <w:bottom w:val="nil"/>
              <w:right w:val="single" w:sz="6" w:space="0" w:color="auto"/>
            </w:tcBorders>
          </w:tcPr>
          <w:p w14:paraId="5327FCE2" w14:textId="77777777" w:rsidR="00DC45C6" w:rsidRPr="00D95AF2" w:rsidRDefault="00DC45C6" w:rsidP="00DD4482">
            <w:pPr>
              <w:pStyle w:val="TAL"/>
            </w:pPr>
            <w:r w:rsidRPr="00D95AF2">
              <w:t>Additional update parameters</w:t>
            </w:r>
          </w:p>
        </w:tc>
        <w:tc>
          <w:tcPr>
            <w:tcW w:w="2835" w:type="dxa"/>
            <w:tcBorders>
              <w:top w:val="single" w:sz="6" w:space="0" w:color="auto"/>
              <w:left w:val="single" w:sz="6" w:space="0" w:color="auto"/>
              <w:bottom w:val="nil"/>
              <w:right w:val="single" w:sz="6" w:space="0" w:color="auto"/>
            </w:tcBorders>
          </w:tcPr>
          <w:p w14:paraId="401D3973" w14:textId="77777777" w:rsidR="00DC45C6" w:rsidRPr="00D95AF2" w:rsidRDefault="00DC45C6" w:rsidP="00DD4482">
            <w:pPr>
              <w:pStyle w:val="TAL"/>
            </w:pPr>
            <w:r w:rsidRPr="00D95AF2">
              <w:t>Additional update parameters</w:t>
            </w:r>
          </w:p>
        </w:tc>
        <w:tc>
          <w:tcPr>
            <w:tcW w:w="1191" w:type="dxa"/>
            <w:tcBorders>
              <w:top w:val="single" w:sz="6" w:space="0" w:color="auto"/>
              <w:left w:val="single" w:sz="6" w:space="0" w:color="auto"/>
              <w:bottom w:val="nil"/>
              <w:right w:val="single" w:sz="6" w:space="0" w:color="auto"/>
            </w:tcBorders>
          </w:tcPr>
          <w:p w14:paraId="3C31D854" w14:textId="77777777" w:rsidR="00DC45C6" w:rsidRPr="00D95AF2" w:rsidRDefault="00DC45C6" w:rsidP="00DD4482">
            <w:pPr>
              <w:pStyle w:val="TAC"/>
            </w:pPr>
            <w:r w:rsidRPr="00D95AF2">
              <w:t>O</w:t>
            </w:r>
          </w:p>
        </w:tc>
        <w:tc>
          <w:tcPr>
            <w:tcW w:w="907" w:type="dxa"/>
            <w:tcBorders>
              <w:top w:val="single" w:sz="6" w:space="0" w:color="auto"/>
              <w:left w:val="single" w:sz="6" w:space="0" w:color="auto"/>
              <w:bottom w:val="nil"/>
              <w:right w:val="single" w:sz="6" w:space="0" w:color="auto"/>
            </w:tcBorders>
          </w:tcPr>
          <w:p w14:paraId="5F44E967" w14:textId="77777777" w:rsidR="00DC45C6" w:rsidRPr="00D95AF2" w:rsidRDefault="00DC45C6" w:rsidP="00DD4482">
            <w:pPr>
              <w:pStyle w:val="TAC"/>
            </w:pPr>
            <w:r w:rsidRPr="00D95AF2">
              <w:t xml:space="preserve"> TV</w:t>
            </w:r>
          </w:p>
        </w:tc>
        <w:tc>
          <w:tcPr>
            <w:tcW w:w="1407" w:type="dxa"/>
            <w:tcBorders>
              <w:top w:val="single" w:sz="6" w:space="0" w:color="auto"/>
              <w:left w:val="single" w:sz="6" w:space="0" w:color="auto"/>
              <w:bottom w:val="nil"/>
              <w:right w:val="single" w:sz="6" w:space="0" w:color="auto"/>
            </w:tcBorders>
          </w:tcPr>
          <w:p w14:paraId="71BAFAEB" w14:textId="77777777" w:rsidR="00DC45C6" w:rsidRPr="00D95AF2" w:rsidRDefault="00DC45C6" w:rsidP="00DD4482">
            <w:pPr>
              <w:pStyle w:val="TAC"/>
            </w:pPr>
            <w:r w:rsidRPr="00D95AF2">
              <w:t xml:space="preserve"> 1</w:t>
            </w:r>
          </w:p>
        </w:tc>
      </w:tr>
      <w:tr w:rsidR="00DC45C6" w:rsidRPr="00D95AF2" w14:paraId="1E414E88" w14:textId="77777777" w:rsidTr="00DD4482">
        <w:trPr>
          <w:jc w:val="center"/>
        </w:trPr>
        <w:tc>
          <w:tcPr>
            <w:tcW w:w="680" w:type="dxa"/>
            <w:tcBorders>
              <w:top w:val="nil"/>
              <w:left w:val="single" w:sz="6" w:space="0" w:color="auto"/>
              <w:bottom w:val="single" w:sz="6" w:space="0" w:color="auto"/>
              <w:right w:val="single" w:sz="6" w:space="0" w:color="auto"/>
            </w:tcBorders>
          </w:tcPr>
          <w:p w14:paraId="7D3A404A" w14:textId="77777777" w:rsidR="00DC45C6" w:rsidRPr="00D95AF2" w:rsidRDefault="00DC45C6" w:rsidP="00DD4482">
            <w:pPr>
              <w:pStyle w:val="TAL"/>
            </w:pPr>
          </w:p>
        </w:tc>
        <w:tc>
          <w:tcPr>
            <w:tcW w:w="2835" w:type="dxa"/>
            <w:tcBorders>
              <w:top w:val="nil"/>
              <w:left w:val="single" w:sz="6" w:space="0" w:color="auto"/>
              <w:bottom w:val="single" w:sz="6" w:space="0" w:color="auto"/>
              <w:right w:val="single" w:sz="6" w:space="0" w:color="auto"/>
            </w:tcBorders>
          </w:tcPr>
          <w:p w14:paraId="3EC14507" w14:textId="77777777" w:rsidR="00DC45C6" w:rsidRPr="00D95AF2" w:rsidRDefault="00DC45C6" w:rsidP="00DD4482">
            <w:pPr>
              <w:pStyle w:val="TAL"/>
            </w:pPr>
          </w:p>
        </w:tc>
        <w:tc>
          <w:tcPr>
            <w:tcW w:w="2835" w:type="dxa"/>
            <w:tcBorders>
              <w:top w:val="nil"/>
              <w:left w:val="single" w:sz="6" w:space="0" w:color="auto"/>
              <w:bottom w:val="single" w:sz="6" w:space="0" w:color="auto"/>
              <w:right w:val="single" w:sz="6" w:space="0" w:color="auto"/>
            </w:tcBorders>
          </w:tcPr>
          <w:p w14:paraId="1781F7FC" w14:textId="77777777" w:rsidR="00DC45C6" w:rsidRPr="00D95AF2" w:rsidRDefault="00DC45C6" w:rsidP="00DD4482">
            <w:pPr>
              <w:pStyle w:val="TAL"/>
            </w:pPr>
            <w:r w:rsidRPr="00D95AF2">
              <w:t>10.5.3.14</w:t>
            </w:r>
          </w:p>
        </w:tc>
        <w:tc>
          <w:tcPr>
            <w:tcW w:w="1191" w:type="dxa"/>
            <w:tcBorders>
              <w:top w:val="nil"/>
              <w:left w:val="single" w:sz="6" w:space="0" w:color="auto"/>
              <w:bottom w:val="single" w:sz="6" w:space="0" w:color="auto"/>
              <w:right w:val="single" w:sz="6" w:space="0" w:color="auto"/>
            </w:tcBorders>
          </w:tcPr>
          <w:p w14:paraId="70133B3C" w14:textId="77777777" w:rsidR="00DC45C6" w:rsidRPr="00D95AF2" w:rsidRDefault="00DC45C6" w:rsidP="00DD4482">
            <w:pPr>
              <w:pStyle w:val="TAC"/>
            </w:pPr>
          </w:p>
        </w:tc>
        <w:tc>
          <w:tcPr>
            <w:tcW w:w="907" w:type="dxa"/>
            <w:tcBorders>
              <w:top w:val="nil"/>
              <w:left w:val="single" w:sz="6" w:space="0" w:color="auto"/>
              <w:bottom w:val="single" w:sz="6" w:space="0" w:color="auto"/>
              <w:right w:val="single" w:sz="6" w:space="0" w:color="auto"/>
            </w:tcBorders>
          </w:tcPr>
          <w:p w14:paraId="2CD471F2" w14:textId="77777777" w:rsidR="00DC45C6" w:rsidRPr="00D95AF2" w:rsidRDefault="00DC45C6" w:rsidP="00DD4482">
            <w:pPr>
              <w:pStyle w:val="TAC"/>
            </w:pPr>
          </w:p>
        </w:tc>
        <w:tc>
          <w:tcPr>
            <w:tcW w:w="1407" w:type="dxa"/>
            <w:tcBorders>
              <w:top w:val="nil"/>
              <w:left w:val="single" w:sz="6" w:space="0" w:color="auto"/>
              <w:bottom w:val="single" w:sz="6" w:space="0" w:color="auto"/>
              <w:right w:val="single" w:sz="6" w:space="0" w:color="auto"/>
            </w:tcBorders>
          </w:tcPr>
          <w:p w14:paraId="6D242235" w14:textId="77777777" w:rsidR="00DC45C6" w:rsidRPr="00D95AF2" w:rsidRDefault="00DC45C6" w:rsidP="00DD4482">
            <w:pPr>
              <w:pStyle w:val="TAC"/>
            </w:pPr>
          </w:p>
        </w:tc>
      </w:tr>
      <w:tr w:rsidR="00954AB1" w:rsidRPr="00D95AF2" w14:paraId="78972AD9" w14:textId="77777777" w:rsidTr="00954AB1">
        <w:trPr>
          <w:jc w:val="center"/>
        </w:trPr>
        <w:tc>
          <w:tcPr>
            <w:tcW w:w="680" w:type="dxa"/>
            <w:tcBorders>
              <w:top w:val="single" w:sz="6" w:space="0" w:color="auto"/>
              <w:left w:val="single" w:sz="6" w:space="0" w:color="auto"/>
              <w:bottom w:val="nil"/>
              <w:right w:val="single" w:sz="6" w:space="0" w:color="auto"/>
            </w:tcBorders>
          </w:tcPr>
          <w:p w14:paraId="4A6E73E0" w14:textId="77777777" w:rsidR="00954AB1" w:rsidRPr="00D95AF2" w:rsidRDefault="00954AB1" w:rsidP="00DD4482">
            <w:pPr>
              <w:pStyle w:val="TAL"/>
            </w:pPr>
            <w:r w:rsidRPr="00D95AF2">
              <w:t>D-</w:t>
            </w:r>
          </w:p>
        </w:tc>
        <w:tc>
          <w:tcPr>
            <w:tcW w:w="2835" w:type="dxa"/>
            <w:tcBorders>
              <w:top w:val="single" w:sz="6" w:space="0" w:color="auto"/>
              <w:left w:val="single" w:sz="6" w:space="0" w:color="auto"/>
              <w:bottom w:val="nil"/>
              <w:right w:val="single" w:sz="6" w:space="0" w:color="auto"/>
            </w:tcBorders>
          </w:tcPr>
          <w:p w14:paraId="0A602242" w14:textId="77777777" w:rsidR="00954AB1" w:rsidRPr="00D95AF2" w:rsidRDefault="00954AB1" w:rsidP="00DD4482">
            <w:pPr>
              <w:pStyle w:val="TAL"/>
            </w:pPr>
            <w:r w:rsidRPr="00D95AF2">
              <w:t>Device properties</w:t>
            </w:r>
          </w:p>
        </w:tc>
        <w:tc>
          <w:tcPr>
            <w:tcW w:w="2835" w:type="dxa"/>
            <w:tcBorders>
              <w:top w:val="single" w:sz="6" w:space="0" w:color="auto"/>
              <w:left w:val="single" w:sz="6" w:space="0" w:color="auto"/>
              <w:bottom w:val="nil"/>
              <w:right w:val="single" w:sz="6" w:space="0" w:color="auto"/>
            </w:tcBorders>
          </w:tcPr>
          <w:p w14:paraId="250EF533" w14:textId="77777777" w:rsidR="00954AB1" w:rsidRPr="00D95AF2" w:rsidRDefault="00954AB1" w:rsidP="00DD4482">
            <w:pPr>
              <w:pStyle w:val="TAL"/>
            </w:pPr>
            <w:r w:rsidRPr="00D95AF2">
              <w:t>Device properties</w:t>
            </w:r>
          </w:p>
        </w:tc>
        <w:tc>
          <w:tcPr>
            <w:tcW w:w="1191" w:type="dxa"/>
            <w:tcBorders>
              <w:top w:val="single" w:sz="6" w:space="0" w:color="auto"/>
              <w:left w:val="single" w:sz="6" w:space="0" w:color="auto"/>
              <w:bottom w:val="nil"/>
              <w:right w:val="single" w:sz="6" w:space="0" w:color="auto"/>
            </w:tcBorders>
          </w:tcPr>
          <w:p w14:paraId="49E17A59" w14:textId="77777777" w:rsidR="00954AB1" w:rsidRPr="00D95AF2" w:rsidRDefault="00954AB1" w:rsidP="00DD4482">
            <w:pPr>
              <w:pStyle w:val="TAC"/>
            </w:pPr>
            <w:r w:rsidRPr="00D95AF2">
              <w:t>O</w:t>
            </w:r>
          </w:p>
        </w:tc>
        <w:tc>
          <w:tcPr>
            <w:tcW w:w="907" w:type="dxa"/>
            <w:tcBorders>
              <w:top w:val="single" w:sz="6" w:space="0" w:color="auto"/>
              <w:left w:val="single" w:sz="6" w:space="0" w:color="auto"/>
              <w:bottom w:val="nil"/>
              <w:right w:val="single" w:sz="6" w:space="0" w:color="auto"/>
            </w:tcBorders>
          </w:tcPr>
          <w:p w14:paraId="6A1F737C" w14:textId="77777777" w:rsidR="00954AB1" w:rsidRPr="00D95AF2" w:rsidRDefault="00954AB1" w:rsidP="00DD4482">
            <w:pPr>
              <w:pStyle w:val="TAC"/>
            </w:pPr>
            <w:r w:rsidRPr="00D95AF2">
              <w:t>TV</w:t>
            </w:r>
          </w:p>
        </w:tc>
        <w:tc>
          <w:tcPr>
            <w:tcW w:w="1407" w:type="dxa"/>
            <w:tcBorders>
              <w:top w:val="single" w:sz="6" w:space="0" w:color="auto"/>
              <w:left w:val="single" w:sz="6" w:space="0" w:color="auto"/>
              <w:bottom w:val="nil"/>
              <w:right w:val="single" w:sz="6" w:space="0" w:color="auto"/>
            </w:tcBorders>
          </w:tcPr>
          <w:p w14:paraId="539E3D01" w14:textId="77777777" w:rsidR="00954AB1" w:rsidRPr="00D95AF2" w:rsidRDefault="00954AB1" w:rsidP="00DD4482">
            <w:pPr>
              <w:pStyle w:val="TAC"/>
            </w:pPr>
            <w:r w:rsidRPr="00D95AF2">
              <w:t>1</w:t>
            </w:r>
          </w:p>
        </w:tc>
      </w:tr>
      <w:tr w:rsidR="00954AB1" w:rsidRPr="00D95AF2" w14:paraId="33ACE0DF" w14:textId="77777777" w:rsidTr="00954AB1">
        <w:trPr>
          <w:jc w:val="center"/>
        </w:trPr>
        <w:tc>
          <w:tcPr>
            <w:tcW w:w="680" w:type="dxa"/>
            <w:tcBorders>
              <w:top w:val="nil"/>
              <w:left w:val="single" w:sz="6" w:space="0" w:color="auto"/>
              <w:bottom w:val="single" w:sz="6" w:space="0" w:color="auto"/>
              <w:right w:val="single" w:sz="6" w:space="0" w:color="auto"/>
            </w:tcBorders>
          </w:tcPr>
          <w:p w14:paraId="5A53BEB7" w14:textId="77777777" w:rsidR="00954AB1" w:rsidRPr="00D95AF2" w:rsidRDefault="00954AB1" w:rsidP="00DD4482">
            <w:pPr>
              <w:pStyle w:val="TAL"/>
            </w:pPr>
          </w:p>
        </w:tc>
        <w:tc>
          <w:tcPr>
            <w:tcW w:w="2835" w:type="dxa"/>
            <w:tcBorders>
              <w:top w:val="nil"/>
              <w:left w:val="single" w:sz="6" w:space="0" w:color="auto"/>
              <w:bottom w:val="single" w:sz="6" w:space="0" w:color="auto"/>
              <w:right w:val="single" w:sz="6" w:space="0" w:color="auto"/>
            </w:tcBorders>
          </w:tcPr>
          <w:p w14:paraId="59C8644C" w14:textId="77777777" w:rsidR="00954AB1" w:rsidRPr="00D95AF2" w:rsidRDefault="00954AB1" w:rsidP="00DD4482">
            <w:pPr>
              <w:pStyle w:val="TAL"/>
            </w:pPr>
          </w:p>
        </w:tc>
        <w:tc>
          <w:tcPr>
            <w:tcW w:w="2835" w:type="dxa"/>
            <w:tcBorders>
              <w:top w:val="nil"/>
              <w:left w:val="single" w:sz="6" w:space="0" w:color="auto"/>
              <w:bottom w:val="single" w:sz="6" w:space="0" w:color="auto"/>
              <w:right w:val="single" w:sz="6" w:space="0" w:color="auto"/>
            </w:tcBorders>
          </w:tcPr>
          <w:p w14:paraId="77BC8E13" w14:textId="77777777" w:rsidR="00954AB1" w:rsidRPr="00D95AF2" w:rsidRDefault="00954AB1" w:rsidP="00DD4482">
            <w:pPr>
              <w:pStyle w:val="TAL"/>
            </w:pPr>
            <w:r w:rsidRPr="00D95AF2">
              <w:t>10.5.7.8</w:t>
            </w:r>
          </w:p>
        </w:tc>
        <w:tc>
          <w:tcPr>
            <w:tcW w:w="1191" w:type="dxa"/>
            <w:tcBorders>
              <w:top w:val="nil"/>
              <w:left w:val="single" w:sz="6" w:space="0" w:color="auto"/>
              <w:bottom w:val="single" w:sz="6" w:space="0" w:color="auto"/>
              <w:right w:val="single" w:sz="6" w:space="0" w:color="auto"/>
            </w:tcBorders>
          </w:tcPr>
          <w:p w14:paraId="17A36046" w14:textId="77777777" w:rsidR="00954AB1" w:rsidRPr="00D95AF2" w:rsidRDefault="00954AB1" w:rsidP="00DD4482">
            <w:pPr>
              <w:pStyle w:val="TAC"/>
            </w:pPr>
          </w:p>
        </w:tc>
        <w:tc>
          <w:tcPr>
            <w:tcW w:w="907" w:type="dxa"/>
            <w:tcBorders>
              <w:top w:val="nil"/>
              <w:left w:val="single" w:sz="6" w:space="0" w:color="auto"/>
              <w:bottom w:val="single" w:sz="6" w:space="0" w:color="auto"/>
              <w:right w:val="single" w:sz="6" w:space="0" w:color="auto"/>
            </w:tcBorders>
          </w:tcPr>
          <w:p w14:paraId="71B10A29" w14:textId="77777777" w:rsidR="00954AB1" w:rsidRPr="00D95AF2" w:rsidRDefault="00954AB1" w:rsidP="00DD4482">
            <w:pPr>
              <w:pStyle w:val="TAC"/>
            </w:pPr>
          </w:p>
        </w:tc>
        <w:tc>
          <w:tcPr>
            <w:tcW w:w="1407" w:type="dxa"/>
            <w:tcBorders>
              <w:top w:val="nil"/>
              <w:left w:val="single" w:sz="6" w:space="0" w:color="auto"/>
              <w:bottom w:val="single" w:sz="6" w:space="0" w:color="auto"/>
              <w:right w:val="single" w:sz="6" w:space="0" w:color="auto"/>
            </w:tcBorders>
          </w:tcPr>
          <w:p w14:paraId="2FDFB198" w14:textId="77777777" w:rsidR="00954AB1" w:rsidRPr="00D95AF2" w:rsidRDefault="00954AB1" w:rsidP="00DD4482">
            <w:pPr>
              <w:pStyle w:val="TAC"/>
            </w:pPr>
          </w:p>
        </w:tc>
      </w:tr>
    </w:tbl>
    <w:p w14:paraId="0A3B9DE3" w14:textId="77777777" w:rsidR="008831A2" w:rsidRPr="00D95AF2" w:rsidRDefault="008831A2"/>
    <w:p w14:paraId="2C24BCE5" w14:textId="77777777" w:rsidR="008831A2" w:rsidRPr="00D95AF2" w:rsidRDefault="008831A2">
      <w:pPr>
        <w:pStyle w:val="Heading4"/>
      </w:pPr>
      <w:bookmarkStart w:id="1463" w:name="_Toc193382895"/>
      <w:bookmarkStart w:id="1464" w:name="_CR9_2_9_1"/>
      <w:bookmarkEnd w:id="1464"/>
      <w:r w:rsidRPr="00D95AF2">
        <w:t>9.2.9.1</w:t>
      </w:r>
      <w:r w:rsidRPr="00D95AF2">
        <w:tab/>
        <w:t>Mobile Station Classmark</w:t>
      </w:r>
      <w:bookmarkEnd w:id="1463"/>
    </w:p>
    <w:p w14:paraId="186F7635" w14:textId="77777777" w:rsidR="008831A2" w:rsidRPr="00D95AF2" w:rsidRDefault="008831A2">
      <w:r w:rsidRPr="00D95AF2">
        <w:t>This IE shall include for multiband mobile station the Classmark 2 corresponding to the frequency band in use.</w:t>
      </w:r>
    </w:p>
    <w:p w14:paraId="0716A101" w14:textId="77777777" w:rsidR="008831A2" w:rsidRPr="00D95AF2" w:rsidRDefault="008831A2">
      <w:pPr>
        <w:pStyle w:val="Heading4"/>
      </w:pPr>
      <w:bookmarkStart w:id="1465" w:name="_Toc193382896"/>
      <w:bookmarkStart w:id="1466" w:name="_CR9_2_9_2"/>
      <w:bookmarkEnd w:id="1466"/>
      <w:r w:rsidRPr="00D95AF2">
        <w:t>9.2.9.2</w:t>
      </w:r>
      <w:r w:rsidRPr="00D95AF2">
        <w:tab/>
        <w:t>Priority</w:t>
      </w:r>
      <w:bookmarkEnd w:id="1465"/>
    </w:p>
    <w:p w14:paraId="0A2B5D5D" w14:textId="77777777" w:rsidR="008831A2" w:rsidRPr="00D95AF2" w:rsidRDefault="008831A2">
      <w:r w:rsidRPr="00D95AF2">
        <w:t>May be included by mobile station supporting eMLPP to indicate the priority requested.</w:t>
      </w:r>
    </w:p>
    <w:p w14:paraId="3CA95C87" w14:textId="77777777" w:rsidR="008831A2" w:rsidRPr="00D95AF2" w:rsidRDefault="008831A2">
      <w:r w:rsidRPr="00D95AF2">
        <w:t>This information element is only meaningful when the CM service type is:</w:t>
      </w:r>
    </w:p>
    <w:p w14:paraId="484F732C" w14:textId="77777777" w:rsidR="008831A2" w:rsidRPr="00D95AF2" w:rsidRDefault="008831A2">
      <w:pPr>
        <w:pStyle w:val="B1"/>
      </w:pPr>
      <w:r w:rsidRPr="00D95AF2">
        <w:tab/>
        <w:t>Mobile originating call establishment;</w:t>
      </w:r>
    </w:p>
    <w:p w14:paraId="2B022771" w14:textId="77777777" w:rsidR="008831A2" w:rsidRPr="00D95AF2" w:rsidRDefault="008831A2">
      <w:pPr>
        <w:pStyle w:val="B1"/>
      </w:pPr>
      <w:r w:rsidRPr="00D95AF2">
        <w:tab/>
        <w:t>Emergency call establishment;</w:t>
      </w:r>
    </w:p>
    <w:p w14:paraId="0CAFE655" w14:textId="77777777" w:rsidR="008831A2" w:rsidRPr="00D95AF2" w:rsidRDefault="008831A2">
      <w:pPr>
        <w:pStyle w:val="B1"/>
      </w:pPr>
      <w:r w:rsidRPr="00D95AF2">
        <w:tab/>
        <w:t>Voice group call establishment;</w:t>
      </w:r>
    </w:p>
    <w:p w14:paraId="5323FAE8" w14:textId="77777777" w:rsidR="00954AB1" w:rsidRPr="00D95AF2" w:rsidRDefault="008831A2" w:rsidP="00954AB1">
      <w:pPr>
        <w:pStyle w:val="B1"/>
      </w:pPr>
      <w:r w:rsidRPr="00D95AF2">
        <w:tab/>
        <w:t>Voice broadcast call establishment.</w:t>
      </w:r>
    </w:p>
    <w:p w14:paraId="265D80AE" w14:textId="77777777" w:rsidR="00DC45C6" w:rsidRPr="00D95AF2" w:rsidRDefault="00DC45C6" w:rsidP="00DC45C6">
      <w:pPr>
        <w:pStyle w:val="Heading4"/>
      </w:pPr>
      <w:bookmarkStart w:id="1467" w:name="_Toc193382897"/>
      <w:bookmarkStart w:id="1468" w:name="_CR9_2_9_3"/>
      <w:bookmarkEnd w:id="1468"/>
      <w:r w:rsidRPr="00D95AF2">
        <w:t>9.2.9.3</w:t>
      </w:r>
      <w:r w:rsidRPr="00D95AF2">
        <w:tab/>
        <w:t>Additional update parameters</w:t>
      </w:r>
      <w:bookmarkEnd w:id="1467"/>
    </w:p>
    <w:p w14:paraId="6C1E6A5A" w14:textId="77777777" w:rsidR="00DC45C6" w:rsidRPr="00D95AF2" w:rsidRDefault="00DC45C6" w:rsidP="00DC45C6">
      <w:r w:rsidRPr="00D95AF2">
        <w:t xml:space="preserve">The MS shall include this IE during CS fallback for a mobile originating call </w:t>
      </w:r>
      <w:r w:rsidR="00730F3D" w:rsidRPr="00D95AF2">
        <w:t xml:space="preserve">or if the MS is requested by the upper layers to set up a mobile originating "DRVCC call" </w:t>
      </w:r>
      <w:r w:rsidRPr="00D95AF2">
        <w:t>(see subclause 4.5.1.1).</w:t>
      </w:r>
    </w:p>
    <w:p w14:paraId="65E2E20C" w14:textId="77777777" w:rsidR="00954AB1" w:rsidRPr="00D95AF2" w:rsidRDefault="00954AB1" w:rsidP="00954AB1">
      <w:pPr>
        <w:pStyle w:val="Heading4"/>
      </w:pPr>
      <w:bookmarkStart w:id="1469" w:name="_Toc193382898"/>
      <w:bookmarkStart w:id="1470" w:name="_CR9_2_9_4"/>
      <w:bookmarkEnd w:id="1470"/>
      <w:r w:rsidRPr="00D95AF2">
        <w:lastRenderedPageBreak/>
        <w:t>9.2.9.</w:t>
      </w:r>
      <w:r w:rsidR="00DC45C6" w:rsidRPr="00D95AF2">
        <w:t>4</w:t>
      </w:r>
      <w:r w:rsidRPr="00D95AF2">
        <w:tab/>
        <w:t>Device properties</w:t>
      </w:r>
      <w:bookmarkEnd w:id="1469"/>
    </w:p>
    <w:p w14:paraId="4C06E12B" w14:textId="77777777" w:rsidR="008831A2" w:rsidRPr="00D95AF2" w:rsidRDefault="00954AB1" w:rsidP="00954AB1">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3EF8FD4C" w14:textId="77777777" w:rsidR="008831A2" w:rsidRPr="00D95AF2" w:rsidRDefault="008831A2">
      <w:pPr>
        <w:pStyle w:val="Heading3"/>
      </w:pPr>
      <w:bookmarkStart w:id="1471" w:name="_Toc193382899"/>
      <w:bookmarkStart w:id="1472" w:name="_CR9_2_10"/>
      <w:bookmarkEnd w:id="1472"/>
      <w:r w:rsidRPr="00D95AF2">
        <w:t>9.2.10</w:t>
      </w:r>
      <w:r w:rsidRPr="00D95AF2">
        <w:tab/>
        <w:t>Identity request</w:t>
      </w:r>
      <w:bookmarkEnd w:id="1471"/>
    </w:p>
    <w:p w14:paraId="711A1BCE" w14:textId="77777777" w:rsidR="008831A2" w:rsidRPr="00D95AF2" w:rsidRDefault="008831A2">
      <w:r w:rsidRPr="00D95AF2">
        <w:t>This message is sent by the network to the mobile station to request a mobile station to submit the specified identity to the network. See table 9.2.12/3GPP TS 24.008.</w:t>
      </w:r>
    </w:p>
    <w:p w14:paraId="11A9ADD1" w14:textId="77777777" w:rsidR="008831A2" w:rsidRPr="00D95AF2" w:rsidRDefault="008831A2">
      <w:pPr>
        <w:pStyle w:val="B1"/>
      </w:pPr>
      <w:r w:rsidRPr="00D95AF2">
        <w:t>Message type:</w:t>
      </w:r>
      <w:r w:rsidRPr="00D95AF2">
        <w:tab/>
        <w:t>IDENTITY REQUEST</w:t>
      </w:r>
    </w:p>
    <w:p w14:paraId="357DE7B2" w14:textId="77777777" w:rsidR="008831A2" w:rsidRPr="00D95AF2" w:rsidRDefault="008831A2">
      <w:pPr>
        <w:pStyle w:val="B1"/>
      </w:pPr>
      <w:r w:rsidRPr="00D95AF2">
        <w:t>Significance:</w:t>
      </w:r>
      <w:r w:rsidRPr="00D95AF2">
        <w:tab/>
      </w:r>
      <w:r w:rsidRPr="00D95AF2">
        <w:tab/>
        <w:t>dual</w:t>
      </w:r>
    </w:p>
    <w:p w14:paraId="3A2E570E" w14:textId="77777777" w:rsidR="008831A2" w:rsidRPr="00D95AF2" w:rsidRDefault="008831A2">
      <w:pPr>
        <w:pStyle w:val="B1"/>
      </w:pPr>
      <w:r w:rsidRPr="00D95AF2">
        <w:t>Direction:</w:t>
      </w:r>
      <w:r w:rsidRPr="00D95AF2">
        <w:tab/>
      </w:r>
      <w:r w:rsidRPr="00D95AF2">
        <w:tab/>
      </w:r>
      <w:r w:rsidRPr="00D95AF2">
        <w:tab/>
        <w:t>network to mobile station</w:t>
      </w:r>
    </w:p>
    <w:p w14:paraId="1ECE8131" w14:textId="77777777" w:rsidR="008831A2" w:rsidRPr="00D95AF2" w:rsidRDefault="008831A2">
      <w:pPr>
        <w:pStyle w:val="TH"/>
      </w:pPr>
      <w:bookmarkStart w:id="1473" w:name="_CRTable9_2_123GPPTS24_008"/>
      <w:r w:rsidRPr="00D95AF2">
        <w:t xml:space="preserve">Table </w:t>
      </w:r>
      <w:bookmarkEnd w:id="1473"/>
      <w:r w:rsidRPr="00D95AF2">
        <w:t>9.2.12/3GPP TS 24.008: IDENTITY REQUES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865F74A" w14:textId="77777777">
        <w:trPr>
          <w:jc w:val="center"/>
        </w:trPr>
        <w:tc>
          <w:tcPr>
            <w:tcW w:w="680" w:type="dxa"/>
            <w:tcBorders>
              <w:bottom w:val="nil"/>
            </w:tcBorders>
          </w:tcPr>
          <w:p w14:paraId="733EE4C1" w14:textId="77777777" w:rsidR="008831A2" w:rsidRPr="00D95AF2" w:rsidRDefault="008831A2">
            <w:pPr>
              <w:pStyle w:val="TAH"/>
            </w:pPr>
            <w:r w:rsidRPr="00D95AF2">
              <w:t>IEI</w:t>
            </w:r>
          </w:p>
        </w:tc>
        <w:tc>
          <w:tcPr>
            <w:tcW w:w="2835" w:type="dxa"/>
            <w:tcBorders>
              <w:bottom w:val="nil"/>
            </w:tcBorders>
          </w:tcPr>
          <w:p w14:paraId="4EDAA38B" w14:textId="77777777" w:rsidR="008831A2" w:rsidRPr="00D95AF2" w:rsidRDefault="008831A2">
            <w:pPr>
              <w:pStyle w:val="TAH"/>
            </w:pPr>
            <w:r w:rsidRPr="00D95AF2">
              <w:t>Information element</w:t>
            </w:r>
          </w:p>
        </w:tc>
        <w:tc>
          <w:tcPr>
            <w:tcW w:w="2835" w:type="dxa"/>
            <w:tcBorders>
              <w:bottom w:val="nil"/>
            </w:tcBorders>
          </w:tcPr>
          <w:p w14:paraId="34C0E6D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7646353" w14:textId="77777777" w:rsidR="008831A2" w:rsidRPr="00D95AF2" w:rsidRDefault="008831A2">
            <w:pPr>
              <w:pStyle w:val="TAH"/>
            </w:pPr>
            <w:r w:rsidRPr="00D95AF2">
              <w:t>Presence</w:t>
            </w:r>
          </w:p>
        </w:tc>
        <w:tc>
          <w:tcPr>
            <w:tcW w:w="907" w:type="dxa"/>
            <w:tcBorders>
              <w:bottom w:val="nil"/>
            </w:tcBorders>
          </w:tcPr>
          <w:p w14:paraId="11436137" w14:textId="77777777" w:rsidR="008831A2" w:rsidRPr="00D95AF2" w:rsidRDefault="008831A2">
            <w:pPr>
              <w:pStyle w:val="TAH"/>
            </w:pPr>
            <w:r w:rsidRPr="00D95AF2">
              <w:t>Format</w:t>
            </w:r>
          </w:p>
        </w:tc>
        <w:tc>
          <w:tcPr>
            <w:tcW w:w="1407" w:type="dxa"/>
            <w:tcBorders>
              <w:bottom w:val="nil"/>
            </w:tcBorders>
          </w:tcPr>
          <w:p w14:paraId="60F52A55" w14:textId="77777777" w:rsidR="008831A2" w:rsidRPr="00D95AF2" w:rsidRDefault="008831A2">
            <w:pPr>
              <w:pStyle w:val="TAH"/>
            </w:pPr>
            <w:r w:rsidRPr="00D95AF2">
              <w:t>Length</w:t>
            </w:r>
          </w:p>
        </w:tc>
      </w:tr>
      <w:tr w:rsidR="008831A2" w:rsidRPr="00D95AF2" w14:paraId="6099CD6C" w14:textId="77777777">
        <w:trPr>
          <w:jc w:val="center"/>
        </w:trPr>
        <w:tc>
          <w:tcPr>
            <w:tcW w:w="680" w:type="dxa"/>
            <w:tcBorders>
              <w:bottom w:val="nil"/>
            </w:tcBorders>
          </w:tcPr>
          <w:p w14:paraId="3ACCA7C0" w14:textId="77777777" w:rsidR="008831A2" w:rsidRPr="00D95AF2" w:rsidRDefault="008831A2">
            <w:pPr>
              <w:pStyle w:val="TAL"/>
            </w:pPr>
          </w:p>
        </w:tc>
        <w:tc>
          <w:tcPr>
            <w:tcW w:w="2835" w:type="dxa"/>
            <w:tcBorders>
              <w:bottom w:val="nil"/>
            </w:tcBorders>
          </w:tcPr>
          <w:p w14:paraId="584C50BB" w14:textId="77777777" w:rsidR="008831A2" w:rsidRPr="00D95AF2" w:rsidRDefault="008831A2">
            <w:pPr>
              <w:pStyle w:val="TAL"/>
            </w:pPr>
            <w:r w:rsidRPr="00D95AF2">
              <w:t>Mobility management</w:t>
            </w:r>
          </w:p>
        </w:tc>
        <w:tc>
          <w:tcPr>
            <w:tcW w:w="2835" w:type="dxa"/>
            <w:tcBorders>
              <w:bottom w:val="nil"/>
            </w:tcBorders>
          </w:tcPr>
          <w:p w14:paraId="02C209ED" w14:textId="77777777" w:rsidR="008831A2" w:rsidRPr="00D95AF2" w:rsidRDefault="008831A2">
            <w:pPr>
              <w:pStyle w:val="TAL"/>
            </w:pPr>
            <w:r w:rsidRPr="00D95AF2">
              <w:t>Protocol discriminator</w:t>
            </w:r>
          </w:p>
        </w:tc>
        <w:tc>
          <w:tcPr>
            <w:tcW w:w="1191" w:type="dxa"/>
            <w:tcBorders>
              <w:bottom w:val="nil"/>
            </w:tcBorders>
          </w:tcPr>
          <w:p w14:paraId="69038377" w14:textId="77777777" w:rsidR="008831A2" w:rsidRPr="00D95AF2" w:rsidRDefault="008831A2">
            <w:pPr>
              <w:pStyle w:val="TAC"/>
            </w:pPr>
            <w:r w:rsidRPr="00D95AF2">
              <w:t>M</w:t>
            </w:r>
          </w:p>
        </w:tc>
        <w:tc>
          <w:tcPr>
            <w:tcW w:w="907" w:type="dxa"/>
            <w:tcBorders>
              <w:bottom w:val="nil"/>
            </w:tcBorders>
          </w:tcPr>
          <w:p w14:paraId="46D7592E" w14:textId="77777777" w:rsidR="008831A2" w:rsidRPr="00D95AF2" w:rsidRDefault="008831A2">
            <w:pPr>
              <w:pStyle w:val="TAC"/>
            </w:pPr>
            <w:r w:rsidRPr="00D95AF2">
              <w:t>V</w:t>
            </w:r>
          </w:p>
        </w:tc>
        <w:tc>
          <w:tcPr>
            <w:tcW w:w="1407" w:type="dxa"/>
            <w:tcBorders>
              <w:bottom w:val="nil"/>
            </w:tcBorders>
          </w:tcPr>
          <w:p w14:paraId="4E85083C" w14:textId="77777777" w:rsidR="008831A2" w:rsidRPr="00D95AF2" w:rsidRDefault="008831A2">
            <w:pPr>
              <w:pStyle w:val="TAC"/>
            </w:pPr>
            <w:r w:rsidRPr="00D95AF2">
              <w:t>1/2</w:t>
            </w:r>
          </w:p>
        </w:tc>
      </w:tr>
      <w:tr w:rsidR="008831A2" w:rsidRPr="00D95AF2" w14:paraId="18747CA1" w14:textId="77777777">
        <w:trPr>
          <w:jc w:val="center"/>
        </w:trPr>
        <w:tc>
          <w:tcPr>
            <w:tcW w:w="680" w:type="dxa"/>
            <w:tcBorders>
              <w:top w:val="nil"/>
              <w:bottom w:val="nil"/>
            </w:tcBorders>
          </w:tcPr>
          <w:p w14:paraId="076A8A18" w14:textId="77777777" w:rsidR="008831A2" w:rsidRPr="00D95AF2" w:rsidRDefault="008831A2">
            <w:pPr>
              <w:pStyle w:val="TAL"/>
            </w:pPr>
          </w:p>
        </w:tc>
        <w:tc>
          <w:tcPr>
            <w:tcW w:w="2835" w:type="dxa"/>
            <w:tcBorders>
              <w:top w:val="nil"/>
              <w:bottom w:val="nil"/>
            </w:tcBorders>
          </w:tcPr>
          <w:p w14:paraId="1D4076BD" w14:textId="77777777" w:rsidR="008831A2" w:rsidRPr="00D95AF2" w:rsidRDefault="008831A2">
            <w:pPr>
              <w:pStyle w:val="TAL"/>
            </w:pPr>
            <w:r w:rsidRPr="00D95AF2">
              <w:t>protocol discriminator</w:t>
            </w:r>
          </w:p>
        </w:tc>
        <w:tc>
          <w:tcPr>
            <w:tcW w:w="2835" w:type="dxa"/>
            <w:tcBorders>
              <w:top w:val="nil"/>
              <w:bottom w:val="nil"/>
            </w:tcBorders>
          </w:tcPr>
          <w:p w14:paraId="4D17F718" w14:textId="77777777" w:rsidR="008831A2" w:rsidRPr="00D95AF2" w:rsidRDefault="008831A2">
            <w:pPr>
              <w:pStyle w:val="TAL"/>
            </w:pPr>
            <w:r w:rsidRPr="00D95AF2">
              <w:t>10.2</w:t>
            </w:r>
          </w:p>
        </w:tc>
        <w:tc>
          <w:tcPr>
            <w:tcW w:w="1191" w:type="dxa"/>
            <w:tcBorders>
              <w:top w:val="nil"/>
              <w:bottom w:val="nil"/>
            </w:tcBorders>
          </w:tcPr>
          <w:p w14:paraId="2B6F23AB" w14:textId="77777777" w:rsidR="008831A2" w:rsidRPr="00D95AF2" w:rsidRDefault="008831A2">
            <w:pPr>
              <w:pStyle w:val="TAC"/>
            </w:pPr>
          </w:p>
        </w:tc>
        <w:tc>
          <w:tcPr>
            <w:tcW w:w="907" w:type="dxa"/>
            <w:tcBorders>
              <w:top w:val="nil"/>
              <w:bottom w:val="nil"/>
            </w:tcBorders>
          </w:tcPr>
          <w:p w14:paraId="61B829B1" w14:textId="77777777" w:rsidR="008831A2" w:rsidRPr="00D95AF2" w:rsidRDefault="008831A2">
            <w:pPr>
              <w:pStyle w:val="TAC"/>
            </w:pPr>
          </w:p>
        </w:tc>
        <w:tc>
          <w:tcPr>
            <w:tcW w:w="1407" w:type="dxa"/>
            <w:tcBorders>
              <w:top w:val="nil"/>
              <w:bottom w:val="nil"/>
            </w:tcBorders>
          </w:tcPr>
          <w:p w14:paraId="71244B95" w14:textId="77777777" w:rsidR="008831A2" w:rsidRPr="00D95AF2" w:rsidRDefault="008831A2">
            <w:pPr>
              <w:pStyle w:val="TAC"/>
            </w:pPr>
          </w:p>
        </w:tc>
      </w:tr>
      <w:tr w:rsidR="008831A2" w:rsidRPr="00D95AF2" w14:paraId="44E9D2AE" w14:textId="77777777">
        <w:trPr>
          <w:jc w:val="center"/>
        </w:trPr>
        <w:tc>
          <w:tcPr>
            <w:tcW w:w="680" w:type="dxa"/>
            <w:tcBorders>
              <w:bottom w:val="nil"/>
            </w:tcBorders>
          </w:tcPr>
          <w:p w14:paraId="47DDFCBD" w14:textId="77777777" w:rsidR="008831A2" w:rsidRPr="00D95AF2" w:rsidRDefault="008831A2">
            <w:pPr>
              <w:pStyle w:val="TAL"/>
            </w:pPr>
          </w:p>
        </w:tc>
        <w:tc>
          <w:tcPr>
            <w:tcW w:w="2835" w:type="dxa"/>
            <w:tcBorders>
              <w:bottom w:val="nil"/>
            </w:tcBorders>
          </w:tcPr>
          <w:p w14:paraId="2A35A6BE" w14:textId="77777777" w:rsidR="008831A2" w:rsidRPr="00D95AF2" w:rsidRDefault="008831A2">
            <w:pPr>
              <w:pStyle w:val="TAL"/>
            </w:pPr>
            <w:r w:rsidRPr="00D95AF2">
              <w:t>Skip Indicator</w:t>
            </w:r>
          </w:p>
        </w:tc>
        <w:tc>
          <w:tcPr>
            <w:tcW w:w="2835" w:type="dxa"/>
            <w:tcBorders>
              <w:bottom w:val="nil"/>
            </w:tcBorders>
          </w:tcPr>
          <w:p w14:paraId="674A96D2" w14:textId="77777777" w:rsidR="008831A2" w:rsidRPr="00D95AF2" w:rsidRDefault="008831A2">
            <w:pPr>
              <w:pStyle w:val="TAL"/>
            </w:pPr>
            <w:r w:rsidRPr="00D95AF2">
              <w:t>Skip Indicator</w:t>
            </w:r>
          </w:p>
        </w:tc>
        <w:tc>
          <w:tcPr>
            <w:tcW w:w="1191" w:type="dxa"/>
            <w:tcBorders>
              <w:bottom w:val="nil"/>
            </w:tcBorders>
          </w:tcPr>
          <w:p w14:paraId="3388E14A" w14:textId="77777777" w:rsidR="008831A2" w:rsidRPr="00D95AF2" w:rsidRDefault="008831A2">
            <w:pPr>
              <w:pStyle w:val="TAC"/>
            </w:pPr>
            <w:r w:rsidRPr="00D95AF2">
              <w:t>M</w:t>
            </w:r>
          </w:p>
        </w:tc>
        <w:tc>
          <w:tcPr>
            <w:tcW w:w="907" w:type="dxa"/>
            <w:tcBorders>
              <w:bottom w:val="nil"/>
            </w:tcBorders>
          </w:tcPr>
          <w:p w14:paraId="2537960C" w14:textId="77777777" w:rsidR="008831A2" w:rsidRPr="00D95AF2" w:rsidRDefault="008831A2">
            <w:pPr>
              <w:pStyle w:val="TAC"/>
            </w:pPr>
            <w:r w:rsidRPr="00D95AF2">
              <w:t>V</w:t>
            </w:r>
          </w:p>
        </w:tc>
        <w:tc>
          <w:tcPr>
            <w:tcW w:w="1407" w:type="dxa"/>
            <w:tcBorders>
              <w:bottom w:val="nil"/>
            </w:tcBorders>
          </w:tcPr>
          <w:p w14:paraId="60840CBF" w14:textId="77777777" w:rsidR="008831A2" w:rsidRPr="00D95AF2" w:rsidRDefault="008831A2">
            <w:pPr>
              <w:pStyle w:val="TAC"/>
            </w:pPr>
            <w:r w:rsidRPr="00D95AF2">
              <w:t>1/2</w:t>
            </w:r>
          </w:p>
        </w:tc>
      </w:tr>
      <w:tr w:rsidR="008831A2" w:rsidRPr="00D95AF2" w14:paraId="18D699DB" w14:textId="77777777">
        <w:trPr>
          <w:jc w:val="center"/>
        </w:trPr>
        <w:tc>
          <w:tcPr>
            <w:tcW w:w="680" w:type="dxa"/>
            <w:tcBorders>
              <w:top w:val="nil"/>
              <w:bottom w:val="nil"/>
            </w:tcBorders>
          </w:tcPr>
          <w:p w14:paraId="59442823" w14:textId="77777777" w:rsidR="008831A2" w:rsidRPr="00D95AF2" w:rsidRDefault="008831A2">
            <w:pPr>
              <w:pStyle w:val="TAL"/>
            </w:pPr>
          </w:p>
        </w:tc>
        <w:tc>
          <w:tcPr>
            <w:tcW w:w="2835" w:type="dxa"/>
            <w:tcBorders>
              <w:top w:val="nil"/>
              <w:bottom w:val="nil"/>
            </w:tcBorders>
          </w:tcPr>
          <w:p w14:paraId="26C4B922" w14:textId="77777777" w:rsidR="008831A2" w:rsidRPr="00D95AF2" w:rsidRDefault="008831A2">
            <w:pPr>
              <w:pStyle w:val="TAL"/>
            </w:pPr>
          </w:p>
        </w:tc>
        <w:tc>
          <w:tcPr>
            <w:tcW w:w="2835" w:type="dxa"/>
            <w:tcBorders>
              <w:top w:val="nil"/>
              <w:bottom w:val="nil"/>
            </w:tcBorders>
          </w:tcPr>
          <w:p w14:paraId="63FF0ED6" w14:textId="77777777" w:rsidR="008831A2" w:rsidRPr="00D95AF2" w:rsidRDefault="008831A2">
            <w:pPr>
              <w:pStyle w:val="TAL"/>
            </w:pPr>
            <w:r w:rsidRPr="00D95AF2">
              <w:t>10.3.1</w:t>
            </w:r>
          </w:p>
        </w:tc>
        <w:tc>
          <w:tcPr>
            <w:tcW w:w="1191" w:type="dxa"/>
            <w:tcBorders>
              <w:top w:val="nil"/>
              <w:bottom w:val="nil"/>
            </w:tcBorders>
          </w:tcPr>
          <w:p w14:paraId="4AE91E81" w14:textId="77777777" w:rsidR="008831A2" w:rsidRPr="00D95AF2" w:rsidRDefault="008831A2">
            <w:pPr>
              <w:pStyle w:val="TAC"/>
            </w:pPr>
          </w:p>
        </w:tc>
        <w:tc>
          <w:tcPr>
            <w:tcW w:w="907" w:type="dxa"/>
            <w:tcBorders>
              <w:top w:val="nil"/>
              <w:bottom w:val="nil"/>
            </w:tcBorders>
          </w:tcPr>
          <w:p w14:paraId="6C4410E1" w14:textId="77777777" w:rsidR="008831A2" w:rsidRPr="00D95AF2" w:rsidRDefault="008831A2">
            <w:pPr>
              <w:pStyle w:val="TAC"/>
            </w:pPr>
          </w:p>
        </w:tc>
        <w:tc>
          <w:tcPr>
            <w:tcW w:w="1407" w:type="dxa"/>
            <w:tcBorders>
              <w:top w:val="nil"/>
              <w:bottom w:val="nil"/>
            </w:tcBorders>
          </w:tcPr>
          <w:p w14:paraId="0A4875A9" w14:textId="77777777" w:rsidR="008831A2" w:rsidRPr="00D95AF2" w:rsidRDefault="008831A2">
            <w:pPr>
              <w:pStyle w:val="TAC"/>
            </w:pPr>
          </w:p>
        </w:tc>
      </w:tr>
      <w:tr w:rsidR="008831A2" w:rsidRPr="00D95AF2" w14:paraId="234A189D" w14:textId="77777777">
        <w:trPr>
          <w:jc w:val="center"/>
        </w:trPr>
        <w:tc>
          <w:tcPr>
            <w:tcW w:w="680" w:type="dxa"/>
            <w:tcBorders>
              <w:bottom w:val="nil"/>
            </w:tcBorders>
          </w:tcPr>
          <w:p w14:paraId="7BD928A4" w14:textId="77777777" w:rsidR="008831A2" w:rsidRPr="00D95AF2" w:rsidRDefault="008831A2">
            <w:pPr>
              <w:pStyle w:val="TAL"/>
            </w:pPr>
          </w:p>
        </w:tc>
        <w:tc>
          <w:tcPr>
            <w:tcW w:w="2835" w:type="dxa"/>
            <w:tcBorders>
              <w:bottom w:val="nil"/>
            </w:tcBorders>
          </w:tcPr>
          <w:p w14:paraId="54F923B9" w14:textId="77777777" w:rsidR="008831A2" w:rsidRPr="00D95AF2" w:rsidRDefault="008831A2">
            <w:pPr>
              <w:pStyle w:val="TAL"/>
            </w:pPr>
            <w:r w:rsidRPr="00D95AF2">
              <w:t>Identity Request</w:t>
            </w:r>
          </w:p>
        </w:tc>
        <w:tc>
          <w:tcPr>
            <w:tcW w:w="2835" w:type="dxa"/>
            <w:tcBorders>
              <w:bottom w:val="nil"/>
            </w:tcBorders>
          </w:tcPr>
          <w:p w14:paraId="74DC4BB1" w14:textId="77777777" w:rsidR="008831A2" w:rsidRPr="00D95AF2" w:rsidRDefault="008831A2">
            <w:pPr>
              <w:pStyle w:val="TAL"/>
            </w:pPr>
            <w:r w:rsidRPr="00D95AF2">
              <w:t>Message type</w:t>
            </w:r>
          </w:p>
        </w:tc>
        <w:tc>
          <w:tcPr>
            <w:tcW w:w="1191" w:type="dxa"/>
            <w:tcBorders>
              <w:bottom w:val="nil"/>
            </w:tcBorders>
          </w:tcPr>
          <w:p w14:paraId="4250BD30" w14:textId="77777777" w:rsidR="008831A2" w:rsidRPr="00D95AF2" w:rsidRDefault="008831A2">
            <w:pPr>
              <w:pStyle w:val="TAC"/>
            </w:pPr>
            <w:r w:rsidRPr="00D95AF2">
              <w:t>M</w:t>
            </w:r>
          </w:p>
        </w:tc>
        <w:tc>
          <w:tcPr>
            <w:tcW w:w="907" w:type="dxa"/>
            <w:tcBorders>
              <w:bottom w:val="nil"/>
            </w:tcBorders>
          </w:tcPr>
          <w:p w14:paraId="2E76A5E4" w14:textId="77777777" w:rsidR="008831A2" w:rsidRPr="00D95AF2" w:rsidRDefault="008831A2">
            <w:pPr>
              <w:pStyle w:val="TAC"/>
            </w:pPr>
            <w:r w:rsidRPr="00D95AF2">
              <w:t>V</w:t>
            </w:r>
          </w:p>
        </w:tc>
        <w:tc>
          <w:tcPr>
            <w:tcW w:w="1407" w:type="dxa"/>
            <w:tcBorders>
              <w:bottom w:val="nil"/>
            </w:tcBorders>
          </w:tcPr>
          <w:p w14:paraId="18C6F24C" w14:textId="77777777" w:rsidR="008831A2" w:rsidRPr="00D95AF2" w:rsidRDefault="008831A2">
            <w:pPr>
              <w:pStyle w:val="TAC"/>
            </w:pPr>
            <w:r w:rsidRPr="00D95AF2">
              <w:t>1</w:t>
            </w:r>
          </w:p>
        </w:tc>
      </w:tr>
      <w:tr w:rsidR="008831A2" w:rsidRPr="00D95AF2" w14:paraId="3E32FF6F" w14:textId="77777777">
        <w:trPr>
          <w:jc w:val="center"/>
        </w:trPr>
        <w:tc>
          <w:tcPr>
            <w:tcW w:w="680" w:type="dxa"/>
            <w:tcBorders>
              <w:top w:val="nil"/>
              <w:bottom w:val="nil"/>
            </w:tcBorders>
          </w:tcPr>
          <w:p w14:paraId="6C9F120E" w14:textId="77777777" w:rsidR="008831A2" w:rsidRPr="00D95AF2" w:rsidRDefault="008831A2">
            <w:pPr>
              <w:pStyle w:val="TAL"/>
            </w:pPr>
          </w:p>
        </w:tc>
        <w:tc>
          <w:tcPr>
            <w:tcW w:w="2835" w:type="dxa"/>
            <w:tcBorders>
              <w:top w:val="nil"/>
              <w:bottom w:val="nil"/>
            </w:tcBorders>
          </w:tcPr>
          <w:p w14:paraId="2D8486D1" w14:textId="77777777" w:rsidR="008831A2" w:rsidRPr="00D95AF2" w:rsidRDefault="008831A2">
            <w:pPr>
              <w:pStyle w:val="TAL"/>
            </w:pPr>
            <w:r w:rsidRPr="00D95AF2">
              <w:t>message type</w:t>
            </w:r>
          </w:p>
        </w:tc>
        <w:tc>
          <w:tcPr>
            <w:tcW w:w="2835" w:type="dxa"/>
            <w:tcBorders>
              <w:top w:val="nil"/>
              <w:bottom w:val="nil"/>
            </w:tcBorders>
          </w:tcPr>
          <w:p w14:paraId="5034D0C6" w14:textId="77777777" w:rsidR="008831A2" w:rsidRPr="00D95AF2" w:rsidRDefault="008831A2">
            <w:pPr>
              <w:pStyle w:val="TAL"/>
            </w:pPr>
            <w:r w:rsidRPr="00D95AF2">
              <w:t>10.4</w:t>
            </w:r>
          </w:p>
        </w:tc>
        <w:tc>
          <w:tcPr>
            <w:tcW w:w="1191" w:type="dxa"/>
            <w:tcBorders>
              <w:top w:val="nil"/>
              <w:bottom w:val="nil"/>
            </w:tcBorders>
          </w:tcPr>
          <w:p w14:paraId="153A1566" w14:textId="77777777" w:rsidR="008831A2" w:rsidRPr="00D95AF2" w:rsidRDefault="008831A2">
            <w:pPr>
              <w:pStyle w:val="TAC"/>
            </w:pPr>
          </w:p>
        </w:tc>
        <w:tc>
          <w:tcPr>
            <w:tcW w:w="907" w:type="dxa"/>
            <w:tcBorders>
              <w:top w:val="nil"/>
              <w:bottom w:val="nil"/>
            </w:tcBorders>
          </w:tcPr>
          <w:p w14:paraId="705398E2" w14:textId="77777777" w:rsidR="008831A2" w:rsidRPr="00D95AF2" w:rsidRDefault="008831A2">
            <w:pPr>
              <w:pStyle w:val="TAC"/>
            </w:pPr>
          </w:p>
        </w:tc>
        <w:tc>
          <w:tcPr>
            <w:tcW w:w="1407" w:type="dxa"/>
            <w:tcBorders>
              <w:top w:val="nil"/>
              <w:bottom w:val="nil"/>
            </w:tcBorders>
          </w:tcPr>
          <w:p w14:paraId="521D0418" w14:textId="77777777" w:rsidR="008831A2" w:rsidRPr="00D95AF2" w:rsidRDefault="008831A2">
            <w:pPr>
              <w:pStyle w:val="TAC"/>
            </w:pPr>
          </w:p>
        </w:tc>
      </w:tr>
      <w:tr w:rsidR="008831A2" w:rsidRPr="00D95AF2" w14:paraId="301D3A59" w14:textId="77777777">
        <w:trPr>
          <w:jc w:val="center"/>
        </w:trPr>
        <w:tc>
          <w:tcPr>
            <w:tcW w:w="680" w:type="dxa"/>
            <w:tcBorders>
              <w:bottom w:val="nil"/>
            </w:tcBorders>
          </w:tcPr>
          <w:p w14:paraId="457E22AF" w14:textId="77777777" w:rsidR="008831A2" w:rsidRPr="00D95AF2" w:rsidRDefault="008831A2">
            <w:pPr>
              <w:pStyle w:val="TAL"/>
            </w:pPr>
          </w:p>
        </w:tc>
        <w:tc>
          <w:tcPr>
            <w:tcW w:w="2835" w:type="dxa"/>
            <w:tcBorders>
              <w:bottom w:val="nil"/>
            </w:tcBorders>
          </w:tcPr>
          <w:p w14:paraId="130579DB" w14:textId="77777777" w:rsidR="008831A2" w:rsidRPr="00D95AF2" w:rsidRDefault="008831A2">
            <w:pPr>
              <w:pStyle w:val="TAL"/>
            </w:pPr>
            <w:r w:rsidRPr="00D95AF2">
              <w:t>Identity type</w:t>
            </w:r>
          </w:p>
        </w:tc>
        <w:tc>
          <w:tcPr>
            <w:tcW w:w="2835" w:type="dxa"/>
            <w:tcBorders>
              <w:bottom w:val="nil"/>
            </w:tcBorders>
          </w:tcPr>
          <w:p w14:paraId="542077B6" w14:textId="77777777" w:rsidR="008831A2" w:rsidRPr="00D95AF2" w:rsidRDefault="008831A2">
            <w:pPr>
              <w:pStyle w:val="TAL"/>
            </w:pPr>
            <w:r w:rsidRPr="00D95AF2">
              <w:t>Identity type</w:t>
            </w:r>
          </w:p>
        </w:tc>
        <w:tc>
          <w:tcPr>
            <w:tcW w:w="1191" w:type="dxa"/>
            <w:tcBorders>
              <w:bottom w:val="nil"/>
            </w:tcBorders>
          </w:tcPr>
          <w:p w14:paraId="7C9D60F2" w14:textId="77777777" w:rsidR="008831A2" w:rsidRPr="00D95AF2" w:rsidRDefault="008831A2">
            <w:pPr>
              <w:pStyle w:val="TAC"/>
            </w:pPr>
            <w:r w:rsidRPr="00D95AF2">
              <w:t>M</w:t>
            </w:r>
          </w:p>
        </w:tc>
        <w:tc>
          <w:tcPr>
            <w:tcW w:w="907" w:type="dxa"/>
            <w:tcBorders>
              <w:bottom w:val="nil"/>
            </w:tcBorders>
          </w:tcPr>
          <w:p w14:paraId="3C9D3055" w14:textId="77777777" w:rsidR="008831A2" w:rsidRPr="00D95AF2" w:rsidRDefault="008831A2">
            <w:pPr>
              <w:pStyle w:val="TAC"/>
            </w:pPr>
            <w:r w:rsidRPr="00D95AF2">
              <w:t>V</w:t>
            </w:r>
          </w:p>
        </w:tc>
        <w:tc>
          <w:tcPr>
            <w:tcW w:w="1407" w:type="dxa"/>
            <w:tcBorders>
              <w:bottom w:val="nil"/>
            </w:tcBorders>
          </w:tcPr>
          <w:p w14:paraId="7553EFA3" w14:textId="77777777" w:rsidR="008831A2" w:rsidRPr="00D95AF2" w:rsidRDefault="008831A2">
            <w:pPr>
              <w:pStyle w:val="TAC"/>
            </w:pPr>
            <w:r w:rsidRPr="00D95AF2">
              <w:t>1/2</w:t>
            </w:r>
          </w:p>
        </w:tc>
      </w:tr>
      <w:tr w:rsidR="008831A2" w:rsidRPr="00D95AF2" w14:paraId="727943A9" w14:textId="77777777">
        <w:trPr>
          <w:jc w:val="center"/>
        </w:trPr>
        <w:tc>
          <w:tcPr>
            <w:tcW w:w="680" w:type="dxa"/>
            <w:tcBorders>
              <w:top w:val="nil"/>
              <w:bottom w:val="nil"/>
            </w:tcBorders>
          </w:tcPr>
          <w:p w14:paraId="6C54452A" w14:textId="77777777" w:rsidR="008831A2" w:rsidRPr="00D95AF2" w:rsidRDefault="008831A2">
            <w:pPr>
              <w:pStyle w:val="TAL"/>
            </w:pPr>
          </w:p>
        </w:tc>
        <w:tc>
          <w:tcPr>
            <w:tcW w:w="2835" w:type="dxa"/>
            <w:tcBorders>
              <w:top w:val="nil"/>
              <w:bottom w:val="nil"/>
            </w:tcBorders>
          </w:tcPr>
          <w:p w14:paraId="77EE5E7B" w14:textId="77777777" w:rsidR="008831A2" w:rsidRPr="00D95AF2" w:rsidRDefault="008831A2">
            <w:pPr>
              <w:pStyle w:val="TAL"/>
            </w:pPr>
          </w:p>
        </w:tc>
        <w:tc>
          <w:tcPr>
            <w:tcW w:w="2835" w:type="dxa"/>
            <w:tcBorders>
              <w:top w:val="nil"/>
              <w:bottom w:val="nil"/>
            </w:tcBorders>
          </w:tcPr>
          <w:p w14:paraId="0EAB8933" w14:textId="77777777" w:rsidR="008831A2" w:rsidRPr="00D95AF2" w:rsidRDefault="008831A2">
            <w:pPr>
              <w:pStyle w:val="TAL"/>
            </w:pPr>
            <w:r w:rsidRPr="00D95AF2">
              <w:t>10.5.3.4</w:t>
            </w:r>
          </w:p>
        </w:tc>
        <w:tc>
          <w:tcPr>
            <w:tcW w:w="1191" w:type="dxa"/>
            <w:tcBorders>
              <w:top w:val="nil"/>
              <w:bottom w:val="nil"/>
            </w:tcBorders>
          </w:tcPr>
          <w:p w14:paraId="65BB2E62" w14:textId="77777777" w:rsidR="008831A2" w:rsidRPr="00D95AF2" w:rsidRDefault="008831A2">
            <w:pPr>
              <w:pStyle w:val="TAC"/>
            </w:pPr>
          </w:p>
        </w:tc>
        <w:tc>
          <w:tcPr>
            <w:tcW w:w="907" w:type="dxa"/>
            <w:tcBorders>
              <w:top w:val="nil"/>
              <w:bottom w:val="nil"/>
            </w:tcBorders>
          </w:tcPr>
          <w:p w14:paraId="58EF6308" w14:textId="77777777" w:rsidR="008831A2" w:rsidRPr="00D95AF2" w:rsidRDefault="008831A2">
            <w:pPr>
              <w:pStyle w:val="TAC"/>
            </w:pPr>
          </w:p>
        </w:tc>
        <w:tc>
          <w:tcPr>
            <w:tcW w:w="1407" w:type="dxa"/>
            <w:tcBorders>
              <w:top w:val="nil"/>
              <w:bottom w:val="nil"/>
            </w:tcBorders>
          </w:tcPr>
          <w:p w14:paraId="72B7064A" w14:textId="77777777" w:rsidR="008831A2" w:rsidRPr="00D95AF2" w:rsidRDefault="008831A2">
            <w:pPr>
              <w:pStyle w:val="TAC"/>
            </w:pPr>
          </w:p>
        </w:tc>
      </w:tr>
      <w:tr w:rsidR="008831A2" w:rsidRPr="00D95AF2" w14:paraId="71710F93" w14:textId="77777777">
        <w:trPr>
          <w:jc w:val="center"/>
        </w:trPr>
        <w:tc>
          <w:tcPr>
            <w:tcW w:w="680" w:type="dxa"/>
            <w:tcBorders>
              <w:bottom w:val="nil"/>
            </w:tcBorders>
          </w:tcPr>
          <w:p w14:paraId="3125911F" w14:textId="77777777" w:rsidR="008831A2" w:rsidRPr="00D95AF2" w:rsidRDefault="008831A2">
            <w:pPr>
              <w:pStyle w:val="TAL"/>
            </w:pPr>
          </w:p>
        </w:tc>
        <w:tc>
          <w:tcPr>
            <w:tcW w:w="2835" w:type="dxa"/>
            <w:tcBorders>
              <w:bottom w:val="nil"/>
            </w:tcBorders>
          </w:tcPr>
          <w:p w14:paraId="093D2D4E" w14:textId="77777777" w:rsidR="008831A2" w:rsidRPr="00D95AF2" w:rsidRDefault="008831A2">
            <w:pPr>
              <w:pStyle w:val="TAL"/>
            </w:pPr>
            <w:r w:rsidRPr="00D95AF2">
              <w:t>Spare half octet</w:t>
            </w:r>
          </w:p>
        </w:tc>
        <w:tc>
          <w:tcPr>
            <w:tcW w:w="2835" w:type="dxa"/>
            <w:tcBorders>
              <w:bottom w:val="nil"/>
            </w:tcBorders>
          </w:tcPr>
          <w:p w14:paraId="0AFFB10D" w14:textId="77777777" w:rsidR="008831A2" w:rsidRPr="00D95AF2" w:rsidRDefault="008831A2">
            <w:pPr>
              <w:pStyle w:val="TAL"/>
            </w:pPr>
            <w:r w:rsidRPr="00D95AF2">
              <w:t>Spare half octet</w:t>
            </w:r>
          </w:p>
        </w:tc>
        <w:tc>
          <w:tcPr>
            <w:tcW w:w="1191" w:type="dxa"/>
            <w:tcBorders>
              <w:bottom w:val="nil"/>
            </w:tcBorders>
          </w:tcPr>
          <w:p w14:paraId="0E37FD8B" w14:textId="77777777" w:rsidR="008831A2" w:rsidRPr="00D95AF2" w:rsidRDefault="008831A2">
            <w:pPr>
              <w:pStyle w:val="TAC"/>
            </w:pPr>
            <w:r w:rsidRPr="00D95AF2">
              <w:t>M</w:t>
            </w:r>
          </w:p>
        </w:tc>
        <w:tc>
          <w:tcPr>
            <w:tcW w:w="907" w:type="dxa"/>
            <w:tcBorders>
              <w:bottom w:val="nil"/>
            </w:tcBorders>
          </w:tcPr>
          <w:p w14:paraId="15066B5B" w14:textId="77777777" w:rsidR="008831A2" w:rsidRPr="00D95AF2" w:rsidRDefault="008831A2">
            <w:pPr>
              <w:pStyle w:val="TAC"/>
            </w:pPr>
            <w:r w:rsidRPr="00D95AF2">
              <w:t>V</w:t>
            </w:r>
          </w:p>
        </w:tc>
        <w:tc>
          <w:tcPr>
            <w:tcW w:w="1407" w:type="dxa"/>
            <w:tcBorders>
              <w:bottom w:val="nil"/>
            </w:tcBorders>
          </w:tcPr>
          <w:p w14:paraId="32513BD4" w14:textId="77777777" w:rsidR="008831A2" w:rsidRPr="00D95AF2" w:rsidRDefault="008831A2">
            <w:pPr>
              <w:pStyle w:val="TAC"/>
            </w:pPr>
            <w:r w:rsidRPr="00D95AF2">
              <w:t>1/2</w:t>
            </w:r>
          </w:p>
        </w:tc>
      </w:tr>
      <w:tr w:rsidR="008831A2" w:rsidRPr="00D95AF2" w14:paraId="12D17154" w14:textId="77777777">
        <w:trPr>
          <w:jc w:val="center"/>
        </w:trPr>
        <w:tc>
          <w:tcPr>
            <w:tcW w:w="680" w:type="dxa"/>
            <w:tcBorders>
              <w:top w:val="nil"/>
            </w:tcBorders>
          </w:tcPr>
          <w:p w14:paraId="196F7942" w14:textId="77777777" w:rsidR="008831A2" w:rsidRPr="00D95AF2" w:rsidRDefault="008831A2">
            <w:pPr>
              <w:pStyle w:val="TAL"/>
            </w:pPr>
          </w:p>
        </w:tc>
        <w:tc>
          <w:tcPr>
            <w:tcW w:w="2835" w:type="dxa"/>
            <w:tcBorders>
              <w:top w:val="nil"/>
            </w:tcBorders>
          </w:tcPr>
          <w:p w14:paraId="648BA062" w14:textId="77777777" w:rsidR="008831A2" w:rsidRPr="00D95AF2" w:rsidRDefault="008831A2">
            <w:pPr>
              <w:pStyle w:val="TAL"/>
            </w:pPr>
          </w:p>
        </w:tc>
        <w:tc>
          <w:tcPr>
            <w:tcW w:w="2835" w:type="dxa"/>
            <w:tcBorders>
              <w:top w:val="nil"/>
            </w:tcBorders>
          </w:tcPr>
          <w:p w14:paraId="5B94AD69" w14:textId="77777777" w:rsidR="008831A2" w:rsidRPr="00D95AF2" w:rsidRDefault="008831A2">
            <w:pPr>
              <w:pStyle w:val="TAL"/>
            </w:pPr>
            <w:r w:rsidRPr="00D95AF2">
              <w:t>10.5.1.8</w:t>
            </w:r>
          </w:p>
        </w:tc>
        <w:tc>
          <w:tcPr>
            <w:tcW w:w="1191" w:type="dxa"/>
            <w:tcBorders>
              <w:top w:val="nil"/>
            </w:tcBorders>
          </w:tcPr>
          <w:p w14:paraId="71CD7EDE" w14:textId="77777777" w:rsidR="008831A2" w:rsidRPr="00D95AF2" w:rsidRDefault="008831A2">
            <w:pPr>
              <w:pStyle w:val="TAC"/>
            </w:pPr>
          </w:p>
        </w:tc>
        <w:tc>
          <w:tcPr>
            <w:tcW w:w="907" w:type="dxa"/>
            <w:tcBorders>
              <w:top w:val="nil"/>
            </w:tcBorders>
          </w:tcPr>
          <w:p w14:paraId="7388EFCC" w14:textId="77777777" w:rsidR="008831A2" w:rsidRPr="00D95AF2" w:rsidRDefault="008831A2">
            <w:pPr>
              <w:pStyle w:val="TAC"/>
            </w:pPr>
          </w:p>
        </w:tc>
        <w:tc>
          <w:tcPr>
            <w:tcW w:w="1407" w:type="dxa"/>
            <w:tcBorders>
              <w:top w:val="nil"/>
            </w:tcBorders>
          </w:tcPr>
          <w:p w14:paraId="67646DB4" w14:textId="77777777" w:rsidR="008831A2" w:rsidRPr="00D95AF2" w:rsidRDefault="008831A2">
            <w:pPr>
              <w:pStyle w:val="TAC"/>
            </w:pPr>
          </w:p>
        </w:tc>
      </w:tr>
    </w:tbl>
    <w:p w14:paraId="07F55C51" w14:textId="77777777" w:rsidR="008831A2" w:rsidRPr="00D95AF2" w:rsidRDefault="008831A2"/>
    <w:p w14:paraId="6AE336C3" w14:textId="77777777" w:rsidR="008831A2" w:rsidRPr="00D95AF2" w:rsidRDefault="008831A2">
      <w:pPr>
        <w:pStyle w:val="Heading3"/>
      </w:pPr>
      <w:bookmarkStart w:id="1474" w:name="_Toc193382900"/>
      <w:bookmarkStart w:id="1475" w:name="_CR9_2_11"/>
      <w:bookmarkEnd w:id="1475"/>
      <w:r w:rsidRPr="00D95AF2">
        <w:t>9.2.11</w:t>
      </w:r>
      <w:r w:rsidRPr="00D95AF2">
        <w:tab/>
        <w:t>Identity response</w:t>
      </w:r>
      <w:bookmarkEnd w:id="1474"/>
    </w:p>
    <w:p w14:paraId="29B8BE8B" w14:textId="77777777" w:rsidR="008831A2" w:rsidRPr="00D95AF2" w:rsidRDefault="008831A2">
      <w:r w:rsidRPr="00D95AF2">
        <w:t>This message is sent by the mobile station to the network in response to an IDENTITY REQUEST message providing the requested identity. See table 9.2.13/3GPP TS 24.008.</w:t>
      </w:r>
    </w:p>
    <w:p w14:paraId="2F729CF5" w14:textId="77777777" w:rsidR="008831A2" w:rsidRPr="00D95AF2" w:rsidRDefault="008831A2">
      <w:pPr>
        <w:pStyle w:val="B1"/>
      </w:pPr>
      <w:r w:rsidRPr="00D95AF2">
        <w:t>Message type:</w:t>
      </w:r>
      <w:r w:rsidRPr="00D95AF2">
        <w:tab/>
        <w:t>IDENTITY RESPONSE</w:t>
      </w:r>
    </w:p>
    <w:p w14:paraId="5AFC4143" w14:textId="77777777" w:rsidR="008831A2" w:rsidRPr="00D95AF2" w:rsidRDefault="008831A2">
      <w:pPr>
        <w:pStyle w:val="B1"/>
      </w:pPr>
      <w:r w:rsidRPr="00D95AF2">
        <w:t>Significance:</w:t>
      </w:r>
      <w:r w:rsidRPr="00D95AF2">
        <w:tab/>
      </w:r>
      <w:r w:rsidRPr="00D95AF2">
        <w:tab/>
        <w:t>dual</w:t>
      </w:r>
    </w:p>
    <w:p w14:paraId="1A609483" w14:textId="77777777" w:rsidR="008831A2" w:rsidRPr="00D95AF2" w:rsidRDefault="008831A2">
      <w:pPr>
        <w:pStyle w:val="B1"/>
      </w:pPr>
      <w:r w:rsidRPr="00D95AF2">
        <w:t>Direction:</w:t>
      </w:r>
      <w:r w:rsidRPr="00D95AF2">
        <w:tab/>
      </w:r>
      <w:r w:rsidRPr="00D95AF2">
        <w:tab/>
      </w:r>
      <w:r w:rsidRPr="00D95AF2">
        <w:tab/>
        <w:t>mobile station to network</w:t>
      </w:r>
    </w:p>
    <w:p w14:paraId="062E3205" w14:textId="77777777" w:rsidR="008831A2" w:rsidRPr="00D95AF2" w:rsidRDefault="008831A2">
      <w:pPr>
        <w:pStyle w:val="TH"/>
      </w:pPr>
      <w:bookmarkStart w:id="1476" w:name="_CRTable9_2_133GPPTS24_008"/>
      <w:r w:rsidRPr="00D95AF2">
        <w:t xml:space="preserve">Table </w:t>
      </w:r>
      <w:bookmarkEnd w:id="1476"/>
      <w:r w:rsidRPr="00D95AF2">
        <w:t>9.2.13/3GPP TS 24.008: IDENTITY RESPONSE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A586A57" w14:textId="77777777" w:rsidTr="000C56F7">
        <w:trPr>
          <w:jc w:val="center"/>
        </w:trPr>
        <w:tc>
          <w:tcPr>
            <w:tcW w:w="680" w:type="dxa"/>
            <w:tcBorders>
              <w:bottom w:val="nil"/>
            </w:tcBorders>
          </w:tcPr>
          <w:p w14:paraId="3541A7C8" w14:textId="77777777" w:rsidR="008831A2" w:rsidRPr="00D95AF2" w:rsidRDefault="008831A2">
            <w:pPr>
              <w:pStyle w:val="TAH"/>
            </w:pPr>
            <w:r w:rsidRPr="00D95AF2">
              <w:t>IEI</w:t>
            </w:r>
          </w:p>
        </w:tc>
        <w:tc>
          <w:tcPr>
            <w:tcW w:w="2835" w:type="dxa"/>
            <w:tcBorders>
              <w:bottom w:val="nil"/>
            </w:tcBorders>
          </w:tcPr>
          <w:p w14:paraId="32CE85D0" w14:textId="77777777" w:rsidR="008831A2" w:rsidRPr="00D95AF2" w:rsidRDefault="008831A2">
            <w:pPr>
              <w:pStyle w:val="TAH"/>
            </w:pPr>
            <w:r w:rsidRPr="00D95AF2">
              <w:t>Information element</w:t>
            </w:r>
          </w:p>
        </w:tc>
        <w:tc>
          <w:tcPr>
            <w:tcW w:w="2835" w:type="dxa"/>
            <w:tcBorders>
              <w:bottom w:val="nil"/>
            </w:tcBorders>
          </w:tcPr>
          <w:p w14:paraId="37F0547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9E4C274" w14:textId="77777777" w:rsidR="008831A2" w:rsidRPr="00D95AF2" w:rsidRDefault="008831A2">
            <w:pPr>
              <w:pStyle w:val="TAH"/>
            </w:pPr>
            <w:r w:rsidRPr="00D95AF2">
              <w:t>Presence</w:t>
            </w:r>
          </w:p>
        </w:tc>
        <w:tc>
          <w:tcPr>
            <w:tcW w:w="907" w:type="dxa"/>
            <w:tcBorders>
              <w:bottom w:val="nil"/>
            </w:tcBorders>
          </w:tcPr>
          <w:p w14:paraId="7804AD96" w14:textId="77777777" w:rsidR="008831A2" w:rsidRPr="00D95AF2" w:rsidRDefault="008831A2">
            <w:pPr>
              <w:pStyle w:val="TAH"/>
            </w:pPr>
            <w:r w:rsidRPr="00D95AF2">
              <w:t>Format</w:t>
            </w:r>
          </w:p>
        </w:tc>
        <w:tc>
          <w:tcPr>
            <w:tcW w:w="1407" w:type="dxa"/>
            <w:tcBorders>
              <w:bottom w:val="nil"/>
            </w:tcBorders>
          </w:tcPr>
          <w:p w14:paraId="66843E57" w14:textId="77777777" w:rsidR="008831A2" w:rsidRPr="00D95AF2" w:rsidRDefault="008831A2">
            <w:pPr>
              <w:pStyle w:val="TAH"/>
            </w:pPr>
            <w:r w:rsidRPr="00D95AF2">
              <w:t>Length</w:t>
            </w:r>
          </w:p>
        </w:tc>
      </w:tr>
      <w:tr w:rsidR="008831A2" w:rsidRPr="00D95AF2" w14:paraId="3C43A2A6" w14:textId="77777777" w:rsidTr="000C56F7">
        <w:trPr>
          <w:jc w:val="center"/>
        </w:trPr>
        <w:tc>
          <w:tcPr>
            <w:tcW w:w="680" w:type="dxa"/>
            <w:tcBorders>
              <w:bottom w:val="nil"/>
            </w:tcBorders>
          </w:tcPr>
          <w:p w14:paraId="2CF48A89" w14:textId="77777777" w:rsidR="008831A2" w:rsidRPr="00D95AF2" w:rsidRDefault="008831A2">
            <w:pPr>
              <w:pStyle w:val="TAL"/>
            </w:pPr>
          </w:p>
        </w:tc>
        <w:tc>
          <w:tcPr>
            <w:tcW w:w="2835" w:type="dxa"/>
            <w:tcBorders>
              <w:bottom w:val="nil"/>
            </w:tcBorders>
          </w:tcPr>
          <w:p w14:paraId="3C737838" w14:textId="77777777" w:rsidR="008831A2" w:rsidRPr="00D95AF2" w:rsidRDefault="008831A2">
            <w:pPr>
              <w:pStyle w:val="TAL"/>
            </w:pPr>
            <w:r w:rsidRPr="00D95AF2">
              <w:t>Mobility management</w:t>
            </w:r>
          </w:p>
        </w:tc>
        <w:tc>
          <w:tcPr>
            <w:tcW w:w="2835" w:type="dxa"/>
            <w:tcBorders>
              <w:bottom w:val="nil"/>
            </w:tcBorders>
          </w:tcPr>
          <w:p w14:paraId="34D7DD01" w14:textId="77777777" w:rsidR="008831A2" w:rsidRPr="00D95AF2" w:rsidRDefault="008831A2">
            <w:pPr>
              <w:pStyle w:val="TAL"/>
            </w:pPr>
            <w:r w:rsidRPr="00D95AF2">
              <w:t>Protocol discriminator</w:t>
            </w:r>
          </w:p>
        </w:tc>
        <w:tc>
          <w:tcPr>
            <w:tcW w:w="1191" w:type="dxa"/>
            <w:tcBorders>
              <w:bottom w:val="nil"/>
            </w:tcBorders>
          </w:tcPr>
          <w:p w14:paraId="58462EFA" w14:textId="77777777" w:rsidR="008831A2" w:rsidRPr="00D95AF2" w:rsidRDefault="008831A2">
            <w:pPr>
              <w:pStyle w:val="TAC"/>
            </w:pPr>
            <w:r w:rsidRPr="00D95AF2">
              <w:t>M</w:t>
            </w:r>
          </w:p>
        </w:tc>
        <w:tc>
          <w:tcPr>
            <w:tcW w:w="907" w:type="dxa"/>
            <w:tcBorders>
              <w:bottom w:val="nil"/>
            </w:tcBorders>
          </w:tcPr>
          <w:p w14:paraId="17850ED4" w14:textId="77777777" w:rsidR="008831A2" w:rsidRPr="00D95AF2" w:rsidRDefault="008831A2">
            <w:pPr>
              <w:pStyle w:val="TAC"/>
            </w:pPr>
            <w:r w:rsidRPr="00D95AF2">
              <w:t>V</w:t>
            </w:r>
          </w:p>
        </w:tc>
        <w:tc>
          <w:tcPr>
            <w:tcW w:w="1407" w:type="dxa"/>
            <w:tcBorders>
              <w:bottom w:val="nil"/>
            </w:tcBorders>
          </w:tcPr>
          <w:p w14:paraId="6696A4F8" w14:textId="77777777" w:rsidR="008831A2" w:rsidRPr="00D95AF2" w:rsidRDefault="008831A2">
            <w:pPr>
              <w:pStyle w:val="TAC"/>
            </w:pPr>
            <w:r w:rsidRPr="00D95AF2">
              <w:t>1/2</w:t>
            </w:r>
          </w:p>
        </w:tc>
      </w:tr>
      <w:tr w:rsidR="008831A2" w:rsidRPr="00D95AF2" w14:paraId="539FFD04" w14:textId="77777777" w:rsidTr="000C56F7">
        <w:trPr>
          <w:jc w:val="center"/>
        </w:trPr>
        <w:tc>
          <w:tcPr>
            <w:tcW w:w="680" w:type="dxa"/>
            <w:tcBorders>
              <w:top w:val="nil"/>
              <w:bottom w:val="nil"/>
            </w:tcBorders>
          </w:tcPr>
          <w:p w14:paraId="09C38B02" w14:textId="77777777" w:rsidR="008831A2" w:rsidRPr="00D95AF2" w:rsidRDefault="008831A2">
            <w:pPr>
              <w:pStyle w:val="TAL"/>
            </w:pPr>
          </w:p>
        </w:tc>
        <w:tc>
          <w:tcPr>
            <w:tcW w:w="2835" w:type="dxa"/>
            <w:tcBorders>
              <w:top w:val="nil"/>
              <w:bottom w:val="nil"/>
            </w:tcBorders>
          </w:tcPr>
          <w:p w14:paraId="2DB870E4" w14:textId="77777777" w:rsidR="008831A2" w:rsidRPr="00D95AF2" w:rsidRDefault="008831A2">
            <w:pPr>
              <w:pStyle w:val="TAL"/>
            </w:pPr>
            <w:r w:rsidRPr="00D95AF2">
              <w:t>protocol discriminator</w:t>
            </w:r>
          </w:p>
        </w:tc>
        <w:tc>
          <w:tcPr>
            <w:tcW w:w="2835" w:type="dxa"/>
            <w:tcBorders>
              <w:top w:val="nil"/>
              <w:bottom w:val="nil"/>
            </w:tcBorders>
          </w:tcPr>
          <w:p w14:paraId="17CFB844" w14:textId="77777777" w:rsidR="008831A2" w:rsidRPr="00D95AF2" w:rsidRDefault="008831A2">
            <w:pPr>
              <w:pStyle w:val="TAL"/>
            </w:pPr>
            <w:r w:rsidRPr="00D95AF2">
              <w:t>10.2</w:t>
            </w:r>
          </w:p>
        </w:tc>
        <w:tc>
          <w:tcPr>
            <w:tcW w:w="1191" w:type="dxa"/>
            <w:tcBorders>
              <w:top w:val="nil"/>
              <w:bottom w:val="nil"/>
            </w:tcBorders>
          </w:tcPr>
          <w:p w14:paraId="16DCCF97" w14:textId="77777777" w:rsidR="008831A2" w:rsidRPr="00D95AF2" w:rsidRDefault="008831A2">
            <w:pPr>
              <w:pStyle w:val="TAC"/>
            </w:pPr>
          </w:p>
        </w:tc>
        <w:tc>
          <w:tcPr>
            <w:tcW w:w="907" w:type="dxa"/>
            <w:tcBorders>
              <w:top w:val="nil"/>
              <w:bottom w:val="nil"/>
            </w:tcBorders>
          </w:tcPr>
          <w:p w14:paraId="301480E4" w14:textId="77777777" w:rsidR="008831A2" w:rsidRPr="00D95AF2" w:rsidRDefault="008831A2">
            <w:pPr>
              <w:pStyle w:val="TAC"/>
            </w:pPr>
          </w:p>
        </w:tc>
        <w:tc>
          <w:tcPr>
            <w:tcW w:w="1407" w:type="dxa"/>
            <w:tcBorders>
              <w:top w:val="nil"/>
              <w:bottom w:val="nil"/>
            </w:tcBorders>
          </w:tcPr>
          <w:p w14:paraId="1DA164AD" w14:textId="77777777" w:rsidR="008831A2" w:rsidRPr="00D95AF2" w:rsidRDefault="008831A2">
            <w:pPr>
              <w:pStyle w:val="TAC"/>
            </w:pPr>
          </w:p>
        </w:tc>
      </w:tr>
      <w:tr w:rsidR="008831A2" w:rsidRPr="00D95AF2" w14:paraId="0A0F304C" w14:textId="77777777" w:rsidTr="000C56F7">
        <w:trPr>
          <w:jc w:val="center"/>
        </w:trPr>
        <w:tc>
          <w:tcPr>
            <w:tcW w:w="680" w:type="dxa"/>
            <w:tcBorders>
              <w:bottom w:val="nil"/>
            </w:tcBorders>
          </w:tcPr>
          <w:p w14:paraId="3BBA56D3" w14:textId="77777777" w:rsidR="008831A2" w:rsidRPr="00D95AF2" w:rsidRDefault="008831A2">
            <w:pPr>
              <w:pStyle w:val="TAL"/>
            </w:pPr>
          </w:p>
        </w:tc>
        <w:tc>
          <w:tcPr>
            <w:tcW w:w="2835" w:type="dxa"/>
            <w:tcBorders>
              <w:bottom w:val="nil"/>
            </w:tcBorders>
          </w:tcPr>
          <w:p w14:paraId="76A1A45B" w14:textId="77777777" w:rsidR="008831A2" w:rsidRPr="00D95AF2" w:rsidRDefault="008831A2">
            <w:pPr>
              <w:pStyle w:val="TAL"/>
            </w:pPr>
            <w:r w:rsidRPr="00D95AF2">
              <w:t>Skip Indicator</w:t>
            </w:r>
          </w:p>
        </w:tc>
        <w:tc>
          <w:tcPr>
            <w:tcW w:w="2835" w:type="dxa"/>
            <w:tcBorders>
              <w:bottom w:val="nil"/>
            </w:tcBorders>
          </w:tcPr>
          <w:p w14:paraId="322B30BE" w14:textId="77777777" w:rsidR="008831A2" w:rsidRPr="00D95AF2" w:rsidRDefault="008831A2">
            <w:pPr>
              <w:pStyle w:val="TAL"/>
            </w:pPr>
            <w:r w:rsidRPr="00D95AF2">
              <w:t>Skip Indicator</w:t>
            </w:r>
          </w:p>
        </w:tc>
        <w:tc>
          <w:tcPr>
            <w:tcW w:w="1191" w:type="dxa"/>
            <w:tcBorders>
              <w:bottom w:val="nil"/>
            </w:tcBorders>
          </w:tcPr>
          <w:p w14:paraId="3DF9C243" w14:textId="77777777" w:rsidR="008831A2" w:rsidRPr="00D95AF2" w:rsidRDefault="008831A2">
            <w:pPr>
              <w:pStyle w:val="TAC"/>
            </w:pPr>
            <w:r w:rsidRPr="00D95AF2">
              <w:t>M</w:t>
            </w:r>
          </w:p>
        </w:tc>
        <w:tc>
          <w:tcPr>
            <w:tcW w:w="907" w:type="dxa"/>
            <w:tcBorders>
              <w:bottom w:val="nil"/>
            </w:tcBorders>
          </w:tcPr>
          <w:p w14:paraId="319E6AFE" w14:textId="77777777" w:rsidR="008831A2" w:rsidRPr="00D95AF2" w:rsidRDefault="008831A2">
            <w:pPr>
              <w:pStyle w:val="TAC"/>
            </w:pPr>
            <w:r w:rsidRPr="00D95AF2">
              <w:t>V</w:t>
            </w:r>
          </w:p>
        </w:tc>
        <w:tc>
          <w:tcPr>
            <w:tcW w:w="1407" w:type="dxa"/>
            <w:tcBorders>
              <w:bottom w:val="nil"/>
            </w:tcBorders>
          </w:tcPr>
          <w:p w14:paraId="257B6645" w14:textId="77777777" w:rsidR="008831A2" w:rsidRPr="00D95AF2" w:rsidRDefault="008831A2">
            <w:pPr>
              <w:pStyle w:val="TAC"/>
            </w:pPr>
            <w:r w:rsidRPr="00D95AF2">
              <w:t>1/2</w:t>
            </w:r>
          </w:p>
        </w:tc>
      </w:tr>
      <w:tr w:rsidR="008831A2" w:rsidRPr="00D95AF2" w14:paraId="53F586A2" w14:textId="77777777" w:rsidTr="000C56F7">
        <w:trPr>
          <w:jc w:val="center"/>
        </w:trPr>
        <w:tc>
          <w:tcPr>
            <w:tcW w:w="680" w:type="dxa"/>
            <w:tcBorders>
              <w:top w:val="nil"/>
              <w:bottom w:val="nil"/>
            </w:tcBorders>
          </w:tcPr>
          <w:p w14:paraId="03BC952D" w14:textId="77777777" w:rsidR="008831A2" w:rsidRPr="00D95AF2" w:rsidRDefault="008831A2">
            <w:pPr>
              <w:pStyle w:val="TAL"/>
            </w:pPr>
          </w:p>
        </w:tc>
        <w:tc>
          <w:tcPr>
            <w:tcW w:w="2835" w:type="dxa"/>
            <w:tcBorders>
              <w:top w:val="nil"/>
              <w:bottom w:val="nil"/>
            </w:tcBorders>
          </w:tcPr>
          <w:p w14:paraId="74B39059" w14:textId="77777777" w:rsidR="008831A2" w:rsidRPr="00D95AF2" w:rsidRDefault="008831A2">
            <w:pPr>
              <w:pStyle w:val="TAL"/>
            </w:pPr>
          </w:p>
        </w:tc>
        <w:tc>
          <w:tcPr>
            <w:tcW w:w="2835" w:type="dxa"/>
            <w:tcBorders>
              <w:top w:val="nil"/>
              <w:bottom w:val="nil"/>
            </w:tcBorders>
          </w:tcPr>
          <w:p w14:paraId="27B59E98" w14:textId="77777777" w:rsidR="008831A2" w:rsidRPr="00D95AF2" w:rsidRDefault="008831A2">
            <w:pPr>
              <w:pStyle w:val="TAL"/>
            </w:pPr>
            <w:r w:rsidRPr="00D95AF2">
              <w:t>10.3.1</w:t>
            </w:r>
          </w:p>
        </w:tc>
        <w:tc>
          <w:tcPr>
            <w:tcW w:w="1191" w:type="dxa"/>
            <w:tcBorders>
              <w:top w:val="nil"/>
              <w:bottom w:val="nil"/>
            </w:tcBorders>
          </w:tcPr>
          <w:p w14:paraId="7D91F539" w14:textId="77777777" w:rsidR="008831A2" w:rsidRPr="00D95AF2" w:rsidRDefault="008831A2">
            <w:pPr>
              <w:pStyle w:val="TAC"/>
            </w:pPr>
          </w:p>
        </w:tc>
        <w:tc>
          <w:tcPr>
            <w:tcW w:w="907" w:type="dxa"/>
            <w:tcBorders>
              <w:top w:val="nil"/>
              <w:bottom w:val="nil"/>
            </w:tcBorders>
          </w:tcPr>
          <w:p w14:paraId="63797AE6" w14:textId="77777777" w:rsidR="008831A2" w:rsidRPr="00D95AF2" w:rsidRDefault="008831A2">
            <w:pPr>
              <w:pStyle w:val="TAC"/>
            </w:pPr>
          </w:p>
        </w:tc>
        <w:tc>
          <w:tcPr>
            <w:tcW w:w="1407" w:type="dxa"/>
            <w:tcBorders>
              <w:top w:val="nil"/>
              <w:bottom w:val="nil"/>
            </w:tcBorders>
          </w:tcPr>
          <w:p w14:paraId="466CB8AC" w14:textId="77777777" w:rsidR="008831A2" w:rsidRPr="00D95AF2" w:rsidRDefault="008831A2">
            <w:pPr>
              <w:pStyle w:val="TAC"/>
            </w:pPr>
          </w:p>
        </w:tc>
      </w:tr>
      <w:tr w:rsidR="008831A2" w:rsidRPr="00D95AF2" w14:paraId="7266AD86" w14:textId="77777777" w:rsidTr="000C56F7">
        <w:trPr>
          <w:jc w:val="center"/>
        </w:trPr>
        <w:tc>
          <w:tcPr>
            <w:tcW w:w="680" w:type="dxa"/>
            <w:tcBorders>
              <w:bottom w:val="nil"/>
            </w:tcBorders>
          </w:tcPr>
          <w:p w14:paraId="0D3AE120" w14:textId="77777777" w:rsidR="008831A2" w:rsidRPr="00D95AF2" w:rsidRDefault="008831A2">
            <w:pPr>
              <w:pStyle w:val="TAL"/>
            </w:pPr>
          </w:p>
        </w:tc>
        <w:tc>
          <w:tcPr>
            <w:tcW w:w="2835" w:type="dxa"/>
            <w:tcBorders>
              <w:bottom w:val="nil"/>
            </w:tcBorders>
          </w:tcPr>
          <w:p w14:paraId="26DB4E29" w14:textId="77777777" w:rsidR="008831A2" w:rsidRPr="00D95AF2" w:rsidRDefault="008831A2">
            <w:pPr>
              <w:pStyle w:val="TAL"/>
            </w:pPr>
            <w:r w:rsidRPr="00D95AF2">
              <w:t>Identity Response</w:t>
            </w:r>
          </w:p>
        </w:tc>
        <w:tc>
          <w:tcPr>
            <w:tcW w:w="2835" w:type="dxa"/>
            <w:tcBorders>
              <w:bottom w:val="nil"/>
            </w:tcBorders>
          </w:tcPr>
          <w:p w14:paraId="465243F3" w14:textId="77777777" w:rsidR="008831A2" w:rsidRPr="00D95AF2" w:rsidRDefault="008831A2">
            <w:pPr>
              <w:pStyle w:val="TAL"/>
            </w:pPr>
            <w:r w:rsidRPr="00D95AF2">
              <w:t>Message type</w:t>
            </w:r>
          </w:p>
        </w:tc>
        <w:tc>
          <w:tcPr>
            <w:tcW w:w="1191" w:type="dxa"/>
            <w:tcBorders>
              <w:bottom w:val="nil"/>
            </w:tcBorders>
          </w:tcPr>
          <w:p w14:paraId="5D059EF0" w14:textId="77777777" w:rsidR="008831A2" w:rsidRPr="00D95AF2" w:rsidRDefault="008831A2">
            <w:pPr>
              <w:pStyle w:val="TAC"/>
            </w:pPr>
            <w:r w:rsidRPr="00D95AF2">
              <w:t>M</w:t>
            </w:r>
          </w:p>
        </w:tc>
        <w:tc>
          <w:tcPr>
            <w:tcW w:w="907" w:type="dxa"/>
            <w:tcBorders>
              <w:bottom w:val="nil"/>
            </w:tcBorders>
          </w:tcPr>
          <w:p w14:paraId="3BAF38FA" w14:textId="77777777" w:rsidR="008831A2" w:rsidRPr="00D95AF2" w:rsidRDefault="008831A2">
            <w:pPr>
              <w:pStyle w:val="TAC"/>
            </w:pPr>
            <w:r w:rsidRPr="00D95AF2">
              <w:t>V</w:t>
            </w:r>
          </w:p>
        </w:tc>
        <w:tc>
          <w:tcPr>
            <w:tcW w:w="1407" w:type="dxa"/>
            <w:tcBorders>
              <w:bottom w:val="nil"/>
            </w:tcBorders>
          </w:tcPr>
          <w:p w14:paraId="4C2995DA" w14:textId="77777777" w:rsidR="008831A2" w:rsidRPr="00D95AF2" w:rsidRDefault="008831A2">
            <w:pPr>
              <w:pStyle w:val="TAC"/>
            </w:pPr>
            <w:r w:rsidRPr="00D95AF2">
              <w:t>1</w:t>
            </w:r>
          </w:p>
        </w:tc>
      </w:tr>
      <w:tr w:rsidR="008831A2" w:rsidRPr="00D95AF2" w14:paraId="4204A544" w14:textId="77777777" w:rsidTr="000C56F7">
        <w:trPr>
          <w:jc w:val="center"/>
        </w:trPr>
        <w:tc>
          <w:tcPr>
            <w:tcW w:w="680" w:type="dxa"/>
            <w:tcBorders>
              <w:top w:val="nil"/>
              <w:bottom w:val="nil"/>
            </w:tcBorders>
          </w:tcPr>
          <w:p w14:paraId="681BEC02" w14:textId="77777777" w:rsidR="008831A2" w:rsidRPr="00D95AF2" w:rsidRDefault="008831A2">
            <w:pPr>
              <w:pStyle w:val="TAL"/>
            </w:pPr>
          </w:p>
        </w:tc>
        <w:tc>
          <w:tcPr>
            <w:tcW w:w="2835" w:type="dxa"/>
            <w:tcBorders>
              <w:top w:val="nil"/>
              <w:bottom w:val="nil"/>
            </w:tcBorders>
          </w:tcPr>
          <w:p w14:paraId="1239EC29" w14:textId="77777777" w:rsidR="008831A2" w:rsidRPr="00D95AF2" w:rsidRDefault="008831A2">
            <w:pPr>
              <w:pStyle w:val="TAL"/>
            </w:pPr>
            <w:r w:rsidRPr="00D95AF2">
              <w:t>message type</w:t>
            </w:r>
          </w:p>
        </w:tc>
        <w:tc>
          <w:tcPr>
            <w:tcW w:w="2835" w:type="dxa"/>
            <w:tcBorders>
              <w:top w:val="nil"/>
              <w:bottom w:val="nil"/>
            </w:tcBorders>
          </w:tcPr>
          <w:p w14:paraId="532595CB" w14:textId="77777777" w:rsidR="008831A2" w:rsidRPr="00D95AF2" w:rsidRDefault="008831A2">
            <w:pPr>
              <w:pStyle w:val="TAL"/>
            </w:pPr>
            <w:r w:rsidRPr="00D95AF2">
              <w:t>10.4</w:t>
            </w:r>
          </w:p>
        </w:tc>
        <w:tc>
          <w:tcPr>
            <w:tcW w:w="1191" w:type="dxa"/>
            <w:tcBorders>
              <w:top w:val="nil"/>
              <w:bottom w:val="nil"/>
            </w:tcBorders>
          </w:tcPr>
          <w:p w14:paraId="63F06FB9" w14:textId="77777777" w:rsidR="008831A2" w:rsidRPr="00D95AF2" w:rsidRDefault="008831A2">
            <w:pPr>
              <w:pStyle w:val="TAC"/>
            </w:pPr>
          </w:p>
        </w:tc>
        <w:tc>
          <w:tcPr>
            <w:tcW w:w="907" w:type="dxa"/>
            <w:tcBorders>
              <w:top w:val="nil"/>
              <w:bottom w:val="nil"/>
            </w:tcBorders>
          </w:tcPr>
          <w:p w14:paraId="19FB0A64" w14:textId="77777777" w:rsidR="008831A2" w:rsidRPr="00D95AF2" w:rsidRDefault="008831A2">
            <w:pPr>
              <w:pStyle w:val="TAC"/>
            </w:pPr>
          </w:p>
        </w:tc>
        <w:tc>
          <w:tcPr>
            <w:tcW w:w="1407" w:type="dxa"/>
            <w:tcBorders>
              <w:top w:val="nil"/>
              <w:bottom w:val="nil"/>
            </w:tcBorders>
          </w:tcPr>
          <w:p w14:paraId="4ECA4D4F" w14:textId="77777777" w:rsidR="008831A2" w:rsidRPr="00D95AF2" w:rsidRDefault="008831A2">
            <w:pPr>
              <w:pStyle w:val="TAC"/>
            </w:pPr>
          </w:p>
        </w:tc>
      </w:tr>
      <w:tr w:rsidR="008831A2" w:rsidRPr="00D95AF2" w14:paraId="5D262B1C" w14:textId="77777777" w:rsidTr="000C56F7">
        <w:trPr>
          <w:jc w:val="center"/>
        </w:trPr>
        <w:tc>
          <w:tcPr>
            <w:tcW w:w="680" w:type="dxa"/>
            <w:tcBorders>
              <w:bottom w:val="nil"/>
            </w:tcBorders>
          </w:tcPr>
          <w:p w14:paraId="47450C2D" w14:textId="77777777" w:rsidR="008831A2" w:rsidRPr="00D95AF2" w:rsidRDefault="008831A2">
            <w:pPr>
              <w:pStyle w:val="TAL"/>
            </w:pPr>
          </w:p>
        </w:tc>
        <w:tc>
          <w:tcPr>
            <w:tcW w:w="2835" w:type="dxa"/>
            <w:tcBorders>
              <w:bottom w:val="nil"/>
            </w:tcBorders>
          </w:tcPr>
          <w:p w14:paraId="3EF0F875" w14:textId="77777777" w:rsidR="008831A2" w:rsidRPr="00D95AF2" w:rsidRDefault="008831A2">
            <w:pPr>
              <w:pStyle w:val="TAL"/>
            </w:pPr>
            <w:r w:rsidRPr="00D95AF2">
              <w:t>Mobile identity</w:t>
            </w:r>
          </w:p>
        </w:tc>
        <w:tc>
          <w:tcPr>
            <w:tcW w:w="2835" w:type="dxa"/>
            <w:tcBorders>
              <w:bottom w:val="nil"/>
            </w:tcBorders>
          </w:tcPr>
          <w:p w14:paraId="3D787FBD" w14:textId="77777777" w:rsidR="008831A2" w:rsidRPr="00D95AF2" w:rsidRDefault="008831A2">
            <w:pPr>
              <w:pStyle w:val="TAL"/>
            </w:pPr>
            <w:r w:rsidRPr="00D95AF2">
              <w:t>Mobile identity</w:t>
            </w:r>
          </w:p>
        </w:tc>
        <w:tc>
          <w:tcPr>
            <w:tcW w:w="1191" w:type="dxa"/>
            <w:tcBorders>
              <w:bottom w:val="nil"/>
            </w:tcBorders>
          </w:tcPr>
          <w:p w14:paraId="52C94A54" w14:textId="77777777" w:rsidR="008831A2" w:rsidRPr="00D95AF2" w:rsidRDefault="008831A2">
            <w:pPr>
              <w:pStyle w:val="TAC"/>
            </w:pPr>
            <w:r w:rsidRPr="00D95AF2">
              <w:t>M</w:t>
            </w:r>
          </w:p>
        </w:tc>
        <w:tc>
          <w:tcPr>
            <w:tcW w:w="907" w:type="dxa"/>
            <w:tcBorders>
              <w:bottom w:val="nil"/>
            </w:tcBorders>
          </w:tcPr>
          <w:p w14:paraId="0F355C19" w14:textId="77777777" w:rsidR="008831A2" w:rsidRPr="00D95AF2" w:rsidRDefault="008831A2">
            <w:pPr>
              <w:pStyle w:val="TAC"/>
            </w:pPr>
            <w:r w:rsidRPr="00D95AF2">
              <w:t xml:space="preserve"> LV</w:t>
            </w:r>
          </w:p>
        </w:tc>
        <w:tc>
          <w:tcPr>
            <w:tcW w:w="1407" w:type="dxa"/>
            <w:tcBorders>
              <w:bottom w:val="nil"/>
            </w:tcBorders>
          </w:tcPr>
          <w:p w14:paraId="0D1AEDEC" w14:textId="77777777" w:rsidR="008831A2" w:rsidRPr="00D95AF2" w:rsidRDefault="008831A2">
            <w:pPr>
              <w:pStyle w:val="TAC"/>
            </w:pPr>
            <w:r w:rsidRPr="00D95AF2">
              <w:t>2-10</w:t>
            </w:r>
          </w:p>
        </w:tc>
      </w:tr>
      <w:tr w:rsidR="008831A2" w:rsidRPr="00D95AF2" w14:paraId="791AD2F3" w14:textId="77777777" w:rsidTr="000C56F7">
        <w:trPr>
          <w:jc w:val="center"/>
        </w:trPr>
        <w:tc>
          <w:tcPr>
            <w:tcW w:w="680" w:type="dxa"/>
            <w:tcBorders>
              <w:top w:val="nil"/>
              <w:bottom w:val="single" w:sz="4" w:space="0" w:color="auto"/>
            </w:tcBorders>
          </w:tcPr>
          <w:p w14:paraId="1C50A9BD" w14:textId="77777777" w:rsidR="008831A2" w:rsidRPr="00D95AF2" w:rsidRDefault="008831A2">
            <w:pPr>
              <w:pStyle w:val="TAL"/>
            </w:pPr>
          </w:p>
        </w:tc>
        <w:tc>
          <w:tcPr>
            <w:tcW w:w="2835" w:type="dxa"/>
            <w:tcBorders>
              <w:top w:val="nil"/>
              <w:bottom w:val="single" w:sz="4" w:space="0" w:color="auto"/>
            </w:tcBorders>
          </w:tcPr>
          <w:p w14:paraId="5D8C85F5" w14:textId="77777777" w:rsidR="008831A2" w:rsidRPr="00D95AF2" w:rsidRDefault="008831A2">
            <w:pPr>
              <w:pStyle w:val="TAL"/>
            </w:pPr>
          </w:p>
        </w:tc>
        <w:tc>
          <w:tcPr>
            <w:tcW w:w="2835" w:type="dxa"/>
            <w:tcBorders>
              <w:top w:val="nil"/>
              <w:bottom w:val="single" w:sz="4" w:space="0" w:color="auto"/>
            </w:tcBorders>
          </w:tcPr>
          <w:p w14:paraId="72FC0116" w14:textId="77777777" w:rsidR="008831A2" w:rsidRPr="00D95AF2" w:rsidRDefault="008831A2">
            <w:pPr>
              <w:pStyle w:val="TAL"/>
            </w:pPr>
            <w:r w:rsidRPr="00D95AF2">
              <w:t>10.5.1.4</w:t>
            </w:r>
          </w:p>
        </w:tc>
        <w:tc>
          <w:tcPr>
            <w:tcW w:w="1191" w:type="dxa"/>
            <w:tcBorders>
              <w:top w:val="nil"/>
              <w:bottom w:val="single" w:sz="4" w:space="0" w:color="auto"/>
            </w:tcBorders>
          </w:tcPr>
          <w:p w14:paraId="48C29736" w14:textId="77777777" w:rsidR="008831A2" w:rsidRPr="00D95AF2" w:rsidRDefault="008831A2">
            <w:pPr>
              <w:pStyle w:val="TAC"/>
            </w:pPr>
          </w:p>
        </w:tc>
        <w:tc>
          <w:tcPr>
            <w:tcW w:w="907" w:type="dxa"/>
            <w:tcBorders>
              <w:top w:val="nil"/>
              <w:bottom w:val="single" w:sz="4" w:space="0" w:color="auto"/>
            </w:tcBorders>
          </w:tcPr>
          <w:p w14:paraId="6C2FD3F2" w14:textId="77777777" w:rsidR="008831A2" w:rsidRPr="00D95AF2" w:rsidRDefault="008831A2">
            <w:pPr>
              <w:pStyle w:val="TAC"/>
            </w:pPr>
          </w:p>
        </w:tc>
        <w:tc>
          <w:tcPr>
            <w:tcW w:w="1407" w:type="dxa"/>
            <w:tcBorders>
              <w:top w:val="nil"/>
              <w:bottom w:val="single" w:sz="4" w:space="0" w:color="auto"/>
            </w:tcBorders>
          </w:tcPr>
          <w:p w14:paraId="01E2E93F" w14:textId="77777777" w:rsidR="008831A2" w:rsidRPr="00D95AF2" w:rsidRDefault="008831A2">
            <w:pPr>
              <w:pStyle w:val="TAC"/>
            </w:pPr>
          </w:p>
        </w:tc>
      </w:tr>
      <w:tr w:rsidR="000C56F7" w:rsidRPr="00D95AF2" w14:paraId="43A55A60" w14:textId="77777777" w:rsidTr="000C56F7">
        <w:trPr>
          <w:jc w:val="center"/>
        </w:trPr>
        <w:tc>
          <w:tcPr>
            <w:tcW w:w="680" w:type="dxa"/>
            <w:tcBorders>
              <w:top w:val="single" w:sz="4" w:space="0" w:color="auto"/>
              <w:left w:val="single" w:sz="4" w:space="0" w:color="auto"/>
              <w:bottom w:val="nil"/>
              <w:right w:val="single" w:sz="4" w:space="0" w:color="auto"/>
            </w:tcBorders>
          </w:tcPr>
          <w:p w14:paraId="151BB5E9" w14:textId="77777777" w:rsidR="000C56F7" w:rsidRPr="00D95AF2" w:rsidRDefault="000C56F7">
            <w:pPr>
              <w:pStyle w:val="TAL"/>
            </w:pPr>
            <w:r w:rsidRPr="00D95AF2">
              <w:t>E-</w:t>
            </w:r>
          </w:p>
        </w:tc>
        <w:tc>
          <w:tcPr>
            <w:tcW w:w="2835" w:type="dxa"/>
            <w:tcBorders>
              <w:top w:val="single" w:sz="4" w:space="0" w:color="auto"/>
              <w:left w:val="single" w:sz="4" w:space="0" w:color="auto"/>
              <w:bottom w:val="nil"/>
              <w:right w:val="single" w:sz="4" w:space="0" w:color="auto"/>
            </w:tcBorders>
          </w:tcPr>
          <w:p w14:paraId="631E58F9" w14:textId="77777777" w:rsidR="000C56F7" w:rsidRPr="00D95AF2" w:rsidRDefault="000C56F7">
            <w:pPr>
              <w:pStyle w:val="TAL"/>
            </w:pPr>
            <w:r w:rsidRPr="00D95AF2">
              <w:t>P-TMSI type</w:t>
            </w:r>
          </w:p>
        </w:tc>
        <w:tc>
          <w:tcPr>
            <w:tcW w:w="2835" w:type="dxa"/>
            <w:tcBorders>
              <w:top w:val="single" w:sz="4" w:space="0" w:color="auto"/>
              <w:left w:val="single" w:sz="4" w:space="0" w:color="auto"/>
              <w:bottom w:val="nil"/>
              <w:right w:val="single" w:sz="4" w:space="0" w:color="auto"/>
            </w:tcBorders>
          </w:tcPr>
          <w:p w14:paraId="1E48448A" w14:textId="77777777" w:rsidR="000C56F7" w:rsidRPr="00D95AF2" w:rsidRDefault="000C56F7" w:rsidP="000C56F7">
            <w:pPr>
              <w:pStyle w:val="TAL"/>
              <w:ind w:left="284" w:hanging="284"/>
            </w:pPr>
            <w:r w:rsidRPr="00D95AF2">
              <w:t>P-TMSI type</w:t>
            </w:r>
          </w:p>
        </w:tc>
        <w:tc>
          <w:tcPr>
            <w:tcW w:w="1191" w:type="dxa"/>
            <w:tcBorders>
              <w:top w:val="single" w:sz="4" w:space="0" w:color="auto"/>
              <w:left w:val="single" w:sz="4" w:space="0" w:color="auto"/>
              <w:bottom w:val="nil"/>
              <w:right w:val="single" w:sz="4" w:space="0" w:color="auto"/>
            </w:tcBorders>
          </w:tcPr>
          <w:p w14:paraId="557A342E" w14:textId="77777777" w:rsidR="000C56F7" w:rsidRPr="00D95AF2" w:rsidRDefault="000C56F7" w:rsidP="000C56F7">
            <w:pPr>
              <w:pStyle w:val="TAC"/>
              <w:ind w:left="284" w:hanging="284"/>
            </w:pPr>
            <w:r w:rsidRPr="00D95AF2">
              <w:t>O</w:t>
            </w:r>
          </w:p>
        </w:tc>
        <w:tc>
          <w:tcPr>
            <w:tcW w:w="907" w:type="dxa"/>
            <w:tcBorders>
              <w:top w:val="single" w:sz="4" w:space="0" w:color="auto"/>
              <w:left w:val="single" w:sz="4" w:space="0" w:color="auto"/>
              <w:bottom w:val="nil"/>
              <w:right w:val="single" w:sz="4" w:space="0" w:color="auto"/>
            </w:tcBorders>
          </w:tcPr>
          <w:p w14:paraId="4C309E94" w14:textId="77777777" w:rsidR="000C56F7" w:rsidRPr="00D95AF2" w:rsidRDefault="000C56F7">
            <w:pPr>
              <w:pStyle w:val="TAC"/>
            </w:pPr>
            <w:r w:rsidRPr="00D95AF2">
              <w:t>TV</w:t>
            </w:r>
          </w:p>
        </w:tc>
        <w:tc>
          <w:tcPr>
            <w:tcW w:w="1407" w:type="dxa"/>
            <w:tcBorders>
              <w:top w:val="single" w:sz="4" w:space="0" w:color="auto"/>
              <w:left w:val="single" w:sz="4" w:space="0" w:color="auto"/>
              <w:bottom w:val="nil"/>
              <w:right w:val="single" w:sz="4" w:space="0" w:color="auto"/>
            </w:tcBorders>
          </w:tcPr>
          <w:p w14:paraId="004073C1" w14:textId="77777777" w:rsidR="000C56F7" w:rsidRPr="00D95AF2" w:rsidRDefault="000C56F7">
            <w:pPr>
              <w:pStyle w:val="TAC"/>
            </w:pPr>
            <w:r w:rsidRPr="00D95AF2">
              <w:t>1</w:t>
            </w:r>
          </w:p>
        </w:tc>
      </w:tr>
      <w:tr w:rsidR="000C56F7" w:rsidRPr="00D95AF2" w14:paraId="6D61445C" w14:textId="77777777" w:rsidTr="000C56F7">
        <w:trPr>
          <w:jc w:val="center"/>
        </w:trPr>
        <w:tc>
          <w:tcPr>
            <w:tcW w:w="680" w:type="dxa"/>
            <w:tcBorders>
              <w:top w:val="nil"/>
              <w:left w:val="single" w:sz="4" w:space="0" w:color="auto"/>
              <w:bottom w:val="single" w:sz="4" w:space="0" w:color="auto"/>
              <w:right w:val="single" w:sz="4" w:space="0" w:color="auto"/>
            </w:tcBorders>
          </w:tcPr>
          <w:p w14:paraId="3988F59C"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564336A4"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6B940AAA" w14:textId="77777777" w:rsidR="000C56F7" w:rsidRPr="00D95AF2" w:rsidRDefault="000C56F7" w:rsidP="000C56F7">
            <w:pPr>
              <w:pStyle w:val="TAL"/>
              <w:ind w:left="284" w:hanging="284"/>
            </w:pPr>
            <w:r w:rsidRPr="00D95AF2">
              <w:t>10.5.5.29</w:t>
            </w:r>
          </w:p>
        </w:tc>
        <w:tc>
          <w:tcPr>
            <w:tcW w:w="1191" w:type="dxa"/>
            <w:tcBorders>
              <w:top w:val="nil"/>
              <w:left w:val="single" w:sz="4" w:space="0" w:color="auto"/>
              <w:bottom w:val="single" w:sz="4" w:space="0" w:color="auto"/>
              <w:right w:val="single" w:sz="4" w:space="0" w:color="auto"/>
            </w:tcBorders>
          </w:tcPr>
          <w:p w14:paraId="296A1AD7" w14:textId="77777777" w:rsidR="000C56F7" w:rsidRPr="00D95AF2" w:rsidRDefault="000C56F7" w:rsidP="000C56F7">
            <w:pPr>
              <w:pStyle w:val="TAC"/>
              <w:ind w:left="284" w:hanging="284"/>
            </w:pPr>
          </w:p>
        </w:tc>
        <w:tc>
          <w:tcPr>
            <w:tcW w:w="907" w:type="dxa"/>
            <w:tcBorders>
              <w:top w:val="nil"/>
              <w:left w:val="single" w:sz="4" w:space="0" w:color="auto"/>
              <w:bottom w:val="single" w:sz="4" w:space="0" w:color="auto"/>
              <w:right w:val="single" w:sz="4" w:space="0" w:color="auto"/>
            </w:tcBorders>
          </w:tcPr>
          <w:p w14:paraId="66945FFA" w14:textId="77777777" w:rsidR="000C56F7" w:rsidRPr="00D95AF2" w:rsidRDefault="000C56F7">
            <w:pPr>
              <w:pStyle w:val="TAC"/>
            </w:pPr>
          </w:p>
        </w:tc>
        <w:tc>
          <w:tcPr>
            <w:tcW w:w="1407" w:type="dxa"/>
            <w:tcBorders>
              <w:top w:val="nil"/>
              <w:left w:val="single" w:sz="4" w:space="0" w:color="auto"/>
              <w:bottom w:val="single" w:sz="4" w:space="0" w:color="auto"/>
              <w:right w:val="single" w:sz="4" w:space="0" w:color="auto"/>
            </w:tcBorders>
          </w:tcPr>
          <w:p w14:paraId="6532EAA9" w14:textId="77777777" w:rsidR="000C56F7" w:rsidRPr="00D95AF2" w:rsidRDefault="000C56F7">
            <w:pPr>
              <w:pStyle w:val="TAC"/>
            </w:pPr>
          </w:p>
        </w:tc>
      </w:tr>
      <w:tr w:rsidR="000C56F7" w:rsidRPr="00D95AF2" w14:paraId="3E353C26" w14:textId="77777777" w:rsidTr="000C56F7">
        <w:trPr>
          <w:jc w:val="center"/>
        </w:trPr>
        <w:tc>
          <w:tcPr>
            <w:tcW w:w="680" w:type="dxa"/>
            <w:tcBorders>
              <w:top w:val="single" w:sz="4" w:space="0" w:color="auto"/>
              <w:bottom w:val="single" w:sz="4" w:space="0" w:color="auto"/>
            </w:tcBorders>
          </w:tcPr>
          <w:p w14:paraId="47887E00" w14:textId="77777777" w:rsidR="000C56F7" w:rsidRPr="00D95AF2" w:rsidRDefault="000C56F7">
            <w:pPr>
              <w:pStyle w:val="TAL"/>
            </w:pPr>
            <w:r w:rsidRPr="00D95AF2">
              <w:t>1B</w:t>
            </w:r>
          </w:p>
        </w:tc>
        <w:tc>
          <w:tcPr>
            <w:tcW w:w="2835" w:type="dxa"/>
            <w:tcBorders>
              <w:top w:val="single" w:sz="4" w:space="0" w:color="auto"/>
              <w:bottom w:val="single" w:sz="4" w:space="0" w:color="auto"/>
            </w:tcBorders>
          </w:tcPr>
          <w:p w14:paraId="5A569426" w14:textId="77777777" w:rsidR="000C56F7" w:rsidRPr="00D95AF2" w:rsidRDefault="000C56F7">
            <w:pPr>
              <w:pStyle w:val="TAL"/>
            </w:pPr>
            <w:r w:rsidRPr="00D95AF2">
              <w:t>Routing area identification</w:t>
            </w:r>
          </w:p>
        </w:tc>
        <w:tc>
          <w:tcPr>
            <w:tcW w:w="2835" w:type="dxa"/>
            <w:tcBorders>
              <w:top w:val="single" w:sz="4" w:space="0" w:color="auto"/>
              <w:bottom w:val="single" w:sz="4" w:space="0" w:color="auto"/>
            </w:tcBorders>
          </w:tcPr>
          <w:p w14:paraId="467E60F4" w14:textId="77777777" w:rsidR="000C56F7" w:rsidRPr="00D95AF2" w:rsidRDefault="000C56F7" w:rsidP="000C56F7">
            <w:pPr>
              <w:pStyle w:val="TAL"/>
            </w:pPr>
            <w:r w:rsidRPr="00D95AF2">
              <w:t>Routing area identification 2</w:t>
            </w:r>
          </w:p>
          <w:p w14:paraId="795A40BC" w14:textId="77777777" w:rsidR="000C56F7" w:rsidRPr="00D95AF2" w:rsidRDefault="000C56F7">
            <w:pPr>
              <w:pStyle w:val="TAL"/>
            </w:pPr>
            <w:r w:rsidRPr="00D95AF2">
              <w:t>10.5.5.15a</w:t>
            </w:r>
          </w:p>
        </w:tc>
        <w:tc>
          <w:tcPr>
            <w:tcW w:w="1191" w:type="dxa"/>
            <w:tcBorders>
              <w:top w:val="single" w:sz="4" w:space="0" w:color="auto"/>
              <w:bottom w:val="single" w:sz="4" w:space="0" w:color="auto"/>
            </w:tcBorders>
          </w:tcPr>
          <w:p w14:paraId="1672732C" w14:textId="77777777" w:rsidR="000C56F7" w:rsidRPr="00D95AF2" w:rsidRDefault="000C56F7">
            <w:pPr>
              <w:pStyle w:val="TAC"/>
            </w:pPr>
            <w:r w:rsidRPr="00D95AF2">
              <w:t>O</w:t>
            </w:r>
          </w:p>
        </w:tc>
        <w:tc>
          <w:tcPr>
            <w:tcW w:w="907" w:type="dxa"/>
            <w:tcBorders>
              <w:top w:val="single" w:sz="4" w:space="0" w:color="auto"/>
              <w:bottom w:val="single" w:sz="4" w:space="0" w:color="auto"/>
            </w:tcBorders>
          </w:tcPr>
          <w:p w14:paraId="3FB910AA" w14:textId="77777777" w:rsidR="000C56F7" w:rsidRPr="00D95AF2" w:rsidRDefault="000C56F7">
            <w:pPr>
              <w:pStyle w:val="TAC"/>
            </w:pPr>
            <w:r w:rsidRPr="00D95AF2">
              <w:t>TLV</w:t>
            </w:r>
          </w:p>
        </w:tc>
        <w:tc>
          <w:tcPr>
            <w:tcW w:w="1407" w:type="dxa"/>
            <w:tcBorders>
              <w:top w:val="single" w:sz="4" w:space="0" w:color="auto"/>
              <w:bottom w:val="single" w:sz="4" w:space="0" w:color="auto"/>
            </w:tcBorders>
          </w:tcPr>
          <w:p w14:paraId="39C10DA5" w14:textId="77777777" w:rsidR="000C56F7" w:rsidRPr="00D95AF2" w:rsidRDefault="000C56F7">
            <w:pPr>
              <w:pStyle w:val="TAC"/>
            </w:pPr>
            <w:r w:rsidRPr="00D95AF2">
              <w:t>8</w:t>
            </w:r>
          </w:p>
        </w:tc>
      </w:tr>
      <w:tr w:rsidR="000C56F7" w:rsidRPr="00D95AF2" w14:paraId="29AFA6C7" w14:textId="77777777" w:rsidTr="000C56F7">
        <w:trPr>
          <w:jc w:val="center"/>
        </w:trPr>
        <w:tc>
          <w:tcPr>
            <w:tcW w:w="680" w:type="dxa"/>
            <w:tcBorders>
              <w:top w:val="single" w:sz="4" w:space="0" w:color="auto"/>
              <w:left w:val="single" w:sz="4" w:space="0" w:color="auto"/>
              <w:bottom w:val="nil"/>
              <w:right w:val="single" w:sz="4" w:space="0" w:color="auto"/>
            </w:tcBorders>
          </w:tcPr>
          <w:p w14:paraId="1B51430A" w14:textId="77777777" w:rsidR="000C56F7" w:rsidRPr="00D95AF2" w:rsidRDefault="000C56F7">
            <w:pPr>
              <w:pStyle w:val="TAL"/>
            </w:pPr>
            <w:r w:rsidRPr="00D95AF2">
              <w:t>19</w:t>
            </w:r>
          </w:p>
        </w:tc>
        <w:tc>
          <w:tcPr>
            <w:tcW w:w="2835" w:type="dxa"/>
            <w:tcBorders>
              <w:top w:val="single" w:sz="4" w:space="0" w:color="auto"/>
              <w:left w:val="single" w:sz="4" w:space="0" w:color="auto"/>
              <w:bottom w:val="nil"/>
              <w:right w:val="single" w:sz="4" w:space="0" w:color="auto"/>
            </w:tcBorders>
          </w:tcPr>
          <w:p w14:paraId="1785AA2E" w14:textId="77777777" w:rsidR="000C56F7" w:rsidRPr="00D95AF2" w:rsidRDefault="000C56F7">
            <w:pPr>
              <w:pStyle w:val="TAL"/>
            </w:pPr>
            <w:r w:rsidRPr="00D95AF2">
              <w:t>P-TMSI signature</w:t>
            </w:r>
          </w:p>
        </w:tc>
        <w:tc>
          <w:tcPr>
            <w:tcW w:w="2835" w:type="dxa"/>
            <w:tcBorders>
              <w:top w:val="single" w:sz="4" w:space="0" w:color="auto"/>
              <w:left w:val="single" w:sz="4" w:space="0" w:color="auto"/>
              <w:bottom w:val="nil"/>
              <w:right w:val="single" w:sz="4" w:space="0" w:color="auto"/>
            </w:tcBorders>
          </w:tcPr>
          <w:p w14:paraId="7DDE6E7D" w14:textId="77777777" w:rsidR="000C56F7" w:rsidRPr="00D95AF2" w:rsidRDefault="000C56F7" w:rsidP="000C56F7">
            <w:pPr>
              <w:pStyle w:val="TAL"/>
            </w:pPr>
            <w:r w:rsidRPr="00D95AF2">
              <w:t>P-TMSI signature 2</w:t>
            </w:r>
          </w:p>
        </w:tc>
        <w:tc>
          <w:tcPr>
            <w:tcW w:w="1191" w:type="dxa"/>
            <w:tcBorders>
              <w:top w:val="single" w:sz="4" w:space="0" w:color="auto"/>
              <w:left w:val="single" w:sz="4" w:space="0" w:color="auto"/>
              <w:bottom w:val="nil"/>
              <w:right w:val="single" w:sz="4" w:space="0" w:color="auto"/>
            </w:tcBorders>
          </w:tcPr>
          <w:p w14:paraId="5941B210" w14:textId="77777777" w:rsidR="000C56F7" w:rsidRPr="00D95AF2" w:rsidRDefault="000C56F7">
            <w:pPr>
              <w:pStyle w:val="TAC"/>
            </w:pPr>
            <w:r w:rsidRPr="00D95AF2">
              <w:t>O</w:t>
            </w:r>
          </w:p>
        </w:tc>
        <w:tc>
          <w:tcPr>
            <w:tcW w:w="907" w:type="dxa"/>
            <w:tcBorders>
              <w:top w:val="single" w:sz="4" w:space="0" w:color="auto"/>
              <w:left w:val="single" w:sz="4" w:space="0" w:color="auto"/>
              <w:bottom w:val="nil"/>
              <w:right w:val="single" w:sz="4" w:space="0" w:color="auto"/>
            </w:tcBorders>
          </w:tcPr>
          <w:p w14:paraId="4858E501" w14:textId="77777777" w:rsidR="000C56F7" w:rsidRPr="00D95AF2" w:rsidRDefault="000C56F7">
            <w:pPr>
              <w:pStyle w:val="TAC"/>
            </w:pPr>
            <w:r w:rsidRPr="00D95AF2">
              <w:t>TLV</w:t>
            </w:r>
          </w:p>
        </w:tc>
        <w:tc>
          <w:tcPr>
            <w:tcW w:w="1407" w:type="dxa"/>
            <w:tcBorders>
              <w:top w:val="single" w:sz="4" w:space="0" w:color="auto"/>
              <w:left w:val="single" w:sz="4" w:space="0" w:color="auto"/>
              <w:bottom w:val="nil"/>
              <w:right w:val="single" w:sz="4" w:space="0" w:color="auto"/>
            </w:tcBorders>
          </w:tcPr>
          <w:p w14:paraId="1556455C" w14:textId="77777777" w:rsidR="000C56F7" w:rsidRPr="00D95AF2" w:rsidRDefault="000C56F7">
            <w:pPr>
              <w:pStyle w:val="TAC"/>
            </w:pPr>
            <w:r w:rsidRPr="00D95AF2">
              <w:t>5</w:t>
            </w:r>
          </w:p>
        </w:tc>
      </w:tr>
      <w:tr w:rsidR="000C56F7" w:rsidRPr="00D95AF2" w14:paraId="13750DBF" w14:textId="77777777" w:rsidTr="000C56F7">
        <w:trPr>
          <w:jc w:val="center"/>
        </w:trPr>
        <w:tc>
          <w:tcPr>
            <w:tcW w:w="680" w:type="dxa"/>
            <w:tcBorders>
              <w:top w:val="nil"/>
              <w:left w:val="single" w:sz="4" w:space="0" w:color="auto"/>
              <w:bottom w:val="single" w:sz="4" w:space="0" w:color="auto"/>
              <w:right w:val="single" w:sz="4" w:space="0" w:color="auto"/>
            </w:tcBorders>
          </w:tcPr>
          <w:p w14:paraId="529DD74A"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0C59182A"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5100B469" w14:textId="77777777" w:rsidR="000C56F7" w:rsidRPr="00D95AF2" w:rsidRDefault="000C56F7" w:rsidP="000C56F7">
            <w:pPr>
              <w:pStyle w:val="TAL"/>
            </w:pPr>
            <w:r w:rsidRPr="00D95AF2">
              <w:t>10.5.5.8a</w:t>
            </w:r>
          </w:p>
        </w:tc>
        <w:tc>
          <w:tcPr>
            <w:tcW w:w="1191" w:type="dxa"/>
            <w:tcBorders>
              <w:top w:val="nil"/>
              <w:left w:val="single" w:sz="4" w:space="0" w:color="auto"/>
              <w:bottom w:val="single" w:sz="4" w:space="0" w:color="auto"/>
              <w:right w:val="single" w:sz="4" w:space="0" w:color="auto"/>
            </w:tcBorders>
          </w:tcPr>
          <w:p w14:paraId="2315FFFB" w14:textId="77777777" w:rsidR="000C56F7" w:rsidRPr="00D95AF2" w:rsidRDefault="000C56F7">
            <w:pPr>
              <w:pStyle w:val="TAC"/>
            </w:pPr>
          </w:p>
        </w:tc>
        <w:tc>
          <w:tcPr>
            <w:tcW w:w="907" w:type="dxa"/>
            <w:tcBorders>
              <w:top w:val="nil"/>
              <w:left w:val="single" w:sz="4" w:space="0" w:color="auto"/>
              <w:bottom w:val="single" w:sz="4" w:space="0" w:color="auto"/>
              <w:right w:val="single" w:sz="4" w:space="0" w:color="auto"/>
            </w:tcBorders>
          </w:tcPr>
          <w:p w14:paraId="1E09FFE0" w14:textId="77777777" w:rsidR="000C56F7" w:rsidRPr="00D95AF2" w:rsidRDefault="000C56F7">
            <w:pPr>
              <w:pStyle w:val="TAC"/>
            </w:pPr>
          </w:p>
        </w:tc>
        <w:tc>
          <w:tcPr>
            <w:tcW w:w="1407" w:type="dxa"/>
            <w:tcBorders>
              <w:top w:val="nil"/>
              <w:left w:val="single" w:sz="4" w:space="0" w:color="auto"/>
              <w:bottom w:val="single" w:sz="4" w:space="0" w:color="auto"/>
              <w:right w:val="single" w:sz="4" w:space="0" w:color="auto"/>
            </w:tcBorders>
          </w:tcPr>
          <w:p w14:paraId="00A9F6FE" w14:textId="77777777" w:rsidR="000C56F7" w:rsidRPr="00D95AF2" w:rsidRDefault="000C56F7">
            <w:pPr>
              <w:pStyle w:val="TAC"/>
            </w:pPr>
          </w:p>
        </w:tc>
      </w:tr>
    </w:tbl>
    <w:p w14:paraId="0C9D16F5" w14:textId="77777777" w:rsidR="008831A2" w:rsidRPr="00D95AF2" w:rsidRDefault="008831A2"/>
    <w:p w14:paraId="01866753" w14:textId="77777777" w:rsidR="008831A2" w:rsidRPr="00D95AF2" w:rsidRDefault="008831A2">
      <w:pPr>
        <w:pStyle w:val="Heading3"/>
      </w:pPr>
      <w:bookmarkStart w:id="1477" w:name="_Toc193382901"/>
      <w:bookmarkStart w:id="1478" w:name="_CR9_2_12"/>
      <w:bookmarkEnd w:id="1478"/>
      <w:r w:rsidRPr="00D95AF2">
        <w:lastRenderedPageBreak/>
        <w:t>9.2.12</w:t>
      </w:r>
      <w:r w:rsidRPr="00D95AF2">
        <w:tab/>
        <w:t>IMSI detach indication</w:t>
      </w:r>
      <w:bookmarkEnd w:id="1477"/>
    </w:p>
    <w:p w14:paraId="1C367A5D" w14:textId="77777777" w:rsidR="008831A2" w:rsidRPr="00D95AF2" w:rsidRDefault="008831A2">
      <w:r w:rsidRPr="00D95AF2">
        <w:t>This message is sent by the mobile station to the network to set a deactivation indication in the network. See table 9.2.14/3GPP TS 24.008.</w:t>
      </w:r>
    </w:p>
    <w:p w14:paraId="7100FB24" w14:textId="77777777" w:rsidR="008831A2" w:rsidRPr="00D95AF2" w:rsidRDefault="008831A2">
      <w:pPr>
        <w:pStyle w:val="B1"/>
      </w:pPr>
      <w:r w:rsidRPr="00D95AF2">
        <w:t>Message type:</w:t>
      </w:r>
      <w:r w:rsidRPr="00D95AF2">
        <w:tab/>
        <w:t>IMSI DETACH INDICATION</w:t>
      </w:r>
    </w:p>
    <w:p w14:paraId="4DAF8E5C" w14:textId="77777777" w:rsidR="008831A2" w:rsidRPr="00D95AF2" w:rsidRDefault="008831A2">
      <w:pPr>
        <w:pStyle w:val="B1"/>
      </w:pPr>
      <w:r w:rsidRPr="00D95AF2">
        <w:t>Significance:</w:t>
      </w:r>
      <w:r w:rsidRPr="00D95AF2">
        <w:tab/>
      </w:r>
      <w:r w:rsidRPr="00D95AF2">
        <w:tab/>
        <w:t>dual</w:t>
      </w:r>
    </w:p>
    <w:p w14:paraId="62F54A0B" w14:textId="77777777" w:rsidR="008831A2" w:rsidRPr="00D95AF2" w:rsidRDefault="008831A2">
      <w:pPr>
        <w:pStyle w:val="B1"/>
      </w:pPr>
      <w:r w:rsidRPr="00D95AF2">
        <w:t>Direction:</w:t>
      </w:r>
      <w:r w:rsidRPr="00D95AF2">
        <w:tab/>
      </w:r>
      <w:r w:rsidRPr="00D95AF2">
        <w:tab/>
        <w:t>mobile station to network</w:t>
      </w:r>
    </w:p>
    <w:p w14:paraId="7726740A" w14:textId="77777777" w:rsidR="008831A2" w:rsidRPr="00D95AF2" w:rsidRDefault="008831A2">
      <w:pPr>
        <w:pStyle w:val="TH"/>
      </w:pPr>
      <w:bookmarkStart w:id="1479" w:name="_CRTable9_2_143GPPTS24_008"/>
      <w:r w:rsidRPr="00D95AF2">
        <w:t xml:space="preserve">Table </w:t>
      </w:r>
      <w:bookmarkEnd w:id="1479"/>
      <w:r w:rsidRPr="00D95AF2">
        <w:t>9.2.14/3GPP TS 24.008: IMSI DETACH INDIC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FD50F39" w14:textId="77777777">
        <w:trPr>
          <w:jc w:val="center"/>
        </w:trPr>
        <w:tc>
          <w:tcPr>
            <w:tcW w:w="680" w:type="dxa"/>
            <w:tcBorders>
              <w:bottom w:val="nil"/>
            </w:tcBorders>
          </w:tcPr>
          <w:p w14:paraId="193EA0FE" w14:textId="77777777" w:rsidR="008831A2" w:rsidRPr="00D95AF2" w:rsidRDefault="008831A2">
            <w:pPr>
              <w:pStyle w:val="TAH"/>
            </w:pPr>
            <w:r w:rsidRPr="00D95AF2">
              <w:t>IEI</w:t>
            </w:r>
          </w:p>
        </w:tc>
        <w:tc>
          <w:tcPr>
            <w:tcW w:w="2835" w:type="dxa"/>
            <w:tcBorders>
              <w:bottom w:val="nil"/>
            </w:tcBorders>
          </w:tcPr>
          <w:p w14:paraId="12B2DF68" w14:textId="77777777" w:rsidR="008831A2" w:rsidRPr="00D95AF2" w:rsidRDefault="008831A2">
            <w:pPr>
              <w:pStyle w:val="TAH"/>
            </w:pPr>
            <w:r w:rsidRPr="00D95AF2">
              <w:t>Information element</w:t>
            </w:r>
          </w:p>
        </w:tc>
        <w:tc>
          <w:tcPr>
            <w:tcW w:w="2835" w:type="dxa"/>
            <w:tcBorders>
              <w:bottom w:val="nil"/>
            </w:tcBorders>
          </w:tcPr>
          <w:p w14:paraId="733155E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6BA20F7" w14:textId="77777777" w:rsidR="008831A2" w:rsidRPr="00D95AF2" w:rsidRDefault="008831A2">
            <w:pPr>
              <w:pStyle w:val="TAH"/>
            </w:pPr>
            <w:r w:rsidRPr="00D95AF2">
              <w:t>Presence</w:t>
            </w:r>
          </w:p>
        </w:tc>
        <w:tc>
          <w:tcPr>
            <w:tcW w:w="907" w:type="dxa"/>
            <w:tcBorders>
              <w:bottom w:val="nil"/>
            </w:tcBorders>
          </w:tcPr>
          <w:p w14:paraId="6D8F82AA" w14:textId="77777777" w:rsidR="008831A2" w:rsidRPr="00D95AF2" w:rsidRDefault="008831A2">
            <w:pPr>
              <w:pStyle w:val="TAH"/>
            </w:pPr>
            <w:r w:rsidRPr="00D95AF2">
              <w:t>Format</w:t>
            </w:r>
          </w:p>
        </w:tc>
        <w:tc>
          <w:tcPr>
            <w:tcW w:w="1407" w:type="dxa"/>
            <w:tcBorders>
              <w:bottom w:val="nil"/>
            </w:tcBorders>
          </w:tcPr>
          <w:p w14:paraId="359492EB" w14:textId="77777777" w:rsidR="008831A2" w:rsidRPr="00D95AF2" w:rsidRDefault="008831A2">
            <w:pPr>
              <w:pStyle w:val="TAH"/>
            </w:pPr>
            <w:r w:rsidRPr="00D95AF2">
              <w:t>Length</w:t>
            </w:r>
          </w:p>
        </w:tc>
      </w:tr>
      <w:tr w:rsidR="008831A2" w:rsidRPr="00D95AF2" w14:paraId="1104FF24" w14:textId="77777777">
        <w:trPr>
          <w:jc w:val="center"/>
        </w:trPr>
        <w:tc>
          <w:tcPr>
            <w:tcW w:w="680" w:type="dxa"/>
            <w:tcBorders>
              <w:bottom w:val="nil"/>
            </w:tcBorders>
          </w:tcPr>
          <w:p w14:paraId="4BB5CCFB" w14:textId="77777777" w:rsidR="008831A2" w:rsidRPr="00D95AF2" w:rsidRDefault="008831A2">
            <w:pPr>
              <w:pStyle w:val="TAL"/>
            </w:pPr>
          </w:p>
        </w:tc>
        <w:tc>
          <w:tcPr>
            <w:tcW w:w="2835" w:type="dxa"/>
            <w:tcBorders>
              <w:bottom w:val="nil"/>
            </w:tcBorders>
          </w:tcPr>
          <w:p w14:paraId="188599C5" w14:textId="77777777" w:rsidR="008831A2" w:rsidRPr="00D95AF2" w:rsidRDefault="008831A2">
            <w:pPr>
              <w:pStyle w:val="TAL"/>
            </w:pPr>
            <w:r w:rsidRPr="00D95AF2">
              <w:t>Mobility management</w:t>
            </w:r>
          </w:p>
        </w:tc>
        <w:tc>
          <w:tcPr>
            <w:tcW w:w="2835" w:type="dxa"/>
            <w:tcBorders>
              <w:bottom w:val="nil"/>
            </w:tcBorders>
          </w:tcPr>
          <w:p w14:paraId="5868D336" w14:textId="77777777" w:rsidR="008831A2" w:rsidRPr="00D95AF2" w:rsidRDefault="008831A2">
            <w:pPr>
              <w:pStyle w:val="TAL"/>
            </w:pPr>
            <w:r w:rsidRPr="00D95AF2">
              <w:t>Protocol discriminator</w:t>
            </w:r>
          </w:p>
        </w:tc>
        <w:tc>
          <w:tcPr>
            <w:tcW w:w="1191" w:type="dxa"/>
            <w:tcBorders>
              <w:bottom w:val="nil"/>
            </w:tcBorders>
          </w:tcPr>
          <w:p w14:paraId="487BA4BF" w14:textId="77777777" w:rsidR="008831A2" w:rsidRPr="00D95AF2" w:rsidRDefault="008831A2">
            <w:pPr>
              <w:pStyle w:val="TAC"/>
            </w:pPr>
            <w:r w:rsidRPr="00D95AF2">
              <w:t>M</w:t>
            </w:r>
          </w:p>
        </w:tc>
        <w:tc>
          <w:tcPr>
            <w:tcW w:w="907" w:type="dxa"/>
            <w:tcBorders>
              <w:bottom w:val="nil"/>
            </w:tcBorders>
          </w:tcPr>
          <w:p w14:paraId="4A6BFCF7" w14:textId="77777777" w:rsidR="008831A2" w:rsidRPr="00D95AF2" w:rsidRDefault="008831A2">
            <w:pPr>
              <w:pStyle w:val="TAC"/>
            </w:pPr>
            <w:r w:rsidRPr="00D95AF2">
              <w:t>V</w:t>
            </w:r>
          </w:p>
        </w:tc>
        <w:tc>
          <w:tcPr>
            <w:tcW w:w="1407" w:type="dxa"/>
            <w:tcBorders>
              <w:bottom w:val="nil"/>
            </w:tcBorders>
          </w:tcPr>
          <w:p w14:paraId="2BD477CF" w14:textId="77777777" w:rsidR="008831A2" w:rsidRPr="00D95AF2" w:rsidRDefault="008831A2" w:rsidP="00153C09">
            <w:pPr>
              <w:pStyle w:val="TAC"/>
            </w:pPr>
            <w:r w:rsidRPr="00D95AF2">
              <w:t>1/2</w:t>
            </w:r>
          </w:p>
        </w:tc>
      </w:tr>
      <w:tr w:rsidR="008831A2" w:rsidRPr="00D95AF2" w14:paraId="1FFE80CC" w14:textId="77777777">
        <w:trPr>
          <w:jc w:val="center"/>
        </w:trPr>
        <w:tc>
          <w:tcPr>
            <w:tcW w:w="680" w:type="dxa"/>
            <w:tcBorders>
              <w:top w:val="nil"/>
              <w:bottom w:val="nil"/>
            </w:tcBorders>
          </w:tcPr>
          <w:p w14:paraId="07BCD1BD" w14:textId="77777777" w:rsidR="008831A2" w:rsidRPr="00D95AF2" w:rsidRDefault="008831A2">
            <w:pPr>
              <w:pStyle w:val="TAL"/>
            </w:pPr>
          </w:p>
        </w:tc>
        <w:tc>
          <w:tcPr>
            <w:tcW w:w="2835" w:type="dxa"/>
            <w:tcBorders>
              <w:top w:val="nil"/>
              <w:bottom w:val="nil"/>
            </w:tcBorders>
          </w:tcPr>
          <w:p w14:paraId="71C6E1F9" w14:textId="77777777" w:rsidR="008831A2" w:rsidRPr="00D95AF2" w:rsidRDefault="008831A2">
            <w:pPr>
              <w:pStyle w:val="TAL"/>
            </w:pPr>
            <w:r w:rsidRPr="00D95AF2">
              <w:t>protocol discriminator</w:t>
            </w:r>
          </w:p>
        </w:tc>
        <w:tc>
          <w:tcPr>
            <w:tcW w:w="2835" w:type="dxa"/>
            <w:tcBorders>
              <w:top w:val="nil"/>
              <w:bottom w:val="nil"/>
            </w:tcBorders>
          </w:tcPr>
          <w:p w14:paraId="75D81500" w14:textId="77777777" w:rsidR="008831A2" w:rsidRPr="00D95AF2" w:rsidRDefault="008831A2">
            <w:pPr>
              <w:pStyle w:val="TAL"/>
            </w:pPr>
            <w:r w:rsidRPr="00D95AF2">
              <w:t>10.2</w:t>
            </w:r>
          </w:p>
        </w:tc>
        <w:tc>
          <w:tcPr>
            <w:tcW w:w="1191" w:type="dxa"/>
            <w:tcBorders>
              <w:top w:val="nil"/>
              <w:bottom w:val="nil"/>
            </w:tcBorders>
          </w:tcPr>
          <w:p w14:paraId="7DAA9177" w14:textId="77777777" w:rsidR="008831A2" w:rsidRPr="00D95AF2" w:rsidRDefault="008831A2">
            <w:pPr>
              <w:pStyle w:val="TAC"/>
            </w:pPr>
          </w:p>
        </w:tc>
        <w:tc>
          <w:tcPr>
            <w:tcW w:w="907" w:type="dxa"/>
            <w:tcBorders>
              <w:top w:val="nil"/>
              <w:bottom w:val="nil"/>
            </w:tcBorders>
          </w:tcPr>
          <w:p w14:paraId="139B74CD" w14:textId="77777777" w:rsidR="008831A2" w:rsidRPr="00D95AF2" w:rsidRDefault="008831A2">
            <w:pPr>
              <w:pStyle w:val="TAC"/>
            </w:pPr>
          </w:p>
        </w:tc>
        <w:tc>
          <w:tcPr>
            <w:tcW w:w="1407" w:type="dxa"/>
            <w:tcBorders>
              <w:top w:val="nil"/>
              <w:bottom w:val="nil"/>
            </w:tcBorders>
          </w:tcPr>
          <w:p w14:paraId="4DDC859C" w14:textId="77777777" w:rsidR="008831A2" w:rsidRPr="00D95AF2" w:rsidRDefault="008831A2">
            <w:pPr>
              <w:pStyle w:val="TAC"/>
            </w:pPr>
          </w:p>
        </w:tc>
      </w:tr>
      <w:tr w:rsidR="008831A2" w:rsidRPr="00D95AF2" w14:paraId="54D7C351" w14:textId="77777777">
        <w:trPr>
          <w:jc w:val="center"/>
        </w:trPr>
        <w:tc>
          <w:tcPr>
            <w:tcW w:w="680" w:type="dxa"/>
            <w:tcBorders>
              <w:bottom w:val="nil"/>
            </w:tcBorders>
          </w:tcPr>
          <w:p w14:paraId="019FE4C2" w14:textId="77777777" w:rsidR="008831A2" w:rsidRPr="00D95AF2" w:rsidRDefault="008831A2">
            <w:pPr>
              <w:pStyle w:val="TAL"/>
            </w:pPr>
          </w:p>
        </w:tc>
        <w:tc>
          <w:tcPr>
            <w:tcW w:w="2835" w:type="dxa"/>
            <w:tcBorders>
              <w:bottom w:val="nil"/>
            </w:tcBorders>
          </w:tcPr>
          <w:p w14:paraId="6E17A75D" w14:textId="77777777" w:rsidR="008831A2" w:rsidRPr="00D95AF2" w:rsidRDefault="008831A2">
            <w:pPr>
              <w:pStyle w:val="TAL"/>
            </w:pPr>
            <w:r w:rsidRPr="00D95AF2">
              <w:t>Skip Indicator</w:t>
            </w:r>
          </w:p>
        </w:tc>
        <w:tc>
          <w:tcPr>
            <w:tcW w:w="2835" w:type="dxa"/>
            <w:tcBorders>
              <w:bottom w:val="nil"/>
            </w:tcBorders>
          </w:tcPr>
          <w:p w14:paraId="1C7C802B" w14:textId="77777777" w:rsidR="008831A2" w:rsidRPr="00D95AF2" w:rsidRDefault="008831A2">
            <w:pPr>
              <w:pStyle w:val="TAL"/>
            </w:pPr>
            <w:r w:rsidRPr="00D95AF2">
              <w:t>Skip Indicator</w:t>
            </w:r>
          </w:p>
        </w:tc>
        <w:tc>
          <w:tcPr>
            <w:tcW w:w="1191" w:type="dxa"/>
            <w:tcBorders>
              <w:bottom w:val="nil"/>
            </w:tcBorders>
          </w:tcPr>
          <w:p w14:paraId="6F4DA77E" w14:textId="77777777" w:rsidR="008831A2" w:rsidRPr="00D95AF2" w:rsidRDefault="008831A2">
            <w:pPr>
              <w:pStyle w:val="TAC"/>
            </w:pPr>
            <w:r w:rsidRPr="00D95AF2">
              <w:t>M</w:t>
            </w:r>
          </w:p>
        </w:tc>
        <w:tc>
          <w:tcPr>
            <w:tcW w:w="907" w:type="dxa"/>
            <w:tcBorders>
              <w:bottom w:val="nil"/>
            </w:tcBorders>
          </w:tcPr>
          <w:p w14:paraId="111F7D9E" w14:textId="77777777" w:rsidR="008831A2" w:rsidRPr="00D95AF2" w:rsidRDefault="008831A2">
            <w:pPr>
              <w:pStyle w:val="TAC"/>
            </w:pPr>
            <w:r w:rsidRPr="00D95AF2">
              <w:t>V</w:t>
            </w:r>
          </w:p>
        </w:tc>
        <w:tc>
          <w:tcPr>
            <w:tcW w:w="1407" w:type="dxa"/>
            <w:tcBorders>
              <w:bottom w:val="nil"/>
            </w:tcBorders>
          </w:tcPr>
          <w:p w14:paraId="0022DF28" w14:textId="77777777" w:rsidR="008831A2" w:rsidRPr="00D95AF2" w:rsidRDefault="008831A2">
            <w:pPr>
              <w:pStyle w:val="TAC"/>
            </w:pPr>
            <w:r w:rsidRPr="00D95AF2">
              <w:t>1/2</w:t>
            </w:r>
          </w:p>
        </w:tc>
      </w:tr>
      <w:tr w:rsidR="008831A2" w:rsidRPr="00D95AF2" w14:paraId="00E1D6EC" w14:textId="77777777">
        <w:trPr>
          <w:jc w:val="center"/>
        </w:trPr>
        <w:tc>
          <w:tcPr>
            <w:tcW w:w="680" w:type="dxa"/>
            <w:tcBorders>
              <w:top w:val="nil"/>
              <w:bottom w:val="nil"/>
            </w:tcBorders>
          </w:tcPr>
          <w:p w14:paraId="746CE6B2" w14:textId="77777777" w:rsidR="008831A2" w:rsidRPr="00D95AF2" w:rsidRDefault="008831A2">
            <w:pPr>
              <w:pStyle w:val="TAL"/>
            </w:pPr>
          </w:p>
        </w:tc>
        <w:tc>
          <w:tcPr>
            <w:tcW w:w="2835" w:type="dxa"/>
            <w:tcBorders>
              <w:top w:val="nil"/>
              <w:bottom w:val="nil"/>
            </w:tcBorders>
          </w:tcPr>
          <w:p w14:paraId="10DB34F3" w14:textId="77777777" w:rsidR="008831A2" w:rsidRPr="00D95AF2" w:rsidRDefault="008831A2">
            <w:pPr>
              <w:pStyle w:val="TAL"/>
            </w:pPr>
          </w:p>
        </w:tc>
        <w:tc>
          <w:tcPr>
            <w:tcW w:w="2835" w:type="dxa"/>
            <w:tcBorders>
              <w:top w:val="nil"/>
              <w:bottom w:val="nil"/>
            </w:tcBorders>
          </w:tcPr>
          <w:p w14:paraId="448B1289" w14:textId="77777777" w:rsidR="008831A2" w:rsidRPr="00D95AF2" w:rsidRDefault="008831A2">
            <w:pPr>
              <w:pStyle w:val="TAL"/>
            </w:pPr>
            <w:r w:rsidRPr="00D95AF2">
              <w:t>10.3.1</w:t>
            </w:r>
          </w:p>
        </w:tc>
        <w:tc>
          <w:tcPr>
            <w:tcW w:w="1191" w:type="dxa"/>
            <w:tcBorders>
              <w:top w:val="nil"/>
              <w:bottom w:val="nil"/>
            </w:tcBorders>
          </w:tcPr>
          <w:p w14:paraId="2652FDD1" w14:textId="77777777" w:rsidR="008831A2" w:rsidRPr="00D95AF2" w:rsidRDefault="008831A2">
            <w:pPr>
              <w:pStyle w:val="TAC"/>
            </w:pPr>
          </w:p>
        </w:tc>
        <w:tc>
          <w:tcPr>
            <w:tcW w:w="907" w:type="dxa"/>
            <w:tcBorders>
              <w:top w:val="nil"/>
              <w:bottom w:val="nil"/>
            </w:tcBorders>
          </w:tcPr>
          <w:p w14:paraId="58E011EB" w14:textId="77777777" w:rsidR="008831A2" w:rsidRPr="00D95AF2" w:rsidRDefault="008831A2">
            <w:pPr>
              <w:pStyle w:val="TAC"/>
            </w:pPr>
          </w:p>
        </w:tc>
        <w:tc>
          <w:tcPr>
            <w:tcW w:w="1407" w:type="dxa"/>
            <w:tcBorders>
              <w:top w:val="nil"/>
              <w:bottom w:val="nil"/>
            </w:tcBorders>
          </w:tcPr>
          <w:p w14:paraId="271C39CB" w14:textId="77777777" w:rsidR="008831A2" w:rsidRPr="00D95AF2" w:rsidRDefault="008831A2">
            <w:pPr>
              <w:pStyle w:val="TAC"/>
            </w:pPr>
          </w:p>
        </w:tc>
      </w:tr>
      <w:tr w:rsidR="008831A2" w:rsidRPr="00D95AF2" w14:paraId="6C0AE481" w14:textId="77777777">
        <w:trPr>
          <w:jc w:val="center"/>
        </w:trPr>
        <w:tc>
          <w:tcPr>
            <w:tcW w:w="680" w:type="dxa"/>
            <w:tcBorders>
              <w:bottom w:val="nil"/>
            </w:tcBorders>
          </w:tcPr>
          <w:p w14:paraId="72FEDBB8" w14:textId="77777777" w:rsidR="008831A2" w:rsidRPr="00D95AF2" w:rsidRDefault="008831A2">
            <w:pPr>
              <w:pStyle w:val="TAL"/>
            </w:pPr>
          </w:p>
        </w:tc>
        <w:tc>
          <w:tcPr>
            <w:tcW w:w="2835" w:type="dxa"/>
            <w:tcBorders>
              <w:bottom w:val="nil"/>
            </w:tcBorders>
          </w:tcPr>
          <w:p w14:paraId="364026B2" w14:textId="77777777" w:rsidR="008831A2" w:rsidRPr="00D95AF2" w:rsidRDefault="008831A2">
            <w:pPr>
              <w:pStyle w:val="TAL"/>
            </w:pPr>
            <w:r w:rsidRPr="00D95AF2">
              <w:t>IMSI Detach Indication</w:t>
            </w:r>
          </w:p>
        </w:tc>
        <w:tc>
          <w:tcPr>
            <w:tcW w:w="2835" w:type="dxa"/>
            <w:tcBorders>
              <w:bottom w:val="nil"/>
            </w:tcBorders>
          </w:tcPr>
          <w:p w14:paraId="56193BA0" w14:textId="77777777" w:rsidR="008831A2" w:rsidRPr="00D95AF2" w:rsidRDefault="008831A2">
            <w:pPr>
              <w:pStyle w:val="TAL"/>
            </w:pPr>
            <w:r w:rsidRPr="00D95AF2">
              <w:t>Message type</w:t>
            </w:r>
          </w:p>
        </w:tc>
        <w:tc>
          <w:tcPr>
            <w:tcW w:w="1191" w:type="dxa"/>
            <w:tcBorders>
              <w:bottom w:val="nil"/>
            </w:tcBorders>
          </w:tcPr>
          <w:p w14:paraId="21115579" w14:textId="77777777" w:rsidR="008831A2" w:rsidRPr="00D95AF2" w:rsidRDefault="008831A2">
            <w:pPr>
              <w:pStyle w:val="TAC"/>
            </w:pPr>
            <w:r w:rsidRPr="00D95AF2">
              <w:t>M</w:t>
            </w:r>
          </w:p>
        </w:tc>
        <w:tc>
          <w:tcPr>
            <w:tcW w:w="907" w:type="dxa"/>
            <w:tcBorders>
              <w:bottom w:val="nil"/>
            </w:tcBorders>
          </w:tcPr>
          <w:p w14:paraId="3108CF76" w14:textId="77777777" w:rsidR="008831A2" w:rsidRPr="00D95AF2" w:rsidRDefault="008831A2">
            <w:pPr>
              <w:pStyle w:val="TAC"/>
            </w:pPr>
            <w:r w:rsidRPr="00D95AF2">
              <w:t>V</w:t>
            </w:r>
          </w:p>
        </w:tc>
        <w:tc>
          <w:tcPr>
            <w:tcW w:w="1407" w:type="dxa"/>
            <w:tcBorders>
              <w:bottom w:val="nil"/>
            </w:tcBorders>
          </w:tcPr>
          <w:p w14:paraId="3A0BA6CD" w14:textId="77777777" w:rsidR="008831A2" w:rsidRPr="00D95AF2" w:rsidRDefault="008831A2">
            <w:pPr>
              <w:pStyle w:val="TAC"/>
            </w:pPr>
            <w:r w:rsidRPr="00D95AF2">
              <w:t>1</w:t>
            </w:r>
          </w:p>
        </w:tc>
      </w:tr>
      <w:tr w:rsidR="008831A2" w:rsidRPr="00D95AF2" w14:paraId="0CE874D9" w14:textId="77777777">
        <w:trPr>
          <w:jc w:val="center"/>
        </w:trPr>
        <w:tc>
          <w:tcPr>
            <w:tcW w:w="680" w:type="dxa"/>
            <w:tcBorders>
              <w:top w:val="nil"/>
              <w:bottom w:val="nil"/>
            </w:tcBorders>
          </w:tcPr>
          <w:p w14:paraId="78ED277D" w14:textId="77777777" w:rsidR="008831A2" w:rsidRPr="00D95AF2" w:rsidRDefault="008831A2">
            <w:pPr>
              <w:pStyle w:val="TAL"/>
            </w:pPr>
          </w:p>
        </w:tc>
        <w:tc>
          <w:tcPr>
            <w:tcW w:w="2835" w:type="dxa"/>
            <w:tcBorders>
              <w:top w:val="nil"/>
              <w:bottom w:val="nil"/>
            </w:tcBorders>
          </w:tcPr>
          <w:p w14:paraId="3D10E5B7" w14:textId="77777777" w:rsidR="008831A2" w:rsidRPr="00D95AF2" w:rsidRDefault="008831A2">
            <w:pPr>
              <w:pStyle w:val="TAL"/>
            </w:pPr>
            <w:r w:rsidRPr="00D95AF2">
              <w:t>message type</w:t>
            </w:r>
          </w:p>
        </w:tc>
        <w:tc>
          <w:tcPr>
            <w:tcW w:w="2835" w:type="dxa"/>
            <w:tcBorders>
              <w:top w:val="nil"/>
              <w:bottom w:val="nil"/>
            </w:tcBorders>
          </w:tcPr>
          <w:p w14:paraId="4C496855" w14:textId="77777777" w:rsidR="008831A2" w:rsidRPr="00D95AF2" w:rsidRDefault="008831A2">
            <w:pPr>
              <w:pStyle w:val="TAL"/>
            </w:pPr>
            <w:r w:rsidRPr="00D95AF2">
              <w:t>10.4</w:t>
            </w:r>
          </w:p>
        </w:tc>
        <w:tc>
          <w:tcPr>
            <w:tcW w:w="1191" w:type="dxa"/>
            <w:tcBorders>
              <w:top w:val="nil"/>
              <w:bottom w:val="nil"/>
            </w:tcBorders>
          </w:tcPr>
          <w:p w14:paraId="37347054" w14:textId="77777777" w:rsidR="008831A2" w:rsidRPr="00D95AF2" w:rsidRDefault="008831A2">
            <w:pPr>
              <w:pStyle w:val="TAC"/>
            </w:pPr>
          </w:p>
        </w:tc>
        <w:tc>
          <w:tcPr>
            <w:tcW w:w="907" w:type="dxa"/>
            <w:tcBorders>
              <w:top w:val="nil"/>
              <w:bottom w:val="nil"/>
            </w:tcBorders>
          </w:tcPr>
          <w:p w14:paraId="71C60C1F" w14:textId="77777777" w:rsidR="008831A2" w:rsidRPr="00D95AF2" w:rsidRDefault="008831A2">
            <w:pPr>
              <w:pStyle w:val="TAC"/>
            </w:pPr>
          </w:p>
        </w:tc>
        <w:tc>
          <w:tcPr>
            <w:tcW w:w="1407" w:type="dxa"/>
            <w:tcBorders>
              <w:top w:val="nil"/>
              <w:bottom w:val="nil"/>
            </w:tcBorders>
          </w:tcPr>
          <w:p w14:paraId="55CBF7A6" w14:textId="77777777" w:rsidR="008831A2" w:rsidRPr="00D95AF2" w:rsidRDefault="008831A2">
            <w:pPr>
              <w:pStyle w:val="TAC"/>
            </w:pPr>
          </w:p>
        </w:tc>
      </w:tr>
      <w:tr w:rsidR="008831A2" w:rsidRPr="00D95AF2" w14:paraId="66AFEAA3" w14:textId="77777777">
        <w:trPr>
          <w:jc w:val="center"/>
        </w:trPr>
        <w:tc>
          <w:tcPr>
            <w:tcW w:w="680" w:type="dxa"/>
            <w:tcBorders>
              <w:bottom w:val="nil"/>
            </w:tcBorders>
          </w:tcPr>
          <w:p w14:paraId="4CD75EA1" w14:textId="77777777" w:rsidR="008831A2" w:rsidRPr="00D95AF2" w:rsidRDefault="008831A2">
            <w:pPr>
              <w:pStyle w:val="TAL"/>
            </w:pPr>
          </w:p>
        </w:tc>
        <w:tc>
          <w:tcPr>
            <w:tcW w:w="2835" w:type="dxa"/>
            <w:tcBorders>
              <w:bottom w:val="nil"/>
            </w:tcBorders>
          </w:tcPr>
          <w:p w14:paraId="7D56305C" w14:textId="77777777" w:rsidR="008831A2" w:rsidRPr="00D95AF2" w:rsidRDefault="008831A2">
            <w:pPr>
              <w:pStyle w:val="TAL"/>
            </w:pPr>
            <w:r w:rsidRPr="00D95AF2">
              <w:t>Mobile station</w:t>
            </w:r>
          </w:p>
        </w:tc>
        <w:tc>
          <w:tcPr>
            <w:tcW w:w="2835" w:type="dxa"/>
            <w:tcBorders>
              <w:bottom w:val="nil"/>
            </w:tcBorders>
          </w:tcPr>
          <w:p w14:paraId="6E8A2C82" w14:textId="77777777" w:rsidR="008831A2" w:rsidRPr="00D95AF2" w:rsidRDefault="008831A2">
            <w:pPr>
              <w:pStyle w:val="TAL"/>
            </w:pPr>
            <w:r w:rsidRPr="00D95AF2">
              <w:t>Mobile station</w:t>
            </w:r>
          </w:p>
        </w:tc>
        <w:tc>
          <w:tcPr>
            <w:tcW w:w="1191" w:type="dxa"/>
            <w:tcBorders>
              <w:bottom w:val="nil"/>
            </w:tcBorders>
          </w:tcPr>
          <w:p w14:paraId="45DA776E" w14:textId="77777777" w:rsidR="008831A2" w:rsidRPr="00D95AF2" w:rsidRDefault="008831A2">
            <w:pPr>
              <w:pStyle w:val="TAC"/>
            </w:pPr>
            <w:r w:rsidRPr="00D95AF2">
              <w:t>M</w:t>
            </w:r>
          </w:p>
        </w:tc>
        <w:tc>
          <w:tcPr>
            <w:tcW w:w="907" w:type="dxa"/>
            <w:tcBorders>
              <w:bottom w:val="nil"/>
            </w:tcBorders>
          </w:tcPr>
          <w:p w14:paraId="692488B5" w14:textId="77777777" w:rsidR="008831A2" w:rsidRPr="00D95AF2" w:rsidRDefault="008831A2">
            <w:pPr>
              <w:pStyle w:val="TAC"/>
            </w:pPr>
            <w:r w:rsidRPr="00D95AF2">
              <w:t>V</w:t>
            </w:r>
          </w:p>
        </w:tc>
        <w:tc>
          <w:tcPr>
            <w:tcW w:w="1407" w:type="dxa"/>
            <w:tcBorders>
              <w:bottom w:val="nil"/>
            </w:tcBorders>
          </w:tcPr>
          <w:p w14:paraId="399D681D" w14:textId="77777777" w:rsidR="008831A2" w:rsidRPr="00D95AF2" w:rsidRDefault="008831A2">
            <w:pPr>
              <w:pStyle w:val="TAC"/>
            </w:pPr>
            <w:r w:rsidRPr="00D95AF2">
              <w:t>1</w:t>
            </w:r>
          </w:p>
        </w:tc>
      </w:tr>
      <w:tr w:rsidR="008831A2" w:rsidRPr="00D95AF2" w14:paraId="000DE753" w14:textId="77777777">
        <w:trPr>
          <w:jc w:val="center"/>
        </w:trPr>
        <w:tc>
          <w:tcPr>
            <w:tcW w:w="680" w:type="dxa"/>
            <w:tcBorders>
              <w:top w:val="nil"/>
              <w:bottom w:val="nil"/>
            </w:tcBorders>
          </w:tcPr>
          <w:p w14:paraId="05C961B6" w14:textId="77777777" w:rsidR="008831A2" w:rsidRPr="00D95AF2" w:rsidRDefault="008831A2">
            <w:pPr>
              <w:pStyle w:val="TAL"/>
            </w:pPr>
          </w:p>
        </w:tc>
        <w:tc>
          <w:tcPr>
            <w:tcW w:w="2835" w:type="dxa"/>
            <w:tcBorders>
              <w:top w:val="nil"/>
              <w:bottom w:val="nil"/>
            </w:tcBorders>
          </w:tcPr>
          <w:p w14:paraId="19B62536" w14:textId="77777777" w:rsidR="008831A2" w:rsidRPr="00D95AF2" w:rsidRDefault="008831A2">
            <w:pPr>
              <w:pStyle w:val="TAL"/>
            </w:pPr>
            <w:r w:rsidRPr="00D95AF2">
              <w:t>classmark</w:t>
            </w:r>
          </w:p>
        </w:tc>
        <w:tc>
          <w:tcPr>
            <w:tcW w:w="2835" w:type="dxa"/>
            <w:tcBorders>
              <w:top w:val="nil"/>
              <w:bottom w:val="nil"/>
            </w:tcBorders>
          </w:tcPr>
          <w:p w14:paraId="7BBE54E4" w14:textId="77777777" w:rsidR="008831A2" w:rsidRPr="00D95AF2" w:rsidRDefault="008831A2">
            <w:pPr>
              <w:pStyle w:val="TAL"/>
            </w:pPr>
            <w:r w:rsidRPr="00D95AF2">
              <w:t>classmark 1</w:t>
            </w:r>
          </w:p>
        </w:tc>
        <w:tc>
          <w:tcPr>
            <w:tcW w:w="1191" w:type="dxa"/>
            <w:tcBorders>
              <w:top w:val="nil"/>
              <w:bottom w:val="nil"/>
            </w:tcBorders>
          </w:tcPr>
          <w:p w14:paraId="4FCBAB95" w14:textId="77777777" w:rsidR="008831A2" w:rsidRPr="00D95AF2" w:rsidRDefault="008831A2">
            <w:pPr>
              <w:pStyle w:val="TAC"/>
            </w:pPr>
          </w:p>
        </w:tc>
        <w:tc>
          <w:tcPr>
            <w:tcW w:w="907" w:type="dxa"/>
            <w:tcBorders>
              <w:top w:val="nil"/>
              <w:bottom w:val="nil"/>
            </w:tcBorders>
          </w:tcPr>
          <w:p w14:paraId="53825D9A" w14:textId="77777777" w:rsidR="008831A2" w:rsidRPr="00D95AF2" w:rsidRDefault="008831A2">
            <w:pPr>
              <w:pStyle w:val="TAC"/>
            </w:pPr>
          </w:p>
        </w:tc>
        <w:tc>
          <w:tcPr>
            <w:tcW w:w="1407" w:type="dxa"/>
            <w:tcBorders>
              <w:top w:val="nil"/>
              <w:bottom w:val="nil"/>
            </w:tcBorders>
          </w:tcPr>
          <w:p w14:paraId="4B4DBB0E" w14:textId="77777777" w:rsidR="008831A2" w:rsidRPr="00D95AF2" w:rsidRDefault="008831A2">
            <w:pPr>
              <w:pStyle w:val="TAC"/>
            </w:pPr>
          </w:p>
        </w:tc>
      </w:tr>
      <w:tr w:rsidR="008831A2" w:rsidRPr="00D95AF2" w14:paraId="5054025C" w14:textId="77777777">
        <w:trPr>
          <w:jc w:val="center"/>
        </w:trPr>
        <w:tc>
          <w:tcPr>
            <w:tcW w:w="680" w:type="dxa"/>
            <w:tcBorders>
              <w:top w:val="nil"/>
              <w:bottom w:val="nil"/>
            </w:tcBorders>
          </w:tcPr>
          <w:p w14:paraId="30700976" w14:textId="77777777" w:rsidR="008831A2" w:rsidRPr="00D95AF2" w:rsidRDefault="008831A2">
            <w:pPr>
              <w:pStyle w:val="TAL"/>
            </w:pPr>
          </w:p>
        </w:tc>
        <w:tc>
          <w:tcPr>
            <w:tcW w:w="2835" w:type="dxa"/>
            <w:tcBorders>
              <w:top w:val="nil"/>
              <w:bottom w:val="nil"/>
            </w:tcBorders>
          </w:tcPr>
          <w:p w14:paraId="5527B116" w14:textId="77777777" w:rsidR="008831A2" w:rsidRPr="00D95AF2" w:rsidRDefault="008831A2">
            <w:pPr>
              <w:pStyle w:val="TAL"/>
            </w:pPr>
          </w:p>
        </w:tc>
        <w:tc>
          <w:tcPr>
            <w:tcW w:w="2835" w:type="dxa"/>
            <w:tcBorders>
              <w:top w:val="nil"/>
              <w:bottom w:val="nil"/>
            </w:tcBorders>
          </w:tcPr>
          <w:p w14:paraId="6EC16976" w14:textId="77777777" w:rsidR="008831A2" w:rsidRPr="00D95AF2" w:rsidRDefault="008831A2">
            <w:pPr>
              <w:pStyle w:val="TAL"/>
            </w:pPr>
            <w:r w:rsidRPr="00D95AF2">
              <w:t>10.5.1.5</w:t>
            </w:r>
          </w:p>
        </w:tc>
        <w:tc>
          <w:tcPr>
            <w:tcW w:w="1191" w:type="dxa"/>
            <w:tcBorders>
              <w:top w:val="nil"/>
              <w:bottom w:val="nil"/>
            </w:tcBorders>
          </w:tcPr>
          <w:p w14:paraId="0CF7D738" w14:textId="77777777" w:rsidR="008831A2" w:rsidRPr="00D95AF2" w:rsidRDefault="008831A2">
            <w:pPr>
              <w:pStyle w:val="TAC"/>
            </w:pPr>
          </w:p>
        </w:tc>
        <w:tc>
          <w:tcPr>
            <w:tcW w:w="907" w:type="dxa"/>
            <w:tcBorders>
              <w:top w:val="nil"/>
              <w:bottom w:val="nil"/>
            </w:tcBorders>
          </w:tcPr>
          <w:p w14:paraId="1B0842DB" w14:textId="77777777" w:rsidR="008831A2" w:rsidRPr="00D95AF2" w:rsidRDefault="008831A2">
            <w:pPr>
              <w:pStyle w:val="TAC"/>
            </w:pPr>
          </w:p>
        </w:tc>
        <w:tc>
          <w:tcPr>
            <w:tcW w:w="1407" w:type="dxa"/>
            <w:tcBorders>
              <w:top w:val="nil"/>
              <w:bottom w:val="nil"/>
            </w:tcBorders>
          </w:tcPr>
          <w:p w14:paraId="26F99849" w14:textId="77777777" w:rsidR="008831A2" w:rsidRPr="00D95AF2" w:rsidRDefault="008831A2">
            <w:pPr>
              <w:pStyle w:val="TAC"/>
            </w:pPr>
          </w:p>
        </w:tc>
      </w:tr>
      <w:tr w:rsidR="008831A2" w:rsidRPr="00D95AF2" w14:paraId="478EC2F4" w14:textId="77777777">
        <w:trPr>
          <w:jc w:val="center"/>
        </w:trPr>
        <w:tc>
          <w:tcPr>
            <w:tcW w:w="680" w:type="dxa"/>
            <w:tcBorders>
              <w:bottom w:val="nil"/>
            </w:tcBorders>
          </w:tcPr>
          <w:p w14:paraId="41EB5518" w14:textId="77777777" w:rsidR="008831A2" w:rsidRPr="00D95AF2" w:rsidRDefault="008831A2">
            <w:pPr>
              <w:pStyle w:val="TAL"/>
            </w:pPr>
          </w:p>
        </w:tc>
        <w:tc>
          <w:tcPr>
            <w:tcW w:w="2835" w:type="dxa"/>
            <w:tcBorders>
              <w:bottom w:val="nil"/>
            </w:tcBorders>
          </w:tcPr>
          <w:p w14:paraId="7C2C531B" w14:textId="77777777" w:rsidR="008831A2" w:rsidRPr="00D95AF2" w:rsidRDefault="008831A2">
            <w:pPr>
              <w:pStyle w:val="TAL"/>
            </w:pPr>
            <w:r w:rsidRPr="00D95AF2">
              <w:t>Mobile identity</w:t>
            </w:r>
          </w:p>
        </w:tc>
        <w:tc>
          <w:tcPr>
            <w:tcW w:w="2835" w:type="dxa"/>
            <w:tcBorders>
              <w:bottom w:val="nil"/>
            </w:tcBorders>
          </w:tcPr>
          <w:p w14:paraId="4B7D2766" w14:textId="77777777" w:rsidR="008831A2" w:rsidRPr="00D95AF2" w:rsidRDefault="008831A2">
            <w:pPr>
              <w:pStyle w:val="TAL"/>
            </w:pPr>
            <w:r w:rsidRPr="00D95AF2">
              <w:t>Mobile identity</w:t>
            </w:r>
          </w:p>
        </w:tc>
        <w:tc>
          <w:tcPr>
            <w:tcW w:w="1191" w:type="dxa"/>
            <w:tcBorders>
              <w:bottom w:val="nil"/>
            </w:tcBorders>
          </w:tcPr>
          <w:p w14:paraId="1B5D3FCF" w14:textId="77777777" w:rsidR="008831A2" w:rsidRPr="00D95AF2" w:rsidRDefault="008831A2">
            <w:pPr>
              <w:pStyle w:val="TAC"/>
            </w:pPr>
            <w:r w:rsidRPr="00D95AF2">
              <w:t>M</w:t>
            </w:r>
          </w:p>
        </w:tc>
        <w:tc>
          <w:tcPr>
            <w:tcW w:w="907" w:type="dxa"/>
            <w:tcBorders>
              <w:bottom w:val="nil"/>
            </w:tcBorders>
          </w:tcPr>
          <w:p w14:paraId="6365B42D" w14:textId="77777777" w:rsidR="008831A2" w:rsidRPr="00D95AF2" w:rsidRDefault="008831A2">
            <w:pPr>
              <w:pStyle w:val="TAC"/>
            </w:pPr>
            <w:r w:rsidRPr="00D95AF2">
              <w:t xml:space="preserve"> LV</w:t>
            </w:r>
          </w:p>
        </w:tc>
        <w:tc>
          <w:tcPr>
            <w:tcW w:w="1407" w:type="dxa"/>
            <w:tcBorders>
              <w:bottom w:val="nil"/>
            </w:tcBorders>
          </w:tcPr>
          <w:p w14:paraId="4FBE033B" w14:textId="77777777" w:rsidR="008831A2" w:rsidRPr="00D95AF2" w:rsidRDefault="008831A2">
            <w:pPr>
              <w:pStyle w:val="TAC"/>
            </w:pPr>
            <w:r w:rsidRPr="00D95AF2">
              <w:t>2-9</w:t>
            </w:r>
          </w:p>
        </w:tc>
      </w:tr>
      <w:tr w:rsidR="008831A2" w:rsidRPr="00D95AF2" w14:paraId="501B3F9B" w14:textId="77777777">
        <w:trPr>
          <w:jc w:val="center"/>
        </w:trPr>
        <w:tc>
          <w:tcPr>
            <w:tcW w:w="680" w:type="dxa"/>
            <w:tcBorders>
              <w:top w:val="nil"/>
            </w:tcBorders>
          </w:tcPr>
          <w:p w14:paraId="4AD9E049" w14:textId="77777777" w:rsidR="008831A2" w:rsidRPr="00D95AF2" w:rsidRDefault="008831A2">
            <w:pPr>
              <w:pStyle w:val="TAL"/>
            </w:pPr>
          </w:p>
        </w:tc>
        <w:tc>
          <w:tcPr>
            <w:tcW w:w="2835" w:type="dxa"/>
            <w:tcBorders>
              <w:top w:val="nil"/>
            </w:tcBorders>
          </w:tcPr>
          <w:p w14:paraId="237E1B9A" w14:textId="77777777" w:rsidR="008831A2" w:rsidRPr="00D95AF2" w:rsidRDefault="008831A2">
            <w:pPr>
              <w:pStyle w:val="TAL"/>
            </w:pPr>
          </w:p>
        </w:tc>
        <w:tc>
          <w:tcPr>
            <w:tcW w:w="2835" w:type="dxa"/>
            <w:tcBorders>
              <w:top w:val="nil"/>
            </w:tcBorders>
          </w:tcPr>
          <w:p w14:paraId="37F59692" w14:textId="77777777" w:rsidR="008831A2" w:rsidRPr="00D95AF2" w:rsidRDefault="008831A2">
            <w:pPr>
              <w:pStyle w:val="TAL"/>
            </w:pPr>
            <w:r w:rsidRPr="00D95AF2">
              <w:t>10.5.1.4</w:t>
            </w:r>
          </w:p>
        </w:tc>
        <w:tc>
          <w:tcPr>
            <w:tcW w:w="1191" w:type="dxa"/>
            <w:tcBorders>
              <w:top w:val="nil"/>
            </w:tcBorders>
          </w:tcPr>
          <w:p w14:paraId="639E3EA5" w14:textId="77777777" w:rsidR="008831A2" w:rsidRPr="00D95AF2" w:rsidRDefault="008831A2">
            <w:pPr>
              <w:pStyle w:val="TAC"/>
            </w:pPr>
          </w:p>
        </w:tc>
        <w:tc>
          <w:tcPr>
            <w:tcW w:w="907" w:type="dxa"/>
            <w:tcBorders>
              <w:top w:val="nil"/>
            </w:tcBorders>
          </w:tcPr>
          <w:p w14:paraId="48D63774" w14:textId="77777777" w:rsidR="008831A2" w:rsidRPr="00D95AF2" w:rsidRDefault="008831A2">
            <w:pPr>
              <w:pStyle w:val="TAC"/>
            </w:pPr>
          </w:p>
        </w:tc>
        <w:tc>
          <w:tcPr>
            <w:tcW w:w="1407" w:type="dxa"/>
            <w:tcBorders>
              <w:top w:val="nil"/>
            </w:tcBorders>
          </w:tcPr>
          <w:p w14:paraId="5D1A2C1D" w14:textId="77777777" w:rsidR="008831A2" w:rsidRPr="00D95AF2" w:rsidRDefault="008831A2">
            <w:pPr>
              <w:pStyle w:val="TAC"/>
            </w:pPr>
          </w:p>
        </w:tc>
      </w:tr>
    </w:tbl>
    <w:p w14:paraId="40640CCD" w14:textId="77777777" w:rsidR="008831A2" w:rsidRPr="00D95AF2" w:rsidRDefault="008831A2"/>
    <w:p w14:paraId="594BF91A" w14:textId="77777777" w:rsidR="008831A2" w:rsidRPr="00D95AF2" w:rsidRDefault="008831A2">
      <w:pPr>
        <w:pStyle w:val="Heading4"/>
      </w:pPr>
      <w:bookmarkStart w:id="1480" w:name="_Toc193382902"/>
      <w:bookmarkStart w:id="1481" w:name="_CR9_2_12_1"/>
      <w:bookmarkEnd w:id="1481"/>
      <w:r w:rsidRPr="00D95AF2">
        <w:t>9.2.12.1</w:t>
      </w:r>
      <w:r w:rsidRPr="00D95AF2">
        <w:tab/>
        <w:t>Mobile Station Classmark</w:t>
      </w:r>
      <w:bookmarkEnd w:id="1480"/>
    </w:p>
    <w:p w14:paraId="52A0321C" w14:textId="77777777" w:rsidR="008831A2" w:rsidRPr="00D95AF2" w:rsidRDefault="008831A2">
      <w:r w:rsidRPr="00D95AF2">
        <w:t>This IE shall include for multiband mobile station the Classmark 1 corresponding to the frequency band in use.</w:t>
      </w:r>
    </w:p>
    <w:p w14:paraId="66AF49F1" w14:textId="77777777" w:rsidR="008831A2" w:rsidRPr="00D95AF2" w:rsidRDefault="008831A2">
      <w:pPr>
        <w:pStyle w:val="Heading3"/>
      </w:pPr>
      <w:bookmarkStart w:id="1482" w:name="_Toc193382903"/>
      <w:bookmarkStart w:id="1483" w:name="_CR9_2_13"/>
      <w:bookmarkEnd w:id="1483"/>
      <w:r w:rsidRPr="00D95AF2">
        <w:t>9.2.13</w:t>
      </w:r>
      <w:r w:rsidRPr="00D95AF2">
        <w:tab/>
        <w:t>Location updating accept</w:t>
      </w:r>
      <w:bookmarkEnd w:id="1482"/>
    </w:p>
    <w:p w14:paraId="6DB4805C" w14:textId="77777777" w:rsidR="008831A2" w:rsidRPr="00D95AF2" w:rsidRDefault="008831A2">
      <w:r w:rsidRPr="00D95AF2">
        <w:t>This message is sent by the network to the mobile station to indicate that updating or IMSI attach in the network has been completed. See table 9.2.15/3GPP TS 24.008.</w:t>
      </w:r>
    </w:p>
    <w:p w14:paraId="40AD3325" w14:textId="77777777" w:rsidR="008831A2" w:rsidRPr="00D95AF2" w:rsidRDefault="008831A2">
      <w:pPr>
        <w:pStyle w:val="B1"/>
      </w:pPr>
      <w:r w:rsidRPr="00D95AF2">
        <w:t>Message type:</w:t>
      </w:r>
      <w:r w:rsidRPr="00D95AF2">
        <w:tab/>
        <w:t>LOCATION UPDATING ACCEPT</w:t>
      </w:r>
    </w:p>
    <w:p w14:paraId="4F8FF7AB" w14:textId="77777777" w:rsidR="008831A2" w:rsidRPr="00D95AF2" w:rsidRDefault="008831A2">
      <w:pPr>
        <w:pStyle w:val="B1"/>
      </w:pPr>
      <w:r w:rsidRPr="00D95AF2">
        <w:t>Significance:</w:t>
      </w:r>
      <w:r w:rsidRPr="00D95AF2">
        <w:tab/>
      </w:r>
      <w:r w:rsidRPr="00D95AF2">
        <w:tab/>
        <w:t>dual</w:t>
      </w:r>
    </w:p>
    <w:p w14:paraId="611D442B" w14:textId="77777777" w:rsidR="008831A2" w:rsidRPr="00D95AF2" w:rsidRDefault="008831A2">
      <w:pPr>
        <w:pStyle w:val="B1"/>
      </w:pPr>
      <w:r w:rsidRPr="00D95AF2">
        <w:t>Direction:</w:t>
      </w:r>
      <w:r w:rsidRPr="00D95AF2">
        <w:tab/>
      </w:r>
      <w:r w:rsidRPr="00D95AF2">
        <w:tab/>
      </w:r>
      <w:r w:rsidRPr="00D95AF2">
        <w:tab/>
        <w:t>network to mobile station</w:t>
      </w:r>
    </w:p>
    <w:p w14:paraId="3ACD18C9" w14:textId="77777777" w:rsidR="008831A2" w:rsidRPr="00D95AF2" w:rsidRDefault="008831A2">
      <w:pPr>
        <w:pStyle w:val="TH"/>
      </w:pPr>
      <w:bookmarkStart w:id="1484" w:name="_CRTable9_2_153GPPTS24_008"/>
      <w:r w:rsidRPr="00D95AF2">
        <w:lastRenderedPageBreak/>
        <w:t xml:space="preserve">Table </w:t>
      </w:r>
      <w:bookmarkEnd w:id="1484"/>
      <w:r w:rsidRPr="00D95AF2">
        <w:t>9.2.15/3GPP TS 24.008: LOCATION UPDATING ACCEP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48DC19" w14:textId="77777777">
        <w:trPr>
          <w:jc w:val="center"/>
        </w:trPr>
        <w:tc>
          <w:tcPr>
            <w:tcW w:w="680" w:type="dxa"/>
            <w:tcBorders>
              <w:bottom w:val="nil"/>
            </w:tcBorders>
          </w:tcPr>
          <w:p w14:paraId="693CB7D3" w14:textId="77777777" w:rsidR="008831A2" w:rsidRPr="00D95AF2" w:rsidRDefault="008831A2">
            <w:pPr>
              <w:pStyle w:val="TAH"/>
            </w:pPr>
            <w:r w:rsidRPr="00D95AF2">
              <w:t>IEI</w:t>
            </w:r>
          </w:p>
        </w:tc>
        <w:tc>
          <w:tcPr>
            <w:tcW w:w="2835" w:type="dxa"/>
            <w:tcBorders>
              <w:bottom w:val="nil"/>
            </w:tcBorders>
          </w:tcPr>
          <w:p w14:paraId="59650D91" w14:textId="77777777" w:rsidR="008831A2" w:rsidRPr="00D95AF2" w:rsidRDefault="008831A2">
            <w:pPr>
              <w:pStyle w:val="TAH"/>
            </w:pPr>
            <w:r w:rsidRPr="00D95AF2">
              <w:t>Information element</w:t>
            </w:r>
          </w:p>
        </w:tc>
        <w:tc>
          <w:tcPr>
            <w:tcW w:w="2835" w:type="dxa"/>
            <w:tcBorders>
              <w:bottom w:val="nil"/>
            </w:tcBorders>
          </w:tcPr>
          <w:p w14:paraId="14C64D7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695B2C2" w14:textId="77777777" w:rsidR="008831A2" w:rsidRPr="00D95AF2" w:rsidRDefault="008831A2">
            <w:pPr>
              <w:pStyle w:val="TAH"/>
            </w:pPr>
            <w:r w:rsidRPr="00D95AF2">
              <w:t>Presence</w:t>
            </w:r>
          </w:p>
        </w:tc>
        <w:tc>
          <w:tcPr>
            <w:tcW w:w="907" w:type="dxa"/>
            <w:tcBorders>
              <w:bottom w:val="nil"/>
            </w:tcBorders>
          </w:tcPr>
          <w:p w14:paraId="07F773A1" w14:textId="77777777" w:rsidR="008831A2" w:rsidRPr="00D95AF2" w:rsidRDefault="008831A2">
            <w:pPr>
              <w:pStyle w:val="TAH"/>
            </w:pPr>
            <w:r w:rsidRPr="00D95AF2">
              <w:t>Format</w:t>
            </w:r>
          </w:p>
        </w:tc>
        <w:tc>
          <w:tcPr>
            <w:tcW w:w="1407" w:type="dxa"/>
            <w:tcBorders>
              <w:bottom w:val="nil"/>
            </w:tcBorders>
          </w:tcPr>
          <w:p w14:paraId="3B1B8EFA" w14:textId="77777777" w:rsidR="008831A2" w:rsidRPr="00D95AF2" w:rsidRDefault="008831A2">
            <w:pPr>
              <w:pStyle w:val="TAH"/>
            </w:pPr>
            <w:r w:rsidRPr="00D95AF2">
              <w:t>Length</w:t>
            </w:r>
          </w:p>
        </w:tc>
      </w:tr>
      <w:tr w:rsidR="008831A2" w:rsidRPr="00D95AF2" w14:paraId="73F7021C" w14:textId="77777777">
        <w:trPr>
          <w:jc w:val="center"/>
        </w:trPr>
        <w:tc>
          <w:tcPr>
            <w:tcW w:w="680" w:type="dxa"/>
            <w:tcBorders>
              <w:bottom w:val="nil"/>
            </w:tcBorders>
          </w:tcPr>
          <w:p w14:paraId="2530654E" w14:textId="77777777" w:rsidR="008831A2" w:rsidRPr="00D95AF2" w:rsidRDefault="008831A2">
            <w:pPr>
              <w:pStyle w:val="TAL"/>
            </w:pPr>
          </w:p>
        </w:tc>
        <w:tc>
          <w:tcPr>
            <w:tcW w:w="2835" w:type="dxa"/>
            <w:tcBorders>
              <w:bottom w:val="nil"/>
            </w:tcBorders>
          </w:tcPr>
          <w:p w14:paraId="4CAB19FB" w14:textId="77777777" w:rsidR="008831A2" w:rsidRPr="00D95AF2" w:rsidRDefault="008831A2">
            <w:pPr>
              <w:pStyle w:val="TAL"/>
            </w:pPr>
            <w:r w:rsidRPr="00D95AF2">
              <w:t>Mobility management</w:t>
            </w:r>
          </w:p>
        </w:tc>
        <w:tc>
          <w:tcPr>
            <w:tcW w:w="2835" w:type="dxa"/>
            <w:tcBorders>
              <w:bottom w:val="nil"/>
            </w:tcBorders>
          </w:tcPr>
          <w:p w14:paraId="5B10984F" w14:textId="77777777" w:rsidR="008831A2" w:rsidRPr="00D95AF2" w:rsidRDefault="008831A2">
            <w:pPr>
              <w:pStyle w:val="TAL"/>
            </w:pPr>
            <w:r w:rsidRPr="00D95AF2">
              <w:t>Protocol discriminator</w:t>
            </w:r>
          </w:p>
        </w:tc>
        <w:tc>
          <w:tcPr>
            <w:tcW w:w="1191" w:type="dxa"/>
            <w:tcBorders>
              <w:bottom w:val="nil"/>
            </w:tcBorders>
          </w:tcPr>
          <w:p w14:paraId="26AFFEA5" w14:textId="77777777" w:rsidR="008831A2" w:rsidRPr="00D95AF2" w:rsidRDefault="008831A2">
            <w:pPr>
              <w:pStyle w:val="TAC"/>
            </w:pPr>
            <w:r w:rsidRPr="00D95AF2">
              <w:t>M</w:t>
            </w:r>
          </w:p>
        </w:tc>
        <w:tc>
          <w:tcPr>
            <w:tcW w:w="907" w:type="dxa"/>
            <w:tcBorders>
              <w:bottom w:val="nil"/>
            </w:tcBorders>
          </w:tcPr>
          <w:p w14:paraId="48C8C1A7" w14:textId="77777777" w:rsidR="008831A2" w:rsidRPr="00D95AF2" w:rsidRDefault="008831A2">
            <w:pPr>
              <w:pStyle w:val="TAC"/>
            </w:pPr>
            <w:r w:rsidRPr="00D95AF2">
              <w:t>V</w:t>
            </w:r>
          </w:p>
        </w:tc>
        <w:tc>
          <w:tcPr>
            <w:tcW w:w="1407" w:type="dxa"/>
            <w:tcBorders>
              <w:bottom w:val="nil"/>
            </w:tcBorders>
          </w:tcPr>
          <w:p w14:paraId="58BA08F8" w14:textId="77777777" w:rsidR="008831A2" w:rsidRPr="00D95AF2" w:rsidRDefault="0093070D">
            <w:pPr>
              <w:pStyle w:val="TAC"/>
            </w:pPr>
            <w:r w:rsidRPr="00D95AF2">
              <w:t>½</w:t>
            </w:r>
          </w:p>
        </w:tc>
      </w:tr>
      <w:tr w:rsidR="008831A2" w:rsidRPr="00D95AF2" w14:paraId="17B329F5" w14:textId="77777777">
        <w:trPr>
          <w:jc w:val="center"/>
        </w:trPr>
        <w:tc>
          <w:tcPr>
            <w:tcW w:w="680" w:type="dxa"/>
            <w:tcBorders>
              <w:top w:val="nil"/>
              <w:bottom w:val="nil"/>
            </w:tcBorders>
          </w:tcPr>
          <w:p w14:paraId="6618DB37" w14:textId="77777777" w:rsidR="008831A2" w:rsidRPr="00D95AF2" w:rsidRDefault="008831A2">
            <w:pPr>
              <w:pStyle w:val="TAL"/>
            </w:pPr>
          </w:p>
        </w:tc>
        <w:tc>
          <w:tcPr>
            <w:tcW w:w="2835" w:type="dxa"/>
            <w:tcBorders>
              <w:top w:val="nil"/>
              <w:bottom w:val="nil"/>
            </w:tcBorders>
          </w:tcPr>
          <w:p w14:paraId="629EAE4F" w14:textId="77777777" w:rsidR="008831A2" w:rsidRPr="00D95AF2" w:rsidRDefault="008831A2">
            <w:pPr>
              <w:pStyle w:val="TAL"/>
            </w:pPr>
            <w:r w:rsidRPr="00D95AF2">
              <w:t>protocol discriminator</w:t>
            </w:r>
          </w:p>
        </w:tc>
        <w:tc>
          <w:tcPr>
            <w:tcW w:w="2835" w:type="dxa"/>
            <w:tcBorders>
              <w:top w:val="nil"/>
              <w:bottom w:val="nil"/>
            </w:tcBorders>
          </w:tcPr>
          <w:p w14:paraId="7C920B06" w14:textId="77777777" w:rsidR="008831A2" w:rsidRPr="00D95AF2" w:rsidRDefault="008831A2">
            <w:pPr>
              <w:pStyle w:val="TAL"/>
            </w:pPr>
            <w:r w:rsidRPr="00D95AF2">
              <w:t>10.2</w:t>
            </w:r>
          </w:p>
        </w:tc>
        <w:tc>
          <w:tcPr>
            <w:tcW w:w="1191" w:type="dxa"/>
            <w:tcBorders>
              <w:top w:val="nil"/>
              <w:bottom w:val="nil"/>
            </w:tcBorders>
          </w:tcPr>
          <w:p w14:paraId="09BDEED4" w14:textId="77777777" w:rsidR="008831A2" w:rsidRPr="00D95AF2" w:rsidRDefault="008831A2">
            <w:pPr>
              <w:pStyle w:val="TAC"/>
            </w:pPr>
          </w:p>
        </w:tc>
        <w:tc>
          <w:tcPr>
            <w:tcW w:w="907" w:type="dxa"/>
            <w:tcBorders>
              <w:top w:val="nil"/>
              <w:bottom w:val="nil"/>
            </w:tcBorders>
          </w:tcPr>
          <w:p w14:paraId="567FE20D" w14:textId="77777777" w:rsidR="008831A2" w:rsidRPr="00D95AF2" w:rsidRDefault="008831A2">
            <w:pPr>
              <w:pStyle w:val="TAC"/>
            </w:pPr>
          </w:p>
        </w:tc>
        <w:tc>
          <w:tcPr>
            <w:tcW w:w="1407" w:type="dxa"/>
            <w:tcBorders>
              <w:top w:val="nil"/>
              <w:bottom w:val="nil"/>
            </w:tcBorders>
          </w:tcPr>
          <w:p w14:paraId="030FFEEB" w14:textId="77777777" w:rsidR="008831A2" w:rsidRPr="00D95AF2" w:rsidRDefault="008831A2">
            <w:pPr>
              <w:pStyle w:val="TAC"/>
            </w:pPr>
          </w:p>
        </w:tc>
      </w:tr>
      <w:tr w:rsidR="008831A2" w:rsidRPr="00D95AF2" w14:paraId="1E363D90" w14:textId="77777777">
        <w:trPr>
          <w:jc w:val="center"/>
        </w:trPr>
        <w:tc>
          <w:tcPr>
            <w:tcW w:w="680" w:type="dxa"/>
            <w:tcBorders>
              <w:bottom w:val="nil"/>
            </w:tcBorders>
          </w:tcPr>
          <w:p w14:paraId="4F5D5267" w14:textId="77777777" w:rsidR="008831A2" w:rsidRPr="00D95AF2" w:rsidRDefault="008831A2">
            <w:pPr>
              <w:pStyle w:val="TAL"/>
            </w:pPr>
          </w:p>
        </w:tc>
        <w:tc>
          <w:tcPr>
            <w:tcW w:w="2835" w:type="dxa"/>
            <w:tcBorders>
              <w:bottom w:val="nil"/>
            </w:tcBorders>
          </w:tcPr>
          <w:p w14:paraId="4A2F2550" w14:textId="77777777" w:rsidR="008831A2" w:rsidRPr="00D95AF2" w:rsidRDefault="008831A2">
            <w:pPr>
              <w:pStyle w:val="TAL"/>
            </w:pPr>
            <w:r w:rsidRPr="00D95AF2">
              <w:t>Skip Indicator</w:t>
            </w:r>
          </w:p>
        </w:tc>
        <w:tc>
          <w:tcPr>
            <w:tcW w:w="2835" w:type="dxa"/>
            <w:tcBorders>
              <w:bottom w:val="nil"/>
            </w:tcBorders>
          </w:tcPr>
          <w:p w14:paraId="0DB75D7C" w14:textId="77777777" w:rsidR="008831A2" w:rsidRPr="00D95AF2" w:rsidRDefault="008831A2">
            <w:pPr>
              <w:pStyle w:val="TAL"/>
            </w:pPr>
            <w:r w:rsidRPr="00D95AF2">
              <w:t>Skip Indicator</w:t>
            </w:r>
          </w:p>
        </w:tc>
        <w:tc>
          <w:tcPr>
            <w:tcW w:w="1191" w:type="dxa"/>
            <w:tcBorders>
              <w:bottom w:val="nil"/>
            </w:tcBorders>
          </w:tcPr>
          <w:p w14:paraId="4E8A1558" w14:textId="77777777" w:rsidR="008831A2" w:rsidRPr="00D95AF2" w:rsidRDefault="008831A2">
            <w:pPr>
              <w:pStyle w:val="TAC"/>
            </w:pPr>
            <w:r w:rsidRPr="00D95AF2">
              <w:t>M</w:t>
            </w:r>
          </w:p>
        </w:tc>
        <w:tc>
          <w:tcPr>
            <w:tcW w:w="907" w:type="dxa"/>
            <w:tcBorders>
              <w:bottom w:val="nil"/>
            </w:tcBorders>
          </w:tcPr>
          <w:p w14:paraId="2261ACC2" w14:textId="77777777" w:rsidR="008831A2" w:rsidRPr="00D95AF2" w:rsidRDefault="008831A2">
            <w:pPr>
              <w:pStyle w:val="TAC"/>
            </w:pPr>
            <w:r w:rsidRPr="00D95AF2">
              <w:t>V</w:t>
            </w:r>
          </w:p>
        </w:tc>
        <w:tc>
          <w:tcPr>
            <w:tcW w:w="1407" w:type="dxa"/>
            <w:tcBorders>
              <w:bottom w:val="nil"/>
            </w:tcBorders>
          </w:tcPr>
          <w:p w14:paraId="182D5583" w14:textId="77777777" w:rsidR="008831A2" w:rsidRPr="00D95AF2" w:rsidRDefault="0093070D">
            <w:pPr>
              <w:pStyle w:val="TAC"/>
            </w:pPr>
            <w:r w:rsidRPr="00D95AF2">
              <w:t>½</w:t>
            </w:r>
          </w:p>
        </w:tc>
      </w:tr>
      <w:tr w:rsidR="008831A2" w:rsidRPr="00D95AF2" w14:paraId="10F7D228" w14:textId="77777777">
        <w:trPr>
          <w:jc w:val="center"/>
        </w:trPr>
        <w:tc>
          <w:tcPr>
            <w:tcW w:w="680" w:type="dxa"/>
            <w:tcBorders>
              <w:top w:val="nil"/>
              <w:bottom w:val="nil"/>
            </w:tcBorders>
          </w:tcPr>
          <w:p w14:paraId="21E46EEB" w14:textId="77777777" w:rsidR="008831A2" w:rsidRPr="00D95AF2" w:rsidRDefault="008831A2">
            <w:pPr>
              <w:pStyle w:val="TAL"/>
            </w:pPr>
          </w:p>
        </w:tc>
        <w:tc>
          <w:tcPr>
            <w:tcW w:w="2835" w:type="dxa"/>
            <w:tcBorders>
              <w:top w:val="nil"/>
              <w:bottom w:val="nil"/>
            </w:tcBorders>
          </w:tcPr>
          <w:p w14:paraId="537FEA49" w14:textId="77777777" w:rsidR="008831A2" w:rsidRPr="00D95AF2" w:rsidRDefault="008831A2">
            <w:pPr>
              <w:pStyle w:val="TAL"/>
            </w:pPr>
          </w:p>
        </w:tc>
        <w:tc>
          <w:tcPr>
            <w:tcW w:w="2835" w:type="dxa"/>
            <w:tcBorders>
              <w:top w:val="nil"/>
              <w:bottom w:val="nil"/>
            </w:tcBorders>
          </w:tcPr>
          <w:p w14:paraId="6D4BE635" w14:textId="77777777" w:rsidR="008831A2" w:rsidRPr="00D95AF2" w:rsidRDefault="008831A2">
            <w:pPr>
              <w:pStyle w:val="TAL"/>
            </w:pPr>
            <w:r w:rsidRPr="00D95AF2">
              <w:t>10.3.1</w:t>
            </w:r>
          </w:p>
        </w:tc>
        <w:tc>
          <w:tcPr>
            <w:tcW w:w="1191" w:type="dxa"/>
            <w:tcBorders>
              <w:top w:val="nil"/>
              <w:bottom w:val="nil"/>
            </w:tcBorders>
          </w:tcPr>
          <w:p w14:paraId="13CB6A7B" w14:textId="77777777" w:rsidR="008831A2" w:rsidRPr="00D95AF2" w:rsidRDefault="008831A2">
            <w:pPr>
              <w:pStyle w:val="TAC"/>
            </w:pPr>
          </w:p>
        </w:tc>
        <w:tc>
          <w:tcPr>
            <w:tcW w:w="907" w:type="dxa"/>
            <w:tcBorders>
              <w:top w:val="nil"/>
              <w:bottom w:val="nil"/>
            </w:tcBorders>
          </w:tcPr>
          <w:p w14:paraId="7DC0A175" w14:textId="77777777" w:rsidR="008831A2" w:rsidRPr="00D95AF2" w:rsidRDefault="008831A2">
            <w:pPr>
              <w:pStyle w:val="TAC"/>
            </w:pPr>
          </w:p>
        </w:tc>
        <w:tc>
          <w:tcPr>
            <w:tcW w:w="1407" w:type="dxa"/>
            <w:tcBorders>
              <w:top w:val="nil"/>
              <w:bottom w:val="nil"/>
            </w:tcBorders>
          </w:tcPr>
          <w:p w14:paraId="61FF0F38" w14:textId="77777777" w:rsidR="008831A2" w:rsidRPr="00D95AF2" w:rsidRDefault="008831A2">
            <w:pPr>
              <w:pStyle w:val="TAC"/>
            </w:pPr>
          </w:p>
        </w:tc>
      </w:tr>
      <w:tr w:rsidR="008831A2" w:rsidRPr="00D95AF2" w14:paraId="4F606D6D" w14:textId="77777777">
        <w:trPr>
          <w:jc w:val="center"/>
        </w:trPr>
        <w:tc>
          <w:tcPr>
            <w:tcW w:w="680" w:type="dxa"/>
            <w:tcBorders>
              <w:bottom w:val="nil"/>
            </w:tcBorders>
          </w:tcPr>
          <w:p w14:paraId="0E45F0D9" w14:textId="77777777" w:rsidR="008831A2" w:rsidRPr="00D95AF2" w:rsidRDefault="008831A2">
            <w:pPr>
              <w:pStyle w:val="TAL"/>
            </w:pPr>
          </w:p>
        </w:tc>
        <w:tc>
          <w:tcPr>
            <w:tcW w:w="2835" w:type="dxa"/>
            <w:tcBorders>
              <w:bottom w:val="nil"/>
            </w:tcBorders>
          </w:tcPr>
          <w:p w14:paraId="2C355DAB" w14:textId="77777777" w:rsidR="008831A2" w:rsidRPr="00D95AF2" w:rsidRDefault="008831A2">
            <w:pPr>
              <w:pStyle w:val="TAL"/>
            </w:pPr>
            <w:r w:rsidRPr="00D95AF2">
              <w:t>Location Updating</w:t>
            </w:r>
          </w:p>
        </w:tc>
        <w:tc>
          <w:tcPr>
            <w:tcW w:w="2835" w:type="dxa"/>
            <w:tcBorders>
              <w:bottom w:val="nil"/>
            </w:tcBorders>
          </w:tcPr>
          <w:p w14:paraId="165742BD" w14:textId="77777777" w:rsidR="008831A2" w:rsidRPr="00D95AF2" w:rsidRDefault="008831A2">
            <w:pPr>
              <w:pStyle w:val="TAL"/>
            </w:pPr>
            <w:r w:rsidRPr="00D95AF2">
              <w:t>Message type</w:t>
            </w:r>
          </w:p>
        </w:tc>
        <w:tc>
          <w:tcPr>
            <w:tcW w:w="1191" w:type="dxa"/>
            <w:tcBorders>
              <w:bottom w:val="nil"/>
            </w:tcBorders>
          </w:tcPr>
          <w:p w14:paraId="2CA8096E" w14:textId="77777777" w:rsidR="008831A2" w:rsidRPr="00D95AF2" w:rsidRDefault="008831A2">
            <w:pPr>
              <w:pStyle w:val="TAC"/>
            </w:pPr>
            <w:r w:rsidRPr="00D95AF2">
              <w:t>M</w:t>
            </w:r>
          </w:p>
        </w:tc>
        <w:tc>
          <w:tcPr>
            <w:tcW w:w="907" w:type="dxa"/>
            <w:tcBorders>
              <w:bottom w:val="nil"/>
            </w:tcBorders>
          </w:tcPr>
          <w:p w14:paraId="457E805A" w14:textId="77777777" w:rsidR="008831A2" w:rsidRPr="00D95AF2" w:rsidRDefault="008831A2">
            <w:pPr>
              <w:pStyle w:val="TAC"/>
            </w:pPr>
            <w:r w:rsidRPr="00D95AF2">
              <w:t>V</w:t>
            </w:r>
          </w:p>
        </w:tc>
        <w:tc>
          <w:tcPr>
            <w:tcW w:w="1407" w:type="dxa"/>
            <w:tcBorders>
              <w:bottom w:val="nil"/>
            </w:tcBorders>
          </w:tcPr>
          <w:p w14:paraId="210EC9CC" w14:textId="77777777" w:rsidR="008831A2" w:rsidRPr="00D95AF2" w:rsidRDefault="008831A2">
            <w:pPr>
              <w:pStyle w:val="TAC"/>
            </w:pPr>
            <w:r w:rsidRPr="00D95AF2">
              <w:t>1</w:t>
            </w:r>
          </w:p>
        </w:tc>
      </w:tr>
      <w:tr w:rsidR="008831A2" w:rsidRPr="00D95AF2" w14:paraId="3C53AEF4" w14:textId="77777777">
        <w:trPr>
          <w:jc w:val="center"/>
        </w:trPr>
        <w:tc>
          <w:tcPr>
            <w:tcW w:w="680" w:type="dxa"/>
            <w:tcBorders>
              <w:top w:val="nil"/>
              <w:bottom w:val="nil"/>
            </w:tcBorders>
          </w:tcPr>
          <w:p w14:paraId="4152D207" w14:textId="77777777" w:rsidR="008831A2" w:rsidRPr="00D95AF2" w:rsidRDefault="008831A2">
            <w:pPr>
              <w:pStyle w:val="TAL"/>
            </w:pPr>
          </w:p>
        </w:tc>
        <w:tc>
          <w:tcPr>
            <w:tcW w:w="2835" w:type="dxa"/>
            <w:tcBorders>
              <w:top w:val="nil"/>
              <w:bottom w:val="nil"/>
            </w:tcBorders>
          </w:tcPr>
          <w:p w14:paraId="215031CF" w14:textId="77777777" w:rsidR="008831A2" w:rsidRPr="00D95AF2" w:rsidRDefault="008831A2">
            <w:pPr>
              <w:pStyle w:val="TAL"/>
            </w:pPr>
            <w:r w:rsidRPr="00D95AF2">
              <w:t>Accept message type</w:t>
            </w:r>
          </w:p>
        </w:tc>
        <w:tc>
          <w:tcPr>
            <w:tcW w:w="2835" w:type="dxa"/>
            <w:tcBorders>
              <w:top w:val="nil"/>
              <w:bottom w:val="nil"/>
            </w:tcBorders>
          </w:tcPr>
          <w:p w14:paraId="1C938ED2" w14:textId="77777777" w:rsidR="008831A2" w:rsidRPr="00D95AF2" w:rsidRDefault="008831A2">
            <w:pPr>
              <w:pStyle w:val="TAL"/>
            </w:pPr>
            <w:r w:rsidRPr="00D95AF2">
              <w:t>10.4</w:t>
            </w:r>
          </w:p>
        </w:tc>
        <w:tc>
          <w:tcPr>
            <w:tcW w:w="1191" w:type="dxa"/>
            <w:tcBorders>
              <w:top w:val="nil"/>
              <w:bottom w:val="nil"/>
            </w:tcBorders>
          </w:tcPr>
          <w:p w14:paraId="63DABFBD" w14:textId="77777777" w:rsidR="008831A2" w:rsidRPr="00D95AF2" w:rsidRDefault="008831A2">
            <w:pPr>
              <w:pStyle w:val="TAC"/>
            </w:pPr>
          </w:p>
        </w:tc>
        <w:tc>
          <w:tcPr>
            <w:tcW w:w="907" w:type="dxa"/>
            <w:tcBorders>
              <w:top w:val="nil"/>
              <w:bottom w:val="nil"/>
            </w:tcBorders>
          </w:tcPr>
          <w:p w14:paraId="59FAB15E" w14:textId="77777777" w:rsidR="008831A2" w:rsidRPr="00D95AF2" w:rsidRDefault="008831A2">
            <w:pPr>
              <w:pStyle w:val="TAC"/>
            </w:pPr>
          </w:p>
        </w:tc>
        <w:tc>
          <w:tcPr>
            <w:tcW w:w="1407" w:type="dxa"/>
            <w:tcBorders>
              <w:top w:val="nil"/>
              <w:bottom w:val="nil"/>
            </w:tcBorders>
          </w:tcPr>
          <w:p w14:paraId="017338B8" w14:textId="77777777" w:rsidR="008831A2" w:rsidRPr="00D95AF2" w:rsidRDefault="008831A2">
            <w:pPr>
              <w:pStyle w:val="TAC"/>
            </w:pPr>
          </w:p>
        </w:tc>
      </w:tr>
      <w:tr w:rsidR="008831A2" w:rsidRPr="00D95AF2" w14:paraId="425D69BF" w14:textId="77777777">
        <w:trPr>
          <w:jc w:val="center"/>
        </w:trPr>
        <w:tc>
          <w:tcPr>
            <w:tcW w:w="680" w:type="dxa"/>
            <w:tcBorders>
              <w:bottom w:val="nil"/>
            </w:tcBorders>
          </w:tcPr>
          <w:p w14:paraId="716BA4C0" w14:textId="77777777" w:rsidR="008831A2" w:rsidRPr="00D95AF2" w:rsidRDefault="008831A2">
            <w:pPr>
              <w:pStyle w:val="TAL"/>
            </w:pPr>
          </w:p>
        </w:tc>
        <w:tc>
          <w:tcPr>
            <w:tcW w:w="2835" w:type="dxa"/>
            <w:tcBorders>
              <w:bottom w:val="nil"/>
            </w:tcBorders>
          </w:tcPr>
          <w:p w14:paraId="499C4473" w14:textId="77777777" w:rsidR="008831A2" w:rsidRPr="00D95AF2" w:rsidRDefault="008831A2">
            <w:pPr>
              <w:pStyle w:val="TAL"/>
            </w:pPr>
            <w:r w:rsidRPr="00D95AF2">
              <w:t>Location area</w:t>
            </w:r>
          </w:p>
        </w:tc>
        <w:tc>
          <w:tcPr>
            <w:tcW w:w="2835" w:type="dxa"/>
            <w:tcBorders>
              <w:bottom w:val="nil"/>
            </w:tcBorders>
          </w:tcPr>
          <w:p w14:paraId="0AFABC6F" w14:textId="77777777" w:rsidR="008831A2" w:rsidRPr="00D95AF2" w:rsidRDefault="008831A2">
            <w:pPr>
              <w:pStyle w:val="TAL"/>
            </w:pPr>
            <w:r w:rsidRPr="00D95AF2">
              <w:t>Location area</w:t>
            </w:r>
          </w:p>
        </w:tc>
        <w:tc>
          <w:tcPr>
            <w:tcW w:w="1191" w:type="dxa"/>
            <w:tcBorders>
              <w:bottom w:val="nil"/>
            </w:tcBorders>
          </w:tcPr>
          <w:p w14:paraId="501B9AD5" w14:textId="77777777" w:rsidR="008831A2" w:rsidRPr="00D95AF2" w:rsidRDefault="008831A2">
            <w:pPr>
              <w:pStyle w:val="TAC"/>
            </w:pPr>
            <w:r w:rsidRPr="00D95AF2">
              <w:t>M</w:t>
            </w:r>
          </w:p>
        </w:tc>
        <w:tc>
          <w:tcPr>
            <w:tcW w:w="907" w:type="dxa"/>
            <w:tcBorders>
              <w:bottom w:val="nil"/>
            </w:tcBorders>
          </w:tcPr>
          <w:p w14:paraId="4E0FB32C" w14:textId="77777777" w:rsidR="008831A2" w:rsidRPr="00D95AF2" w:rsidRDefault="008831A2">
            <w:pPr>
              <w:pStyle w:val="TAC"/>
            </w:pPr>
            <w:r w:rsidRPr="00D95AF2">
              <w:t>V</w:t>
            </w:r>
          </w:p>
        </w:tc>
        <w:tc>
          <w:tcPr>
            <w:tcW w:w="1407" w:type="dxa"/>
            <w:tcBorders>
              <w:bottom w:val="nil"/>
            </w:tcBorders>
          </w:tcPr>
          <w:p w14:paraId="4B597800" w14:textId="77777777" w:rsidR="008831A2" w:rsidRPr="00D95AF2" w:rsidRDefault="008831A2">
            <w:pPr>
              <w:pStyle w:val="TAC"/>
            </w:pPr>
            <w:r w:rsidRPr="00D95AF2">
              <w:t>5</w:t>
            </w:r>
          </w:p>
        </w:tc>
      </w:tr>
      <w:tr w:rsidR="008831A2" w:rsidRPr="00D95AF2" w14:paraId="519EE959" w14:textId="77777777">
        <w:trPr>
          <w:jc w:val="center"/>
        </w:trPr>
        <w:tc>
          <w:tcPr>
            <w:tcW w:w="680" w:type="dxa"/>
            <w:tcBorders>
              <w:top w:val="nil"/>
              <w:bottom w:val="nil"/>
            </w:tcBorders>
          </w:tcPr>
          <w:p w14:paraId="14AEA4BF" w14:textId="77777777" w:rsidR="008831A2" w:rsidRPr="00D95AF2" w:rsidRDefault="008831A2">
            <w:pPr>
              <w:pStyle w:val="TAL"/>
            </w:pPr>
          </w:p>
        </w:tc>
        <w:tc>
          <w:tcPr>
            <w:tcW w:w="2835" w:type="dxa"/>
            <w:tcBorders>
              <w:top w:val="nil"/>
              <w:bottom w:val="nil"/>
            </w:tcBorders>
          </w:tcPr>
          <w:p w14:paraId="0AF2FD7F" w14:textId="77777777" w:rsidR="008831A2" w:rsidRPr="00D95AF2" w:rsidRDefault="008831A2">
            <w:pPr>
              <w:pStyle w:val="TAL"/>
            </w:pPr>
            <w:r w:rsidRPr="00D95AF2">
              <w:t>identification</w:t>
            </w:r>
          </w:p>
        </w:tc>
        <w:tc>
          <w:tcPr>
            <w:tcW w:w="2835" w:type="dxa"/>
            <w:tcBorders>
              <w:top w:val="nil"/>
              <w:bottom w:val="nil"/>
            </w:tcBorders>
          </w:tcPr>
          <w:p w14:paraId="26F396E7" w14:textId="77777777" w:rsidR="008831A2" w:rsidRPr="00D95AF2" w:rsidRDefault="008831A2">
            <w:pPr>
              <w:pStyle w:val="TAL"/>
            </w:pPr>
            <w:r w:rsidRPr="00D95AF2">
              <w:t>identification</w:t>
            </w:r>
          </w:p>
        </w:tc>
        <w:tc>
          <w:tcPr>
            <w:tcW w:w="1191" w:type="dxa"/>
            <w:tcBorders>
              <w:top w:val="nil"/>
              <w:bottom w:val="nil"/>
            </w:tcBorders>
          </w:tcPr>
          <w:p w14:paraId="69F0E45F" w14:textId="77777777" w:rsidR="008831A2" w:rsidRPr="00D95AF2" w:rsidRDefault="008831A2">
            <w:pPr>
              <w:pStyle w:val="TAC"/>
            </w:pPr>
          </w:p>
        </w:tc>
        <w:tc>
          <w:tcPr>
            <w:tcW w:w="907" w:type="dxa"/>
            <w:tcBorders>
              <w:top w:val="nil"/>
              <w:bottom w:val="nil"/>
            </w:tcBorders>
          </w:tcPr>
          <w:p w14:paraId="59760327" w14:textId="77777777" w:rsidR="008831A2" w:rsidRPr="00D95AF2" w:rsidRDefault="008831A2">
            <w:pPr>
              <w:pStyle w:val="TAC"/>
            </w:pPr>
          </w:p>
        </w:tc>
        <w:tc>
          <w:tcPr>
            <w:tcW w:w="1407" w:type="dxa"/>
            <w:tcBorders>
              <w:top w:val="nil"/>
              <w:bottom w:val="nil"/>
            </w:tcBorders>
          </w:tcPr>
          <w:p w14:paraId="1F63C590" w14:textId="77777777" w:rsidR="008831A2" w:rsidRPr="00D95AF2" w:rsidRDefault="008831A2">
            <w:pPr>
              <w:pStyle w:val="TAC"/>
            </w:pPr>
          </w:p>
        </w:tc>
      </w:tr>
      <w:tr w:rsidR="008831A2" w:rsidRPr="00D95AF2" w14:paraId="1C6693FC" w14:textId="77777777">
        <w:trPr>
          <w:jc w:val="center"/>
        </w:trPr>
        <w:tc>
          <w:tcPr>
            <w:tcW w:w="680" w:type="dxa"/>
            <w:tcBorders>
              <w:top w:val="nil"/>
              <w:bottom w:val="nil"/>
            </w:tcBorders>
          </w:tcPr>
          <w:p w14:paraId="586AD279" w14:textId="77777777" w:rsidR="008831A2" w:rsidRPr="00D95AF2" w:rsidRDefault="008831A2">
            <w:pPr>
              <w:pStyle w:val="TAL"/>
            </w:pPr>
          </w:p>
        </w:tc>
        <w:tc>
          <w:tcPr>
            <w:tcW w:w="2835" w:type="dxa"/>
            <w:tcBorders>
              <w:top w:val="nil"/>
              <w:bottom w:val="nil"/>
            </w:tcBorders>
          </w:tcPr>
          <w:p w14:paraId="15194F51" w14:textId="77777777" w:rsidR="008831A2" w:rsidRPr="00D95AF2" w:rsidRDefault="008831A2">
            <w:pPr>
              <w:pStyle w:val="TAL"/>
            </w:pPr>
          </w:p>
        </w:tc>
        <w:tc>
          <w:tcPr>
            <w:tcW w:w="2835" w:type="dxa"/>
            <w:tcBorders>
              <w:top w:val="nil"/>
              <w:bottom w:val="nil"/>
            </w:tcBorders>
          </w:tcPr>
          <w:p w14:paraId="0704845C" w14:textId="77777777" w:rsidR="008831A2" w:rsidRPr="00D95AF2" w:rsidRDefault="008831A2">
            <w:pPr>
              <w:pStyle w:val="TAL"/>
            </w:pPr>
            <w:r w:rsidRPr="00D95AF2">
              <w:t>10.5.1.3</w:t>
            </w:r>
          </w:p>
        </w:tc>
        <w:tc>
          <w:tcPr>
            <w:tcW w:w="1191" w:type="dxa"/>
            <w:tcBorders>
              <w:top w:val="nil"/>
              <w:bottom w:val="nil"/>
            </w:tcBorders>
          </w:tcPr>
          <w:p w14:paraId="53567E29" w14:textId="77777777" w:rsidR="008831A2" w:rsidRPr="00D95AF2" w:rsidRDefault="008831A2">
            <w:pPr>
              <w:pStyle w:val="TAC"/>
            </w:pPr>
          </w:p>
        </w:tc>
        <w:tc>
          <w:tcPr>
            <w:tcW w:w="907" w:type="dxa"/>
            <w:tcBorders>
              <w:top w:val="nil"/>
              <w:bottom w:val="nil"/>
            </w:tcBorders>
          </w:tcPr>
          <w:p w14:paraId="3832C256" w14:textId="77777777" w:rsidR="008831A2" w:rsidRPr="00D95AF2" w:rsidRDefault="008831A2">
            <w:pPr>
              <w:pStyle w:val="TAC"/>
            </w:pPr>
          </w:p>
        </w:tc>
        <w:tc>
          <w:tcPr>
            <w:tcW w:w="1407" w:type="dxa"/>
            <w:tcBorders>
              <w:top w:val="nil"/>
              <w:bottom w:val="nil"/>
            </w:tcBorders>
          </w:tcPr>
          <w:p w14:paraId="0E56361C" w14:textId="77777777" w:rsidR="008831A2" w:rsidRPr="00D95AF2" w:rsidRDefault="008831A2">
            <w:pPr>
              <w:pStyle w:val="TAC"/>
            </w:pPr>
          </w:p>
        </w:tc>
      </w:tr>
      <w:tr w:rsidR="008831A2" w:rsidRPr="00D95AF2" w14:paraId="25527543" w14:textId="77777777">
        <w:trPr>
          <w:jc w:val="center"/>
        </w:trPr>
        <w:tc>
          <w:tcPr>
            <w:tcW w:w="680" w:type="dxa"/>
            <w:tcBorders>
              <w:bottom w:val="nil"/>
            </w:tcBorders>
          </w:tcPr>
          <w:p w14:paraId="2647ECC9" w14:textId="77777777" w:rsidR="008831A2" w:rsidRPr="00D95AF2" w:rsidRDefault="008831A2">
            <w:pPr>
              <w:pStyle w:val="TAL"/>
            </w:pPr>
            <w:r w:rsidRPr="00D95AF2">
              <w:t>17</w:t>
            </w:r>
          </w:p>
        </w:tc>
        <w:tc>
          <w:tcPr>
            <w:tcW w:w="2835" w:type="dxa"/>
            <w:tcBorders>
              <w:bottom w:val="nil"/>
            </w:tcBorders>
          </w:tcPr>
          <w:p w14:paraId="3053A460" w14:textId="77777777" w:rsidR="008831A2" w:rsidRPr="00D95AF2" w:rsidRDefault="008831A2">
            <w:pPr>
              <w:pStyle w:val="TAL"/>
            </w:pPr>
            <w:r w:rsidRPr="00D95AF2">
              <w:t>Mobile identity</w:t>
            </w:r>
          </w:p>
        </w:tc>
        <w:tc>
          <w:tcPr>
            <w:tcW w:w="2835" w:type="dxa"/>
            <w:tcBorders>
              <w:bottom w:val="nil"/>
            </w:tcBorders>
          </w:tcPr>
          <w:p w14:paraId="13D5CA0C" w14:textId="77777777" w:rsidR="008831A2" w:rsidRPr="00D95AF2" w:rsidRDefault="008831A2">
            <w:pPr>
              <w:pStyle w:val="TAL"/>
            </w:pPr>
            <w:r w:rsidRPr="00D95AF2">
              <w:t>Mobile identity</w:t>
            </w:r>
          </w:p>
        </w:tc>
        <w:tc>
          <w:tcPr>
            <w:tcW w:w="1191" w:type="dxa"/>
            <w:tcBorders>
              <w:bottom w:val="nil"/>
            </w:tcBorders>
          </w:tcPr>
          <w:p w14:paraId="0BB4F9AA" w14:textId="77777777" w:rsidR="008831A2" w:rsidRPr="00D95AF2" w:rsidRDefault="008831A2">
            <w:pPr>
              <w:pStyle w:val="TAC"/>
            </w:pPr>
            <w:r w:rsidRPr="00D95AF2">
              <w:t>O</w:t>
            </w:r>
          </w:p>
        </w:tc>
        <w:tc>
          <w:tcPr>
            <w:tcW w:w="907" w:type="dxa"/>
            <w:tcBorders>
              <w:bottom w:val="nil"/>
            </w:tcBorders>
          </w:tcPr>
          <w:p w14:paraId="38DAB74A" w14:textId="77777777" w:rsidR="008831A2" w:rsidRPr="00D95AF2" w:rsidRDefault="008831A2">
            <w:pPr>
              <w:pStyle w:val="TAC"/>
            </w:pPr>
            <w:r w:rsidRPr="00D95AF2">
              <w:t xml:space="preserve"> TLV</w:t>
            </w:r>
          </w:p>
        </w:tc>
        <w:tc>
          <w:tcPr>
            <w:tcW w:w="1407" w:type="dxa"/>
            <w:tcBorders>
              <w:bottom w:val="nil"/>
            </w:tcBorders>
          </w:tcPr>
          <w:p w14:paraId="39B66521" w14:textId="77777777" w:rsidR="008831A2" w:rsidRPr="00D95AF2" w:rsidRDefault="008831A2">
            <w:pPr>
              <w:pStyle w:val="TAC"/>
            </w:pPr>
            <w:r w:rsidRPr="00D95AF2">
              <w:t>3-10</w:t>
            </w:r>
          </w:p>
        </w:tc>
      </w:tr>
      <w:tr w:rsidR="008831A2" w:rsidRPr="00D95AF2" w14:paraId="1F0A9D91" w14:textId="77777777">
        <w:trPr>
          <w:jc w:val="center"/>
        </w:trPr>
        <w:tc>
          <w:tcPr>
            <w:tcW w:w="680" w:type="dxa"/>
            <w:tcBorders>
              <w:top w:val="nil"/>
              <w:bottom w:val="nil"/>
            </w:tcBorders>
          </w:tcPr>
          <w:p w14:paraId="67694FBF" w14:textId="77777777" w:rsidR="008831A2" w:rsidRPr="00D95AF2" w:rsidRDefault="008831A2">
            <w:pPr>
              <w:pStyle w:val="TAL"/>
            </w:pPr>
          </w:p>
        </w:tc>
        <w:tc>
          <w:tcPr>
            <w:tcW w:w="2835" w:type="dxa"/>
            <w:tcBorders>
              <w:top w:val="nil"/>
              <w:bottom w:val="nil"/>
            </w:tcBorders>
          </w:tcPr>
          <w:p w14:paraId="4E254C5F" w14:textId="77777777" w:rsidR="008831A2" w:rsidRPr="00D95AF2" w:rsidRDefault="008831A2">
            <w:pPr>
              <w:pStyle w:val="TAL"/>
            </w:pPr>
          </w:p>
        </w:tc>
        <w:tc>
          <w:tcPr>
            <w:tcW w:w="2835" w:type="dxa"/>
            <w:tcBorders>
              <w:top w:val="nil"/>
              <w:bottom w:val="nil"/>
            </w:tcBorders>
          </w:tcPr>
          <w:p w14:paraId="07EFA744" w14:textId="77777777" w:rsidR="008831A2" w:rsidRPr="00D95AF2" w:rsidRDefault="008831A2">
            <w:pPr>
              <w:pStyle w:val="TAL"/>
            </w:pPr>
            <w:r w:rsidRPr="00D95AF2">
              <w:t>10.5.1.4</w:t>
            </w:r>
          </w:p>
        </w:tc>
        <w:tc>
          <w:tcPr>
            <w:tcW w:w="1191" w:type="dxa"/>
            <w:tcBorders>
              <w:top w:val="nil"/>
              <w:bottom w:val="nil"/>
            </w:tcBorders>
          </w:tcPr>
          <w:p w14:paraId="0FF08B83" w14:textId="77777777" w:rsidR="008831A2" w:rsidRPr="00D95AF2" w:rsidRDefault="008831A2">
            <w:pPr>
              <w:pStyle w:val="TAC"/>
            </w:pPr>
          </w:p>
        </w:tc>
        <w:tc>
          <w:tcPr>
            <w:tcW w:w="907" w:type="dxa"/>
            <w:tcBorders>
              <w:top w:val="nil"/>
              <w:bottom w:val="nil"/>
            </w:tcBorders>
          </w:tcPr>
          <w:p w14:paraId="1A24CFB9" w14:textId="77777777" w:rsidR="008831A2" w:rsidRPr="00D95AF2" w:rsidRDefault="008831A2">
            <w:pPr>
              <w:pStyle w:val="TAC"/>
            </w:pPr>
          </w:p>
        </w:tc>
        <w:tc>
          <w:tcPr>
            <w:tcW w:w="1407" w:type="dxa"/>
            <w:tcBorders>
              <w:top w:val="nil"/>
              <w:bottom w:val="nil"/>
            </w:tcBorders>
          </w:tcPr>
          <w:p w14:paraId="1141A95A" w14:textId="77777777" w:rsidR="008831A2" w:rsidRPr="00D95AF2" w:rsidRDefault="008831A2">
            <w:pPr>
              <w:pStyle w:val="TAC"/>
            </w:pPr>
          </w:p>
        </w:tc>
      </w:tr>
      <w:tr w:rsidR="008831A2" w:rsidRPr="00D95AF2" w14:paraId="2C9FCCFA" w14:textId="77777777">
        <w:trPr>
          <w:jc w:val="center"/>
        </w:trPr>
        <w:tc>
          <w:tcPr>
            <w:tcW w:w="680" w:type="dxa"/>
            <w:tcBorders>
              <w:bottom w:val="nil"/>
            </w:tcBorders>
          </w:tcPr>
          <w:p w14:paraId="754B7C2B" w14:textId="77777777" w:rsidR="008831A2" w:rsidRPr="00D95AF2" w:rsidRDefault="008831A2">
            <w:pPr>
              <w:pStyle w:val="TAL"/>
            </w:pPr>
            <w:r w:rsidRPr="00D95AF2">
              <w:t>A1</w:t>
            </w:r>
          </w:p>
        </w:tc>
        <w:tc>
          <w:tcPr>
            <w:tcW w:w="2835" w:type="dxa"/>
            <w:tcBorders>
              <w:bottom w:val="nil"/>
            </w:tcBorders>
          </w:tcPr>
          <w:p w14:paraId="6BE77C2C" w14:textId="77777777" w:rsidR="008831A2" w:rsidRPr="00D95AF2" w:rsidRDefault="008831A2">
            <w:pPr>
              <w:pStyle w:val="TAL"/>
            </w:pPr>
            <w:r w:rsidRPr="00D95AF2">
              <w:t>Follow on proceed</w:t>
            </w:r>
          </w:p>
        </w:tc>
        <w:tc>
          <w:tcPr>
            <w:tcW w:w="2835" w:type="dxa"/>
            <w:tcBorders>
              <w:bottom w:val="nil"/>
            </w:tcBorders>
          </w:tcPr>
          <w:p w14:paraId="2A939C3F" w14:textId="77777777" w:rsidR="008831A2" w:rsidRPr="00D95AF2" w:rsidRDefault="008831A2">
            <w:pPr>
              <w:pStyle w:val="TAL"/>
            </w:pPr>
            <w:r w:rsidRPr="00D95AF2">
              <w:t>Follow on proceed</w:t>
            </w:r>
          </w:p>
        </w:tc>
        <w:tc>
          <w:tcPr>
            <w:tcW w:w="1191" w:type="dxa"/>
            <w:tcBorders>
              <w:bottom w:val="nil"/>
            </w:tcBorders>
          </w:tcPr>
          <w:p w14:paraId="7BDDE4E4" w14:textId="77777777" w:rsidR="008831A2" w:rsidRPr="00D95AF2" w:rsidRDefault="008831A2">
            <w:pPr>
              <w:pStyle w:val="TAC"/>
            </w:pPr>
            <w:r w:rsidRPr="00D95AF2">
              <w:t>O</w:t>
            </w:r>
          </w:p>
        </w:tc>
        <w:tc>
          <w:tcPr>
            <w:tcW w:w="907" w:type="dxa"/>
            <w:tcBorders>
              <w:bottom w:val="nil"/>
            </w:tcBorders>
          </w:tcPr>
          <w:p w14:paraId="0AA2EE06" w14:textId="77777777" w:rsidR="008831A2" w:rsidRPr="00D95AF2" w:rsidRDefault="008831A2">
            <w:pPr>
              <w:pStyle w:val="TAC"/>
            </w:pPr>
            <w:r w:rsidRPr="00D95AF2">
              <w:t>T</w:t>
            </w:r>
          </w:p>
        </w:tc>
        <w:tc>
          <w:tcPr>
            <w:tcW w:w="1407" w:type="dxa"/>
            <w:tcBorders>
              <w:bottom w:val="nil"/>
            </w:tcBorders>
          </w:tcPr>
          <w:p w14:paraId="279224F0" w14:textId="77777777" w:rsidR="008831A2" w:rsidRPr="00D95AF2" w:rsidRDefault="008831A2">
            <w:pPr>
              <w:pStyle w:val="TAC"/>
            </w:pPr>
            <w:r w:rsidRPr="00D95AF2">
              <w:t>1</w:t>
            </w:r>
          </w:p>
        </w:tc>
      </w:tr>
      <w:tr w:rsidR="008831A2" w:rsidRPr="00D95AF2" w14:paraId="5E934BAA" w14:textId="77777777">
        <w:trPr>
          <w:jc w:val="center"/>
        </w:trPr>
        <w:tc>
          <w:tcPr>
            <w:tcW w:w="680" w:type="dxa"/>
            <w:tcBorders>
              <w:top w:val="nil"/>
            </w:tcBorders>
          </w:tcPr>
          <w:p w14:paraId="098758BB" w14:textId="77777777" w:rsidR="008831A2" w:rsidRPr="00D95AF2" w:rsidRDefault="008831A2">
            <w:pPr>
              <w:pStyle w:val="TAL"/>
            </w:pPr>
          </w:p>
        </w:tc>
        <w:tc>
          <w:tcPr>
            <w:tcW w:w="2835" w:type="dxa"/>
            <w:tcBorders>
              <w:top w:val="nil"/>
            </w:tcBorders>
          </w:tcPr>
          <w:p w14:paraId="2863C378" w14:textId="77777777" w:rsidR="008831A2" w:rsidRPr="00D95AF2" w:rsidRDefault="008831A2">
            <w:pPr>
              <w:pStyle w:val="TAL"/>
            </w:pPr>
          </w:p>
        </w:tc>
        <w:tc>
          <w:tcPr>
            <w:tcW w:w="2835" w:type="dxa"/>
            <w:tcBorders>
              <w:top w:val="nil"/>
            </w:tcBorders>
          </w:tcPr>
          <w:p w14:paraId="164E9BA7" w14:textId="77777777" w:rsidR="008831A2" w:rsidRPr="00D95AF2" w:rsidRDefault="008831A2">
            <w:pPr>
              <w:pStyle w:val="TAL"/>
            </w:pPr>
            <w:r w:rsidRPr="00D95AF2">
              <w:t>10.5.3.7</w:t>
            </w:r>
          </w:p>
        </w:tc>
        <w:tc>
          <w:tcPr>
            <w:tcW w:w="1191" w:type="dxa"/>
            <w:tcBorders>
              <w:top w:val="nil"/>
            </w:tcBorders>
          </w:tcPr>
          <w:p w14:paraId="60B60CF7" w14:textId="77777777" w:rsidR="008831A2" w:rsidRPr="00D95AF2" w:rsidRDefault="008831A2">
            <w:pPr>
              <w:pStyle w:val="TAC"/>
            </w:pPr>
          </w:p>
        </w:tc>
        <w:tc>
          <w:tcPr>
            <w:tcW w:w="907" w:type="dxa"/>
            <w:tcBorders>
              <w:top w:val="nil"/>
            </w:tcBorders>
          </w:tcPr>
          <w:p w14:paraId="431C3B85" w14:textId="77777777" w:rsidR="008831A2" w:rsidRPr="00D95AF2" w:rsidRDefault="008831A2">
            <w:pPr>
              <w:pStyle w:val="TAC"/>
            </w:pPr>
          </w:p>
        </w:tc>
        <w:tc>
          <w:tcPr>
            <w:tcW w:w="1407" w:type="dxa"/>
            <w:tcBorders>
              <w:top w:val="nil"/>
            </w:tcBorders>
          </w:tcPr>
          <w:p w14:paraId="2D24245A" w14:textId="77777777" w:rsidR="008831A2" w:rsidRPr="00D95AF2" w:rsidRDefault="008831A2">
            <w:pPr>
              <w:pStyle w:val="TAC"/>
            </w:pPr>
          </w:p>
        </w:tc>
      </w:tr>
      <w:tr w:rsidR="008831A2" w:rsidRPr="00D95AF2" w14:paraId="022DE554" w14:textId="77777777">
        <w:trPr>
          <w:jc w:val="center"/>
        </w:trPr>
        <w:tc>
          <w:tcPr>
            <w:tcW w:w="680" w:type="dxa"/>
            <w:tcBorders>
              <w:bottom w:val="nil"/>
            </w:tcBorders>
          </w:tcPr>
          <w:p w14:paraId="53CA90B9" w14:textId="77777777" w:rsidR="008831A2" w:rsidRPr="00D95AF2" w:rsidRDefault="008831A2">
            <w:pPr>
              <w:pStyle w:val="TAL"/>
            </w:pPr>
            <w:r w:rsidRPr="00D95AF2">
              <w:t>A2</w:t>
            </w:r>
          </w:p>
        </w:tc>
        <w:tc>
          <w:tcPr>
            <w:tcW w:w="2835" w:type="dxa"/>
            <w:tcBorders>
              <w:bottom w:val="nil"/>
            </w:tcBorders>
          </w:tcPr>
          <w:p w14:paraId="1D1EEC7D" w14:textId="77777777" w:rsidR="008831A2" w:rsidRPr="00D95AF2" w:rsidRDefault="008831A2">
            <w:pPr>
              <w:pStyle w:val="TAL"/>
            </w:pPr>
            <w:r w:rsidRPr="00D95AF2">
              <w:t>CTS permission</w:t>
            </w:r>
          </w:p>
        </w:tc>
        <w:tc>
          <w:tcPr>
            <w:tcW w:w="2835" w:type="dxa"/>
            <w:tcBorders>
              <w:bottom w:val="nil"/>
            </w:tcBorders>
          </w:tcPr>
          <w:p w14:paraId="466344BC" w14:textId="77777777" w:rsidR="008831A2" w:rsidRPr="00D95AF2" w:rsidRDefault="008831A2">
            <w:pPr>
              <w:pStyle w:val="TAL"/>
            </w:pPr>
            <w:r w:rsidRPr="00D95AF2">
              <w:t>CTS permission</w:t>
            </w:r>
          </w:p>
        </w:tc>
        <w:tc>
          <w:tcPr>
            <w:tcW w:w="1191" w:type="dxa"/>
            <w:tcBorders>
              <w:bottom w:val="nil"/>
            </w:tcBorders>
          </w:tcPr>
          <w:p w14:paraId="6950CB84" w14:textId="77777777" w:rsidR="008831A2" w:rsidRPr="00D95AF2" w:rsidRDefault="008831A2">
            <w:pPr>
              <w:pStyle w:val="TAC"/>
            </w:pPr>
            <w:r w:rsidRPr="00D95AF2">
              <w:t>O</w:t>
            </w:r>
          </w:p>
        </w:tc>
        <w:tc>
          <w:tcPr>
            <w:tcW w:w="907" w:type="dxa"/>
            <w:tcBorders>
              <w:bottom w:val="nil"/>
            </w:tcBorders>
          </w:tcPr>
          <w:p w14:paraId="5B9C8462" w14:textId="77777777" w:rsidR="008831A2" w:rsidRPr="00D95AF2" w:rsidRDefault="008831A2">
            <w:pPr>
              <w:pStyle w:val="TAC"/>
            </w:pPr>
            <w:r w:rsidRPr="00D95AF2">
              <w:t>T</w:t>
            </w:r>
          </w:p>
        </w:tc>
        <w:tc>
          <w:tcPr>
            <w:tcW w:w="1407" w:type="dxa"/>
            <w:tcBorders>
              <w:bottom w:val="nil"/>
            </w:tcBorders>
          </w:tcPr>
          <w:p w14:paraId="1E8F7FFE" w14:textId="77777777" w:rsidR="008831A2" w:rsidRPr="00D95AF2" w:rsidRDefault="008831A2">
            <w:pPr>
              <w:pStyle w:val="TAC"/>
            </w:pPr>
            <w:r w:rsidRPr="00D95AF2">
              <w:t>1</w:t>
            </w:r>
          </w:p>
        </w:tc>
      </w:tr>
      <w:tr w:rsidR="008831A2" w:rsidRPr="00D95AF2" w14:paraId="32A1CBE6" w14:textId="77777777">
        <w:trPr>
          <w:jc w:val="center"/>
        </w:trPr>
        <w:tc>
          <w:tcPr>
            <w:tcW w:w="680" w:type="dxa"/>
            <w:tcBorders>
              <w:top w:val="nil"/>
            </w:tcBorders>
          </w:tcPr>
          <w:p w14:paraId="35C387E1" w14:textId="77777777" w:rsidR="008831A2" w:rsidRPr="00D95AF2" w:rsidRDefault="008831A2">
            <w:pPr>
              <w:pStyle w:val="TAL"/>
            </w:pPr>
          </w:p>
        </w:tc>
        <w:tc>
          <w:tcPr>
            <w:tcW w:w="2835" w:type="dxa"/>
            <w:tcBorders>
              <w:top w:val="nil"/>
            </w:tcBorders>
          </w:tcPr>
          <w:p w14:paraId="29409DB5" w14:textId="77777777" w:rsidR="008831A2" w:rsidRPr="00D95AF2" w:rsidRDefault="008831A2">
            <w:pPr>
              <w:pStyle w:val="TAL"/>
            </w:pPr>
          </w:p>
        </w:tc>
        <w:tc>
          <w:tcPr>
            <w:tcW w:w="2835" w:type="dxa"/>
            <w:tcBorders>
              <w:top w:val="nil"/>
            </w:tcBorders>
          </w:tcPr>
          <w:p w14:paraId="2EEEE080" w14:textId="77777777" w:rsidR="008831A2" w:rsidRPr="00D95AF2" w:rsidRDefault="008831A2">
            <w:pPr>
              <w:pStyle w:val="TAL"/>
            </w:pPr>
            <w:r w:rsidRPr="00D95AF2">
              <w:t>10.5.3.10</w:t>
            </w:r>
          </w:p>
        </w:tc>
        <w:tc>
          <w:tcPr>
            <w:tcW w:w="1191" w:type="dxa"/>
            <w:tcBorders>
              <w:top w:val="nil"/>
            </w:tcBorders>
          </w:tcPr>
          <w:p w14:paraId="1D276DBC" w14:textId="77777777" w:rsidR="008831A2" w:rsidRPr="00D95AF2" w:rsidRDefault="008831A2">
            <w:pPr>
              <w:pStyle w:val="TAC"/>
            </w:pPr>
          </w:p>
        </w:tc>
        <w:tc>
          <w:tcPr>
            <w:tcW w:w="907" w:type="dxa"/>
            <w:tcBorders>
              <w:top w:val="nil"/>
            </w:tcBorders>
          </w:tcPr>
          <w:p w14:paraId="0CA999F8" w14:textId="77777777" w:rsidR="008831A2" w:rsidRPr="00D95AF2" w:rsidRDefault="008831A2">
            <w:pPr>
              <w:pStyle w:val="TAC"/>
            </w:pPr>
          </w:p>
        </w:tc>
        <w:tc>
          <w:tcPr>
            <w:tcW w:w="1407" w:type="dxa"/>
            <w:tcBorders>
              <w:top w:val="nil"/>
            </w:tcBorders>
          </w:tcPr>
          <w:p w14:paraId="61847C4F" w14:textId="77777777" w:rsidR="008831A2" w:rsidRPr="00D95AF2" w:rsidRDefault="008831A2">
            <w:pPr>
              <w:pStyle w:val="TAC"/>
            </w:pPr>
          </w:p>
        </w:tc>
      </w:tr>
      <w:tr w:rsidR="008831A2" w:rsidRPr="00D95AF2" w14:paraId="64F0B3F6" w14:textId="77777777">
        <w:trPr>
          <w:jc w:val="center"/>
        </w:trPr>
        <w:tc>
          <w:tcPr>
            <w:tcW w:w="680" w:type="dxa"/>
            <w:tcBorders>
              <w:top w:val="single" w:sz="6" w:space="0" w:color="auto"/>
              <w:bottom w:val="nil"/>
            </w:tcBorders>
          </w:tcPr>
          <w:p w14:paraId="0418114C" w14:textId="77777777" w:rsidR="008831A2" w:rsidRPr="00D95AF2" w:rsidRDefault="008831A2">
            <w:pPr>
              <w:pStyle w:val="TAL"/>
            </w:pPr>
            <w:r w:rsidRPr="00D95AF2">
              <w:t>4A</w:t>
            </w:r>
          </w:p>
        </w:tc>
        <w:tc>
          <w:tcPr>
            <w:tcW w:w="2835" w:type="dxa"/>
            <w:tcBorders>
              <w:top w:val="single" w:sz="6" w:space="0" w:color="auto"/>
              <w:bottom w:val="nil"/>
            </w:tcBorders>
          </w:tcPr>
          <w:p w14:paraId="2A5C42D0" w14:textId="77777777" w:rsidR="008831A2" w:rsidRPr="00D95AF2" w:rsidRDefault="008831A2">
            <w:pPr>
              <w:pStyle w:val="TAL"/>
            </w:pPr>
            <w:r w:rsidRPr="00D95AF2">
              <w:t>Equivalent PLMNs</w:t>
            </w:r>
          </w:p>
        </w:tc>
        <w:tc>
          <w:tcPr>
            <w:tcW w:w="2835" w:type="dxa"/>
            <w:tcBorders>
              <w:top w:val="single" w:sz="6" w:space="0" w:color="auto"/>
              <w:bottom w:val="nil"/>
            </w:tcBorders>
          </w:tcPr>
          <w:p w14:paraId="307BF3DD" w14:textId="77777777" w:rsidR="008831A2" w:rsidRPr="00D95AF2" w:rsidRDefault="008831A2">
            <w:pPr>
              <w:pStyle w:val="TAL"/>
            </w:pPr>
            <w:r w:rsidRPr="00D95AF2">
              <w:t>PLMN list</w:t>
            </w:r>
          </w:p>
        </w:tc>
        <w:tc>
          <w:tcPr>
            <w:tcW w:w="1191" w:type="dxa"/>
            <w:tcBorders>
              <w:top w:val="single" w:sz="6" w:space="0" w:color="auto"/>
              <w:bottom w:val="nil"/>
            </w:tcBorders>
          </w:tcPr>
          <w:p w14:paraId="1E473802" w14:textId="77777777" w:rsidR="008831A2" w:rsidRPr="00D95AF2" w:rsidRDefault="008831A2">
            <w:pPr>
              <w:pStyle w:val="TAC"/>
            </w:pPr>
            <w:r w:rsidRPr="00D95AF2">
              <w:t>O</w:t>
            </w:r>
          </w:p>
        </w:tc>
        <w:tc>
          <w:tcPr>
            <w:tcW w:w="907" w:type="dxa"/>
            <w:tcBorders>
              <w:top w:val="single" w:sz="6" w:space="0" w:color="auto"/>
              <w:bottom w:val="nil"/>
            </w:tcBorders>
          </w:tcPr>
          <w:p w14:paraId="2D3C6C96" w14:textId="77777777" w:rsidR="008831A2" w:rsidRPr="00D95AF2" w:rsidRDefault="008831A2">
            <w:pPr>
              <w:pStyle w:val="TAC"/>
            </w:pPr>
            <w:r w:rsidRPr="00D95AF2">
              <w:t>TLV</w:t>
            </w:r>
          </w:p>
        </w:tc>
        <w:tc>
          <w:tcPr>
            <w:tcW w:w="1407" w:type="dxa"/>
            <w:tcBorders>
              <w:top w:val="single" w:sz="6" w:space="0" w:color="auto"/>
              <w:bottom w:val="nil"/>
            </w:tcBorders>
          </w:tcPr>
          <w:p w14:paraId="021E7164" w14:textId="77777777" w:rsidR="008831A2" w:rsidRPr="00D95AF2" w:rsidRDefault="008831A2">
            <w:pPr>
              <w:pStyle w:val="TAC"/>
            </w:pPr>
            <w:r w:rsidRPr="00D95AF2">
              <w:t>5-47</w:t>
            </w:r>
          </w:p>
        </w:tc>
      </w:tr>
      <w:tr w:rsidR="008831A2" w:rsidRPr="00D95AF2" w14:paraId="02F7B2AF" w14:textId="77777777">
        <w:trPr>
          <w:jc w:val="center"/>
        </w:trPr>
        <w:tc>
          <w:tcPr>
            <w:tcW w:w="680" w:type="dxa"/>
            <w:tcBorders>
              <w:top w:val="nil"/>
            </w:tcBorders>
          </w:tcPr>
          <w:p w14:paraId="0134CBC6" w14:textId="77777777" w:rsidR="008831A2" w:rsidRPr="00D95AF2" w:rsidRDefault="008831A2">
            <w:pPr>
              <w:pStyle w:val="TAL"/>
            </w:pPr>
          </w:p>
        </w:tc>
        <w:tc>
          <w:tcPr>
            <w:tcW w:w="2835" w:type="dxa"/>
            <w:tcBorders>
              <w:top w:val="nil"/>
            </w:tcBorders>
          </w:tcPr>
          <w:p w14:paraId="617A2885" w14:textId="77777777" w:rsidR="008831A2" w:rsidRPr="00D95AF2" w:rsidRDefault="008831A2">
            <w:pPr>
              <w:pStyle w:val="TAL"/>
            </w:pPr>
          </w:p>
        </w:tc>
        <w:tc>
          <w:tcPr>
            <w:tcW w:w="2835" w:type="dxa"/>
            <w:tcBorders>
              <w:top w:val="nil"/>
            </w:tcBorders>
          </w:tcPr>
          <w:p w14:paraId="26715BFF" w14:textId="77777777" w:rsidR="008831A2" w:rsidRPr="00D95AF2" w:rsidRDefault="008831A2">
            <w:pPr>
              <w:pStyle w:val="TAL"/>
            </w:pPr>
            <w:r w:rsidRPr="00D95AF2">
              <w:t>10.5.1.13</w:t>
            </w:r>
          </w:p>
        </w:tc>
        <w:tc>
          <w:tcPr>
            <w:tcW w:w="1191" w:type="dxa"/>
            <w:tcBorders>
              <w:top w:val="nil"/>
            </w:tcBorders>
          </w:tcPr>
          <w:p w14:paraId="65E3173B" w14:textId="77777777" w:rsidR="008831A2" w:rsidRPr="00D95AF2" w:rsidRDefault="008831A2">
            <w:pPr>
              <w:pStyle w:val="TAC"/>
            </w:pPr>
          </w:p>
        </w:tc>
        <w:tc>
          <w:tcPr>
            <w:tcW w:w="907" w:type="dxa"/>
            <w:tcBorders>
              <w:top w:val="nil"/>
            </w:tcBorders>
          </w:tcPr>
          <w:p w14:paraId="53FF2B38" w14:textId="77777777" w:rsidR="008831A2" w:rsidRPr="00D95AF2" w:rsidRDefault="008831A2">
            <w:pPr>
              <w:pStyle w:val="TAC"/>
            </w:pPr>
          </w:p>
        </w:tc>
        <w:tc>
          <w:tcPr>
            <w:tcW w:w="1407" w:type="dxa"/>
            <w:tcBorders>
              <w:top w:val="nil"/>
            </w:tcBorders>
          </w:tcPr>
          <w:p w14:paraId="7F29D5B0" w14:textId="77777777" w:rsidR="008831A2" w:rsidRPr="00D95AF2" w:rsidRDefault="008831A2">
            <w:pPr>
              <w:pStyle w:val="TAC"/>
            </w:pPr>
          </w:p>
        </w:tc>
      </w:tr>
      <w:tr w:rsidR="008831A2" w:rsidRPr="00D95AF2" w14:paraId="2B74361E" w14:textId="77777777" w:rsidTr="0093070D">
        <w:trPr>
          <w:jc w:val="center"/>
        </w:trPr>
        <w:tc>
          <w:tcPr>
            <w:tcW w:w="680" w:type="dxa"/>
            <w:tcBorders>
              <w:top w:val="single" w:sz="6" w:space="0" w:color="auto"/>
              <w:bottom w:val="single" w:sz="6" w:space="0" w:color="auto"/>
            </w:tcBorders>
          </w:tcPr>
          <w:p w14:paraId="738E8CDB" w14:textId="77777777" w:rsidR="008831A2" w:rsidRPr="00D95AF2" w:rsidRDefault="008831A2">
            <w:pPr>
              <w:pStyle w:val="TAL"/>
            </w:pPr>
            <w:r w:rsidRPr="00D95AF2">
              <w:t>34</w:t>
            </w:r>
          </w:p>
        </w:tc>
        <w:tc>
          <w:tcPr>
            <w:tcW w:w="2835" w:type="dxa"/>
            <w:tcBorders>
              <w:top w:val="single" w:sz="6" w:space="0" w:color="auto"/>
              <w:bottom w:val="single" w:sz="6" w:space="0" w:color="auto"/>
            </w:tcBorders>
          </w:tcPr>
          <w:p w14:paraId="3EBEB0FC" w14:textId="77777777" w:rsidR="008831A2" w:rsidRPr="00D95AF2" w:rsidRDefault="008831A2">
            <w:pPr>
              <w:pStyle w:val="TAL"/>
            </w:pPr>
            <w:r w:rsidRPr="00D95AF2">
              <w:t>Emergency Number List</w:t>
            </w:r>
          </w:p>
        </w:tc>
        <w:tc>
          <w:tcPr>
            <w:tcW w:w="2835" w:type="dxa"/>
            <w:tcBorders>
              <w:top w:val="single" w:sz="6" w:space="0" w:color="auto"/>
              <w:bottom w:val="single" w:sz="6" w:space="0" w:color="auto"/>
            </w:tcBorders>
          </w:tcPr>
          <w:p w14:paraId="34989508" w14:textId="77777777" w:rsidR="008831A2" w:rsidRPr="00D95AF2" w:rsidRDefault="008831A2">
            <w:pPr>
              <w:pStyle w:val="TAL"/>
            </w:pPr>
            <w:r w:rsidRPr="00D95AF2">
              <w:t>Emergency Number List</w:t>
            </w:r>
          </w:p>
          <w:p w14:paraId="5C9A1372" w14:textId="77777777" w:rsidR="008831A2" w:rsidRPr="00D95AF2" w:rsidRDefault="008831A2">
            <w:pPr>
              <w:pStyle w:val="TAL"/>
            </w:pPr>
            <w:r w:rsidRPr="00D95AF2">
              <w:t>10.5.3.13</w:t>
            </w:r>
          </w:p>
        </w:tc>
        <w:tc>
          <w:tcPr>
            <w:tcW w:w="1191" w:type="dxa"/>
            <w:tcBorders>
              <w:top w:val="single" w:sz="6" w:space="0" w:color="auto"/>
              <w:bottom w:val="single" w:sz="6" w:space="0" w:color="auto"/>
            </w:tcBorders>
          </w:tcPr>
          <w:p w14:paraId="1DE8D774" w14:textId="77777777" w:rsidR="008831A2" w:rsidRPr="00D95AF2" w:rsidRDefault="008831A2">
            <w:pPr>
              <w:pStyle w:val="TAC"/>
            </w:pPr>
            <w:r w:rsidRPr="00D95AF2">
              <w:t>O</w:t>
            </w:r>
          </w:p>
        </w:tc>
        <w:tc>
          <w:tcPr>
            <w:tcW w:w="907" w:type="dxa"/>
            <w:tcBorders>
              <w:top w:val="single" w:sz="6" w:space="0" w:color="auto"/>
              <w:bottom w:val="single" w:sz="6" w:space="0" w:color="auto"/>
            </w:tcBorders>
          </w:tcPr>
          <w:p w14:paraId="089E4B38" w14:textId="77777777" w:rsidR="008831A2" w:rsidRPr="00D95AF2" w:rsidRDefault="008831A2">
            <w:pPr>
              <w:pStyle w:val="TAC"/>
            </w:pPr>
            <w:r w:rsidRPr="00D95AF2">
              <w:t>TLV</w:t>
            </w:r>
          </w:p>
        </w:tc>
        <w:tc>
          <w:tcPr>
            <w:tcW w:w="1407" w:type="dxa"/>
            <w:tcBorders>
              <w:top w:val="single" w:sz="6" w:space="0" w:color="auto"/>
              <w:bottom w:val="single" w:sz="6" w:space="0" w:color="auto"/>
            </w:tcBorders>
          </w:tcPr>
          <w:p w14:paraId="3BB86129" w14:textId="77777777" w:rsidR="008831A2" w:rsidRPr="00D95AF2" w:rsidRDefault="008831A2">
            <w:pPr>
              <w:pStyle w:val="TAC"/>
            </w:pPr>
            <w:r w:rsidRPr="00D95AF2">
              <w:t>5-50</w:t>
            </w:r>
          </w:p>
        </w:tc>
      </w:tr>
      <w:tr w:rsidR="0093070D" w:rsidRPr="00D95AF2" w14:paraId="39AFA2D2" w14:textId="77777777" w:rsidTr="00360613">
        <w:trPr>
          <w:jc w:val="center"/>
        </w:trPr>
        <w:tc>
          <w:tcPr>
            <w:tcW w:w="680" w:type="dxa"/>
            <w:tcBorders>
              <w:top w:val="single" w:sz="6" w:space="0" w:color="auto"/>
              <w:bottom w:val="single" w:sz="6" w:space="0" w:color="auto"/>
            </w:tcBorders>
          </w:tcPr>
          <w:p w14:paraId="244CD6AC" w14:textId="77777777" w:rsidR="0093070D" w:rsidRPr="00D95AF2" w:rsidRDefault="00432998" w:rsidP="00360613">
            <w:pPr>
              <w:pStyle w:val="TAL"/>
            </w:pPr>
            <w:r w:rsidRPr="00D95AF2">
              <w:t>35</w:t>
            </w:r>
          </w:p>
        </w:tc>
        <w:tc>
          <w:tcPr>
            <w:tcW w:w="2835" w:type="dxa"/>
            <w:tcBorders>
              <w:top w:val="single" w:sz="6" w:space="0" w:color="auto"/>
              <w:bottom w:val="single" w:sz="6" w:space="0" w:color="auto"/>
            </w:tcBorders>
          </w:tcPr>
          <w:p w14:paraId="32D439AF" w14:textId="77777777" w:rsidR="0093070D" w:rsidRPr="00D95AF2" w:rsidRDefault="00432998" w:rsidP="00360613">
            <w:pPr>
              <w:pStyle w:val="TAL"/>
            </w:pPr>
            <w:r w:rsidRPr="00D95AF2">
              <w:t xml:space="preserve">Per MS </w:t>
            </w:r>
            <w:r w:rsidR="0093070D" w:rsidRPr="00D95AF2">
              <w:t>T3212</w:t>
            </w:r>
          </w:p>
        </w:tc>
        <w:tc>
          <w:tcPr>
            <w:tcW w:w="2835" w:type="dxa"/>
            <w:tcBorders>
              <w:top w:val="single" w:sz="6" w:space="0" w:color="auto"/>
              <w:bottom w:val="single" w:sz="6" w:space="0" w:color="auto"/>
            </w:tcBorders>
          </w:tcPr>
          <w:p w14:paraId="12B5C711" w14:textId="77777777" w:rsidR="00432998" w:rsidRPr="00D95AF2" w:rsidRDefault="00432998" w:rsidP="00432998">
            <w:pPr>
              <w:pStyle w:val="TAL"/>
            </w:pPr>
            <w:r w:rsidRPr="00D95AF2">
              <w:t>GPRS Timer 3</w:t>
            </w:r>
          </w:p>
          <w:p w14:paraId="62A29E81" w14:textId="77777777" w:rsidR="0093070D" w:rsidRPr="00D95AF2" w:rsidRDefault="00432998" w:rsidP="00360613">
            <w:pPr>
              <w:pStyle w:val="TAL"/>
            </w:pPr>
            <w:r w:rsidRPr="00D95AF2">
              <w:t>10.5.7.4a</w:t>
            </w:r>
          </w:p>
        </w:tc>
        <w:tc>
          <w:tcPr>
            <w:tcW w:w="1191" w:type="dxa"/>
            <w:tcBorders>
              <w:top w:val="single" w:sz="6" w:space="0" w:color="auto"/>
              <w:bottom w:val="single" w:sz="6" w:space="0" w:color="auto"/>
            </w:tcBorders>
          </w:tcPr>
          <w:p w14:paraId="13A7B812" w14:textId="77777777" w:rsidR="0093070D" w:rsidRPr="00D95AF2" w:rsidRDefault="0093070D" w:rsidP="00360613">
            <w:pPr>
              <w:pStyle w:val="TAC"/>
            </w:pPr>
            <w:r w:rsidRPr="00D95AF2">
              <w:t>O</w:t>
            </w:r>
          </w:p>
        </w:tc>
        <w:tc>
          <w:tcPr>
            <w:tcW w:w="907" w:type="dxa"/>
            <w:tcBorders>
              <w:top w:val="single" w:sz="6" w:space="0" w:color="auto"/>
              <w:bottom w:val="single" w:sz="6" w:space="0" w:color="auto"/>
            </w:tcBorders>
          </w:tcPr>
          <w:p w14:paraId="244D5206" w14:textId="77777777" w:rsidR="0093070D" w:rsidRPr="00D95AF2" w:rsidRDefault="0093070D" w:rsidP="00360613">
            <w:pPr>
              <w:pStyle w:val="TAC"/>
            </w:pPr>
            <w:r w:rsidRPr="00D95AF2">
              <w:t>T</w:t>
            </w:r>
            <w:r w:rsidR="00432998" w:rsidRPr="00D95AF2">
              <w:t>L</w:t>
            </w:r>
            <w:r w:rsidRPr="00D95AF2">
              <w:t>V</w:t>
            </w:r>
          </w:p>
        </w:tc>
        <w:tc>
          <w:tcPr>
            <w:tcW w:w="1407" w:type="dxa"/>
            <w:tcBorders>
              <w:top w:val="single" w:sz="6" w:space="0" w:color="auto"/>
              <w:bottom w:val="single" w:sz="6" w:space="0" w:color="auto"/>
            </w:tcBorders>
          </w:tcPr>
          <w:p w14:paraId="45506E98" w14:textId="77777777" w:rsidR="0093070D" w:rsidRPr="00D95AF2" w:rsidRDefault="00432998" w:rsidP="00360613">
            <w:pPr>
              <w:pStyle w:val="TAC"/>
            </w:pPr>
            <w:r w:rsidRPr="00D95AF2">
              <w:t>3</w:t>
            </w:r>
          </w:p>
        </w:tc>
      </w:tr>
      <w:tr w:rsidR="003F38BF" w:rsidRPr="00D95AF2" w14:paraId="231D5B1E" w14:textId="77777777" w:rsidTr="00E41718">
        <w:trPr>
          <w:jc w:val="center"/>
        </w:trPr>
        <w:tc>
          <w:tcPr>
            <w:tcW w:w="680" w:type="dxa"/>
            <w:tcBorders>
              <w:top w:val="single" w:sz="6" w:space="0" w:color="auto"/>
              <w:left w:val="single" w:sz="6" w:space="0" w:color="auto"/>
              <w:bottom w:val="single" w:sz="6" w:space="0" w:color="auto"/>
              <w:right w:val="single" w:sz="6" w:space="0" w:color="auto"/>
            </w:tcBorders>
          </w:tcPr>
          <w:p w14:paraId="220637D2" w14:textId="77777777" w:rsidR="003F38BF" w:rsidRPr="00D95AF2" w:rsidRDefault="003F38BF" w:rsidP="00E41718">
            <w:pPr>
              <w:pStyle w:val="TAL"/>
            </w:pPr>
            <w:r w:rsidRPr="00D95AF2">
              <w:t>D-</w:t>
            </w:r>
          </w:p>
        </w:tc>
        <w:tc>
          <w:tcPr>
            <w:tcW w:w="2835" w:type="dxa"/>
            <w:tcBorders>
              <w:top w:val="single" w:sz="6" w:space="0" w:color="auto"/>
              <w:left w:val="single" w:sz="6" w:space="0" w:color="auto"/>
              <w:bottom w:val="single" w:sz="6" w:space="0" w:color="auto"/>
              <w:right w:val="single" w:sz="6" w:space="0" w:color="auto"/>
            </w:tcBorders>
          </w:tcPr>
          <w:p w14:paraId="63982B7C" w14:textId="77777777" w:rsidR="003F38BF" w:rsidRPr="00D95AF2" w:rsidRDefault="003F38BF" w:rsidP="00E41718">
            <w:pPr>
              <w:pStyle w:val="TAL"/>
            </w:pPr>
            <w:r w:rsidRPr="00D95AF2">
              <w:t>Non-3GPP NW provided policies</w:t>
            </w:r>
          </w:p>
        </w:tc>
        <w:tc>
          <w:tcPr>
            <w:tcW w:w="2835" w:type="dxa"/>
            <w:tcBorders>
              <w:top w:val="single" w:sz="6" w:space="0" w:color="auto"/>
              <w:left w:val="single" w:sz="6" w:space="0" w:color="auto"/>
              <w:bottom w:val="single" w:sz="6" w:space="0" w:color="auto"/>
              <w:right w:val="single" w:sz="6" w:space="0" w:color="auto"/>
            </w:tcBorders>
          </w:tcPr>
          <w:p w14:paraId="5FC916BA" w14:textId="77777777" w:rsidR="003F38BF" w:rsidRPr="00D95AF2" w:rsidRDefault="003F38BF" w:rsidP="00E41718">
            <w:pPr>
              <w:pStyle w:val="TAL"/>
            </w:pPr>
            <w:r w:rsidRPr="00D95AF2">
              <w:t>Non-3GPP NW provided policies</w:t>
            </w:r>
          </w:p>
          <w:p w14:paraId="4079BFE0" w14:textId="77777777" w:rsidR="003F38BF" w:rsidRPr="00D95AF2" w:rsidRDefault="003F38BF" w:rsidP="00E41718">
            <w:pPr>
              <w:pStyle w:val="TAL"/>
            </w:pPr>
            <w:r w:rsidRPr="00D95AF2">
              <w:t>10.5.5.37</w:t>
            </w:r>
          </w:p>
        </w:tc>
        <w:tc>
          <w:tcPr>
            <w:tcW w:w="1191" w:type="dxa"/>
            <w:tcBorders>
              <w:top w:val="single" w:sz="6" w:space="0" w:color="auto"/>
              <w:left w:val="single" w:sz="6" w:space="0" w:color="auto"/>
              <w:bottom w:val="single" w:sz="6" w:space="0" w:color="auto"/>
              <w:right w:val="single" w:sz="6" w:space="0" w:color="auto"/>
            </w:tcBorders>
          </w:tcPr>
          <w:p w14:paraId="19C2DA35" w14:textId="77777777" w:rsidR="003F38BF" w:rsidRPr="00D95AF2" w:rsidRDefault="003F38BF" w:rsidP="00E41718">
            <w:pPr>
              <w:pStyle w:val="TAC"/>
            </w:pPr>
            <w:r w:rsidRPr="00D95AF2">
              <w:t>O</w:t>
            </w:r>
          </w:p>
        </w:tc>
        <w:tc>
          <w:tcPr>
            <w:tcW w:w="907" w:type="dxa"/>
            <w:tcBorders>
              <w:top w:val="single" w:sz="6" w:space="0" w:color="auto"/>
              <w:left w:val="single" w:sz="6" w:space="0" w:color="auto"/>
              <w:bottom w:val="single" w:sz="6" w:space="0" w:color="auto"/>
              <w:right w:val="single" w:sz="6" w:space="0" w:color="auto"/>
            </w:tcBorders>
          </w:tcPr>
          <w:p w14:paraId="6339D0F5" w14:textId="77777777" w:rsidR="003F38BF" w:rsidRPr="00D95AF2" w:rsidRDefault="003F38BF" w:rsidP="00E41718">
            <w:pPr>
              <w:pStyle w:val="TAC"/>
            </w:pPr>
            <w:r w:rsidRPr="00D95AF2">
              <w:t>TV</w:t>
            </w:r>
          </w:p>
        </w:tc>
        <w:tc>
          <w:tcPr>
            <w:tcW w:w="1407" w:type="dxa"/>
            <w:tcBorders>
              <w:top w:val="single" w:sz="6" w:space="0" w:color="auto"/>
              <w:left w:val="single" w:sz="6" w:space="0" w:color="auto"/>
              <w:bottom w:val="single" w:sz="6" w:space="0" w:color="auto"/>
              <w:right w:val="single" w:sz="6" w:space="0" w:color="auto"/>
            </w:tcBorders>
          </w:tcPr>
          <w:p w14:paraId="3C123F90" w14:textId="77777777" w:rsidR="003F38BF" w:rsidRPr="00D95AF2" w:rsidRDefault="003F38BF" w:rsidP="00E41718">
            <w:pPr>
              <w:pStyle w:val="TAC"/>
            </w:pPr>
            <w:r w:rsidRPr="00D95AF2">
              <w:t>1</w:t>
            </w:r>
          </w:p>
        </w:tc>
      </w:tr>
    </w:tbl>
    <w:p w14:paraId="383D65A4" w14:textId="77777777" w:rsidR="008831A2" w:rsidRPr="00D95AF2" w:rsidRDefault="008831A2"/>
    <w:p w14:paraId="267112F4" w14:textId="77777777" w:rsidR="008831A2" w:rsidRPr="00D95AF2" w:rsidRDefault="008831A2">
      <w:pPr>
        <w:pStyle w:val="Heading4"/>
      </w:pPr>
      <w:bookmarkStart w:id="1485" w:name="_Toc193382904"/>
      <w:bookmarkStart w:id="1486" w:name="_CR9_2_13_1"/>
      <w:bookmarkEnd w:id="1486"/>
      <w:r w:rsidRPr="00D95AF2">
        <w:t>9.2.13.1</w:t>
      </w:r>
      <w:r w:rsidRPr="00D95AF2">
        <w:tab/>
        <w:t>Follow on proceed</w:t>
      </w:r>
      <w:bookmarkEnd w:id="1485"/>
    </w:p>
    <w:p w14:paraId="5AF0F454" w14:textId="77777777" w:rsidR="008831A2" w:rsidRPr="00D95AF2" w:rsidRDefault="008831A2">
      <w:r w:rsidRPr="00D95AF2">
        <w:t xml:space="preserve">The </w:t>
      </w:r>
      <w:r w:rsidRPr="00D95AF2">
        <w:rPr>
          <w:i/>
        </w:rPr>
        <w:t>follow on proceed</w:t>
      </w:r>
      <w:r w:rsidRPr="00D95AF2">
        <w:t xml:space="preserve"> information element appears if the network wishes to indicate that the mobile station may attempt an MM connection establishment using the same RR connection.</w:t>
      </w:r>
    </w:p>
    <w:p w14:paraId="68DA249D" w14:textId="77777777" w:rsidR="008831A2" w:rsidRPr="00D95AF2" w:rsidRDefault="008831A2">
      <w:pPr>
        <w:pStyle w:val="Heading4"/>
      </w:pPr>
      <w:bookmarkStart w:id="1487" w:name="_Toc193382905"/>
      <w:bookmarkStart w:id="1488" w:name="_CR9_2_13_2"/>
      <w:bookmarkEnd w:id="1488"/>
      <w:r w:rsidRPr="00D95AF2">
        <w:t>9.2.13.2</w:t>
      </w:r>
      <w:r w:rsidRPr="00D95AF2">
        <w:tab/>
        <w:t>CTS permission</w:t>
      </w:r>
      <w:bookmarkEnd w:id="1487"/>
    </w:p>
    <w:p w14:paraId="13BB7CAB" w14:textId="77777777" w:rsidR="008831A2" w:rsidRPr="00D95AF2" w:rsidRDefault="008831A2">
      <w:r w:rsidRPr="00D95AF2">
        <w:t xml:space="preserve">The </w:t>
      </w:r>
      <w:r w:rsidRPr="00D95AF2">
        <w:rPr>
          <w:i/>
        </w:rPr>
        <w:t xml:space="preserve">CTS permission </w:t>
      </w:r>
      <w:r w:rsidRPr="00D95AF2">
        <w:t>information element appears if the network wishes to allow the mobile station to use GSM-Cordless Telephony System in the Location Area.</w:t>
      </w:r>
    </w:p>
    <w:p w14:paraId="1AAA7999" w14:textId="77777777" w:rsidR="008831A2" w:rsidRPr="00D95AF2" w:rsidRDefault="008831A2">
      <w:pPr>
        <w:pStyle w:val="Heading4"/>
      </w:pPr>
      <w:bookmarkStart w:id="1489" w:name="_Toc193382906"/>
      <w:bookmarkStart w:id="1490" w:name="_CR9_2_13_3"/>
      <w:bookmarkEnd w:id="1490"/>
      <w:r w:rsidRPr="00D95AF2">
        <w:t>9.2.13.3</w:t>
      </w:r>
      <w:r w:rsidRPr="00D95AF2">
        <w:tab/>
        <w:t>Equivalent PLMNs</w:t>
      </w:r>
      <w:bookmarkEnd w:id="1489"/>
    </w:p>
    <w:p w14:paraId="1907B561"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57C61910" w14:textId="77777777" w:rsidR="008831A2" w:rsidRPr="00D95AF2" w:rsidRDefault="008831A2">
      <w:pPr>
        <w:pStyle w:val="Heading4"/>
      </w:pPr>
      <w:bookmarkStart w:id="1491" w:name="_Toc193382907"/>
      <w:bookmarkStart w:id="1492" w:name="_CR9_2_13_4"/>
      <w:bookmarkEnd w:id="1492"/>
      <w:r w:rsidRPr="00D95AF2">
        <w:t>9.2.13.4</w:t>
      </w:r>
      <w:r w:rsidRPr="00D95AF2">
        <w:tab/>
        <w:t>Emergency Number List</w:t>
      </w:r>
      <w:bookmarkEnd w:id="1491"/>
    </w:p>
    <w:p w14:paraId="65BC57F2" w14:textId="77777777" w:rsidR="008831A2" w:rsidRPr="00D95AF2" w:rsidRDefault="008831A2">
      <w:r w:rsidRPr="00D95AF2">
        <w:t xml:space="preserve">This IE may be sent by the network. If this IE is sent, the contents of this IE indicates a list of emergency numbers valid within the same </w:t>
      </w:r>
      <w:r w:rsidR="003F2079" w:rsidRPr="00D95AF2">
        <w:t xml:space="preserve">country </w:t>
      </w:r>
      <w:r w:rsidRPr="00D95AF2">
        <w:t xml:space="preserve">as the </w:t>
      </w:r>
      <w:r w:rsidR="00B46178" w:rsidRPr="00D95AF2">
        <w:t>PLMN from</w:t>
      </w:r>
      <w:r w:rsidRPr="00D95AF2">
        <w:t xml:space="preserve"> which this IE is received.</w:t>
      </w:r>
    </w:p>
    <w:p w14:paraId="0586D6A7" w14:textId="77777777" w:rsidR="0093070D" w:rsidRPr="00D95AF2" w:rsidRDefault="0093070D" w:rsidP="0093070D">
      <w:pPr>
        <w:pStyle w:val="Heading4"/>
      </w:pPr>
      <w:bookmarkStart w:id="1493" w:name="_Toc193382908"/>
      <w:bookmarkStart w:id="1494" w:name="_CR9_2_13_5"/>
      <w:bookmarkEnd w:id="1494"/>
      <w:r w:rsidRPr="00D95AF2">
        <w:t>9.2.13.5</w:t>
      </w:r>
      <w:r w:rsidRPr="00D95AF2">
        <w:tab/>
      </w:r>
      <w:r w:rsidR="00432998" w:rsidRPr="00D95AF2">
        <w:t xml:space="preserve">Per MS </w:t>
      </w:r>
      <w:r w:rsidRPr="00D95AF2">
        <w:t>T3212</w:t>
      </w:r>
      <w:bookmarkEnd w:id="1493"/>
    </w:p>
    <w:p w14:paraId="20E58230" w14:textId="77777777" w:rsidR="0093070D" w:rsidRPr="00D95AF2" w:rsidRDefault="0093070D" w:rsidP="0093070D">
      <w:r w:rsidRPr="00D95AF2">
        <w:t>This IE may be sent by the network to provide the MS with a</w:t>
      </w:r>
      <w:r w:rsidR="00432998" w:rsidRPr="00D95AF2">
        <w:t xml:space="preserve"> </w:t>
      </w:r>
      <w:r w:rsidRPr="00D95AF2">
        <w:t>periodic LAU timer</w:t>
      </w:r>
      <w:r w:rsidR="00432998" w:rsidRPr="00D95AF2">
        <w:t xml:space="preserve"> that may be different to the broadcast value, e.g. to lengthen the timer.</w:t>
      </w:r>
    </w:p>
    <w:p w14:paraId="1FC023C9" w14:textId="77777777" w:rsidR="003F38BF" w:rsidRPr="00D95AF2" w:rsidRDefault="003F38BF" w:rsidP="003F38BF">
      <w:pPr>
        <w:pStyle w:val="Heading4"/>
      </w:pPr>
      <w:bookmarkStart w:id="1495" w:name="_Toc193382909"/>
      <w:bookmarkStart w:id="1496" w:name="_CR9_2_13_6"/>
      <w:bookmarkEnd w:id="1496"/>
      <w:r w:rsidRPr="00D95AF2">
        <w:t>9.2.13.6</w:t>
      </w:r>
      <w:r w:rsidRPr="00D95AF2">
        <w:tab/>
        <w:t>Non-3GPP NW provided policies</w:t>
      </w:r>
      <w:bookmarkEnd w:id="1495"/>
    </w:p>
    <w:p w14:paraId="2929A046" w14:textId="77777777" w:rsidR="003F38BF" w:rsidRPr="00D95AF2" w:rsidRDefault="003F38BF" w:rsidP="003F38BF">
      <w:r w:rsidRPr="00D95AF2">
        <w:t>This IE is included if the network needs to indicate whether emergency numbers provided via non-3GPP access can be used to initiate MS detected emergency calls (see 3GPP TS 24.302 [156]). If this IE is not included then the MS shall interpret this as a receipt of an information element with all bits of the value part coded as zero.</w:t>
      </w:r>
    </w:p>
    <w:p w14:paraId="3CF6777E" w14:textId="77777777" w:rsidR="008831A2" w:rsidRPr="00D95AF2" w:rsidRDefault="008831A2" w:rsidP="0093070D">
      <w:pPr>
        <w:pStyle w:val="Heading3"/>
      </w:pPr>
      <w:bookmarkStart w:id="1497" w:name="_Toc193382910"/>
      <w:bookmarkStart w:id="1498" w:name="_CR9_2_14"/>
      <w:bookmarkEnd w:id="1498"/>
      <w:r w:rsidRPr="00D95AF2">
        <w:lastRenderedPageBreak/>
        <w:t>9.2.14</w:t>
      </w:r>
      <w:r w:rsidRPr="00D95AF2">
        <w:tab/>
        <w:t>Location updating reject</w:t>
      </w:r>
      <w:bookmarkEnd w:id="1497"/>
    </w:p>
    <w:p w14:paraId="56530359" w14:textId="77777777" w:rsidR="008831A2" w:rsidRPr="00D95AF2" w:rsidRDefault="008831A2">
      <w:r w:rsidRPr="00D95AF2">
        <w:t>This message is sent by the network to the mobile station to indicate that updating or IMSI attach has failed. See table 9.2.16/3GPP TS 24.008.</w:t>
      </w:r>
    </w:p>
    <w:p w14:paraId="49B460B9" w14:textId="77777777" w:rsidR="008831A2" w:rsidRPr="00D95AF2" w:rsidRDefault="008831A2">
      <w:pPr>
        <w:pStyle w:val="B1"/>
      </w:pPr>
      <w:r w:rsidRPr="00D95AF2">
        <w:t>Message type:</w:t>
      </w:r>
      <w:r w:rsidRPr="00D95AF2">
        <w:tab/>
        <w:t>LOCATION UPDATING REJECT</w:t>
      </w:r>
    </w:p>
    <w:p w14:paraId="27EF688F" w14:textId="77777777" w:rsidR="008831A2" w:rsidRPr="00D95AF2" w:rsidRDefault="008831A2">
      <w:pPr>
        <w:pStyle w:val="B1"/>
      </w:pPr>
      <w:r w:rsidRPr="00D95AF2">
        <w:t>Significance:</w:t>
      </w:r>
      <w:r w:rsidRPr="00D95AF2">
        <w:tab/>
      </w:r>
      <w:r w:rsidRPr="00D95AF2">
        <w:tab/>
        <w:t>dual</w:t>
      </w:r>
    </w:p>
    <w:p w14:paraId="268AF724" w14:textId="77777777" w:rsidR="008831A2" w:rsidRPr="00D95AF2" w:rsidRDefault="008831A2">
      <w:pPr>
        <w:pStyle w:val="B1"/>
      </w:pPr>
      <w:r w:rsidRPr="00D95AF2">
        <w:t>Direction:</w:t>
      </w:r>
      <w:r w:rsidRPr="00D95AF2">
        <w:tab/>
      </w:r>
      <w:r w:rsidRPr="00D95AF2">
        <w:tab/>
      </w:r>
      <w:r w:rsidRPr="00D95AF2">
        <w:tab/>
        <w:t>network to mobile station</w:t>
      </w:r>
    </w:p>
    <w:p w14:paraId="3C37D49A" w14:textId="77777777" w:rsidR="008831A2" w:rsidRPr="00D95AF2" w:rsidRDefault="008831A2">
      <w:pPr>
        <w:pStyle w:val="TH"/>
      </w:pPr>
      <w:bookmarkStart w:id="1499" w:name="_CRTable9_2_163GPPTS24_008"/>
      <w:r w:rsidRPr="00D95AF2">
        <w:t xml:space="preserve">Table </w:t>
      </w:r>
      <w:bookmarkEnd w:id="1499"/>
      <w:r w:rsidRPr="00D95AF2">
        <w:t>9.2.16/3GPP TS 24.008: LOCATION UPDATING REJEC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416F63" w14:textId="77777777" w:rsidTr="00F90DEA">
        <w:trPr>
          <w:jc w:val="center"/>
        </w:trPr>
        <w:tc>
          <w:tcPr>
            <w:tcW w:w="680" w:type="dxa"/>
            <w:tcBorders>
              <w:bottom w:val="nil"/>
            </w:tcBorders>
          </w:tcPr>
          <w:p w14:paraId="44E3FE72" w14:textId="77777777" w:rsidR="008831A2" w:rsidRPr="00D95AF2" w:rsidRDefault="008831A2">
            <w:pPr>
              <w:pStyle w:val="TAH"/>
            </w:pPr>
            <w:r w:rsidRPr="00D95AF2">
              <w:t>IEI</w:t>
            </w:r>
          </w:p>
        </w:tc>
        <w:tc>
          <w:tcPr>
            <w:tcW w:w="2835" w:type="dxa"/>
            <w:tcBorders>
              <w:bottom w:val="nil"/>
            </w:tcBorders>
          </w:tcPr>
          <w:p w14:paraId="79A547D5" w14:textId="77777777" w:rsidR="008831A2" w:rsidRPr="00D95AF2" w:rsidRDefault="008831A2">
            <w:pPr>
              <w:pStyle w:val="TAH"/>
            </w:pPr>
            <w:r w:rsidRPr="00D95AF2">
              <w:t>Information element</w:t>
            </w:r>
          </w:p>
        </w:tc>
        <w:tc>
          <w:tcPr>
            <w:tcW w:w="2835" w:type="dxa"/>
            <w:tcBorders>
              <w:bottom w:val="nil"/>
            </w:tcBorders>
          </w:tcPr>
          <w:p w14:paraId="54C1B03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591EEF2" w14:textId="77777777" w:rsidR="008831A2" w:rsidRPr="00D95AF2" w:rsidRDefault="008831A2">
            <w:pPr>
              <w:pStyle w:val="TAH"/>
            </w:pPr>
            <w:r w:rsidRPr="00D95AF2">
              <w:t>Presence</w:t>
            </w:r>
          </w:p>
        </w:tc>
        <w:tc>
          <w:tcPr>
            <w:tcW w:w="907" w:type="dxa"/>
            <w:tcBorders>
              <w:bottom w:val="nil"/>
            </w:tcBorders>
          </w:tcPr>
          <w:p w14:paraId="6A887FE5" w14:textId="77777777" w:rsidR="008831A2" w:rsidRPr="00D95AF2" w:rsidRDefault="008831A2">
            <w:pPr>
              <w:pStyle w:val="TAH"/>
            </w:pPr>
            <w:r w:rsidRPr="00D95AF2">
              <w:t>Format</w:t>
            </w:r>
          </w:p>
        </w:tc>
        <w:tc>
          <w:tcPr>
            <w:tcW w:w="1407" w:type="dxa"/>
            <w:tcBorders>
              <w:bottom w:val="nil"/>
            </w:tcBorders>
          </w:tcPr>
          <w:p w14:paraId="119F670F" w14:textId="77777777" w:rsidR="008831A2" w:rsidRPr="00D95AF2" w:rsidRDefault="008831A2">
            <w:pPr>
              <w:pStyle w:val="TAH"/>
            </w:pPr>
            <w:r w:rsidRPr="00D95AF2">
              <w:t>Length</w:t>
            </w:r>
          </w:p>
        </w:tc>
      </w:tr>
      <w:tr w:rsidR="008831A2" w:rsidRPr="00D95AF2" w14:paraId="4F0D67EE" w14:textId="77777777" w:rsidTr="00F90DEA">
        <w:trPr>
          <w:jc w:val="center"/>
        </w:trPr>
        <w:tc>
          <w:tcPr>
            <w:tcW w:w="680" w:type="dxa"/>
            <w:tcBorders>
              <w:bottom w:val="nil"/>
            </w:tcBorders>
          </w:tcPr>
          <w:p w14:paraId="085AE0A4" w14:textId="77777777" w:rsidR="008831A2" w:rsidRPr="00D95AF2" w:rsidRDefault="008831A2">
            <w:pPr>
              <w:pStyle w:val="TAL"/>
            </w:pPr>
          </w:p>
        </w:tc>
        <w:tc>
          <w:tcPr>
            <w:tcW w:w="2835" w:type="dxa"/>
            <w:tcBorders>
              <w:bottom w:val="nil"/>
            </w:tcBorders>
          </w:tcPr>
          <w:p w14:paraId="2168A57C" w14:textId="77777777" w:rsidR="008831A2" w:rsidRPr="00D95AF2" w:rsidRDefault="008831A2">
            <w:pPr>
              <w:pStyle w:val="TAL"/>
            </w:pPr>
            <w:r w:rsidRPr="00D95AF2">
              <w:t>Mobility management</w:t>
            </w:r>
          </w:p>
        </w:tc>
        <w:tc>
          <w:tcPr>
            <w:tcW w:w="2835" w:type="dxa"/>
            <w:tcBorders>
              <w:bottom w:val="nil"/>
            </w:tcBorders>
          </w:tcPr>
          <w:p w14:paraId="46A13879" w14:textId="77777777" w:rsidR="008831A2" w:rsidRPr="00D95AF2" w:rsidRDefault="008831A2">
            <w:pPr>
              <w:pStyle w:val="TAL"/>
            </w:pPr>
            <w:r w:rsidRPr="00D95AF2">
              <w:t>Protocol discriminator</w:t>
            </w:r>
          </w:p>
        </w:tc>
        <w:tc>
          <w:tcPr>
            <w:tcW w:w="1191" w:type="dxa"/>
            <w:tcBorders>
              <w:bottom w:val="nil"/>
            </w:tcBorders>
          </w:tcPr>
          <w:p w14:paraId="32005D2A" w14:textId="77777777" w:rsidR="008831A2" w:rsidRPr="00D95AF2" w:rsidRDefault="008831A2">
            <w:pPr>
              <w:pStyle w:val="TAC"/>
            </w:pPr>
            <w:r w:rsidRPr="00D95AF2">
              <w:t>M</w:t>
            </w:r>
          </w:p>
        </w:tc>
        <w:tc>
          <w:tcPr>
            <w:tcW w:w="907" w:type="dxa"/>
            <w:tcBorders>
              <w:bottom w:val="nil"/>
            </w:tcBorders>
          </w:tcPr>
          <w:p w14:paraId="5302DA9D" w14:textId="77777777" w:rsidR="008831A2" w:rsidRPr="00D95AF2" w:rsidRDefault="008831A2">
            <w:pPr>
              <w:pStyle w:val="TAC"/>
            </w:pPr>
            <w:r w:rsidRPr="00D95AF2">
              <w:t>V</w:t>
            </w:r>
          </w:p>
        </w:tc>
        <w:tc>
          <w:tcPr>
            <w:tcW w:w="1407" w:type="dxa"/>
            <w:tcBorders>
              <w:bottom w:val="nil"/>
            </w:tcBorders>
          </w:tcPr>
          <w:p w14:paraId="2F89A861" w14:textId="77777777" w:rsidR="008831A2" w:rsidRPr="00D95AF2" w:rsidRDefault="008831A2">
            <w:pPr>
              <w:pStyle w:val="TAC"/>
            </w:pPr>
            <w:r w:rsidRPr="00D95AF2">
              <w:t>1/2</w:t>
            </w:r>
          </w:p>
        </w:tc>
      </w:tr>
      <w:tr w:rsidR="008831A2" w:rsidRPr="00D95AF2" w14:paraId="6E1B63AE" w14:textId="77777777" w:rsidTr="00F90DEA">
        <w:trPr>
          <w:jc w:val="center"/>
        </w:trPr>
        <w:tc>
          <w:tcPr>
            <w:tcW w:w="680" w:type="dxa"/>
            <w:tcBorders>
              <w:top w:val="nil"/>
              <w:bottom w:val="nil"/>
            </w:tcBorders>
          </w:tcPr>
          <w:p w14:paraId="5058F55E" w14:textId="77777777" w:rsidR="008831A2" w:rsidRPr="00D95AF2" w:rsidRDefault="008831A2">
            <w:pPr>
              <w:pStyle w:val="TAL"/>
            </w:pPr>
          </w:p>
        </w:tc>
        <w:tc>
          <w:tcPr>
            <w:tcW w:w="2835" w:type="dxa"/>
            <w:tcBorders>
              <w:top w:val="nil"/>
              <w:bottom w:val="nil"/>
            </w:tcBorders>
          </w:tcPr>
          <w:p w14:paraId="7FCA042A" w14:textId="77777777" w:rsidR="008831A2" w:rsidRPr="00D95AF2" w:rsidRDefault="008831A2">
            <w:pPr>
              <w:pStyle w:val="TAL"/>
            </w:pPr>
            <w:r w:rsidRPr="00D95AF2">
              <w:t>protocol discriminator</w:t>
            </w:r>
          </w:p>
        </w:tc>
        <w:tc>
          <w:tcPr>
            <w:tcW w:w="2835" w:type="dxa"/>
            <w:tcBorders>
              <w:top w:val="nil"/>
              <w:bottom w:val="nil"/>
            </w:tcBorders>
          </w:tcPr>
          <w:p w14:paraId="040ECA7B" w14:textId="77777777" w:rsidR="008831A2" w:rsidRPr="00D95AF2" w:rsidRDefault="008831A2">
            <w:pPr>
              <w:pStyle w:val="TAL"/>
            </w:pPr>
            <w:r w:rsidRPr="00D95AF2">
              <w:t>10.2</w:t>
            </w:r>
          </w:p>
        </w:tc>
        <w:tc>
          <w:tcPr>
            <w:tcW w:w="1191" w:type="dxa"/>
            <w:tcBorders>
              <w:top w:val="nil"/>
              <w:bottom w:val="nil"/>
            </w:tcBorders>
          </w:tcPr>
          <w:p w14:paraId="467A70AE" w14:textId="77777777" w:rsidR="008831A2" w:rsidRPr="00D95AF2" w:rsidRDefault="008831A2">
            <w:pPr>
              <w:pStyle w:val="TAC"/>
            </w:pPr>
          </w:p>
        </w:tc>
        <w:tc>
          <w:tcPr>
            <w:tcW w:w="907" w:type="dxa"/>
            <w:tcBorders>
              <w:top w:val="nil"/>
              <w:bottom w:val="nil"/>
            </w:tcBorders>
          </w:tcPr>
          <w:p w14:paraId="62418C30" w14:textId="77777777" w:rsidR="008831A2" w:rsidRPr="00D95AF2" w:rsidRDefault="008831A2">
            <w:pPr>
              <w:pStyle w:val="TAC"/>
            </w:pPr>
          </w:p>
        </w:tc>
        <w:tc>
          <w:tcPr>
            <w:tcW w:w="1407" w:type="dxa"/>
            <w:tcBorders>
              <w:top w:val="nil"/>
              <w:bottom w:val="nil"/>
            </w:tcBorders>
          </w:tcPr>
          <w:p w14:paraId="07AC0A7F" w14:textId="77777777" w:rsidR="008831A2" w:rsidRPr="00D95AF2" w:rsidRDefault="008831A2">
            <w:pPr>
              <w:pStyle w:val="TAC"/>
            </w:pPr>
          </w:p>
        </w:tc>
      </w:tr>
      <w:tr w:rsidR="008831A2" w:rsidRPr="00D95AF2" w14:paraId="3E34B1DB" w14:textId="77777777" w:rsidTr="00F90DEA">
        <w:trPr>
          <w:jc w:val="center"/>
        </w:trPr>
        <w:tc>
          <w:tcPr>
            <w:tcW w:w="680" w:type="dxa"/>
            <w:tcBorders>
              <w:bottom w:val="nil"/>
            </w:tcBorders>
          </w:tcPr>
          <w:p w14:paraId="2BCBF73C" w14:textId="77777777" w:rsidR="008831A2" w:rsidRPr="00D95AF2" w:rsidRDefault="008831A2">
            <w:pPr>
              <w:pStyle w:val="TAL"/>
            </w:pPr>
          </w:p>
        </w:tc>
        <w:tc>
          <w:tcPr>
            <w:tcW w:w="2835" w:type="dxa"/>
            <w:tcBorders>
              <w:bottom w:val="nil"/>
            </w:tcBorders>
          </w:tcPr>
          <w:p w14:paraId="4AD8775D" w14:textId="77777777" w:rsidR="008831A2" w:rsidRPr="00D95AF2" w:rsidRDefault="008831A2">
            <w:pPr>
              <w:pStyle w:val="TAL"/>
            </w:pPr>
            <w:r w:rsidRPr="00D95AF2">
              <w:t>Skip Indicator</w:t>
            </w:r>
          </w:p>
        </w:tc>
        <w:tc>
          <w:tcPr>
            <w:tcW w:w="2835" w:type="dxa"/>
            <w:tcBorders>
              <w:bottom w:val="nil"/>
            </w:tcBorders>
          </w:tcPr>
          <w:p w14:paraId="6D67F7F5" w14:textId="77777777" w:rsidR="008831A2" w:rsidRPr="00D95AF2" w:rsidRDefault="008831A2">
            <w:pPr>
              <w:pStyle w:val="TAL"/>
            </w:pPr>
            <w:r w:rsidRPr="00D95AF2">
              <w:t>Skip Indicator</w:t>
            </w:r>
          </w:p>
        </w:tc>
        <w:tc>
          <w:tcPr>
            <w:tcW w:w="1191" w:type="dxa"/>
            <w:tcBorders>
              <w:bottom w:val="nil"/>
            </w:tcBorders>
          </w:tcPr>
          <w:p w14:paraId="48A075A7" w14:textId="77777777" w:rsidR="008831A2" w:rsidRPr="00D95AF2" w:rsidRDefault="008831A2">
            <w:pPr>
              <w:pStyle w:val="TAC"/>
            </w:pPr>
            <w:r w:rsidRPr="00D95AF2">
              <w:t>M</w:t>
            </w:r>
          </w:p>
        </w:tc>
        <w:tc>
          <w:tcPr>
            <w:tcW w:w="907" w:type="dxa"/>
            <w:tcBorders>
              <w:bottom w:val="nil"/>
            </w:tcBorders>
          </w:tcPr>
          <w:p w14:paraId="4ECE670D" w14:textId="77777777" w:rsidR="008831A2" w:rsidRPr="00D95AF2" w:rsidRDefault="008831A2">
            <w:pPr>
              <w:pStyle w:val="TAC"/>
            </w:pPr>
            <w:r w:rsidRPr="00D95AF2">
              <w:t>V</w:t>
            </w:r>
          </w:p>
        </w:tc>
        <w:tc>
          <w:tcPr>
            <w:tcW w:w="1407" w:type="dxa"/>
            <w:tcBorders>
              <w:bottom w:val="nil"/>
            </w:tcBorders>
          </w:tcPr>
          <w:p w14:paraId="5F544054" w14:textId="77777777" w:rsidR="008831A2" w:rsidRPr="00D95AF2" w:rsidRDefault="008831A2">
            <w:pPr>
              <w:pStyle w:val="TAC"/>
            </w:pPr>
            <w:r w:rsidRPr="00D95AF2">
              <w:t>1/2</w:t>
            </w:r>
          </w:p>
        </w:tc>
      </w:tr>
      <w:tr w:rsidR="008831A2" w:rsidRPr="00D95AF2" w14:paraId="54683C55" w14:textId="77777777" w:rsidTr="00F90DEA">
        <w:trPr>
          <w:jc w:val="center"/>
        </w:trPr>
        <w:tc>
          <w:tcPr>
            <w:tcW w:w="680" w:type="dxa"/>
            <w:tcBorders>
              <w:top w:val="nil"/>
              <w:bottom w:val="nil"/>
            </w:tcBorders>
          </w:tcPr>
          <w:p w14:paraId="0697E226" w14:textId="77777777" w:rsidR="008831A2" w:rsidRPr="00D95AF2" w:rsidRDefault="008831A2">
            <w:pPr>
              <w:pStyle w:val="TAL"/>
            </w:pPr>
          </w:p>
        </w:tc>
        <w:tc>
          <w:tcPr>
            <w:tcW w:w="2835" w:type="dxa"/>
            <w:tcBorders>
              <w:top w:val="nil"/>
              <w:bottom w:val="nil"/>
            </w:tcBorders>
          </w:tcPr>
          <w:p w14:paraId="0BCB7924" w14:textId="77777777" w:rsidR="008831A2" w:rsidRPr="00D95AF2" w:rsidRDefault="008831A2">
            <w:pPr>
              <w:pStyle w:val="TAL"/>
            </w:pPr>
          </w:p>
        </w:tc>
        <w:tc>
          <w:tcPr>
            <w:tcW w:w="2835" w:type="dxa"/>
            <w:tcBorders>
              <w:top w:val="nil"/>
              <w:bottom w:val="nil"/>
            </w:tcBorders>
          </w:tcPr>
          <w:p w14:paraId="17F30970" w14:textId="77777777" w:rsidR="008831A2" w:rsidRPr="00D95AF2" w:rsidRDefault="008831A2">
            <w:pPr>
              <w:pStyle w:val="TAL"/>
            </w:pPr>
            <w:r w:rsidRPr="00D95AF2">
              <w:t>10.3.1</w:t>
            </w:r>
          </w:p>
        </w:tc>
        <w:tc>
          <w:tcPr>
            <w:tcW w:w="1191" w:type="dxa"/>
            <w:tcBorders>
              <w:top w:val="nil"/>
              <w:bottom w:val="nil"/>
            </w:tcBorders>
          </w:tcPr>
          <w:p w14:paraId="61BDB95E" w14:textId="77777777" w:rsidR="008831A2" w:rsidRPr="00D95AF2" w:rsidRDefault="008831A2">
            <w:pPr>
              <w:pStyle w:val="TAC"/>
            </w:pPr>
          </w:p>
        </w:tc>
        <w:tc>
          <w:tcPr>
            <w:tcW w:w="907" w:type="dxa"/>
            <w:tcBorders>
              <w:top w:val="nil"/>
              <w:bottom w:val="nil"/>
            </w:tcBorders>
          </w:tcPr>
          <w:p w14:paraId="467D4761" w14:textId="77777777" w:rsidR="008831A2" w:rsidRPr="00D95AF2" w:rsidRDefault="008831A2">
            <w:pPr>
              <w:pStyle w:val="TAC"/>
            </w:pPr>
          </w:p>
        </w:tc>
        <w:tc>
          <w:tcPr>
            <w:tcW w:w="1407" w:type="dxa"/>
            <w:tcBorders>
              <w:top w:val="nil"/>
              <w:bottom w:val="nil"/>
            </w:tcBorders>
          </w:tcPr>
          <w:p w14:paraId="4F283439" w14:textId="77777777" w:rsidR="008831A2" w:rsidRPr="00D95AF2" w:rsidRDefault="008831A2">
            <w:pPr>
              <w:pStyle w:val="TAC"/>
            </w:pPr>
          </w:p>
        </w:tc>
      </w:tr>
      <w:tr w:rsidR="008831A2" w:rsidRPr="00D95AF2" w14:paraId="5BE63A6C" w14:textId="77777777" w:rsidTr="00F90DEA">
        <w:trPr>
          <w:jc w:val="center"/>
        </w:trPr>
        <w:tc>
          <w:tcPr>
            <w:tcW w:w="680" w:type="dxa"/>
            <w:tcBorders>
              <w:bottom w:val="nil"/>
            </w:tcBorders>
          </w:tcPr>
          <w:p w14:paraId="3DDF699D" w14:textId="77777777" w:rsidR="008831A2" w:rsidRPr="00D95AF2" w:rsidRDefault="008831A2">
            <w:pPr>
              <w:pStyle w:val="TAL"/>
            </w:pPr>
          </w:p>
        </w:tc>
        <w:tc>
          <w:tcPr>
            <w:tcW w:w="2835" w:type="dxa"/>
            <w:tcBorders>
              <w:bottom w:val="nil"/>
            </w:tcBorders>
          </w:tcPr>
          <w:p w14:paraId="3EE3729E" w14:textId="77777777" w:rsidR="008831A2" w:rsidRPr="00D95AF2" w:rsidRDefault="008831A2">
            <w:pPr>
              <w:pStyle w:val="TAL"/>
            </w:pPr>
            <w:r w:rsidRPr="00D95AF2">
              <w:t>Location Updating</w:t>
            </w:r>
          </w:p>
        </w:tc>
        <w:tc>
          <w:tcPr>
            <w:tcW w:w="2835" w:type="dxa"/>
            <w:tcBorders>
              <w:bottom w:val="nil"/>
            </w:tcBorders>
          </w:tcPr>
          <w:p w14:paraId="36B0F549" w14:textId="77777777" w:rsidR="008831A2" w:rsidRPr="00D95AF2" w:rsidRDefault="008831A2">
            <w:pPr>
              <w:pStyle w:val="TAL"/>
            </w:pPr>
            <w:r w:rsidRPr="00D95AF2">
              <w:t>Message type</w:t>
            </w:r>
          </w:p>
        </w:tc>
        <w:tc>
          <w:tcPr>
            <w:tcW w:w="1191" w:type="dxa"/>
            <w:tcBorders>
              <w:bottom w:val="nil"/>
            </w:tcBorders>
          </w:tcPr>
          <w:p w14:paraId="3DBEBBD9" w14:textId="77777777" w:rsidR="008831A2" w:rsidRPr="00D95AF2" w:rsidRDefault="008831A2">
            <w:pPr>
              <w:pStyle w:val="TAC"/>
            </w:pPr>
            <w:r w:rsidRPr="00D95AF2">
              <w:t>M</w:t>
            </w:r>
          </w:p>
        </w:tc>
        <w:tc>
          <w:tcPr>
            <w:tcW w:w="907" w:type="dxa"/>
            <w:tcBorders>
              <w:bottom w:val="nil"/>
            </w:tcBorders>
          </w:tcPr>
          <w:p w14:paraId="593954DD" w14:textId="77777777" w:rsidR="008831A2" w:rsidRPr="00D95AF2" w:rsidRDefault="008831A2">
            <w:pPr>
              <w:pStyle w:val="TAC"/>
            </w:pPr>
            <w:r w:rsidRPr="00D95AF2">
              <w:t>V</w:t>
            </w:r>
          </w:p>
        </w:tc>
        <w:tc>
          <w:tcPr>
            <w:tcW w:w="1407" w:type="dxa"/>
            <w:tcBorders>
              <w:bottom w:val="nil"/>
            </w:tcBorders>
          </w:tcPr>
          <w:p w14:paraId="077984BF" w14:textId="77777777" w:rsidR="008831A2" w:rsidRPr="00D95AF2" w:rsidRDefault="008831A2">
            <w:pPr>
              <w:pStyle w:val="TAC"/>
            </w:pPr>
            <w:r w:rsidRPr="00D95AF2">
              <w:t>1</w:t>
            </w:r>
          </w:p>
        </w:tc>
      </w:tr>
      <w:tr w:rsidR="008831A2" w:rsidRPr="00D95AF2" w14:paraId="1B080F4D" w14:textId="77777777" w:rsidTr="00F90DEA">
        <w:trPr>
          <w:jc w:val="center"/>
        </w:trPr>
        <w:tc>
          <w:tcPr>
            <w:tcW w:w="680" w:type="dxa"/>
            <w:tcBorders>
              <w:top w:val="nil"/>
              <w:bottom w:val="nil"/>
            </w:tcBorders>
          </w:tcPr>
          <w:p w14:paraId="2A5C336D" w14:textId="77777777" w:rsidR="008831A2" w:rsidRPr="00D95AF2" w:rsidRDefault="008831A2">
            <w:pPr>
              <w:pStyle w:val="TAL"/>
            </w:pPr>
          </w:p>
        </w:tc>
        <w:tc>
          <w:tcPr>
            <w:tcW w:w="2835" w:type="dxa"/>
            <w:tcBorders>
              <w:top w:val="nil"/>
              <w:bottom w:val="nil"/>
            </w:tcBorders>
          </w:tcPr>
          <w:p w14:paraId="2E2DAF8B" w14:textId="77777777" w:rsidR="008831A2" w:rsidRPr="00D95AF2" w:rsidRDefault="008831A2">
            <w:pPr>
              <w:pStyle w:val="TAL"/>
            </w:pPr>
            <w:r w:rsidRPr="00D95AF2">
              <w:t>Reject message type</w:t>
            </w:r>
          </w:p>
        </w:tc>
        <w:tc>
          <w:tcPr>
            <w:tcW w:w="2835" w:type="dxa"/>
            <w:tcBorders>
              <w:top w:val="nil"/>
              <w:bottom w:val="nil"/>
            </w:tcBorders>
          </w:tcPr>
          <w:p w14:paraId="29B44442" w14:textId="77777777" w:rsidR="008831A2" w:rsidRPr="00D95AF2" w:rsidRDefault="008831A2">
            <w:pPr>
              <w:pStyle w:val="TAL"/>
            </w:pPr>
            <w:r w:rsidRPr="00D95AF2">
              <w:t>10.4</w:t>
            </w:r>
          </w:p>
        </w:tc>
        <w:tc>
          <w:tcPr>
            <w:tcW w:w="1191" w:type="dxa"/>
            <w:tcBorders>
              <w:top w:val="nil"/>
              <w:bottom w:val="nil"/>
            </w:tcBorders>
          </w:tcPr>
          <w:p w14:paraId="03AB6CE0" w14:textId="77777777" w:rsidR="008831A2" w:rsidRPr="00D95AF2" w:rsidRDefault="008831A2">
            <w:pPr>
              <w:pStyle w:val="TAC"/>
            </w:pPr>
          </w:p>
        </w:tc>
        <w:tc>
          <w:tcPr>
            <w:tcW w:w="907" w:type="dxa"/>
            <w:tcBorders>
              <w:top w:val="nil"/>
              <w:bottom w:val="nil"/>
            </w:tcBorders>
          </w:tcPr>
          <w:p w14:paraId="627C7922" w14:textId="77777777" w:rsidR="008831A2" w:rsidRPr="00D95AF2" w:rsidRDefault="008831A2">
            <w:pPr>
              <w:pStyle w:val="TAC"/>
            </w:pPr>
          </w:p>
        </w:tc>
        <w:tc>
          <w:tcPr>
            <w:tcW w:w="1407" w:type="dxa"/>
            <w:tcBorders>
              <w:top w:val="nil"/>
              <w:bottom w:val="nil"/>
            </w:tcBorders>
          </w:tcPr>
          <w:p w14:paraId="5C3FEA30" w14:textId="77777777" w:rsidR="008831A2" w:rsidRPr="00D95AF2" w:rsidRDefault="008831A2">
            <w:pPr>
              <w:pStyle w:val="TAC"/>
            </w:pPr>
          </w:p>
        </w:tc>
      </w:tr>
      <w:tr w:rsidR="008831A2" w:rsidRPr="00D95AF2" w14:paraId="7E25BA6E" w14:textId="77777777" w:rsidTr="00F90DEA">
        <w:trPr>
          <w:jc w:val="center"/>
        </w:trPr>
        <w:tc>
          <w:tcPr>
            <w:tcW w:w="680" w:type="dxa"/>
            <w:tcBorders>
              <w:bottom w:val="nil"/>
            </w:tcBorders>
          </w:tcPr>
          <w:p w14:paraId="1F3FCAFA" w14:textId="77777777" w:rsidR="008831A2" w:rsidRPr="00D95AF2" w:rsidRDefault="008831A2">
            <w:pPr>
              <w:pStyle w:val="TAL"/>
            </w:pPr>
          </w:p>
        </w:tc>
        <w:tc>
          <w:tcPr>
            <w:tcW w:w="2835" w:type="dxa"/>
            <w:tcBorders>
              <w:bottom w:val="nil"/>
            </w:tcBorders>
          </w:tcPr>
          <w:p w14:paraId="6D5A8FAA" w14:textId="77777777" w:rsidR="008831A2" w:rsidRPr="00D95AF2" w:rsidRDefault="008831A2">
            <w:pPr>
              <w:pStyle w:val="TAL"/>
            </w:pPr>
            <w:r w:rsidRPr="00D95AF2">
              <w:t>Reject cause</w:t>
            </w:r>
          </w:p>
        </w:tc>
        <w:tc>
          <w:tcPr>
            <w:tcW w:w="2835" w:type="dxa"/>
            <w:tcBorders>
              <w:bottom w:val="nil"/>
            </w:tcBorders>
          </w:tcPr>
          <w:p w14:paraId="46466B76" w14:textId="77777777" w:rsidR="008831A2" w:rsidRPr="00D95AF2" w:rsidRDefault="008831A2">
            <w:pPr>
              <w:pStyle w:val="TAL"/>
            </w:pPr>
            <w:r w:rsidRPr="00D95AF2">
              <w:t>Reject cause</w:t>
            </w:r>
          </w:p>
        </w:tc>
        <w:tc>
          <w:tcPr>
            <w:tcW w:w="1191" w:type="dxa"/>
            <w:tcBorders>
              <w:bottom w:val="nil"/>
            </w:tcBorders>
          </w:tcPr>
          <w:p w14:paraId="16956DB4" w14:textId="77777777" w:rsidR="008831A2" w:rsidRPr="00D95AF2" w:rsidRDefault="008831A2">
            <w:pPr>
              <w:pStyle w:val="TAC"/>
            </w:pPr>
            <w:r w:rsidRPr="00D95AF2">
              <w:t>M</w:t>
            </w:r>
          </w:p>
        </w:tc>
        <w:tc>
          <w:tcPr>
            <w:tcW w:w="907" w:type="dxa"/>
            <w:tcBorders>
              <w:bottom w:val="nil"/>
            </w:tcBorders>
          </w:tcPr>
          <w:p w14:paraId="7D9E5214" w14:textId="77777777" w:rsidR="008831A2" w:rsidRPr="00D95AF2" w:rsidRDefault="008831A2">
            <w:pPr>
              <w:pStyle w:val="TAC"/>
            </w:pPr>
            <w:r w:rsidRPr="00D95AF2">
              <w:t>V</w:t>
            </w:r>
          </w:p>
        </w:tc>
        <w:tc>
          <w:tcPr>
            <w:tcW w:w="1407" w:type="dxa"/>
            <w:tcBorders>
              <w:bottom w:val="nil"/>
            </w:tcBorders>
          </w:tcPr>
          <w:p w14:paraId="3DBFB23E" w14:textId="77777777" w:rsidR="008831A2" w:rsidRPr="00D95AF2" w:rsidRDefault="008831A2">
            <w:pPr>
              <w:pStyle w:val="TAC"/>
            </w:pPr>
            <w:r w:rsidRPr="00D95AF2">
              <w:t>1</w:t>
            </w:r>
          </w:p>
        </w:tc>
      </w:tr>
      <w:tr w:rsidR="008831A2" w:rsidRPr="00D95AF2" w14:paraId="7987C0E4" w14:textId="77777777" w:rsidTr="00481051">
        <w:trPr>
          <w:jc w:val="center"/>
        </w:trPr>
        <w:tc>
          <w:tcPr>
            <w:tcW w:w="680" w:type="dxa"/>
            <w:tcBorders>
              <w:top w:val="nil"/>
              <w:bottom w:val="single" w:sz="4" w:space="0" w:color="auto"/>
            </w:tcBorders>
          </w:tcPr>
          <w:p w14:paraId="086DF9DD" w14:textId="77777777" w:rsidR="008831A2" w:rsidRPr="00D95AF2" w:rsidRDefault="008831A2">
            <w:pPr>
              <w:pStyle w:val="TAL"/>
            </w:pPr>
          </w:p>
        </w:tc>
        <w:tc>
          <w:tcPr>
            <w:tcW w:w="2835" w:type="dxa"/>
            <w:tcBorders>
              <w:top w:val="nil"/>
              <w:bottom w:val="single" w:sz="4" w:space="0" w:color="auto"/>
            </w:tcBorders>
          </w:tcPr>
          <w:p w14:paraId="7E1735F9" w14:textId="77777777" w:rsidR="008831A2" w:rsidRPr="00D95AF2" w:rsidRDefault="008831A2">
            <w:pPr>
              <w:pStyle w:val="TAL"/>
            </w:pPr>
          </w:p>
        </w:tc>
        <w:tc>
          <w:tcPr>
            <w:tcW w:w="2835" w:type="dxa"/>
            <w:tcBorders>
              <w:top w:val="nil"/>
              <w:bottom w:val="single" w:sz="4" w:space="0" w:color="auto"/>
            </w:tcBorders>
          </w:tcPr>
          <w:p w14:paraId="5B7E957B" w14:textId="77777777" w:rsidR="008831A2" w:rsidRPr="00D95AF2" w:rsidRDefault="008831A2">
            <w:pPr>
              <w:pStyle w:val="TAL"/>
            </w:pPr>
            <w:r w:rsidRPr="00D95AF2">
              <w:t>10.5.3.6</w:t>
            </w:r>
          </w:p>
        </w:tc>
        <w:tc>
          <w:tcPr>
            <w:tcW w:w="1191" w:type="dxa"/>
            <w:tcBorders>
              <w:top w:val="nil"/>
              <w:bottom w:val="single" w:sz="4" w:space="0" w:color="auto"/>
            </w:tcBorders>
          </w:tcPr>
          <w:p w14:paraId="22396B9F" w14:textId="77777777" w:rsidR="008831A2" w:rsidRPr="00D95AF2" w:rsidRDefault="008831A2">
            <w:pPr>
              <w:pStyle w:val="TAC"/>
            </w:pPr>
          </w:p>
        </w:tc>
        <w:tc>
          <w:tcPr>
            <w:tcW w:w="907" w:type="dxa"/>
            <w:tcBorders>
              <w:top w:val="nil"/>
              <w:bottom w:val="single" w:sz="4" w:space="0" w:color="auto"/>
            </w:tcBorders>
          </w:tcPr>
          <w:p w14:paraId="0FE287BC" w14:textId="77777777" w:rsidR="008831A2" w:rsidRPr="00D95AF2" w:rsidRDefault="008831A2">
            <w:pPr>
              <w:pStyle w:val="TAC"/>
            </w:pPr>
          </w:p>
        </w:tc>
        <w:tc>
          <w:tcPr>
            <w:tcW w:w="1407" w:type="dxa"/>
            <w:tcBorders>
              <w:top w:val="nil"/>
              <w:bottom w:val="single" w:sz="4" w:space="0" w:color="auto"/>
            </w:tcBorders>
          </w:tcPr>
          <w:p w14:paraId="007DEA07" w14:textId="77777777" w:rsidR="008831A2" w:rsidRPr="00D95AF2" w:rsidRDefault="008831A2">
            <w:pPr>
              <w:pStyle w:val="TAC"/>
            </w:pPr>
          </w:p>
        </w:tc>
      </w:tr>
      <w:tr w:rsidR="00F90DEA" w:rsidRPr="00D95AF2" w14:paraId="7672038A" w14:textId="77777777" w:rsidTr="00481051">
        <w:trPr>
          <w:jc w:val="center"/>
        </w:trPr>
        <w:tc>
          <w:tcPr>
            <w:tcW w:w="680" w:type="dxa"/>
            <w:tcBorders>
              <w:top w:val="single" w:sz="4" w:space="0" w:color="auto"/>
              <w:bottom w:val="nil"/>
            </w:tcBorders>
          </w:tcPr>
          <w:p w14:paraId="67FFED6D" w14:textId="77777777" w:rsidR="00F90DEA" w:rsidRPr="00D95AF2" w:rsidRDefault="00F90DEA">
            <w:pPr>
              <w:pStyle w:val="TAL"/>
            </w:pPr>
            <w:r w:rsidRPr="00D95AF2">
              <w:t>36</w:t>
            </w:r>
          </w:p>
        </w:tc>
        <w:tc>
          <w:tcPr>
            <w:tcW w:w="2835" w:type="dxa"/>
            <w:tcBorders>
              <w:top w:val="single" w:sz="4" w:space="0" w:color="auto"/>
              <w:bottom w:val="nil"/>
            </w:tcBorders>
          </w:tcPr>
          <w:p w14:paraId="60446B0D" w14:textId="77777777" w:rsidR="00F90DEA" w:rsidRPr="00D95AF2" w:rsidRDefault="00F90DEA">
            <w:pPr>
              <w:pStyle w:val="TAL"/>
            </w:pPr>
            <w:r w:rsidRPr="00D95AF2">
              <w:t>T3246 value</w:t>
            </w:r>
          </w:p>
        </w:tc>
        <w:tc>
          <w:tcPr>
            <w:tcW w:w="2835" w:type="dxa"/>
            <w:tcBorders>
              <w:top w:val="single" w:sz="4" w:space="0" w:color="auto"/>
              <w:bottom w:val="nil"/>
            </w:tcBorders>
          </w:tcPr>
          <w:p w14:paraId="3BCBC69D" w14:textId="77777777" w:rsidR="00F90DEA" w:rsidRPr="00D95AF2" w:rsidRDefault="00F90DEA">
            <w:pPr>
              <w:pStyle w:val="TAL"/>
            </w:pPr>
            <w:r w:rsidRPr="00D95AF2">
              <w:t>MM timer</w:t>
            </w:r>
          </w:p>
        </w:tc>
        <w:tc>
          <w:tcPr>
            <w:tcW w:w="1191" w:type="dxa"/>
            <w:tcBorders>
              <w:top w:val="single" w:sz="4" w:space="0" w:color="auto"/>
              <w:bottom w:val="nil"/>
            </w:tcBorders>
          </w:tcPr>
          <w:p w14:paraId="138F364D" w14:textId="77777777" w:rsidR="00F90DEA" w:rsidRPr="00D95AF2" w:rsidRDefault="00F90DEA">
            <w:pPr>
              <w:pStyle w:val="TAC"/>
            </w:pPr>
            <w:r w:rsidRPr="00D95AF2">
              <w:t>O</w:t>
            </w:r>
          </w:p>
        </w:tc>
        <w:tc>
          <w:tcPr>
            <w:tcW w:w="907" w:type="dxa"/>
            <w:tcBorders>
              <w:top w:val="single" w:sz="4" w:space="0" w:color="auto"/>
              <w:bottom w:val="nil"/>
            </w:tcBorders>
          </w:tcPr>
          <w:p w14:paraId="7822E376" w14:textId="77777777" w:rsidR="00F90DEA" w:rsidRPr="00D95AF2" w:rsidRDefault="00F90DEA">
            <w:pPr>
              <w:pStyle w:val="TAC"/>
            </w:pPr>
            <w:r w:rsidRPr="00D95AF2">
              <w:t>TLV</w:t>
            </w:r>
          </w:p>
        </w:tc>
        <w:tc>
          <w:tcPr>
            <w:tcW w:w="1407" w:type="dxa"/>
            <w:tcBorders>
              <w:top w:val="single" w:sz="4" w:space="0" w:color="auto"/>
              <w:bottom w:val="nil"/>
            </w:tcBorders>
          </w:tcPr>
          <w:p w14:paraId="6D7D2E9C" w14:textId="77777777" w:rsidR="00F90DEA" w:rsidRPr="00D95AF2" w:rsidRDefault="00F90DEA">
            <w:pPr>
              <w:pStyle w:val="TAC"/>
            </w:pPr>
            <w:r w:rsidRPr="00D95AF2">
              <w:t>3</w:t>
            </w:r>
          </w:p>
        </w:tc>
      </w:tr>
      <w:tr w:rsidR="00F90DEA" w:rsidRPr="00D95AF2" w14:paraId="3409EAAF" w14:textId="77777777" w:rsidTr="00F90DEA">
        <w:trPr>
          <w:jc w:val="center"/>
        </w:trPr>
        <w:tc>
          <w:tcPr>
            <w:tcW w:w="680" w:type="dxa"/>
            <w:tcBorders>
              <w:top w:val="nil"/>
            </w:tcBorders>
          </w:tcPr>
          <w:p w14:paraId="0EFEC27E" w14:textId="77777777" w:rsidR="00F90DEA" w:rsidRPr="00D95AF2" w:rsidRDefault="00F90DEA">
            <w:pPr>
              <w:pStyle w:val="TAL"/>
            </w:pPr>
          </w:p>
        </w:tc>
        <w:tc>
          <w:tcPr>
            <w:tcW w:w="2835" w:type="dxa"/>
            <w:tcBorders>
              <w:top w:val="nil"/>
            </w:tcBorders>
          </w:tcPr>
          <w:p w14:paraId="5E780AE7" w14:textId="77777777" w:rsidR="00F90DEA" w:rsidRPr="00D95AF2" w:rsidRDefault="00F90DEA">
            <w:pPr>
              <w:pStyle w:val="TAL"/>
            </w:pPr>
          </w:p>
        </w:tc>
        <w:tc>
          <w:tcPr>
            <w:tcW w:w="2835" w:type="dxa"/>
            <w:tcBorders>
              <w:top w:val="nil"/>
            </w:tcBorders>
          </w:tcPr>
          <w:p w14:paraId="3E47236C" w14:textId="77777777" w:rsidR="00F90DEA" w:rsidRPr="00D95AF2" w:rsidRDefault="00F90DEA">
            <w:pPr>
              <w:pStyle w:val="TAL"/>
            </w:pPr>
            <w:r w:rsidRPr="00D95AF2">
              <w:t>10.5.3.</w:t>
            </w:r>
            <w:r w:rsidR="003A294C" w:rsidRPr="00D95AF2">
              <w:t>16</w:t>
            </w:r>
          </w:p>
        </w:tc>
        <w:tc>
          <w:tcPr>
            <w:tcW w:w="1191" w:type="dxa"/>
            <w:tcBorders>
              <w:top w:val="nil"/>
            </w:tcBorders>
          </w:tcPr>
          <w:p w14:paraId="4A26C877" w14:textId="77777777" w:rsidR="00F90DEA" w:rsidRPr="00D95AF2" w:rsidRDefault="00F90DEA">
            <w:pPr>
              <w:pStyle w:val="TAC"/>
            </w:pPr>
          </w:p>
        </w:tc>
        <w:tc>
          <w:tcPr>
            <w:tcW w:w="907" w:type="dxa"/>
            <w:tcBorders>
              <w:top w:val="nil"/>
            </w:tcBorders>
          </w:tcPr>
          <w:p w14:paraId="4CE55C17" w14:textId="77777777" w:rsidR="00F90DEA" w:rsidRPr="00D95AF2" w:rsidRDefault="00F90DEA">
            <w:pPr>
              <w:pStyle w:val="TAC"/>
            </w:pPr>
          </w:p>
        </w:tc>
        <w:tc>
          <w:tcPr>
            <w:tcW w:w="1407" w:type="dxa"/>
            <w:tcBorders>
              <w:top w:val="nil"/>
            </w:tcBorders>
          </w:tcPr>
          <w:p w14:paraId="160AB68D" w14:textId="77777777" w:rsidR="00F90DEA" w:rsidRPr="00D95AF2" w:rsidRDefault="00F90DEA">
            <w:pPr>
              <w:pStyle w:val="TAC"/>
            </w:pPr>
          </w:p>
        </w:tc>
      </w:tr>
    </w:tbl>
    <w:p w14:paraId="7B7CFC89" w14:textId="77777777" w:rsidR="008831A2" w:rsidRPr="00D95AF2" w:rsidRDefault="008831A2"/>
    <w:p w14:paraId="04F1001F" w14:textId="77777777" w:rsidR="00F90DEA" w:rsidRPr="00D95AF2" w:rsidRDefault="00F90DEA" w:rsidP="00F90DEA">
      <w:pPr>
        <w:pStyle w:val="Heading4"/>
      </w:pPr>
      <w:bookmarkStart w:id="1500" w:name="_Toc193382911"/>
      <w:bookmarkStart w:id="1501" w:name="_CR9_2_14_1"/>
      <w:bookmarkEnd w:id="1501"/>
      <w:r w:rsidRPr="00D95AF2">
        <w:t>9.2.14.1</w:t>
      </w:r>
      <w:r w:rsidRPr="00D95AF2">
        <w:tab/>
        <w:t>T3246 value</w:t>
      </w:r>
      <w:bookmarkEnd w:id="1500"/>
    </w:p>
    <w:p w14:paraId="2C9E4B8D" w14:textId="77777777" w:rsidR="00F90DEA" w:rsidRPr="00D95AF2" w:rsidRDefault="00F90DEA">
      <w:r w:rsidRPr="00D95AF2">
        <w:t xml:space="preserve">This IE may be included when the CS domain NAS level </w:t>
      </w:r>
      <w:r w:rsidR="009A7096" w:rsidRPr="00D95AF2">
        <w:t xml:space="preserve">mobility management </w:t>
      </w:r>
      <w:r w:rsidRPr="00D95AF2">
        <w:t>congestion control is active.</w:t>
      </w:r>
    </w:p>
    <w:p w14:paraId="4FC53318" w14:textId="77777777" w:rsidR="008831A2" w:rsidRPr="00D95AF2" w:rsidRDefault="008831A2">
      <w:pPr>
        <w:pStyle w:val="Heading3"/>
      </w:pPr>
      <w:bookmarkStart w:id="1502" w:name="_Toc193382912"/>
      <w:bookmarkStart w:id="1503" w:name="_CR9_2_15"/>
      <w:bookmarkEnd w:id="1503"/>
      <w:r w:rsidRPr="00D95AF2">
        <w:t>9.2.15</w:t>
      </w:r>
      <w:r w:rsidRPr="00D95AF2">
        <w:tab/>
        <w:t>Location updating request</w:t>
      </w:r>
      <w:bookmarkEnd w:id="1502"/>
    </w:p>
    <w:p w14:paraId="5B45F583" w14:textId="77777777" w:rsidR="008831A2" w:rsidRPr="00D95AF2" w:rsidRDefault="008831A2">
      <w:r w:rsidRPr="00D95AF2">
        <w:t>This message is sent by the mobile station to the network either to request update of its location file (normal updating or periodic updating) or to request IMSI attach. See table 9.2.17/3GPP TS 24.008.</w:t>
      </w:r>
    </w:p>
    <w:p w14:paraId="25E87B9B" w14:textId="77777777" w:rsidR="008831A2" w:rsidRPr="00D95AF2" w:rsidRDefault="008831A2">
      <w:pPr>
        <w:pStyle w:val="B1"/>
      </w:pPr>
      <w:r w:rsidRPr="00D95AF2">
        <w:t>Message type:</w:t>
      </w:r>
      <w:r w:rsidRPr="00D95AF2">
        <w:tab/>
        <w:t>LOCATION UPDATING REQUEST</w:t>
      </w:r>
    </w:p>
    <w:p w14:paraId="62DABB0E" w14:textId="77777777" w:rsidR="008831A2" w:rsidRPr="00D95AF2" w:rsidRDefault="008831A2">
      <w:pPr>
        <w:pStyle w:val="B1"/>
      </w:pPr>
      <w:r w:rsidRPr="00D95AF2">
        <w:t>Significance:</w:t>
      </w:r>
      <w:r w:rsidRPr="00D95AF2">
        <w:tab/>
      </w:r>
      <w:r w:rsidRPr="00D95AF2">
        <w:tab/>
        <w:t>dual</w:t>
      </w:r>
    </w:p>
    <w:p w14:paraId="7C46E871" w14:textId="77777777" w:rsidR="008831A2" w:rsidRPr="00D95AF2" w:rsidRDefault="008831A2">
      <w:pPr>
        <w:pStyle w:val="B1"/>
      </w:pPr>
      <w:r w:rsidRPr="00D95AF2">
        <w:t>Direction:</w:t>
      </w:r>
      <w:r w:rsidRPr="00D95AF2">
        <w:tab/>
      </w:r>
      <w:r w:rsidRPr="00D95AF2">
        <w:tab/>
      </w:r>
      <w:r w:rsidRPr="00D95AF2">
        <w:tab/>
        <w:t>mobile station to network</w:t>
      </w:r>
    </w:p>
    <w:p w14:paraId="47502785" w14:textId="77777777" w:rsidR="008831A2" w:rsidRPr="00D95AF2" w:rsidRDefault="008831A2">
      <w:pPr>
        <w:pStyle w:val="TH"/>
      </w:pPr>
      <w:bookmarkStart w:id="1504" w:name="_CRTable9_2_173GPPTS24_008"/>
      <w:r w:rsidRPr="00D95AF2">
        <w:lastRenderedPageBreak/>
        <w:t xml:space="preserve">Table </w:t>
      </w:r>
      <w:bookmarkEnd w:id="1504"/>
      <w:r w:rsidRPr="00D95AF2">
        <w:t>9.2.17/3GPP TS 24.008: LOCATION UPDATING REQUES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64AAB0A" w14:textId="77777777" w:rsidTr="00F72637">
        <w:trPr>
          <w:jc w:val="center"/>
        </w:trPr>
        <w:tc>
          <w:tcPr>
            <w:tcW w:w="680" w:type="dxa"/>
            <w:tcBorders>
              <w:bottom w:val="nil"/>
            </w:tcBorders>
          </w:tcPr>
          <w:p w14:paraId="6908E584" w14:textId="77777777" w:rsidR="008831A2" w:rsidRPr="00D95AF2" w:rsidRDefault="008831A2">
            <w:pPr>
              <w:pStyle w:val="TAH"/>
            </w:pPr>
            <w:r w:rsidRPr="00D95AF2">
              <w:t>IEI</w:t>
            </w:r>
          </w:p>
        </w:tc>
        <w:tc>
          <w:tcPr>
            <w:tcW w:w="2835" w:type="dxa"/>
            <w:tcBorders>
              <w:bottom w:val="nil"/>
            </w:tcBorders>
          </w:tcPr>
          <w:p w14:paraId="1559EEBE" w14:textId="77777777" w:rsidR="008831A2" w:rsidRPr="00D95AF2" w:rsidRDefault="008831A2">
            <w:pPr>
              <w:pStyle w:val="TAH"/>
            </w:pPr>
            <w:r w:rsidRPr="00D95AF2">
              <w:t>Information element</w:t>
            </w:r>
          </w:p>
        </w:tc>
        <w:tc>
          <w:tcPr>
            <w:tcW w:w="2835" w:type="dxa"/>
            <w:tcBorders>
              <w:bottom w:val="nil"/>
            </w:tcBorders>
          </w:tcPr>
          <w:p w14:paraId="3628B72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308367A" w14:textId="77777777" w:rsidR="008831A2" w:rsidRPr="00D95AF2" w:rsidRDefault="008831A2">
            <w:pPr>
              <w:pStyle w:val="TAH"/>
            </w:pPr>
            <w:r w:rsidRPr="00D95AF2">
              <w:t>Presence</w:t>
            </w:r>
          </w:p>
        </w:tc>
        <w:tc>
          <w:tcPr>
            <w:tcW w:w="907" w:type="dxa"/>
            <w:tcBorders>
              <w:bottom w:val="nil"/>
            </w:tcBorders>
          </w:tcPr>
          <w:p w14:paraId="7D1ECD32" w14:textId="77777777" w:rsidR="008831A2" w:rsidRPr="00D95AF2" w:rsidRDefault="008831A2">
            <w:pPr>
              <w:pStyle w:val="TAH"/>
            </w:pPr>
            <w:r w:rsidRPr="00D95AF2">
              <w:t>Format</w:t>
            </w:r>
          </w:p>
        </w:tc>
        <w:tc>
          <w:tcPr>
            <w:tcW w:w="1407" w:type="dxa"/>
            <w:tcBorders>
              <w:bottom w:val="nil"/>
            </w:tcBorders>
          </w:tcPr>
          <w:p w14:paraId="21B2E011" w14:textId="77777777" w:rsidR="008831A2" w:rsidRPr="00D95AF2" w:rsidRDefault="008831A2">
            <w:pPr>
              <w:pStyle w:val="TAH"/>
            </w:pPr>
            <w:r w:rsidRPr="00D95AF2">
              <w:t>Length</w:t>
            </w:r>
          </w:p>
        </w:tc>
      </w:tr>
      <w:tr w:rsidR="008831A2" w:rsidRPr="00D95AF2" w14:paraId="6C9497B3" w14:textId="77777777" w:rsidTr="00F72637">
        <w:trPr>
          <w:jc w:val="center"/>
        </w:trPr>
        <w:tc>
          <w:tcPr>
            <w:tcW w:w="680" w:type="dxa"/>
            <w:tcBorders>
              <w:bottom w:val="nil"/>
            </w:tcBorders>
          </w:tcPr>
          <w:p w14:paraId="599087AE" w14:textId="77777777" w:rsidR="008831A2" w:rsidRPr="00D95AF2" w:rsidRDefault="008831A2">
            <w:pPr>
              <w:pStyle w:val="TAL"/>
            </w:pPr>
          </w:p>
        </w:tc>
        <w:tc>
          <w:tcPr>
            <w:tcW w:w="2835" w:type="dxa"/>
            <w:tcBorders>
              <w:bottom w:val="nil"/>
            </w:tcBorders>
          </w:tcPr>
          <w:p w14:paraId="18B21161" w14:textId="77777777" w:rsidR="008831A2" w:rsidRPr="00D95AF2" w:rsidRDefault="008831A2">
            <w:pPr>
              <w:pStyle w:val="TAL"/>
            </w:pPr>
            <w:r w:rsidRPr="00D95AF2">
              <w:t>Mobility management</w:t>
            </w:r>
          </w:p>
        </w:tc>
        <w:tc>
          <w:tcPr>
            <w:tcW w:w="2835" w:type="dxa"/>
            <w:tcBorders>
              <w:bottom w:val="nil"/>
            </w:tcBorders>
          </w:tcPr>
          <w:p w14:paraId="025170B0" w14:textId="77777777" w:rsidR="008831A2" w:rsidRPr="00D95AF2" w:rsidRDefault="008831A2">
            <w:pPr>
              <w:pStyle w:val="TAL"/>
            </w:pPr>
            <w:r w:rsidRPr="00D95AF2">
              <w:t>Protocol discriminator</w:t>
            </w:r>
          </w:p>
        </w:tc>
        <w:tc>
          <w:tcPr>
            <w:tcW w:w="1191" w:type="dxa"/>
            <w:tcBorders>
              <w:bottom w:val="nil"/>
            </w:tcBorders>
          </w:tcPr>
          <w:p w14:paraId="095CB721" w14:textId="77777777" w:rsidR="008831A2" w:rsidRPr="00D95AF2" w:rsidRDefault="008831A2">
            <w:pPr>
              <w:pStyle w:val="TAC"/>
            </w:pPr>
            <w:r w:rsidRPr="00D95AF2">
              <w:t>M</w:t>
            </w:r>
          </w:p>
        </w:tc>
        <w:tc>
          <w:tcPr>
            <w:tcW w:w="907" w:type="dxa"/>
            <w:tcBorders>
              <w:bottom w:val="nil"/>
            </w:tcBorders>
          </w:tcPr>
          <w:p w14:paraId="44EA2064" w14:textId="77777777" w:rsidR="008831A2" w:rsidRPr="00D95AF2" w:rsidRDefault="008831A2">
            <w:pPr>
              <w:pStyle w:val="TAC"/>
            </w:pPr>
            <w:r w:rsidRPr="00D95AF2">
              <w:t>V</w:t>
            </w:r>
          </w:p>
        </w:tc>
        <w:tc>
          <w:tcPr>
            <w:tcW w:w="1407" w:type="dxa"/>
            <w:tcBorders>
              <w:bottom w:val="nil"/>
            </w:tcBorders>
          </w:tcPr>
          <w:p w14:paraId="64E97E06" w14:textId="77777777" w:rsidR="008831A2" w:rsidRPr="00D95AF2" w:rsidRDefault="008831A2">
            <w:pPr>
              <w:pStyle w:val="TAC"/>
            </w:pPr>
            <w:r w:rsidRPr="00D95AF2">
              <w:t>1/2</w:t>
            </w:r>
          </w:p>
        </w:tc>
      </w:tr>
      <w:tr w:rsidR="008831A2" w:rsidRPr="00D95AF2" w14:paraId="30D346E3" w14:textId="77777777" w:rsidTr="00F72637">
        <w:trPr>
          <w:jc w:val="center"/>
        </w:trPr>
        <w:tc>
          <w:tcPr>
            <w:tcW w:w="680" w:type="dxa"/>
            <w:tcBorders>
              <w:top w:val="nil"/>
              <w:bottom w:val="nil"/>
            </w:tcBorders>
          </w:tcPr>
          <w:p w14:paraId="1B8CA0F8" w14:textId="77777777" w:rsidR="008831A2" w:rsidRPr="00D95AF2" w:rsidRDefault="008831A2">
            <w:pPr>
              <w:pStyle w:val="TAL"/>
            </w:pPr>
          </w:p>
        </w:tc>
        <w:tc>
          <w:tcPr>
            <w:tcW w:w="2835" w:type="dxa"/>
            <w:tcBorders>
              <w:top w:val="nil"/>
              <w:bottom w:val="nil"/>
            </w:tcBorders>
          </w:tcPr>
          <w:p w14:paraId="7D081624" w14:textId="77777777" w:rsidR="008831A2" w:rsidRPr="00D95AF2" w:rsidRDefault="008831A2">
            <w:pPr>
              <w:pStyle w:val="TAL"/>
            </w:pPr>
            <w:r w:rsidRPr="00D95AF2">
              <w:t>protocol discriminator</w:t>
            </w:r>
          </w:p>
        </w:tc>
        <w:tc>
          <w:tcPr>
            <w:tcW w:w="2835" w:type="dxa"/>
            <w:tcBorders>
              <w:top w:val="nil"/>
              <w:bottom w:val="nil"/>
            </w:tcBorders>
          </w:tcPr>
          <w:p w14:paraId="3A46714B" w14:textId="77777777" w:rsidR="008831A2" w:rsidRPr="00D95AF2" w:rsidRDefault="008831A2">
            <w:pPr>
              <w:pStyle w:val="TAL"/>
            </w:pPr>
            <w:r w:rsidRPr="00D95AF2">
              <w:t>10.2</w:t>
            </w:r>
          </w:p>
        </w:tc>
        <w:tc>
          <w:tcPr>
            <w:tcW w:w="1191" w:type="dxa"/>
            <w:tcBorders>
              <w:top w:val="nil"/>
              <w:bottom w:val="nil"/>
            </w:tcBorders>
          </w:tcPr>
          <w:p w14:paraId="3B751ACB" w14:textId="77777777" w:rsidR="008831A2" w:rsidRPr="00D95AF2" w:rsidRDefault="008831A2">
            <w:pPr>
              <w:pStyle w:val="TAC"/>
            </w:pPr>
          </w:p>
        </w:tc>
        <w:tc>
          <w:tcPr>
            <w:tcW w:w="907" w:type="dxa"/>
            <w:tcBorders>
              <w:top w:val="nil"/>
              <w:bottom w:val="nil"/>
            </w:tcBorders>
          </w:tcPr>
          <w:p w14:paraId="1691C1B4" w14:textId="77777777" w:rsidR="008831A2" w:rsidRPr="00D95AF2" w:rsidRDefault="008831A2">
            <w:pPr>
              <w:pStyle w:val="TAC"/>
            </w:pPr>
          </w:p>
        </w:tc>
        <w:tc>
          <w:tcPr>
            <w:tcW w:w="1407" w:type="dxa"/>
            <w:tcBorders>
              <w:top w:val="nil"/>
              <w:bottom w:val="nil"/>
            </w:tcBorders>
          </w:tcPr>
          <w:p w14:paraId="70C0D5B4" w14:textId="77777777" w:rsidR="008831A2" w:rsidRPr="00D95AF2" w:rsidRDefault="008831A2">
            <w:pPr>
              <w:pStyle w:val="TAC"/>
            </w:pPr>
          </w:p>
        </w:tc>
      </w:tr>
      <w:tr w:rsidR="008831A2" w:rsidRPr="00D95AF2" w14:paraId="1E6D2D4E" w14:textId="77777777" w:rsidTr="00F72637">
        <w:trPr>
          <w:jc w:val="center"/>
        </w:trPr>
        <w:tc>
          <w:tcPr>
            <w:tcW w:w="680" w:type="dxa"/>
            <w:tcBorders>
              <w:bottom w:val="nil"/>
            </w:tcBorders>
          </w:tcPr>
          <w:p w14:paraId="34534CE8" w14:textId="77777777" w:rsidR="008831A2" w:rsidRPr="00D95AF2" w:rsidRDefault="008831A2">
            <w:pPr>
              <w:pStyle w:val="TAL"/>
            </w:pPr>
          </w:p>
        </w:tc>
        <w:tc>
          <w:tcPr>
            <w:tcW w:w="2835" w:type="dxa"/>
            <w:tcBorders>
              <w:bottom w:val="nil"/>
            </w:tcBorders>
          </w:tcPr>
          <w:p w14:paraId="7ABA1CF8" w14:textId="77777777" w:rsidR="008831A2" w:rsidRPr="00D95AF2" w:rsidRDefault="008831A2">
            <w:pPr>
              <w:pStyle w:val="TAL"/>
            </w:pPr>
            <w:r w:rsidRPr="00D95AF2">
              <w:t>Skip Indicator</w:t>
            </w:r>
          </w:p>
        </w:tc>
        <w:tc>
          <w:tcPr>
            <w:tcW w:w="2835" w:type="dxa"/>
            <w:tcBorders>
              <w:bottom w:val="nil"/>
            </w:tcBorders>
          </w:tcPr>
          <w:p w14:paraId="50F65B3E" w14:textId="77777777" w:rsidR="008831A2" w:rsidRPr="00D95AF2" w:rsidRDefault="008831A2">
            <w:pPr>
              <w:pStyle w:val="TAL"/>
            </w:pPr>
            <w:r w:rsidRPr="00D95AF2">
              <w:t>Skip Indicator</w:t>
            </w:r>
          </w:p>
        </w:tc>
        <w:tc>
          <w:tcPr>
            <w:tcW w:w="1191" w:type="dxa"/>
            <w:tcBorders>
              <w:bottom w:val="nil"/>
            </w:tcBorders>
          </w:tcPr>
          <w:p w14:paraId="16172AD3" w14:textId="77777777" w:rsidR="008831A2" w:rsidRPr="00D95AF2" w:rsidRDefault="008831A2">
            <w:pPr>
              <w:pStyle w:val="TAC"/>
            </w:pPr>
            <w:r w:rsidRPr="00D95AF2">
              <w:t>M</w:t>
            </w:r>
          </w:p>
        </w:tc>
        <w:tc>
          <w:tcPr>
            <w:tcW w:w="907" w:type="dxa"/>
            <w:tcBorders>
              <w:bottom w:val="nil"/>
            </w:tcBorders>
          </w:tcPr>
          <w:p w14:paraId="11D29734" w14:textId="77777777" w:rsidR="008831A2" w:rsidRPr="00D95AF2" w:rsidRDefault="008831A2">
            <w:pPr>
              <w:pStyle w:val="TAC"/>
            </w:pPr>
            <w:r w:rsidRPr="00D95AF2">
              <w:t>V</w:t>
            </w:r>
          </w:p>
        </w:tc>
        <w:tc>
          <w:tcPr>
            <w:tcW w:w="1407" w:type="dxa"/>
            <w:tcBorders>
              <w:bottom w:val="nil"/>
            </w:tcBorders>
          </w:tcPr>
          <w:p w14:paraId="56FF625B" w14:textId="77777777" w:rsidR="008831A2" w:rsidRPr="00D95AF2" w:rsidRDefault="008831A2">
            <w:pPr>
              <w:pStyle w:val="TAC"/>
            </w:pPr>
            <w:r w:rsidRPr="00D95AF2">
              <w:t>1/2</w:t>
            </w:r>
          </w:p>
        </w:tc>
      </w:tr>
      <w:tr w:rsidR="008831A2" w:rsidRPr="00D95AF2" w14:paraId="7745E026" w14:textId="77777777" w:rsidTr="00F72637">
        <w:trPr>
          <w:jc w:val="center"/>
        </w:trPr>
        <w:tc>
          <w:tcPr>
            <w:tcW w:w="680" w:type="dxa"/>
            <w:tcBorders>
              <w:top w:val="nil"/>
              <w:bottom w:val="nil"/>
            </w:tcBorders>
          </w:tcPr>
          <w:p w14:paraId="5D6FC08E" w14:textId="77777777" w:rsidR="008831A2" w:rsidRPr="00D95AF2" w:rsidRDefault="008831A2">
            <w:pPr>
              <w:pStyle w:val="TAL"/>
            </w:pPr>
          </w:p>
        </w:tc>
        <w:tc>
          <w:tcPr>
            <w:tcW w:w="2835" w:type="dxa"/>
            <w:tcBorders>
              <w:top w:val="nil"/>
              <w:bottom w:val="nil"/>
            </w:tcBorders>
          </w:tcPr>
          <w:p w14:paraId="233B02C5" w14:textId="77777777" w:rsidR="008831A2" w:rsidRPr="00D95AF2" w:rsidRDefault="008831A2">
            <w:pPr>
              <w:pStyle w:val="TAL"/>
            </w:pPr>
          </w:p>
        </w:tc>
        <w:tc>
          <w:tcPr>
            <w:tcW w:w="2835" w:type="dxa"/>
            <w:tcBorders>
              <w:top w:val="nil"/>
              <w:bottom w:val="nil"/>
            </w:tcBorders>
          </w:tcPr>
          <w:p w14:paraId="29E60AB9" w14:textId="77777777" w:rsidR="008831A2" w:rsidRPr="00D95AF2" w:rsidRDefault="008831A2">
            <w:pPr>
              <w:pStyle w:val="TAL"/>
            </w:pPr>
            <w:r w:rsidRPr="00D95AF2">
              <w:t>10.3.1</w:t>
            </w:r>
          </w:p>
        </w:tc>
        <w:tc>
          <w:tcPr>
            <w:tcW w:w="1191" w:type="dxa"/>
            <w:tcBorders>
              <w:top w:val="nil"/>
              <w:bottom w:val="nil"/>
            </w:tcBorders>
          </w:tcPr>
          <w:p w14:paraId="793615CC" w14:textId="77777777" w:rsidR="008831A2" w:rsidRPr="00D95AF2" w:rsidRDefault="008831A2">
            <w:pPr>
              <w:pStyle w:val="TAC"/>
            </w:pPr>
          </w:p>
        </w:tc>
        <w:tc>
          <w:tcPr>
            <w:tcW w:w="907" w:type="dxa"/>
            <w:tcBorders>
              <w:top w:val="nil"/>
              <w:bottom w:val="nil"/>
            </w:tcBorders>
          </w:tcPr>
          <w:p w14:paraId="2AEF34F6" w14:textId="77777777" w:rsidR="008831A2" w:rsidRPr="00D95AF2" w:rsidRDefault="008831A2">
            <w:pPr>
              <w:pStyle w:val="TAC"/>
            </w:pPr>
          </w:p>
        </w:tc>
        <w:tc>
          <w:tcPr>
            <w:tcW w:w="1407" w:type="dxa"/>
            <w:tcBorders>
              <w:top w:val="nil"/>
              <w:bottom w:val="nil"/>
            </w:tcBorders>
          </w:tcPr>
          <w:p w14:paraId="35CF92F7" w14:textId="77777777" w:rsidR="008831A2" w:rsidRPr="00D95AF2" w:rsidRDefault="008831A2">
            <w:pPr>
              <w:pStyle w:val="TAC"/>
            </w:pPr>
          </w:p>
        </w:tc>
      </w:tr>
      <w:tr w:rsidR="008831A2" w:rsidRPr="00D95AF2" w14:paraId="21789DE7" w14:textId="77777777" w:rsidTr="00F72637">
        <w:trPr>
          <w:jc w:val="center"/>
        </w:trPr>
        <w:tc>
          <w:tcPr>
            <w:tcW w:w="680" w:type="dxa"/>
            <w:tcBorders>
              <w:bottom w:val="nil"/>
            </w:tcBorders>
          </w:tcPr>
          <w:p w14:paraId="4EB50A83" w14:textId="77777777" w:rsidR="008831A2" w:rsidRPr="00D95AF2" w:rsidRDefault="008831A2">
            <w:pPr>
              <w:pStyle w:val="TAL"/>
            </w:pPr>
          </w:p>
        </w:tc>
        <w:tc>
          <w:tcPr>
            <w:tcW w:w="2835" w:type="dxa"/>
            <w:tcBorders>
              <w:bottom w:val="nil"/>
            </w:tcBorders>
          </w:tcPr>
          <w:p w14:paraId="12613569" w14:textId="77777777" w:rsidR="008831A2" w:rsidRPr="00D95AF2" w:rsidRDefault="008831A2">
            <w:pPr>
              <w:pStyle w:val="TAL"/>
            </w:pPr>
            <w:r w:rsidRPr="00D95AF2">
              <w:t>Location Updating</w:t>
            </w:r>
          </w:p>
        </w:tc>
        <w:tc>
          <w:tcPr>
            <w:tcW w:w="2835" w:type="dxa"/>
            <w:tcBorders>
              <w:bottom w:val="nil"/>
            </w:tcBorders>
          </w:tcPr>
          <w:p w14:paraId="364AAD40" w14:textId="77777777" w:rsidR="008831A2" w:rsidRPr="00D95AF2" w:rsidRDefault="008831A2">
            <w:pPr>
              <w:pStyle w:val="TAL"/>
            </w:pPr>
            <w:r w:rsidRPr="00D95AF2">
              <w:t>Message type</w:t>
            </w:r>
          </w:p>
        </w:tc>
        <w:tc>
          <w:tcPr>
            <w:tcW w:w="1191" w:type="dxa"/>
            <w:tcBorders>
              <w:bottom w:val="nil"/>
            </w:tcBorders>
          </w:tcPr>
          <w:p w14:paraId="69E53B40" w14:textId="77777777" w:rsidR="008831A2" w:rsidRPr="00D95AF2" w:rsidRDefault="008831A2">
            <w:pPr>
              <w:pStyle w:val="TAC"/>
            </w:pPr>
            <w:r w:rsidRPr="00D95AF2">
              <w:t>M</w:t>
            </w:r>
          </w:p>
        </w:tc>
        <w:tc>
          <w:tcPr>
            <w:tcW w:w="907" w:type="dxa"/>
            <w:tcBorders>
              <w:bottom w:val="nil"/>
            </w:tcBorders>
          </w:tcPr>
          <w:p w14:paraId="1A1EFFA3" w14:textId="77777777" w:rsidR="008831A2" w:rsidRPr="00D95AF2" w:rsidRDefault="008831A2">
            <w:pPr>
              <w:pStyle w:val="TAC"/>
            </w:pPr>
            <w:r w:rsidRPr="00D95AF2">
              <w:t>V</w:t>
            </w:r>
          </w:p>
        </w:tc>
        <w:tc>
          <w:tcPr>
            <w:tcW w:w="1407" w:type="dxa"/>
            <w:tcBorders>
              <w:bottom w:val="nil"/>
            </w:tcBorders>
          </w:tcPr>
          <w:p w14:paraId="3241CD95" w14:textId="77777777" w:rsidR="008831A2" w:rsidRPr="00D95AF2" w:rsidRDefault="008831A2">
            <w:pPr>
              <w:pStyle w:val="TAC"/>
            </w:pPr>
            <w:r w:rsidRPr="00D95AF2">
              <w:t>1</w:t>
            </w:r>
          </w:p>
        </w:tc>
      </w:tr>
      <w:tr w:rsidR="008831A2" w:rsidRPr="00D95AF2" w14:paraId="7F894604" w14:textId="77777777" w:rsidTr="00F72637">
        <w:trPr>
          <w:jc w:val="center"/>
        </w:trPr>
        <w:tc>
          <w:tcPr>
            <w:tcW w:w="680" w:type="dxa"/>
            <w:tcBorders>
              <w:top w:val="nil"/>
              <w:bottom w:val="nil"/>
            </w:tcBorders>
          </w:tcPr>
          <w:p w14:paraId="2B4E796A" w14:textId="77777777" w:rsidR="008831A2" w:rsidRPr="00D95AF2" w:rsidRDefault="008831A2">
            <w:pPr>
              <w:pStyle w:val="TAL"/>
            </w:pPr>
          </w:p>
        </w:tc>
        <w:tc>
          <w:tcPr>
            <w:tcW w:w="2835" w:type="dxa"/>
            <w:tcBorders>
              <w:top w:val="nil"/>
              <w:bottom w:val="nil"/>
            </w:tcBorders>
          </w:tcPr>
          <w:p w14:paraId="7C94B0D2" w14:textId="77777777" w:rsidR="008831A2" w:rsidRPr="00D95AF2" w:rsidRDefault="008831A2">
            <w:pPr>
              <w:pStyle w:val="TAL"/>
            </w:pPr>
            <w:r w:rsidRPr="00D95AF2">
              <w:t>Request message type</w:t>
            </w:r>
          </w:p>
        </w:tc>
        <w:tc>
          <w:tcPr>
            <w:tcW w:w="2835" w:type="dxa"/>
            <w:tcBorders>
              <w:top w:val="nil"/>
              <w:bottom w:val="nil"/>
            </w:tcBorders>
          </w:tcPr>
          <w:p w14:paraId="6F5055E8" w14:textId="77777777" w:rsidR="008831A2" w:rsidRPr="00D95AF2" w:rsidRDefault="008831A2">
            <w:pPr>
              <w:pStyle w:val="TAL"/>
            </w:pPr>
            <w:r w:rsidRPr="00D95AF2">
              <w:t>10.4</w:t>
            </w:r>
          </w:p>
        </w:tc>
        <w:tc>
          <w:tcPr>
            <w:tcW w:w="1191" w:type="dxa"/>
            <w:tcBorders>
              <w:top w:val="nil"/>
              <w:bottom w:val="nil"/>
            </w:tcBorders>
          </w:tcPr>
          <w:p w14:paraId="77FC9B97" w14:textId="77777777" w:rsidR="008831A2" w:rsidRPr="00D95AF2" w:rsidRDefault="008831A2">
            <w:pPr>
              <w:pStyle w:val="TAC"/>
            </w:pPr>
          </w:p>
        </w:tc>
        <w:tc>
          <w:tcPr>
            <w:tcW w:w="907" w:type="dxa"/>
            <w:tcBorders>
              <w:top w:val="nil"/>
              <w:bottom w:val="nil"/>
            </w:tcBorders>
          </w:tcPr>
          <w:p w14:paraId="30E9E8DE" w14:textId="77777777" w:rsidR="008831A2" w:rsidRPr="00D95AF2" w:rsidRDefault="008831A2">
            <w:pPr>
              <w:pStyle w:val="TAC"/>
            </w:pPr>
          </w:p>
        </w:tc>
        <w:tc>
          <w:tcPr>
            <w:tcW w:w="1407" w:type="dxa"/>
            <w:tcBorders>
              <w:top w:val="nil"/>
              <w:bottom w:val="nil"/>
            </w:tcBorders>
          </w:tcPr>
          <w:p w14:paraId="18974D9D" w14:textId="77777777" w:rsidR="008831A2" w:rsidRPr="00D95AF2" w:rsidRDefault="008831A2">
            <w:pPr>
              <w:pStyle w:val="TAC"/>
            </w:pPr>
          </w:p>
        </w:tc>
      </w:tr>
      <w:tr w:rsidR="008831A2" w:rsidRPr="00D95AF2" w14:paraId="181CEF11" w14:textId="77777777" w:rsidTr="00F72637">
        <w:trPr>
          <w:jc w:val="center"/>
        </w:trPr>
        <w:tc>
          <w:tcPr>
            <w:tcW w:w="680" w:type="dxa"/>
            <w:tcBorders>
              <w:bottom w:val="nil"/>
            </w:tcBorders>
          </w:tcPr>
          <w:p w14:paraId="504FFA51" w14:textId="77777777" w:rsidR="008831A2" w:rsidRPr="00D95AF2" w:rsidRDefault="008831A2">
            <w:pPr>
              <w:pStyle w:val="TAL"/>
            </w:pPr>
          </w:p>
        </w:tc>
        <w:tc>
          <w:tcPr>
            <w:tcW w:w="2835" w:type="dxa"/>
            <w:tcBorders>
              <w:bottom w:val="nil"/>
            </w:tcBorders>
          </w:tcPr>
          <w:p w14:paraId="2742E0CD" w14:textId="77777777" w:rsidR="008831A2" w:rsidRPr="00D95AF2" w:rsidRDefault="008831A2">
            <w:pPr>
              <w:pStyle w:val="TAL"/>
            </w:pPr>
            <w:r w:rsidRPr="00D95AF2">
              <w:t>Location updating type</w:t>
            </w:r>
          </w:p>
        </w:tc>
        <w:tc>
          <w:tcPr>
            <w:tcW w:w="2835" w:type="dxa"/>
            <w:tcBorders>
              <w:bottom w:val="nil"/>
            </w:tcBorders>
          </w:tcPr>
          <w:p w14:paraId="4BB6D71D" w14:textId="77777777" w:rsidR="008831A2" w:rsidRPr="00D95AF2" w:rsidRDefault="008831A2">
            <w:pPr>
              <w:pStyle w:val="TAL"/>
            </w:pPr>
            <w:r w:rsidRPr="00D95AF2">
              <w:t>Location updating type</w:t>
            </w:r>
          </w:p>
        </w:tc>
        <w:tc>
          <w:tcPr>
            <w:tcW w:w="1191" w:type="dxa"/>
            <w:tcBorders>
              <w:bottom w:val="nil"/>
            </w:tcBorders>
          </w:tcPr>
          <w:p w14:paraId="406747AE" w14:textId="77777777" w:rsidR="008831A2" w:rsidRPr="00D95AF2" w:rsidRDefault="008831A2">
            <w:pPr>
              <w:pStyle w:val="TAC"/>
            </w:pPr>
            <w:r w:rsidRPr="00D95AF2">
              <w:t>M</w:t>
            </w:r>
          </w:p>
        </w:tc>
        <w:tc>
          <w:tcPr>
            <w:tcW w:w="907" w:type="dxa"/>
            <w:tcBorders>
              <w:bottom w:val="nil"/>
            </w:tcBorders>
          </w:tcPr>
          <w:p w14:paraId="5535B760" w14:textId="77777777" w:rsidR="008831A2" w:rsidRPr="00D95AF2" w:rsidRDefault="008831A2">
            <w:pPr>
              <w:pStyle w:val="TAC"/>
            </w:pPr>
            <w:r w:rsidRPr="00D95AF2">
              <w:t>V</w:t>
            </w:r>
          </w:p>
        </w:tc>
        <w:tc>
          <w:tcPr>
            <w:tcW w:w="1407" w:type="dxa"/>
            <w:tcBorders>
              <w:bottom w:val="nil"/>
            </w:tcBorders>
          </w:tcPr>
          <w:p w14:paraId="08C8BD90" w14:textId="77777777" w:rsidR="008831A2" w:rsidRPr="00D95AF2" w:rsidRDefault="008831A2">
            <w:pPr>
              <w:pStyle w:val="TAC"/>
            </w:pPr>
            <w:r w:rsidRPr="00D95AF2">
              <w:t>1/2</w:t>
            </w:r>
          </w:p>
        </w:tc>
      </w:tr>
      <w:tr w:rsidR="008831A2" w:rsidRPr="00D95AF2" w14:paraId="4335BABF" w14:textId="77777777" w:rsidTr="00F72637">
        <w:trPr>
          <w:jc w:val="center"/>
        </w:trPr>
        <w:tc>
          <w:tcPr>
            <w:tcW w:w="680" w:type="dxa"/>
            <w:tcBorders>
              <w:top w:val="nil"/>
              <w:bottom w:val="nil"/>
            </w:tcBorders>
          </w:tcPr>
          <w:p w14:paraId="290C2A08" w14:textId="77777777" w:rsidR="008831A2" w:rsidRPr="00D95AF2" w:rsidRDefault="008831A2">
            <w:pPr>
              <w:pStyle w:val="TAL"/>
            </w:pPr>
          </w:p>
        </w:tc>
        <w:tc>
          <w:tcPr>
            <w:tcW w:w="2835" w:type="dxa"/>
            <w:tcBorders>
              <w:top w:val="nil"/>
              <w:bottom w:val="nil"/>
            </w:tcBorders>
          </w:tcPr>
          <w:p w14:paraId="52B539FD" w14:textId="77777777" w:rsidR="008831A2" w:rsidRPr="00D95AF2" w:rsidRDefault="008831A2">
            <w:pPr>
              <w:pStyle w:val="TAL"/>
            </w:pPr>
          </w:p>
        </w:tc>
        <w:tc>
          <w:tcPr>
            <w:tcW w:w="2835" w:type="dxa"/>
            <w:tcBorders>
              <w:top w:val="nil"/>
              <w:bottom w:val="nil"/>
            </w:tcBorders>
          </w:tcPr>
          <w:p w14:paraId="0D7E8AE3" w14:textId="77777777" w:rsidR="008831A2" w:rsidRPr="00D95AF2" w:rsidRDefault="008831A2">
            <w:pPr>
              <w:pStyle w:val="TAL"/>
            </w:pPr>
            <w:r w:rsidRPr="00D95AF2">
              <w:t>10.5.3.5</w:t>
            </w:r>
          </w:p>
        </w:tc>
        <w:tc>
          <w:tcPr>
            <w:tcW w:w="1191" w:type="dxa"/>
            <w:tcBorders>
              <w:top w:val="nil"/>
              <w:bottom w:val="nil"/>
            </w:tcBorders>
          </w:tcPr>
          <w:p w14:paraId="4AA2D020" w14:textId="77777777" w:rsidR="008831A2" w:rsidRPr="00D95AF2" w:rsidRDefault="008831A2">
            <w:pPr>
              <w:pStyle w:val="TAC"/>
            </w:pPr>
          </w:p>
        </w:tc>
        <w:tc>
          <w:tcPr>
            <w:tcW w:w="907" w:type="dxa"/>
            <w:tcBorders>
              <w:top w:val="nil"/>
              <w:bottom w:val="nil"/>
            </w:tcBorders>
          </w:tcPr>
          <w:p w14:paraId="6317352A" w14:textId="77777777" w:rsidR="008831A2" w:rsidRPr="00D95AF2" w:rsidRDefault="008831A2">
            <w:pPr>
              <w:pStyle w:val="TAC"/>
            </w:pPr>
          </w:p>
        </w:tc>
        <w:tc>
          <w:tcPr>
            <w:tcW w:w="1407" w:type="dxa"/>
            <w:tcBorders>
              <w:top w:val="nil"/>
              <w:bottom w:val="nil"/>
            </w:tcBorders>
          </w:tcPr>
          <w:p w14:paraId="0C5F686C" w14:textId="77777777" w:rsidR="008831A2" w:rsidRPr="00D95AF2" w:rsidRDefault="008831A2">
            <w:pPr>
              <w:pStyle w:val="TAC"/>
            </w:pPr>
          </w:p>
        </w:tc>
      </w:tr>
      <w:tr w:rsidR="008831A2" w:rsidRPr="00D95AF2" w14:paraId="33C0BD40" w14:textId="77777777" w:rsidTr="00F72637">
        <w:trPr>
          <w:jc w:val="center"/>
        </w:trPr>
        <w:tc>
          <w:tcPr>
            <w:tcW w:w="680" w:type="dxa"/>
            <w:tcBorders>
              <w:bottom w:val="nil"/>
            </w:tcBorders>
          </w:tcPr>
          <w:p w14:paraId="7F49FE1C" w14:textId="77777777" w:rsidR="008831A2" w:rsidRPr="00D95AF2" w:rsidRDefault="008831A2">
            <w:pPr>
              <w:pStyle w:val="TAL"/>
            </w:pPr>
          </w:p>
        </w:tc>
        <w:tc>
          <w:tcPr>
            <w:tcW w:w="2835" w:type="dxa"/>
            <w:tcBorders>
              <w:bottom w:val="nil"/>
            </w:tcBorders>
          </w:tcPr>
          <w:p w14:paraId="54A67860" w14:textId="77777777" w:rsidR="008831A2" w:rsidRPr="00D95AF2" w:rsidRDefault="008831A2">
            <w:pPr>
              <w:pStyle w:val="TAL"/>
            </w:pPr>
            <w:r w:rsidRPr="00D95AF2">
              <w:t>Ciphering key sequence</w:t>
            </w:r>
          </w:p>
        </w:tc>
        <w:tc>
          <w:tcPr>
            <w:tcW w:w="2835" w:type="dxa"/>
            <w:tcBorders>
              <w:bottom w:val="nil"/>
            </w:tcBorders>
          </w:tcPr>
          <w:p w14:paraId="1164CCA0" w14:textId="77777777" w:rsidR="008831A2" w:rsidRPr="00D95AF2" w:rsidRDefault="008831A2">
            <w:pPr>
              <w:pStyle w:val="TAL"/>
            </w:pPr>
            <w:r w:rsidRPr="00D95AF2">
              <w:t>Ciphering key sequence</w:t>
            </w:r>
          </w:p>
        </w:tc>
        <w:tc>
          <w:tcPr>
            <w:tcW w:w="1191" w:type="dxa"/>
            <w:tcBorders>
              <w:bottom w:val="nil"/>
            </w:tcBorders>
          </w:tcPr>
          <w:p w14:paraId="630AD01E" w14:textId="77777777" w:rsidR="008831A2" w:rsidRPr="00D95AF2" w:rsidRDefault="008831A2">
            <w:pPr>
              <w:pStyle w:val="TAC"/>
            </w:pPr>
            <w:r w:rsidRPr="00D95AF2">
              <w:t>M</w:t>
            </w:r>
          </w:p>
        </w:tc>
        <w:tc>
          <w:tcPr>
            <w:tcW w:w="907" w:type="dxa"/>
            <w:tcBorders>
              <w:bottom w:val="nil"/>
            </w:tcBorders>
          </w:tcPr>
          <w:p w14:paraId="30DEFF5E" w14:textId="77777777" w:rsidR="008831A2" w:rsidRPr="00D95AF2" w:rsidRDefault="008831A2">
            <w:pPr>
              <w:pStyle w:val="TAC"/>
            </w:pPr>
            <w:r w:rsidRPr="00D95AF2">
              <w:t>V</w:t>
            </w:r>
          </w:p>
        </w:tc>
        <w:tc>
          <w:tcPr>
            <w:tcW w:w="1407" w:type="dxa"/>
            <w:tcBorders>
              <w:bottom w:val="nil"/>
            </w:tcBorders>
          </w:tcPr>
          <w:p w14:paraId="75F78546" w14:textId="77777777" w:rsidR="008831A2" w:rsidRPr="00D95AF2" w:rsidRDefault="008831A2">
            <w:pPr>
              <w:pStyle w:val="TAC"/>
            </w:pPr>
            <w:r w:rsidRPr="00D95AF2">
              <w:t>1/2</w:t>
            </w:r>
          </w:p>
        </w:tc>
      </w:tr>
      <w:tr w:rsidR="008831A2" w:rsidRPr="00D95AF2" w14:paraId="506528B0" w14:textId="77777777" w:rsidTr="00F72637">
        <w:trPr>
          <w:jc w:val="center"/>
        </w:trPr>
        <w:tc>
          <w:tcPr>
            <w:tcW w:w="680" w:type="dxa"/>
            <w:tcBorders>
              <w:top w:val="nil"/>
              <w:bottom w:val="nil"/>
            </w:tcBorders>
          </w:tcPr>
          <w:p w14:paraId="04290C9B" w14:textId="77777777" w:rsidR="008831A2" w:rsidRPr="00D95AF2" w:rsidRDefault="008831A2">
            <w:pPr>
              <w:pStyle w:val="TAL"/>
            </w:pPr>
          </w:p>
        </w:tc>
        <w:tc>
          <w:tcPr>
            <w:tcW w:w="2835" w:type="dxa"/>
            <w:tcBorders>
              <w:top w:val="nil"/>
              <w:bottom w:val="nil"/>
            </w:tcBorders>
          </w:tcPr>
          <w:p w14:paraId="35D54D4F" w14:textId="77777777" w:rsidR="008831A2" w:rsidRPr="00D95AF2" w:rsidRDefault="008831A2">
            <w:pPr>
              <w:pStyle w:val="TAL"/>
            </w:pPr>
            <w:r w:rsidRPr="00D95AF2">
              <w:t>number</w:t>
            </w:r>
          </w:p>
        </w:tc>
        <w:tc>
          <w:tcPr>
            <w:tcW w:w="2835" w:type="dxa"/>
            <w:tcBorders>
              <w:top w:val="nil"/>
              <w:bottom w:val="nil"/>
            </w:tcBorders>
          </w:tcPr>
          <w:p w14:paraId="53038F9D" w14:textId="77777777" w:rsidR="008831A2" w:rsidRPr="00D95AF2" w:rsidRDefault="008831A2">
            <w:pPr>
              <w:pStyle w:val="TAL"/>
            </w:pPr>
            <w:r w:rsidRPr="00D95AF2">
              <w:t>number</w:t>
            </w:r>
          </w:p>
        </w:tc>
        <w:tc>
          <w:tcPr>
            <w:tcW w:w="1191" w:type="dxa"/>
            <w:tcBorders>
              <w:top w:val="nil"/>
              <w:bottom w:val="nil"/>
            </w:tcBorders>
          </w:tcPr>
          <w:p w14:paraId="4AA9518D" w14:textId="77777777" w:rsidR="008831A2" w:rsidRPr="00D95AF2" w:rsidRDefault="008831A2">
            <w:pPr>
              <w:pStyle w:val="TAC"/>
            </w:pPr>
          </w:p>
        </w:tc>
        <w:tc>
          <w:tcPr>
            <w:tcW w:w="907" w:type="dxa"/>
            <w:tcBorders>
              <w:top w:val="nil"/>
              <w:bottom w:val="nil"/>
            </w:tcBorders>
          </w:tcPr>
          <w:p w14:paraId="5CAA6E0E" w14:textId="77777777" w:rsidR="008831A2" w:rsidRPr="00D95AF2" w:rsidRDefault="008831A2">
            <w:pPr>
              <w:pStyle w:val="TAC"/>
            </w:pPr>
          </w:p>
        </w:tc>
        <w:tc>
          <w:tcPr>
            <w:tcW w:w="1407" w:type="dxa"/>
            <w:tcBorders>
              <w:top w:val="nil"/>
              <w:bottom w:val="nil"/>
            </w:tcBorders>
          </w:tcPr>
          <w:p w14:paraId="114CF524" w14:textId="77777777" w:rsidR="008831A2" w:rsidRPr="00D95AF2" w:rsidRDefault="008831A2">
            <w:pPr>
              <w:pStyle w:val="TAC"/>
            </w:pPr>
          </w:p>
        </w:tc>
      </w:tr>
      <w:tr w:rsidR="008831A2" w:rsidRPr="00D95AF2" w14:paraId="6B1AEAAA" w14:textId="77777777" w:rsidTr="00F72637">
        <w:trPr>
          <w:jc w:val="center"/>
        </w:trPr>
        <w:tc>
          <w:tcPr>
            <w:tcW w:w="680" w:type="dxa"/>
            <w:tcBorders>
              <w:top w:val="nil"/>
              <w:bottom w:val="nil"/>
            </w:tcBorders>
          </w:tcPr>
          <w:p w14:paraId="53D6D422" w14:textId="77777777" w:rsidR="008831A2" w:rsidRPr="00D95AF2" w:rsidRDefault="008831A2">
            <w:pPr>
              <w:pStyle w:val="TAL"/>
            </w:pPr>
          </w:p>
        </w:tc>
        <w:tc>
          <w:tcPr>
            <w:tcW w:w="2835" w:type="dxa"/>
            <w:tcBorders>
              <w:top w:val="nil"/>
              <w:bottom w:val="nil"/>
            </w:tcBorders>
          </w:tcPr>
          <w:p w14:paraId="73950147" w14:textId="77777777" w:rsidR="008831A2" w:rsidRPr="00D95AF2" w:rsidRDefault="008831A2">
            <w:pPr>
              <w:pStyle w:val="TAL"/>
            </w:pPr>
          </w:p>
        </w:tc>
        <w:tc>
          <w:tcPr>
            <w:tcW w:w="2835" w:type="dxa"/>
            <w:tcBorders>
              <w:top w:val="nil"/>
              <w:bottom w:val="nil"/>
            </w:tcBorders>
          </w:tcPr>
          <w:p w14:paraId="365EF455" w14:textId="77777777" w:rsidR="008831A2" w:rsidRPr="00D95AF2" w:rsidRDefault="008831A2">
            <w:pPr>
              <w:pStyle w:val="TAL"/>
            </w:pPr>
            <w:r w:rsidRPr="00D95AF2">
              <w:t>10.5.1.2</w:t>
            </w:r>
          </w:p>
        </w:tc>
        <w:tc>
          <w:tcPr>
            <w:tcW w:w="1191" w:type="dxa"/>
            <w:tcBorders>
              <w:top w:val="nil"/>
              <w:bottom w:val="nil"/>
            </w:tcBorders>
          </w:tcPr>
          <w:p w14:paraId="73D03E50" w14:textId="77777777" w:rsidR="008831A2" w:rsidRPr="00D95AF2" w:rsidRDefault="008831A2">
            <w:pPr>
              <w:pStyle w:val="TAC"/>
            </w:pPr>
          </w:p>
        </w:tc>
        <w:tc>
          <w:tcPr>
            <w:tcW w:w="907" w:type="dxa"/>
            <w:tcBorders>
              <w:top w:val="nil"/>
              <w:bottom w:val="nil"/>
            </w:tcBorders>
          </w:tcPr>
          <w:p w14:paraId="16F37050" w14:textId="77777777" w:rsidR="008831A2" w:rsidRPr="00D95AF2" w:rsidRDefault="008831A2">
            <w:pPr>
              <w:pStyle w:val="TAC"/>
            </w:pPr>
          </w:p>
        </w:tc>
        <w:tc>
          <w:tcPr>
            <w:tcW w:w="1407" w:type="dxa"/>
            <w:tcBorders>
              <w:top w:val="nil"/>
              <w:bottom w:val="nil"/>
            </w:tcBorders>
          </w:tcPr>
          <w:p w14:paraId="14285A3F" w14:textId="77777777" w:rsidR="008831A2" w:rsidRPr="00D95AF2" w:rsidRDefault="008831A2">
            <w:pPr>
              <w:pStyle w:val="TAC"/>
            </w:pPr>
          </w:p>
        </w:tc>
      </w:tr>
      <w:tr w:rsidR="008831A2" w:rsidRPr="00D95AF2" w14:paraId="0DD9E024" w14:textId="77777777" w:rsidTr="00F72637">
        <w:trPr>
          <w:jc w:val="center"/>
        </w:trPr>
        <w:tc>
          <w:tcPr>
            <w:tcW w:w="680" w:type="dxa"/>
            <w:tcBorders>
              <w:bottom w:val="nil"/>
            </w:tcBorders>
          </w:tcPr>
          <w:p w14:paraId="02A97C6A" w14:textId="77777777" w:rsidR="008831A2" w:rsidRPr="00D95AF2" w:rsidRDefault="008831A2">
            <w:pPr>
              <w:pStyle w:val="TAL"/>
            </w:pPr>
          </w:p>
        </w:tc>
        <w:tc>
          <w:tcPr>
            <w:tcW w:w="2835" w:type="dxa"/>
            <w:tcBorders>
              <w:bottom w:val="nil"/>
            </w:tcBorders>
          </w:tcPr>
          <w:p w14:paraId="3B169D57" w14:textId="77777777" w:rsidR="008831A2" w:rsidRPr="00D95AF2" w:rsidRDefault="008831A2">
            <w:pPr>
              <w:pStyle w:val="TAL"/>
            </w:pPr>
            <w:r w:rsidRPr="00D95AF2">
              <w:t>Location area</w:t>
            </w:r>
          </w:p>
        </w:tc>
        <w:tc>
          <w:tcPr>
            <w:tcW w:w="2835" w:type="dxa"/>
            <w:tcBorders>
              <w:bottom w:val="nil"/>
            </w:tcBorders>
          </w:tcPr>
          <w:p w14:paraId="6D9EDA3D" w14:textId="77777777" w:rsidR="008831A2" w:rsidRPr="00D95AF2" w:rsidRDefault="008831A2">
            <w:pPr>
              <w:pStyle w:val="TAL"/>
            </w:pPr>
            <w:r w:rsidRPr="00D95AF2">
              <w:t>Location area</w:t>
            </w:r>
          </w:p>
        </w:tc>
        <w:tc>
          <w:tcPr>
            <w:tcW w:w="1191" w:type="dxa"/>
            <w:tcBorders>
              <w:bottom w:val="nil"/>
            </w:tcBorders>
          </w:tcPr>
          <w:p w14:paraId="02273985" w14:textId="77777777" w:rsidR="008831A2" w:rsidRPr="00D95AF2" w:rsidRDefault="008831A2">
            <w:pPr>
              <w:pStyle w:val="TAC"/>
            </w:pPr>
            <w:r w:rsidRPr="00D95AF2">
              <w:t>M</w:t>
            </w:r>
          </w:p>
        </w:tc>
        <w:tc>
          <w:tcPr>
            <w:tcW w:w="907" w:type="dxa"/>
            <w:tcBorders>
              <w:bottom w:val="nil"/>
            </w:tcBorders>
          </w:tcPr>
          <w:p w14:paraId="35D65166" w14:textId="77777777" w:rsidR="008831A2" w:rsidRPr="00D95AF2" w:rsidRDefault="008831A2">
            <w:pPr>
              <w:pStyle w:val="TAC"/>
            </w:pPr>
            <w:r w:rsidRPr="00D95AF2">
              <w:t>V</w:t>
            </w:r>
          </w:p>
        </w:tc>
        <w:tc>
          <w:tcPr>
            <w:tcW w:w="1407" w:type="dxa"/>
            <w:tcBorders>
              <w:bottom w:val="nil"/>
            </w:tcBorders>
          </w:tcPr>
          <w:p w14:paraId="79FD84BB" w14:textId="77777777" w:rsidR="008831A2" w:rsidRPr="00D95AF2" w:rsidRDefault="008831A2">
            <w:pPr>
              <w:pStyle w:val="TAC"/>
            </w:pPr>
            <w:r w:rsidRPr="00D95AF2">
              <w:t>5</w:t>
            </w:r>
          </w:p>
        </w:tc>
      </w:tr>
      <w:tr w:rsidR="008831A2" w:rsidRPr="00D95AF2" w14:paraId="3FD119E7" w14:textId="77777777" w:rsidTr="00F72637">
        <w:trPr>
          <w:jc w:val="center"/>
        </w:trPr>
        <w:tc>
          <w:tcPr>
            <w:tcW w:w="680" w:type="dxa"/>
            <w:tcBorders>
              <w:top w:val="nil"/>
              <w:bottom w:val="nil"/>
            </w:tcBorders>
          </w:tcPr>
          <w:p w14:paraId="7A786F42" w14:textId="77777777" w:rsidR="008831A2" w:rsidRPr="00D95AF2" w:rsidRDefault="008831A2">
            <w:pPr>
              <w:pStyle w:val="TAL"/>
            </w:pPr>
          </w:p>
        </w:tc>
        <w:tc>
          <w:tcPr>
            <w:tcW w:w="2835" w:type="dxa"/>
            <w:tcBorders>
              <w:top w:val="nil"/>
              <w:bottom w:val="nil"/>
            </w:tcBorders>
          </w:tcPr>
          <w:p w14:paraId="7951414B" w14:textId="77777777" w:rsidR="008831A2" w:rsidRPr="00D95AF2" w:rsidRDefault="008831A2">
            <w:pPr>
              <w:pStyle w:val="TAL"/>
            </w:pPr>
            <w:r w:rsidRPr="00D95AF2">
              <w:t>identification</w:t>
            </w:r>
          </w:p>
        </w:tc>
        <w:tc>
          <w:tcPr>
            <w:tcW w:w="2835" w:type="dxa"/>
            <w:tcBorders>
              <w:top w:val="nil"/>
              <w:bottom w:val="nil"/>
            </w:tcBorders>
          </w:tcPr>
          <w:p w14:paraId="3D42C013" w14:textId="77777777" w:rsidR="008831A2" w:rsidRPr="00D95AF2" w:rsidRDefault="008831A2">
            <w:pPr>
              <w:pStyle w:val="TAL"/>
            </w:pPr>
            <w:r w:rsidRPr="00D95AF2">
              <w:t>identification</w:t>
            </w:r>
          </w:p>
        </w:tc>
        <w:tc>
          <w:tcPr>
            <w:tcW w:w="1191" w:type="dxa"/>
            <w:tcBorders>
              <w:top w:val="nil"/>
              <w:bottom w:val="nil"/>
            </w:tcBorders>
          </w:tcPr>
          <w:p w14:paraId="44CF6D0C" w14:textId="77777777" w:rsidR="008831A2" w:rsidRPr="00D95AF2" w:rsidRDefault="008831A2">
            <w:pPr>
              <w:pStyle w:val="TAC"/>
            </w:pPr>
          </w:p>
        </w:tc>
        <w:tc>
          <w:tcPr>
            <w:tcW w:w="907" w:type="dxa"/>
            <w:tcBorders>
              <w:top w:val="nil"/>
              <w:bottom w:val="nil"/>
            </w:tcBorders>
          </w:tcPr>
          <w:p w14:paraId="64973E86" w14:textId="77777777" w:rsidR="008831A2" w:rsidRPr="00D95AF2" w:rsidRDefault="008831A2">
            <w:pPr>
              <w:pStyle w:val="TAC"/>
            </w:pPr>
          </w:p>
        </w:tc>
        <w:tc>
          <w:tcPr>
            <w:tcW w:w="1407" w:type="dxa"/>
            <w:tcBorders>
              <w:top w:val="nil"/>
              <w:bottom w:val="nil"/>
            </w:tcBorders>
          </w:tcPr>
          <w:p w14:paraId="19467A5E" w14:textId="77777777" w:rsidR="008831A2" w:rsidRPr="00D95AF2" w:rsidRDefault="008831A2">
            <w:pPr>
              <w:pStyle w:val="TAC"/>
            </w:pPr>
          </w:p>
        </w:tc>
      </w:tr>
      <w:tr w:rsidR="008831A2" w:rsidRPr="00D95AF2" w14:paraId="4F35484D" w14:textId="77777777" w:rsidTr="00F72637">
        <w:trPr>
          <w:jc w:val="center"/>
        </w:trPr>
        <w:tc>
          <w:tcPr>
            <w:tcW w:w="680" w:type="dxa"/>
            <w:tcBorders>
              <w:top w:val="nil"/>
              <w:bottom w:val="nil"/>
            </w:tcBorders>
          </w:tcPr>
          <w:p w14:paraId="53DB7DC5" w14:textId="77777777" w:rsidR="008831A2" w:rsidRPr="00D95AF2" w:rsidRDefault="008831A2">
            <w:pPr>
              <w:pStyle w:val="TAL"/>
            </w:pPr>
          </w:p>
        </w:tc>
        <w:tc>
          <w:tcPr>
            <w:tcW w:w="2835" w:type="dxa"/>
            <w:tcBorders>
              <w:top w:val="nil"/>
              <w:bottom w:val="nil"/>
            </w:tcBorders>
          </w:tcPr>
          <w:p w14:paraId="2674DA04" w14:textId="77777777" w:rsidR="008831A2" w:rsidRPr="00D95AF2" w:rsidRDefault="008831A2">
            <w:pPr>
              <w:pStyle w:val="TAL"/>
            </w:pPr>
          </w:p>
        </w:tc>
        <w:tc>
          <w:tcPr>
            <w:tcW w:w="2835" w:type="dxa"/>
            <w:tcBorders>
              <w:top w:val="nil"/>
              <w:bottom w:val="nil"/>
            </w:tcBorders>
          </w:tcPr>
          <w:p w14:paraId="6BDC910F" w14:textId="77777777" w:rsidR="008831A2" w:rsidRPr="00D95AF2" w:rsidRDefault="008831A2">
            <w:pPr>
              <w:pStyle w:val="TAL"/>
            </w:pPr>
            <w:r w:rsidRPr="00D95AF2">
              <w:t>10.5.1.3</w:t>
            </w:r>
          </w:p>
        </w:tc>
        <w:tc>
          <w:tcPr>
            <w:tcW w:w="1191" w:type="dxa"/>
            <w:tcBorders>
              <w:top w:val="nil"/>
              <w:bottom w:val="nil"/>
            </w:tcBorders>
          </w:tcPr>
          <w:p w14:paraId="07B5E2D7" w14:textId="77777777" w:rsidR="008831A2" w:rsidRPr="00D95AF2" w:rsidRDefault="008831A2">
            <w:pPr>
              <w:pStyle w:val="TAC"/>
            </w:pPr>
          </w:p>
        </w:tc>
        <w:tc>
          <w:tcPr>
            <w:tcW w:w="907" w:type="dxa"/>
            <w:tcBorders>
              <w:top w:val="nil"/>
              <w:bottom w:val="nil"/>
            </w:tcBorders>
          </w:tcPr>
          <w:p w14:paraId="67CC0548" w14:textId="77777777" w:rsidR="008831A2" w:rsidRPr="00D95AF2" w:rsidRDefault="008831A2">
            <w:pPr>
              <w:pStyle w:val="TAC"/>
            </w:pPr>
          </w:p>
        </w:tc>
        <w:tc>
          <w:tcPr>
            <w:tcW w:w="1407" w:type="dxa"/>
            <w:tcBorders>
              <w:top w:val="nil"/>
              <w:bottom w:val="nil"/>
            </w:tcBorders>
          </w:tcPr>
          <w:p w14:paraId="18F37752" w14:textId="77777777" w:rsidR="008831A2" w:rsidRPr="00D95AF2" w:rsidRDefault="008831A2">
            <w:pPr>
              <w:pStyle w:val="TAC"/>
            </w:pPr>
          </w:p>
        </w:tc>
      </w:tr>
      <w:tr w:rsidR="008831A2" w:rsidRPr="00D95AF2" w14:paraId="0AC55488" w14:textId="77777777" w:rsidTr="00F72637">
        <w:trPr>
          <w:jc w:val="center"/>
        </w:trPr>
        <w:tc>
          <w:tcPr>
            <w:tcW w:w="680" w:type="dxa"/>
            <w:tcBorders>
              <w:bottom w:val="nil"/>
            </w:tcBorders>
          </w:tcPr>
          <w:p w14:paraId="4A237EB3" w14:textId="77777777" w:rsidR="008831A2" w:rsidRPr="00D95AF2" w:rsidRDefault="008831A2">
            <w:pPr>
              <w:pStyle w:val="TAL"/>
            </w:pPr>
          </w:p>
        </w:tc>
        <w:tc>
          <w:tcPr>
            <w:tcW w:w="2835" w:type="dxa"/>
            <w:tcBorders>
              <w:bottom w:val="nil"/>
            </w:tcBorders>
          </w:tcPr>
          <w:p w14:paraId="4EC072DE" w14:textId="77777777" w:rsidR="008831A2" w:rsidRPr="00D95AF2" w:rsidRDefault="008831A2">
            <w:pPr>
              <w:pStyle w:val="TAL"/>
            </w:pPr>
            <w:r w:rsidRPr="00D95AF2">
              <w:t>Mobile station</w:t>
            </w:r>
          </w:p>
        </w:tc>
        <w:tc>
          <w:tcPr>
            <w:tcW w:w="2835" w:type="dxa"/>
            <w:tcBorders>
              <w:bottom w:val="nil"/>
            </w:tcBorders>
          </w:tcPr>
          <w:p w14:paraId="48038052" w14:textId="77777777" w:rsidR="008831A2" w:rsidRPr="00D95AF2" w:rsidRDefault="008831A2">
            <w:pPr>
              <w:pStyle w:val="TAL"/>
            </w:pPr>
            <w:r w:rsidRPr="00D95AF2">
              <w:t>Mobile station</w:t>
            </w:r>
          </w:p>
        </w:tc>
        <w:tc>
          <w:tcPr>
            <w:tcW w:w="1191" w:type="dxa"/>
            <w:tcBorders>
              <w:bottom w:val="nil"/>
            </w:tcBorders>
          </w:tcPr>
          <w:p w14:paraId="495EA32E" w14:textId="77777777" w:rsidR="008831A2" w:rsidRPr="00D95AF2" w:rsidRDefault="008831A2">
            <w:pPr>
              <w:pStyle w:val="TAC"/>
            </w:pPr>
            <w:r w:rsidRPr="00D95AF2">
              <w:t>M</w:t>
            </w:r>
          </w:p>
        </w:tc>
        <w:tc>
          <w:tcPr>
            <w:tcW w:w="907" w:type="dxa"/>
            <w:tcBorders>
              <w:bottom w:val="nil"/>
            </w:tcBorders>
          </w:tcPr>
          <w:p w14:paraId="4EA6E9EF" w14:textId="77777777" w:rsidR="008831A2" w:rsidRPr="00D95AF2" w:rsidRDefault="008831A2">
            <w:pPr>
              <w:pStyle w:val="TAC"/>
            </w:pPr>
            <w:r w:rsidRPr="00D95AF2">
              <w:t>V</w:t>
            </w:r>
          </w:p>
        </w:tc>
        <w:tc>
          <w:tcPr>
            <w:tcW w:w="1407" w:type="dxa"/>
            <w:tcBorders>
              <w:bottom w:val="nil"/>
            </w:tcBorders>
          </w:tcPr>
          <w:p w14:paraId="746967F0" w14:textId="77777777" w:rsidR="008831A2" w:rsidRPr="00D95AF2" w:rsidRDefault="008831A2">
            <w:pPr>
              <w:pStyle w:val="TAC"/>
            </w:pPr>
            <w:r w:rsidRPr="00D95AF2">
              <w:t>1</w:t>
            </w:r>
          </w:p>
        </w:tc>
      </w:tr>
      <w:tr w:rsidR="008831A2" w:rsidRPr="00D95AF2" w14:paraId="13568504" w14:textId="77777777" w:rsidTr="00F72637">
        <w:trPr>
          <w:jc w:val="center"/>
        </w:trPr>
        <w:tc>
          <w:tcPr>
            <w:tcW w:w="680" w:type="dxa"/>
            <w:tcBorders>
              <w:top w:val="nil"/>
              <w:bottom w:val="nil"/>
            </w:tcBorders>
          </w:tcPr>
          <w:p w14:paraId="4F48A013" w14:textId="77777777" w:rsidR="008831A2" w:rsidRPr="00D95AF2" w:rsidRDefault="008831A2">
            <w:pPr>
              <w:pStyle w:val="TAL"/>
            </w:pPr>
          </w:p>
        </w:tc>
        <w:tc>
          <w:tcPr>
            <w:tcW w:w="2835" w:type="dxa"/>
            <w:tcBorders>
              <w:top w:val="nil"/>
              <w:bottom w:val="nil"/>
            </w:tcBorders>
          </w:tcPr>
          <w:p w14:paraId="3031DB5C" w14:textId="77777777" w:rsidR="008831A2" w:rsidRPr="00D95AF2" w:rsidRDefault="008831A2">
            <w:pPr>
              <w:pStyle w:val="TAL"/>
            </w:pPr>
            <w:r w:rsidRPr="00D95AF2">
              <w:t>classmark</w:t>
            </w:r>
          </w:p>
        </w:tc>
        <w:tc>
          <w:tcPr>
            <w:tcW w:w="2835" w:type="dxa"/>
            <w:tcBorders>
              <w:top w:val="nil"/>
              <w:bottom w:val="nil"/>
            </w:tcBorders>
          </w:tcPr>
          <w:p w14:paraId="03B925D4" w14:textId="77777777" w:rsidR="008831A2" w:rsidRPr="00D95AF2" w:rsidRDefault="008831A2">
            <w:pPr>
              <w:pStyle w:val="TAL"/>
            </w:pPr>
            <w:r w:rsidRPr="00D95AF2">
              <w:t>classmark 1</w:t>
            </w:r>
          </w:p>
        </w:tc>
        <w:tc>
          <w:tcPr>
            <w:tcW w:w="1191" w:type="dxa"/>
            <w:tcBorders>
              <w:top w:val="nil"/>
              <w:bottom w:val="nil"/>
            </w:tcBorders>
          </w:tcPr>
          <w:p w14:paraId="70ECDB7A" w14:textId="77777777" w:rsidR="008831A2" w:rsidRPr="00D95AF2" w:rsidRDefault="008831A2">
            <w:pPr>
              <w:pStyle w:val="TAC"/>
            </w:pPr>
          </w:p>
        </w:tc>
        <w:tc>
          <w:tcPr>
            <w:tcW w:w="907" w:type="dxa"/>
            <w:tcBorders>
              <w:top w:val="nil"/>
              <w:bottom w:val="nil"/>
            </w:tcBorders>
          </w:tcPr>
          <w:p w14:paraId="49ACD0A1" w14:textId="77777777" w:rsidR="008831A2" w:rsidRPr="00D95AF2" w:rsidRDefault="008831A2">
            <w:pPr>
              <w:pStyle w:val="TAC"/>
            </w:pPr>
          </w:p>
        </w:tc>
        <w:tc>
          <w:tcPr>
            <w:tcW w:w="1407" w:type="dxa"/>
            <w:tcBorders>
              <w:top w:val="nil"/>
              <w:bottom w:val="nil"/>
            </w:tcBorders>
          </w:tcPr>
          <w:p w14:paraId="05CC8D54" w14:textId="77777777" w:rsidR="008831A2" w:rsidRPr="00D95AF2" w:rsidRDefault="008831A2">
            <w:pPr>
              <w:pStyle w:val="TAC"/>
            </w:pPr>
          </w:p>
        </w:tc>
      </w:tr>
      <w:tr w:rsidR="008831A2" w:rsidRPr="00D95AF2" w14:paraId="3A1C8B2B" w14:textId="77777777" w:rsidTr="00F72637">
        <w:trPr>
          <w:jc w:val="center"/>
        </w:trPr>
        <w:tc>
          <w:tcPr>
            <w:tcW w:w="680" w:type="dxa"/>
            <w:tcBorders>
              <w:top w:val="nil"/>
              <w:bottom w:val="nil"/>
            </w:tcBorders>
          </w:tcPr>
          <w:p w14:paraId="7939B873" w14:textId="77777777" w:rsidR="008831A2" w:rsidRPr="00D95AF2" w:rsidRDefault="008831A2">
            <w:pPr>
              <w:pStyle w:val="TAL"/>
            </w:pPr>
          </w:p>
        </w:tc>
        <w:tc>
          <w:tcPr>
            <w:tcW w:w="2835" w:type="dxa"/>
            <w:tcBorders>
              <w:top w:val="nil"/>
              <w:bottom w:val="nil"/>
            </w:tcBorders>
          </w:tcPr>
          <w:p w14:paraId="3666175A" w14:textId="77777777" w:rsidR="008831A2" w:rsidRPr="00D95AF2" w:rsidRDefault="008831A2">
            <w:pPr>
              <w:pStyle w:val="TAL"/>
            </w:pPr>
          </w:p>
        </w:tc>
        <w:tc>
          <w:tcPr>
            <w:tcW w:w="2835" w:type="dxa"/>
            <w:tcBorders>
              <w:top w:val="nil"/>
              <w:bottom w:val="nil"/>
            </w:tcBorders>
          </w:tcPr>
          <w:p w14:paraId="059AB00A" w14:textId="77777777" w:rsidR="008831A2" w:rsidRPr="00D95AF2" w:rsidRDefault="008831A2">
            <w:pPr>
              <w:pStyle w:val="TAL"/>
            </w:pPr>
            <w:r w:rsidRPr="00D95AF2">
              <w:t>10.5.1.5</w:t>
            </w:r>
          </w:p>
        </w:tc>
        <w:tc>
          <w:tcPr>
            <w:tcW w:w="1191" w:type="dxa"/>
            <w:tcBorders>
              <w:top w:val="nil"/>
              <w:bottom w:val="nil"/>
            </w:tcBorders>
          </w:tcPr>
          <w:p w14:paraId="1A602908" w14:textId="77777777" w:rsidR="008831A2" w:rsidRPr="00D95AF2" w:rsidRDefault="008831A2">
            <w:pPr>
              <w:pStyle w:val="TAC"/>
            </w:pPr>
          </w:p>
        </w:tc>
        <w:tc>
          <w:tcPr>
            <w:tcW w:w="907" w:type="dxa"/>
            <w:tcBorders>
              <w:top w:val="nil"/>
              <w:bottom w:val="nil"/>
            </w:tcBorders>
          </w:tcPr>
          <w:p w14:paraId="7612D0A0" w14:textId="77777777" w:rsidR="008831A2" w:rsidRPr="00D95AF2" w:rsidRDefault="008831A2">
            <w:pPr>
              <w:pStyle w:val="TAC"/>
            </w:pPr>
          </w:p>
        </w:tc>
        <w:tc>
          <w:tcPr>
            <w:tcW w:w="1407" w:type="dxa"/>
            <w:tcBorders>
              <w:top w:val="nil"/>
              <w:bottom w:val="nil"/>
            </w:tcBorders>
          </w:tcPr>
          <w:p w14:paraId="4ADA7738" w14:textId="77777777" w:rsidR="008831A2" w:rsidRPr="00D95AF2" w:rsidRDefault="008831A2">
            <w:pPr>
              <w:pStyle w:val="TAC"/>
            </w:pPr>
          </w:p>
        </w:tc>
      </w:tr>
      <w:tr w:rsidR="008831A2" w:rsidRPr="00D95AF2" w14:paraId="6B7E942C" w14:textId="77777777" w:rsidTr="00F72637">
        <w:trPr>
          <w:jc w:val="center"/>
        </w:trPr>
        <w:tc>
          <w:tcPr>
            <w:tcW w:w="680" w:type="dxa"/>
            <w:tcBorders>
              <w:bottom w:val="nil"/>
            </w:tcBorders>
          </w:tcPr>
          <w:p w14:paraId="7413B2B4" w14:textId="77777777" w:rsidR="008831A2" w:rsidRPr="00D95AF2" w:rsidRDefault="008831A2">
            <w:pPr>
              <w:pStyle w:val="TAL"/>
            </w:pPr>
          </w:p>
        </w:tc>
        <w:tc>
          <w:tcPr>
            <w:tcW w:w="2835" w:type="dxa"/>
            <w:tcBorders>
              <w:bottom w:val="nil"/>
            </w:tcBorders>
          </w:tcPr>
          <w:p w14:paraId="32BBAB89" w14:textId="77777777" w:rsidR="008831A2" w:rsidRPr="00D95AF2" w:rsidRDefault="008831A2">
            <w:pPr>
              <w:pStyle w:val="TAL"/>
            </w:pPr>
            <w:r w:rsidRPr="00D95AF2">
              <w:t>Mobile identity</w:t>
            </w:r>
          </w:p>
        </w:tc>
        <w:tc>
          <w:tcPr>
            <w:tcW w:w="2835" w:type="dxa"/>
            <w:tcBorders>
              <w:bottom w:val="nil"/>
            </w:tcBorders>
          </w:tcPr>
          <w:p w14:paraId="64B08241" w14:textId="77777777" w:rsidR="008831A2" w:rsidRPr="00D95AF2" w:rsidRDefault="008831A2">
            <w:pPr>
              <w:pStyle w:val="TAL"/>
            </w:pPr>
            <w:r w:rsidRPr="00D95AF2">
              <w:t>Mobile identity</w:t>
            </w:r>
          </w:p>
        </w:tc>
        <w:tc>
          <w:tcPr>
            <w:tcW w:w="1191" w:type="dxa"/>
            <w:tcBorders>
              <w:bottom w:val="nil"/>
            </w:tcBorders>
          </w:tcPr>
          <w:p w14:paraId="6281EF7F" w14:textId="77777777" w:rsidR="008831A2" w:rsidRPr="00D95AF2" w:rsidRDefault="008831A2">
            <w:pPr>
              <w:pStyle w:val="TAC"/>
            </w:pPr>
            <w:r w:rsidRPr="00D95AF2">
              <w:t>M</w:t>
            </w:r>
          </w:p>
        </w:tc>
        <w:tc>
          <w:tcPr>
            <w:tcW w:w="907" w:type="dxa"/>
            <w:tcBorders>
              <w:bottom w:val="nil"/>
            </w:tcBorders>
          </w:tcPr>
          <w:p w14:paraId="2DCDCCF4" w14:textId="77777777" w:rsidR="008831A2" w:rsidRPr="00D95AF2" w:rsidRDefault="008831A2">
            <w:pPr>
              <w:pStyle w:val="TAC"/>
            </w:pPr>
            <w:r w:rsidRPr="00D95AF2">
              <w:t xml:space="preserve"> LV</w:t>
            </w:r>
          </w:p>
        </w:tc>
        <w:tc>
          <w:tcPr>
            <w:tcW w:w="1407" w:type="dxa"/>
            <w:tcBorders>
              <w:bottom w:val="nil"/>
            </w:tcBorders>
          </w:tcPr>
          <w:p w14:paraId="4B3C831C" w14:textId="77777777" w:rsidR="008831A2" w:rsidRPr="00D95AF2" w:rsidRDefault="008831A2">
            <w:pPr>
              <w:pStyle w:val="TAC"/>
            </w:pPr>
            <w:r w:rsidRPr="00D95AF2">
              <w:t>2-9</w:t>
            </w:r>
          </w:p>
        </w:tc>
      </w:tr>
      <w:tr w:rsidR="008831A2" w:rsidRPr="00D95AF2" w14:paraId="34A2923F" w14:textId="77777777" w:rsidTr="00F72637">
        <w:trPr>
          <w:jc w:val="center"/>
        </w:trPr>
        <w:tc>
          <w:tcPr>
            <w:tcW w:w="680" w:type="dxa"/>
            <w:tcBorders>
              <w:top w:val="nil"/>
              <w:bottom w:val="nil"/>
            </w:tcBorders>
          </w:tcPr>
          <w:p w14:paraId="7207555E" w14:textId="77777777" w:rsidR="008831A2" w:rsidRPr="00D95AF2" w:rsidRDefault="008831A2">
            <w:pPr>
              <w:pStyle w:val="TAL"/>
            </w:pPr>
          </w:p>
        </w:tc>
        <w:tc>
          <w:tcPr>
            <w:tcW w:w="2835" w:type="dxa"/>
            <w:tcBorders>
              <w:top w:val="nil"/>
              <w:bottom w:val="nil"/>
            </w:tcBorders>
          </w:tcPr>
          <w:p w14:paraId="1E62DAE1" w14:textId="77777777" w:rsidR="008831A2" w:rsidRPr="00D95AF2" w:rsidRDefault="008831A2">
            <w:pPr>
              <w:pStyle w:val="TAL"/>
            </w:pPr>
          </w:p>
        </w:tc>
        <w:tc>
          <w:tcPr>
            <w:tcW w:w="2835" w:type="dxa"/>
            <w:tcBorders>
              <w:top w:val="nil"/>
              <w:bottom w:val="nil"/>
            </w:tcBorders>
          </w:tcPr>
          <w:p w14:paraId="5173BA96" w14:textId="77777777" w:rsidR="008831A2" w:rsidRPr="00D95AF2" w:rsidRDefault="008831A2">
            <w:pPr>
              <w:pStyle w:val="TAL"/>
            </w:pPr>
            <w:r w:rsidRPr="00D95AF2">
              <w:t>10.5.1.4</w:t>
            </w:r>
          </w:p>
        </w:tc>
        <w:tc>
          <w:tcPr>
            <w:tcW w:w="1191" w:type="dxa"/>
            <w:tcBorders>
              <w:top w:val="nil"/>
              <w:bottom w:val="nil"/>
            </w:tcBorders>
          </w:tcPr>
          <w:p w14:paraId="5FC9E5F4" w14:textId="77777777" w:rsidR="008831A2" w:rsidRPr="00D95AF2" w:rsidRDefault="008831A2">
            <w:pPr>
              <w:pStyle w:val="TAC"/>
            </w:pPr>
          </w:p>
        </w:tc>
        <w:tc>
          <w:tcPr>
            <w:tcW w:w="907" w:type="dxa"/>
            <w:tcBorders>
              <w:top w:val="nil"/>
              <w:bottom w:val="nil"/>
            </w:tcBorders>
          </w:tcPr>
          <w:p w14:paraId="5F87BD32" w14:textId="77777777" w:rsidR="008831A2" w:rsidRPr="00D95AF2" w:rsidRDefault="008831A2">
            <w:pPr>
              <w:pStyle w:val="TAC"/>
            </w:pPr>
          </w:p>
        </w:tc>
        <w:tc>
          <w:tcPr>
            <w:tcW w:w="1407" w:type="dxa"/>
            <w:tcBorders>
              <w:top w:val="nil"/>
              <w:bottom w:val="nil"/>
            </w:tcBorders>
          </w:tcPr>
          <w:p w14:paraId="75721528" w14:textId="77777777" w:rsidR="008831A2" w:rsidRPr="00D95AF2" w:rsidRDefault="008831A2">
            <w:pPr>
              <w:pStyle w:val="TAC"/>
            </w:pPr>
          </w:p>
        </w:tc>
      </w:tr>
      <w:tr w:rsidR="008831A2" w:rsidRPr="00D95AF2" w14:paraId="08A175FA" w14:textId="77777777" w:rsidTr="00F72637">
        <w:trPr>
          <w:jc w:val="center"/>
        </w:trPr>
        <w:tc>
          <w:tcPr>
            <w:tcW w:w="680" w:type="dxa"/>
            <w:tcBorders>
              <w:bottom w:val="nil"/>
            </w:tcBorders>
          </w:tcPr>
          <w:p w14:paraId="5BD15852" w14:textId="77777777" w:rsidR="008831A2" w:rsidRPr="00D95AF2" w:rsidRDefault="008831A2" w:rsidP="00153C09">
            <w:pPr>
              <w:pStyle w:val="TAL"/>
            </w:pPr>
            <w:r w:rsidRPr="00D95AF2">
              <w:t>33</w:t>
            </w:r>
          </w:p>
        </w:tc>
        <w:tc>
          <w:tcPr>
            <w:tcW w:w="2835" w:type="dxa"/>
            <w:tcBorders>
              <w:bottom w:val="nil"/>
            </w:tcBorders>
          </w:tcPr>
          <w:p w14:paraId="09362F0A" w14:textId="77777777" w:rsidR="008831A2" w:rsidRPr="00D95AF2" w:rsidRDefault="008831A2">
            <w:pPr>
              <w:pStyle w:val="TAL"/>
            </w:pPr>
            <w:r w:rsidRPr="00D95AF2">
              <w:t>Mobile station</w:t>
            </w:r>
          </w:p>
        </w:tc>
        <w:tc>
          <w:tcPr>
            <w:tcW w:w="2835" w:type="dxa"/>
            <w:tcBorders>
              <w:bottom w:val="nil"/>
            </w:tcBorders>
          </w:tcPr>
          <w:p w14:paraId="7EB73FA9" w14:textId="77777777" w:rsidR="008831A2" w:rsidRPr="00D95AF2" w:rsidRDefault="008831A2">
            <w:pPr>
              <w:pStyle w:val="TAL"/>
            </w:pPr>
            <w:r w:rsidRPr="00D95AF2">
              <w:t>Mobile station</w:t>
            </w:r>
          </w:p>
        </w:tc>
        <w:tc>
          <w:tcPr>
            <w:tcW w:w="1191" w:type="dxa"/>
            <w:tcBorders>
              <w:bottom w:val="nil"/>
            </w:tcBorders>
          </w:tcPr>
          <w:p w14:paraId="57123CF7" w14:textId="77777777" w:rsidR="008831A2" w:rsidRPr="00D95AF2" w:rsidRDefault="008831A2">
            <w:pPr>
              <w:pStyle w:val="TAC"/>
            </w:pPr>
            <w:r w:rsidRPr="00D95AF2">
              <w:t>O</w:t>
            </w:r>
          </w:p>
        </w:tc>
        <w:tc>
          <w:tcPr>
            <w:tcW w:w="907" w:type="dxa"/>
            <w:tcBorders>
              <w:bottom w:val="nil"/>
            </w:tcBorders>
          </w:tcPr>
          <w:p w14:paraId="71B9B242" w14:textId="77777777" w:rsidR="008831A2" w:rsidRPr="00D95AF2" w:rsidRDefault="008831A2">
            <w:pPr>
              <w:pStyle w:val="TAC"/>
            </w:pPr>
            <w:r w:rsidRPr="00D95AF2">
              <w:t>TLV</w:t>
            </w:r>
          </w:p>
        </w:tc>
        <w:tc>
          <w:tcPr>
            <w:tcW w:w="1407" w:type="dxa"/>
            <w:tcBorders>
              <w:bottom w:val="nil"/>
            </w:tcBorders>
          </w:tcPr>
          <w:p w14:paraId="7BF888B5" w14:textId="77777777" w:rsidR="008831A2" w:rsidRPr="00D95AF2" w:rsidRDefault="008831A2">
            <w:pPr>
              <w:pStyle w:val="TAC"/>
            </w:pPr>
            <w:r w:rsidRPr="00D95AF2">
              <w:t>5</w:t>
            </w:r>
          </w:p>
        </w:tc>
      </w:tr>
      <w:tr w:rsidR="008831A2" w:rsidRPr="00D95AF2" w14:paraId="3C07921D" w14:textId="77777777" w:rsidTr="00F72637">
        <w:trPr>
          <w:jc w:val="center"/>
        </w:trPr>
        <w:tc>
          <w:tcPr>
            <w:tcW w:w="680" w:type="dxa"/>
            <w:tcBorders>
              <w:top w:val="nil"/>
              <w:bottom w:val="nil"/>
            </w:tcBorders>
          </w:tcPr>
          <w:p w14:paraId="3537B2CA" w14:textId="77777777" w:rsidR="008831A2" w:rsidRPr="00D95AF2" w:rsidRDefault="008831A2">
            <w:pPr>
              <w:pStyle w:val="TAL"/>
            </w:pPr>
          </w:p>
        </w:tc>
        <w:tc>
          <w:tcPr>
            <w:tcW w:w="2835" w:type="dxa"/>
            <w:tcBorders>
              <w:top w:val="nil"/>
              <w:bottom w:val="nil"/>
            </w:tcBorders>
          </w:tcPr>
          <w:p w14:paraId="34D2C75A" w14:textId="77777777" w:rsidR="008831A2" w:rsidRPr="00D95AF2" w:rsidRDefault="008831A2">
            <w:pPr>
              <w:pStyle w:val="TAL"/>
            </w:pPr>
            <w:r w:rsidRPr="00D95AF2">
              <w:t>classmark for UMTS</w:t>
            </w:r>
          </w:p>
        </w:tc>
        <w:tc>
          <w:tcPr>
            <w:tcW w:w="2835" w:type="dxa"/>
            <w:tcBorders>
              <w:top w:val="nil"/>
              <w:bottom w:val="nil"/>
            </w:tcBorders>
          </w:tcPr>
          <w:p w14:paraId="1536849D" w14:textId="77777777" w:rsidR="008831A2" w:rsidRPr="00D95AF2" w:rsidRDefault="008831A2">
            <w:pPr>
              <w:pStyle w:val="TAL"/>
            </w:pPr>
            <w:r w:rsidRPr="00D95AF2">
              <w:t>classmark 2</w:t>
            </w:r>
          </w:p>
        </w:tc>
        <w:tc>
          <w:tcPr>
            <w:tcW w:w="1191" w:type="dxa"/>
            <w:tcBorders>
              <w:top w:val="nil"/>
              <w:bottom w:val="nil"/>
            </w:tcBorders>
          </w:tcPr>
          <w:p w14:paraId="678A485C" w14:textId="77777777" w:rsidR="008831A2" w:rsidRPr="00D95AF2" w:rsidRDefault="008831A2">
            <w:pPr>
              <w:pStyle w:val="TAC"/>
            </w:pPr>
          </w:p>
        </w:tc>
        <w:tc>
          <w:tcPr>
            <w:tcW w:w="907" w:type="dxa"/>
            <w:tcBorders>
              <w:top w:val="nil"/>
              <w:bottom w:val="nil"/>
            </w:tcBorders>
          </w:tcPr>
          <w:p w14:paraId="3F06DCA5" w14:textId="77777777" w:rsidR="008831A2" w:rsidRPr="00D95AF2" w:rsidRDefault="008831A2">
            <w:pPr>
              <w:pStyle w:val="TAC"/>
            </w:pPr>
          </w:p>
        </w:tc>
        <w:tc>
          <w:tcPr>
            <w:tcW w:w="1407" w:type="dxa"/>
            <w:tcBorders>
              <w:top w:val="nil"/>
              <w:bottom w:val="nil"/>
            </w:tcBorders>
          </w:tcPr>
          <w:p w14:paraId="054B7D03" w14:textId="77777777" w:rsidR="008831A2" w:rsidRPr="00D95AF2" w:rsidRDefault="008831A2">
            <w:pPr>
              <w:pStyle w:val="TAC"/>
            </w:pPr>
          </w:p>
        </w:tc>
      </w:tr>
      <w:tr w:rsidR="008831A2" w:rsidRPr="00D95AF2" w14:paraId="03B81495" w14:textId="77777777" w:rsidTr="00F72637">
        <w:trPr>
          <w:jc w:val="center"/>
        </w:trPr>
        <w:tc>
          <w:tcPr>
            <w:tcW w:w="680" w:type="dxa"/>
            <w:tcBorders>
              <w:top w:val="nil"/>
              <w:bottom w:val="nil"/>
            </w:tcBorders>
          </w:tcPr>
          <w:p w14:paraId="097D3AF4" w14:textId="77777777" w:rsidR="008831A2" w:rsidRPr="00D95AF2" w:rsidRDefault="008831A2">
            <w:pPr>
              <w:pStyle w:val="TAL"/>
            </w:pPr>
          </w:p>
        </w:tc>
        <w:tc>
          <w:tcPr>
            <w:tcW w:w="2835" w:type="dxa"/>
            <w:tcBorders>
              <w:top w:val="nil"/>
              <w:bottom w:val="nil"/>
            </w:tcBorders>
          </w:tcPr>
          <w:p w14:paraId="244B6302" w14:textId="77777777" w:rsidR="008831A2" w:rsidRPr="00D95AF2" w:rsidRDefault="008831A2">
            <w:pPr>
              <w:pStyle w:val="TAL"/>
            </w:pPr>
          </w:p>
        </w:tc>
        <w:tc>
          <w:tcPr>
            <w:tcW w:w="2835" w:type="dxa"/>
            <w:tcBorders>
              <w:top w:val="nil"/>
              <w:bottom w:val="nil"/>
            </w:tcBorders>
          </w:tcPr>
          <w:p w14:paraId="7B21F853" w14:textId="77777777" w:rsidR="008831A2" w:rsidRPr="00D95AF2" w:rsidRDefault="008831A2">
            <w:pPr>
              <w:pStyle w:val="TAL"/>
            </w:pPr>
            <w:r w:rsidRPr="00D95AF2">
              <w:t>10.5.1.6</w:t>
            </w:r>
          </w:p>
        </w:tc>
        <w:tc>
          <w:tcPr>
            <w:tcW w:w="1191" w:type="dxa"/>
            <w:tcBorders>
              <w:top w:val="nil"/>
              <w:bottom w:val="nil"/>
            </w:tcBorders>
          </w:tcPr>
          <w:p w14:paraId="6140759F" w14:textId="77777777" w:rsidR="008831A2" w:rsidRPr="00D95AF2" w:rsidRDefault="008831A2">
            <w:pPr>
              <w:pStyle w:val="TAC"/>
            </w:pPr>
          </w:p>
        </w:tc>
        <w:tc>
          <w:tcPr>
            <w:tcW w:w="907" w:type="dxa"/>
            <w:tcBorders>
              <w:top w:val="nil"/>
              <w:bottom w:val="nil"/>
            </w:tcBorders>
          </w:tcPr>
          <w:p w14:paraId="00ED3D24" w14:textId="77777777" w:rsidR="008831A2" w:rsidRPr="00D95AF2" w:rsidRDefault="008831A2">
            <w:pPr>
              <w:pStyle w:val="TAC"/>
            </w:pPr>
          </w:p>
        </w:tc>
        <w:tc>
          <w:tcPr>
            <w:tcW w:w="1407" w:type="dxa"/>
            <w:tcBorders>
              <w:top w:val="nil"/>
              <w:bottom w:val="nil"/>
            </w:tcBorders>
          </w:tcPr>
          <w:p w14:paraId="284F4288" w14:textId="77777777" w:rsidR="008831A2" w:rsidRPr="00D95AF2" w:rsidRDefault="008831A2">
            <w:pPr>
              <w:pStyle w:val="TAC"/>
            </w:pPr>
          </w:p>
        </w:tc>
      </w:tr>
      <w:tr w:rsidR="00F72637" w:rsidRPr="00D95AF2" w14:paraId="308A1D7F" w14:textId="77777777" w:rsidTr="00F72637">
        <w:trPr>
          <w:jc w:val="center"/>
        </w:trPr>
        <w:tc>
          <w:tcPr>
            <w:tcW w:w="680" w:type="dxa"/>
            <w:tcBorders>
              <w:top w:val="single" w:sz="6" w:space="0" w:color="auto"/>
              <w:bottom w:val="nil"/>
            </w:tcBorders>
          </w:tcPr>
          <w:p w14:paraId="47FA4772" w14:textId="77777777" w:rsidR="00F72637" w:rsidRPr="00D95AF2" w:rsidRDefault="00F72637" w:rsidP="00E1055A">
            <w:pPr>
              <w:pStyle w:val="TAL"/>
            </w:pPr>
            <w:r w:rsidRPr="00D95AF2">
              <w:t>C-</w:t>
            </w:r>
          </w:p>
        </w:tc>
        <w:tc>
          <w:tcPr>
            <w:tcW w:w="2835" w:type="dxa"/>
            <w:tcBorders>
              <w:top w:val="single" w:sz="6" w:space="0" w:color="auto"/>
              <w:bottom w:val="nil"/>
            </w:tcBorders>
          </w:tcPr>
          <w:p w14:paraId="6793C228" w14:textId="77777777" w:rsidR="00F72637" w:rsidRPr="00D95AF2" w:rsidRDefault="00F72637" w:rsidP="00E1055A">
            <w:pPr>
              <w:pStyle w:val="TAL"/>
            </w:pPr>
            <w:r w:rsidRPr="00D95AF2">
              <w:t>Additional update parameters</w:t>
            </w:r>
          </w:p>
        </w:tc>
        <w:tc>
          <w:tcPr>
            <w:tcW w:w="2835" w:type="dxa"/>
            <w:tcBorders>
              <w:top w:val="single" w:sz="6" w:space="0" w:color="auto"/>
              <w:bottom w:val="nil"/>
            </w:tcBorders>
          </w:tcPr>
          <w:p w14:paraId="2A8C63AE" w14:textId="77777777" w:rsidR="00F72637" w:rsidRPr="00D95AF2" w:rsidRDefault="00F72637" w:rsidP="00E1055A">
            <w:pPr>
              <w:pStyle w:val="TAL"/>
            </w:pPr>
            <w:r w:rsidRPr="00D95AF2">
              <w:t>Additional update parameters</w:t>
            </w:r>
          </w:p>
        </w:tc>
        <w:tc>
          <w:tcPr>
            <w:tcW w:w="1191" w:type="dxa"/>
            <w:tcBorders>
              <w:top w:val="single" w:sz="6" w:space="0" w:color="auto"/>
              <w:bottom w:val="nil"/>
            </w:tcBorders>
          </w:tcPr>
          <w:p w14:paraId="66D8DA4F" w14:textId="77777777" w:rsidR="00F72637" w:rsidRPr="00D95AF2" w:rsidRDefault="00F72637" w:rsidP="00E1055A">
            <w:pPr>
              <w:pStyle w:val="TAC"/>
            </w:pPr>
            <w:r w:rsidRPr="00D95AF2">
              <w:t>O</w:t>
            </w:r>
          </w:p>
        </w:tc>
        <w:tc>
          <w:tcPr>
            <w:tcW w:w="907" w:type="dxa"/>
            <w:tcBorders>
              <w:top w:val="single" w:sz="6" w:space="0" w:color="auto"/>
              <w:bottom w:val="nil"/>
            </w:tcBorders>
          </w:tcPr>
          <w:p w14:paraId="283BE935" w14:textId="77777777" w:rsidR="00F72637" w:rsidRPr="00D95AF2" w:rsidRDefault="00F72637" w:rsidP="00E1055A">
            <w:pPr>
              <w:pStyle w:val="TAC"/>
            </w:pPr>
            <w:r w:rsidRPr="00D95AF2">
              <w:t>TV</w:t>
            </w:r>
          </w:p>
        </w:tc>
        <w:tc>
          <w:tcPr>
            <w:tcW w:w="1407" w:type="dxa"/>
            <w:tcBorders>
              <w:top w:val="single" w:sz="6" w:space="0" w:color="auto"/>
              <w:bottom w:val="nil"/>
            </w:tcBorders>
          </w:tcPr>
          <w:p w14:paraId="1D6E6E4C" w14:textId="77777777" w:rsidR="00F72637" w:rsidRPr="00D95AF2" w:rsidRDefault="00F72637" w:rsidP="00E1055A">
            <w:pPr>
              <w:pStyle w:val="TAC"/>
            </w:pPr>
            <w:r w:rsidRPr="00D95AF2">
              <w:t>1</w:t>
            </w:r>
          </w:p>
        </w:tc>
      </w:tr>
      <w:tr w:rsidR="00F72637" w:rsidRPr="00D95AF2" w14:paraId="36B5F85F" w14:textId="77777777" w:rsidTr="00F72637">
        <w:trPr>
          <w:jc w:val="center"/>
        </w:trPr>
        <w:tc>
          <w:tcPr>
            <w:tcW w:w="680" w:type="dxa"/>
            <w:tcBorders>
              <w:top w:val="nil"/>
            </w:tcBorders>
          </w:tcPr>
          <w:p w14:paraId="3D9A5A58" w14:textId="77777777" w:rsidR="00F72637" w:rsidRPr="00D95AF2" w:rsidRDefault="00F72637" w:rsidP="00E1055A">
            <w:pPr>
              <w:pStyle w:val="TAL"/>
            </w:pPr>
          </w:p>
        </w:tc>
        <w:tc>
          <w:tcPr>
            <w:tcW w:w="2835" w:type="dxa"/>
            <w:tcBorders>
              <w:top w:val="nil"/>
            </w:tcBorders>
          </w:tcPr>
          <w:p w14:paraId="6588A733" w14:textId="77777777" w:rsidR="00F72637" w:rsidRPr="00D95AF2" w:rsidRDefault="00F72637" w:rsidP="00E1055A">
            <w:pPr>
              <w:pStyle w:val="TAL"/>
            </w:pPr>
          </w:p>
        </w:tc>
        <w:tc>
          <w:tcPr>
            <w:tcW w:w="2835" w:type="dxa"/>
            <w:tcBorders>
              <w:top w:val="nil"/>
            </w:tcBorders>
          </w:tcPr>
          <w:p w14:paraId="46834970" w14:textId="77777777" w:rsidR="00F72637" w:rsidRPr="00D95AF2" w:rsidRDefault="00F72637" w:rsidP="00E1055A">
            <w:pPr>
              <w:pStyle w:val="TAL"/>
            </w:pPr>
            <w:r w:rsidRPr="00D95AF2">
              <w:t>10.5.3.14</w:t>
            </w:r>
          </w:p>
        </w:tc>
        <w:tc>
          <w:tcPr>
            <w:tcW w:w="1191" w:type="dxa"/>
            <w:tcBorders>
              <w:top w:val="nil"/>
            </w:tcBorders>
          </w:tcPr>
          <w:p w14:paraId="35A51578" w14:textId="77777777" w:rsidR="00F72637" w:rsidRPr="00D95AF2" w:rsidRDefault="00F72637" w:rsidP="00E1055A">
            <w:pPr>
              <w:pStyle w:val="TAC"/>
            </w:pPr>
          </w:p>
        </w:tc>
        <w:tc>
          <w:tcPr>
            <w:tcW w:w="907" w:type="dxa"/>
            <w:tcBorders>
              <w:top w:val="nil"/>
            </w:tcBorders>
          </w:tcPr>
          <w:p w14:paraId="193576E3" w14:textId="77777777" w:rsidR="00F72637" w:rsidRPr="00D95AF2" w:rsidRDefault="00F72637" w:rsidP="00E1055A">
            <w:pPr>
              <w:pStyle w:val="TAC"/>
            </w:pPr>
          </w:p>
        </w:tc>
        <w:tc>
          <w:tcPr>
            <w:tcW w:w="1407" w:type="dxa"/>
            <w:tcBorders>
              <w:top w:val="nil"/>
            </w:tcBorders>
          </w:tcPr>
          <w:p w14:paraId="331E9139" w14:textId="77777777" w:rsidR="00F72637" w:rsidRPr="00D95AF2" w:rsidRDefault="00F72637" w:rsidP="00E1055A">
            <w:pPr>
              <w:pStyle w:val="TAC"/>
            </w:pPr>
          </w:p>
        </w:tc>
      </w:tr>
      <w:tr w:rsidR="0011392E" w:rsidRPr="00D95AF2" w14:paraId="3FC4FE33" w14:textId="77777777" w:rsidTr="00D75425">
        <w:trPr>
          <w:jc w:val="center"/>
        </w:trPr>
        <w:tc>
          <w:tcPr>
            <w:tcW w:w="680" w:type="dxa"/>
            <w:tcBorders>
              <w:top w:val="nil"/>
              <w:bottom w:val="nil"/>
            </w:tcBorders>
          </w:tcPr>
          <w:p w14:paraId="7E0624FB" w14:textId="77777777" w:rsidR="0011392E" w:rsidRPr="00D95AF2" w:rsidRDefault="0011392E" w:rsidP="0051520F">
            <w:pPr>
              <w:pStyle w:val="TAL"/>
            </w:pPr>
            <w:r w:rsidRPr="00D95AF2">
              <w:t>D-</w:t>
            </w:r>
          </w:p>
        </w:tc>
        <w:tc>
          <w:tcPr>
            <w:tcW w:w="2835" w:type="dxa"/>
            <w:tcBorders>
              <w:top w:val="nil"/>
              <w:bottom w:val="nil"/>
            </w:tcBorders>
          </w:tcPr>
          <w:p w14:paraId="4CC5B488" w14:textId="77777777" w:rsidR="0011392E" w:rsidRPr="00D95AF2" w:rsidRDefault="0011392E" w:rsidP="0051520F">
            <w:pPr>
              <w:pStyle w:val="TAL"/>
            </w:pPr>
            <w:r w:rsidRPr="00D95AF2">
              <w:t>Device properties</w:t>
            </w:r>
          </w:p>
        </w:tc>
        <w:tc>
          <w:tcPr>
            <w:tcW w:w="2835" w:type="dxa"/>
            <w:tcBorders>
              <w:top w:val="nil"/>
              <w:bottom w:val="nil"/>
            </w:tcBorders>
          </w:tcPr>
          <w:p w14:paraId="57ABAF47" w14:textId="77777777" w:rsidR="0011392E" w:rsidRPr="00D95AF2" w:rsidRDefault="0011392E" w:rsidP="0051520F">
            <w:pPr>
              <w:pStyle w:val="TAL"/>
            </w:pPr>
            <w:r w:rsidRPr="00D95AF2">
              <w:t>Device properties</w:t>
            </w:r>
          </w:p>
          <w:p w14:paraId="707029E1" w14:textId="77777777" w:rsidR="0011392E" w:rsidRPr="00D95AF2" w:rsidRDefault="0011392E" w:rsidP="0051520F">
            <w:pPr>
              <w:pStyle w:val="TAL"/>
            </w:pPr>
            <w:r w:rsidRPr="00D95AF2">
              <w:t>10.5.7.8</w:t>
            </w:r>
          </w:p>
        </w:tc>
        <w:tc>
          <w:tcPr>
            <w:tcW w:w="1191" w:type="dxa"/>
            <w:tcBorders>
              <w:top w:val="nil"/>
              <w:bottom w:val="nil"/>
            </w:tcBorders>
          </w:tcPr>
          <w:p w14:paraId="1A039CF1" w14:textId="77777777" w:rsidR="0011392E" w:rsidRPr="00D95AF2" w:rsidRDefault="0011392E" w:rsidP="0051520F">
            <w:pPr>
              <w:pStyle w:val="TAC"/>
            </w:pPr>
            <w:r w:rsidRPr="00D95AF2">
              <w:t>O</w:t>
            </w:r>
          </w:p>
        </w:tc>
        <w:tc>
          <w:tcPr>
            <w:tcW w:w="907" w:type="dxa"/>
            <w:tcBorders>
              <w:top w:val="nil"/>
              <w:bottom w:val="nil"/>
            </w:tcBorders>
          </w:tcPr>
          <w:p w14:paraId="17A89B4D" w14:textId="77777777" w:rsidR="0011392E" w:rsidRPr="00D95AF2" w:rsidRDefault="0011392E" w:rsidP="0051520F">
            <w:pPr>
              <w:pStyle w:val="TAC"/>
            </w:pPr>
            <w:r w:rsidRPr="00D95AF2">
              <w:t>TV</w:t>
            </w:r>
          </w:p>
        </w:tc>
        <w:tc>
          <w:tcPr>
            <w:tcW w:w="1407" w:type="dxa"/>
            <w:tcBorders>
              <w:top w:val="nil"/>
              <w:bottom w:val="nil"/>
            </w:tcBorders>
          </w:tcPr>
          <w:p w14:paraId="3A5A92F8" w14:textId="77777777" w:rsidR="0011392E" w:rsidRPr="00D95AF2" w:rsidRDefault="0011392E" w:rsidP="0051520F">
            <w:pPr>
              <w:pStyle w:val="TAC"/>
            </w:pPr>
            <w:r w:rsidRPr="00D95AF2">
              <w:t>1</w:t>
            </w:r>
          </w:p>
        </w:tc>
      </w:tr>
      <w:tr w:rsidR="00D75425" w:rsidRPr="00D95AF2" w14:paraId="654F595C" w14:textId="77777777" w:rsidTr="00D75425">
        <w:trPr>
          <w:jc w:val="center"/>
        </w:trPr>
        <w:tc>
          <w:tcPr>
            <w:tcW w:w="680" w:type="dxa"/>
            <w:tcBorders>
              <w:top w:val="single" w:sz="4" w:space="0" w:color="auto"/>
            </w:tcBorders>
          </w:tcPr>
          <w:p w14:paraId="0358B6A9" w14:textId="77777777" w:rsidR="00D75425" w:rsidRPr="00D95AF2" w:rsidRDefault="00D75425" w:rsidP="00D75425">
            <w:pPr>
              <w:pStyle w:val="TAL"/>
            </w:pPr>
            <w:r w:rsidRPr="00D95AF2">
              <w:t>E-</w:t>
            </w:r>
          </w:p>
        </w:tc>
        <w:tc>
          <w:tcPr>
            <w:tcW w:w="2835" w:type="dxa"/>
            <w:tcBorders>
              <w:top w:val="single" w:sz="4" w:space="0" w:color="auto"/>
            </w:tcBorders>
          </w:tcPr>
          <w:p w14:paraId="7D64137C" w14:textId="77777777" w:rsidR="00D75425" w:rsidRPr="00D95AF2" w:rsidRDefault="00D75425" w:rsidP="00D75425">
            <w:pPr>
              <w:pStyle w:val="TAL"/>
            </w:pPr>
            <w:r w:rsidRPr="00D95AF2">
              <w:t xml:space="preserve">MS network feature support </w:t>
            </w:r>
          </w:p>
        </w:tc>
        <w:tc>
          <w:tcPr>
            <w:tcW w:w="2835" w:type="dxa"/>
            <w:tcBorders>
              <w:top w:val="single" w:sz="4" w:space="0" w:color="auto"/>
            </w:tcBorders>
          </w:tcPr>
          <w:p w14:paraId="034C6EB1" w14:textId="77777777" w:rsidR="00D75425" w:rsidRPr="00D95AF2" w:rsidRDefault="00D75425" w:rsidP="00D75425">
            <w:pPr>
              <w:pStyle w:val="TAL"/>
            </w:pPr>
            <w:r w:rsidRPr="00D95AF2">
              <w:t>MS network feature support</w:t>
            </w:r>
          </w:p>
          <w:p w14:paraId="263F2C7B" w14:textId="77777777" w:rsidR="00D75425" w:rsidRPr="00D95AF2" w:rsidRDefault="00D75425" w:rsidP="00D75425">
            <w:pPr>
              <w:pStyle w:val="TAL"/>
            </w:pPr>
            <w:r w:rsidRPr="00D95AF2">
              <w:t>10.5.1.15</w:t>
            </w:r>
          </w:p>
        </w:tc>
        <w:tc>
          <w:tcPr>
            <w:tcW w:w="1191" w:type="dxa"/>
            <w:tcBorders>
              <w:top w:val="single" w:sz="4" w:space="0" w:color="auto"/>
            </w:tcBorders>
          </w:tcPr>
          <w:p w14:paraId="609A3CA8" w14:textId="77777777" w:rsidR="00D75425" w:rsidRPr="00D95AF2" w:rsidRDefault="00D75425" w:rsidP="00D75425">
            <w:pPr>
              <w:pStyle w:val="TAC"/>
            </w:pPr>
            <w:r w:rsidRPr="00D95AF2">
              <w:t>O</w:t>
            </w:r>
          </w:p>
        </w:tc>
        <w:tc>
          <w:tcPr>
            <w:tcW w:w="907" w:type="dxa"/>
            <w:tcBorders>
              <w:top w:val="single" w:sz="4" w:space="0" w:color="auto"/>
            </w:tcBorders>
          </w:tcPr>
          <w:p w14:paraId="1815DEF0" w14:textId="77777777" w:rsidR="00D75425" w:rsidRPr="00D95AF2" w:rsidRDefault="00D75425" w:rsidP="00D75425">
            <w:pPr>
              <w:pStyle w:val="TAC"/>
            </w:pPr>
            <w:r w:rsidRPr="00D95AF2">
              <w:t>TV</w:t>
            </w:r>
          </w:p>
        </w:tc>
        <w:tc>
          <w:tcPr>
            <w:tcW w:w="1407" w:type="dxa"/>
            <w:tcBorders>
              <w:top w:val="single" w:sz="4" w:space="0" w:color="auto"/>
            </w:tcBorders>
          </w:tcPr>
          <w:p w14:paraId="1A1651DD" w14:textId="77777777" w:rsidR="00D75425" w:rsidRPr="00D95AF2" w:rsidRDefault="00D75425" w:rsidP="00D75425">
            <w:pPr>
              <w:pStyle w:val="TAC"/>
            </w:pPr>
            <w:r w:rsidRPr="00D95AF2">
              <w:t>1</w:t>
            </w:r>
          </w:p>
        </w:tc>
      </w:tr>
    </w:tbl>
    <w:p w14:paraId="3024029A" w14:textId="77777777" w:rsidR="008831A2" w:rsidRPr="00D95AF2" w:rsidRDefault="008831A2"/>
    <w:p w14:paraId="7084A229" w14:textId="77777777" w:rsidR="00DC45C6" w:rsidRPr="00D95AF2" w:rsidRDefault="00DC45C6" w:rsidP="00AE7C1F">
      <w:pPr>
        <w:pStyle w:val="NO"/>
      </w:pPr>
      <w:r w:rsidRPr="00D95AF2">
        <w:t>NOTE:</w:t>
      </w:r>
      <w:r w:rsidRPr="00D95AF2">
        <w:tab/>
        <w:t>In A/Gb mode, the maximum number of octets that can be transferred is 20.</w:t>
      </w:r>
    </w:p>
    <w:p w14:paraId="2B4E0564" w14:textId="77777777" w:rsidR="008831A2" w:rsidRPr="00D95AF2" w:rsidRDefault="008831A2">
      <w:pPr>
        <w:pStyle w:val="Heading4"/>
      </w:pPr>
      <w:bookmarkStart w:id="1505" w:name="_Toc193382913"/>
      <w:bookmarkStart w:id="1506" w:name="_CR9_2_15_1"/>
      <w:bookmarkEnd w:id="1506"/>
      <w:r w:rsidRPr="00D95AF2">
        <w:t>9.2.15.1</w:t>
      </w:r>
      <w:r w:rsidRPr="00D95AF2">
        <w:tab/>
        <w:t>Location area identification</w:t>
      </w:r>
      <w:bookmarkEnd w:id="1505"/>
    </w:p>
    <w:p w14:paraId="6B31A8F7" w14:textId="77777777" w:rsidR="008831A2" w:rsidRPr="00D95AF2" w:rsidRDefault="008831A2">
      <w:r w:rsidRPr="00D95AF2">
        <w:t>The location area identification stored in the SIM/USIM is used.</w:t>
      </w:r>
    </w:p>
    <w:p w14:paraId="6B2BEB30" w14:textId="77777777" w:rsidR="008831A2" w:rsidRPr="00D95AF2" w:rsidRDefault="008831A2">
      <w:pPr>
        <w:pStyle w:val="Heading4"/>
      </w:pPr>
      <w:bookmarkStart w:id="1507" w:name="_Toc193382914"/>
      <w:bookmarkStart w:id="1508" w:name="_CR9_2_15_2"/>
      <w:bookmarkEnd w:id="1508"/>
      <w:r w:rsidRPr="00D95AF2">
        <w:t>9.2.15.2</w:t>
      </w:r>
      <w:r w:rsidRPr="00D95AF2">
        <w:tab/>
        <w:t>Mobile Station Classmark</w:t>
      </w:r>
      <w:bookmarkEnd w:id="1507"/>
    </w:p>
    <w:p w14:paraId="0EEA7A2A" w14:textId="77777777" w:rsidR="008831A2" w:rsidRPr="00D95AF2" w:rsidRDefault="008831A2">
      <w:r w:rsidRPr="00D95AF2">
        <w:t>This IE shall include for multiband MS the Classmark 1 corresponding to the frequency band in use.</w:t>
      </w:r>
    </w:p>
    <w:p w14:paraId="545D5C1F" w14:textId="77777777" w:rsidR="008831A2" w:rsidRPr="00D95AF2" w:rsidRDefault="008831A2">
      <w:pPr>
        <w:pStyle w:val="Heading4"/>
      </w:pPr>
      <w:bookmarkStart w:id="1509" w:name="_Toc193382915"/>
      <w:bookmarkStart w:id="1510" w:name="_CR9_2_15_3"/>
      <w:bookmarkEnd w:id="1510"/>
      <w:r w:rsidRPr="00D95AF2">
        <w:t>9.2.15.3</w:t>
      </w:r>
      <w:r w:rsidRPr="00D95AF2">
        <w:tab/>
        <w:t xml:space="preserve">Mobile Station Classmark for </w:t>
      </w:r>
      <w:r w:rsidR="00B72884" w:rsidRPr="00D95AF2">
        <w:t>Iu mode</w:t>
      </w:r>
      <w:bookmarkEnd w:id="1509"/>
    </w:p>
    <w:p w14:paraId="1CA3FA50" w14:textId="77777777" w:rsidR="00F72637" w:rsidRPr="00D95AF2" w:rsidRDefault="008831A2" w:rsidP="00F72637">
      <w:r w:rsidRPr="00D95AF2">
        <w:t xml:space="preserve">This IE shall be included when the mobile station is in </w:t>
      </w:r>
      <w:r w:rsidR="00B72884" w:rsidRPr="00D95AF2">
        <w:t>Iu mode</w:t>
      </w:r>
      <w:r w:rsidRPr="00D95AF2">
        <w:t xml:space="preserve"> network. The IE shall not be included when the mobile station is in </w:t>
      </w:r>
      <w:r w:rsidR="00B72884" w:rsidRPr="00D95AF2">
        <w:t>A/Gb mode</w:t>
      </w:r>
      <w:r w:rsidRPr="00D95AF2">
        <w:t xml:space="preserve"> network</w:t>
      </w:r>
      <w:r w:rsidR="00F72637" w:rsidRPr="00D95AF2">
        <w:t>.</w:t>
      </w:r>
    </w:p>
    <w:p w14:paraId="59C69BDD" w14:textId="77777777" w:rsidR="00F72637" w:rsidRPr="00D95AF2" w:rsidRDefault="00F72637" w:rsidP="00F72637">
      <w:pPr>
        <w:pStyle w:val="Heading4"/>
      </w:pPr>
      <w:bookmarkStart w:id="1511" w:name="_Toc193382916"/>
      <w:bookmarkStart w:id="1512" w:name="_CR9_2_15_4"/>
      <w:bookmarkEnd w:id="1512"/>
      <w:r w:rsidRPr="00D95AF2">
        <w:t>9.2.15.4</w:t>
      </w:r>
      <w:r w:rsidRPr="00D95AF2">
        <w:tab/>
        <w:t>Additional update parameters</w:t>
      </w:r>
      <w:bookmarkEnd w:id="1511"/>
    </w:p>
    <w:p w14:paraId="33564E18" w14:textId="77777777" w:rsidR="008831A2" w:rsidRPr="00D95AF2" w:rsidRDefault="00F72637" w:rsidP="00A20578">
      <w:r w:rsidRPr="00D95AF2">
        <w:t xml:space="preserve">The MS shall include this IE if, during CS fallback for a </w:t>
      </w:r>
      <w:r w:rsidR="00DC45C6" w:rsidRPr="00D95AF2">
        <w:t>CS call</w:t>
      </w:r>
      <w:r w:rsidRPr="00D95AF2">
        <w:t xml:space="preserve">, </w:t>
      </w:r>
      <w:r w:rsidR="00730F3D" w:rsidRPr="00D95AF2">
        <w:t xml:space="preserve">or upon request from the upper layers to set up a mobile originating "DRVCC call", </w:t>
      </w:r>
      <w:r w:rsidRPr="00D95AF2">
        <w:t>the MS determines that it has to perform location updating when it enters a GERAN or UTRAN cell (see subclause</w:t>
      </w:r>
      <w:r w:rsidR="00DC45C6" w:rsidRPr="00D95AF2">
        <w:t>s 4.5.1.1 and</w:t>
      </w:r>
      <w:r w:rsidRPr="00D95AF2">
        <w:t> 4.5.1.3.4)</w:t>
      </w:r>
      <w:r w:rsidR="00A20578" w:rsidRPr="00D95AF2">
        <w:t>.</w:t>
      </w:r>
    </w:p>
    <w:p w14:paraId="10FEBC46" w14:textId="77777777" w:rsidR="0011392E" w:rsidRPr="00D95AF2" w:rsidRDefault="0011392E" w:rsidP="0011392E">
      <w:pPr>
        <w:pStyle w:val="Heading4"/>
      </w:pPr>
      <w:bookmarkStart w:id="1513" w:name="_Toc193382917"/>
      <w:bookmarkStart w:id="1514" w:name="_CR9_2_15_5"/>
      <w:bookmarkEnd w:id="1514"/>
      <w:smartTag w:uri="urn:schemas-microsoft-com:office:smarttags" w:element="chsdate">
        <w:smartTagPr>
          <w:attr w:name="Year" w:val="1899"/>
          <w:attr w:name="Month" w:val="12"/>
          <w:attr w:name="Day" w:val="30"/>
          <w:attr w:name="IsLunarDate" w:val="False"/>
          <w:attr w:name="IsROCDate" w:val="False"/>
        </w:smartTagPr>
        <w:r w:rsidRPr="00D95AF2">
          <w:t>9.</w:t>
        </w:r>
        <w:r w:rsidRPr="00D95AF2">
          <w:rPr>
            <w:rFonts w:hint="eastAsia"/>
          </w:rPr>
          <w:t>2</w:t>
        </w:r>
        <w:r w:rsidRPr="00D95AF2">
          <w:t>.1</w:t>
        </w:r>
        <w:r w:rsidRPr="00D95AF2">
          <w:rPr>
            <w:rFonts w:hint="eastAsia"/>
          </w:rPr>
          <w:t>5</w:t>
        </w:r>
      </w:smartTag>
      <w:r w:rsidRPr="00D95AF2">
        <w:t>.</w:t>
      </w:r>
      <w:r w:rsidRPr="00D95AF2">
        <w:rPr>
          <w:rFonts w:hint="eastAsia"/>
        </w:rPr>
        <w:t>5</w:t>
      </w:r>
      <w:r w:rsidRPr="00D95AF2">
        <w:tab/>
      </w:r>
      <w:r w:rsidRPr="00D95AF2">
        <w:rPr>
          <w:rFonts w:hint="eastAsia"/>
        </w:rPr>
        <w:t>Device properties</w:t>
      </w:r>
      <w:bookmarkEnd w:id="1513"/>
    </w:p>
    <w:p w14:paraId="17897CD5" w14:textId="77777777" w:rsidR="00D75425" w:rsidRPr="00D95AF2" w:rsidRDefault="0011392E" w:rsidP="00D75425">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086C216" w14:textId="77777777" w:rsidR="00D75425" w:rsidRPr="00D95AF2" w:rsidRDefault="00D75425" w:rsidP="00D75425">
      <w:pPr>
        <w:pStyle w:val="Heading4"/>
      </w:pPr>
      <w:bookmarkStart w:id="1515" w:name="_Toc193382918"/>
      <w:bookmarkStart w:id="1516" w:name="_CR9_2_15_6"/>
      <w:bookmarkEnd w:id="1516"/>
      <w:r w:rsidRPr="00D95AF2">
        <w:t>9.2.15.6</w:t>
      </w:r>
      <w:r w:rsidRPr="00D95AF2">
        <w:tab/>
        <w:t>MS network feature support</w:t>
      </w:r>
      <w:bookmarkEnd w:id="1515"/>
    </w:p>
    <w:p w14:paraId="1CD07D24" w14:textId="77777777" w:rsidR="0011392E" w:rsidRPr="00D95AF2" w:rsidRDefault="00D75425" w:rsidP="00D75425">
      <w:r w:rsidRPr="00D95AF2">
        <w:t>This IE shall be included if the MS supports extended periodic timer T3212 and the Additional update parameters IE is not included.</w:t>
      </w:r>
    </w:p>
    <w:p w14:paraId="055D9BEF" w14:textId="77777777" w:rsidR="008831A2" w:rsidRPr="00D95AF2" w:rsidRDefault="008831A2" w:rsidP="0011392E">
      <w:pPr>
        <w:pStyle w:val="Heading3"/>
      </w:pPr>
      <w:bookmarkStart w:id="1517" w:name="_Toc193382919"/>
      <w:bookmarkStart w:id="1518" w:name="_CR9_2_15a"/>
      <w:bookmarkEnd w:id="1518"/>
      <w:r w:rsidRPr="00D95AF2">
        <w:lastRenderedPageBreak/>
        <w:t>9.2.15a</w:t>
      </w:r>
      <w:r w:rsidRPr="00D95AF2">
        <w:tab/>
        <w:t>MM information</w:t>
      </w:r>
      <w:bookmarkEnd w:id="1517"/>
    </w:p>
    <w:p w14:paraId="7333C8BB" w14:textId="77777777" w:rsidR="008831A2" w:rsidRPr="00D95AF2" w:rsidRDefault="008831A2">
      <w:r w:rsidRPr="00D95AF2">
        <w:t>This message is sent by the network to the mobile station to provide the mobile station with subscriber specific information. See table 9.2.18/3GPP TS 24.008.</w:t>
      </w:r>
    </w:p>
    <w:p w14:paraId="24A8B4E2" w14:textId="77777777" w:rsidR="008831A2" w:rsidRPr="00D95AF2" w:rsidRDefault="008831A2">
      <w:pPr>
        <w:pStyle w:val="B1"/>
        <w:keepNext/>
      </w:pPr>
      <w:r w:rsidRPr="00D95AF2">
        <w:t>Message type:</w:t>
      </w:r>
      <w:r w:rsidRPr="00D95AF2">
        <w:tab/>
        <w:t>MM INFORMATION</w:t>
      </w:r>
    </w:p>
    <w:p w14:paraId="772FFAD2" w14:textId="77777777" w:rsidR="008831A2" w:rsidRPr="00D95AF2" w:rsidRDefault="008831A2">
      <w:pPr>
        <w:pStyle w:val="B1"/>
        <w:keepNext/>
      </w:pPr>
      <w:r w:rsidRPr="00D95AF2">
        <w:t>Significance:</w:t>
      </w:r>
      <w:r w:rsidRPr="00D95AF2">
        <w:tab/>
      </w:r>
      <w:r w:rsidRPr="00D95AF2">
        <w:tab/>
        <w:t>dual</w:t>
      </w:r>
    </w:p>
    <w:p w14:paraId="06B63763" w14:textId="77777777" w:rsidR="008831A2" w:rsidRPr="00D95AF2" w:rsidRDefault="008831A2">
      <w:pPr>
        <w:pStyle w:val="B1"/>
        <w:keepNext/>
      </w:pPr>
      <w:r w:rsidRPr="00D95AF2">
        <w:t>Direction:</w:t>
      </w:r>
      <w:r w:rsidRPr="00D95AF2">
        <w:tab/>
      </w:r>
      <w:r w:rsidRPr="00D95AF2">
        <w:tab/>
      </w:r>
      <w:r w:rsidRPr="00D95AF2">
        <w:tab/>
        <w:t>network to mobile station</w:t>
      </w:r>
    </w:p>
    <w:p w14:paraId="1777966D" w14:textId="77777777" w:rsidR="008831A2" w:rsidRPr="00170864" w:rsidRDefault="008831A2">
      <w:pPr>
        <w:pStyle w:val="TH"/>
        <w:rPr>
          <w:lang w:val="fr-FR"/>
        </w:rPr>
      </w:pPr>
      <w:bookmarkStart w:id="1519" w:name="_CRTable9_2_183GPPTS24_008MMINFORMATION"/>
      <w:r w:rsidRPr="00170864">
        <w:rPr>
          <w:lang w:val="fr-FR"/>
        </w:rPr>
        <w:t xml:space="preserve">Table </w:t>
      </w:r>
      <w:bookmarkEnd w:id="1519"/>
      <w:r w:rsidRPr="00170864">
        <w:rPr>
          <w:lang w:val="fr-FR"/>
        </w:rPr>
        <w:t>9.2.18/3GPP TS 24.008 MM INFORM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8D4C709" w14:textId="77777777">
        <w:trPr>
          <w:jc w:val="center"/>
        </w:trPr>
        <w:tc>
          <w:tcPr>
            <w:tcW w:w="680" w:type="dxa"/>
            <w:tcBorders>
              <w:bottom w:val="nil"/>
            </w:tcBorders>
          </w:tcPr>
          <w:p w14:paraId="61D295AF" w14:textId="77777777" w:rsidR="008831A2" w:rsidRPr="00D95AF2" w:rsidRDefault="008831A2">
            <w:pPr>
              <w:pStyle w:val="TAH"/>
            </w:pPr>
            <w:r w:rsidRPr="00D95AF2">
              <w:t>IEI</w:t>
            </w:r>
          </w:p>
        </w:tc>
        <w:tc>
          <w:tcPr>
            <w:tcW w:w="2835" w:type="dxa"/>
            <w:tcBorders>
              <w:bottom w:val="nil"/>
            </w:tcBorders>
          </w:tcPr>
          <w:p w14:paraId="66C53C5B" w14:textId="77777777" w:rsidR="008831A2" w:rsidRPr="00D95AF2" w:rsidRDefault="008831A2">
            <w:pPr>
              <w:pStyle w:val="TAH"/>
            </w:pPr>
            <w:r w:rsidRPr="00D95AF2">
              <w:t>Information element</w:t>
            </w:r>
          </w:p>
        </w:tc>
        <w:tc>
          <w:tcPr>
            <w:tcW w:w="2835" w:type="dxa"/>
            <w:tcBorders>
              <w:bottom w:val="nil"/>
            </w:tcBorders>
          </w:tcPr>
          <w:p w14:paraId="37A94A7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49ACE82" w14:textId="77777777" w:rsidR="008831A2" w:rsidRPr="00D95AF2" w:rsidRDefault="008831A2">
            <w:pPr>
              <w:pStyle w:val="TAH"/>
            </w:pPr>
            <w:r w:rsidRPr="00D95AF2">
              <w:t>Presence</w:t>
            </w:r>
          </w:p>
        </w:tc>
        <w:tc>
          <w:tcPr>
            <w:tcW w:w="907" w:type="dxa"/>
            <w:tcBorders>
              <w:bottom w:val="nil"/>
            </w:tcBorders>
          </w:tcPr>
          <w:p w14:paraId="71F14729" w14:textId="77777777" w:rsidR="008831A2" w:rsidRPr="00D95AF2" w:rsidRDefault="008831A2">
            <w:pPr>
              <w:pStyle w:val="TAH"/>
            </w:pPr>
            <w:r w:rsidRPr="00D95AF2">
              <w:t>Format</w:t>
            </w:r>
          </w:p>
        </w:tc>
        <w:tc>
          <w:tcPr>
            <w:tcW w:w="1407" w:type="dxa"/>
            <w:tcBorders>
              <w:bottom w:val="nil"/>
            </w:tcBorders>
          </w:tcPr>
          <w:p w14:paraId="5043EC80" w14:textId="77777777" w:rsidR="008831A2" w:rsidRPr="00D95AF2" w:rsidRDefault="008831A2">
            <w:pPr>
              <w:pStyle w:val="TAH"/>
            </w:pPr>
            <w:r w:rsidRPr="00D95AF2">
              <w:t>Length</w:t>
            </w:r>
          </w:p>
        </w:tc>
      </w:tr>
      <w:tr w:rsidR="008831A2" w:rsidRPr="00D95AF2" w14:paraId="7B504A24" w14:textId="77777777">
        <w:trPr>
          <w:jc w:val="center"/>
        </w:trPr>
        <w:tc>
          <w:tcPr>
            <w:tcW w:w="680" w:type="dxa"/>
            <w:tcBorders>
              <w:bottom w:val="nil"/>
            </w:tcBorders>
          </w:tcPr>
          <w:p w14:paraId="75E48A9E" w14:textId="77777777" w:rsidR="008831A2" w:rsidRPr="00D95AF2" w:rsidRDefault="008831A2">
            <w:pPr>
              <w:pStyle w:val="TAL"/>
            </w:pPr>
          </w:p>
        </w:tc>
        <w:tc>
          <w:tcPr>
            <w:tcW w:w="2835" w:type="dxa"/>
            <w:tcBorders>
              <w:bottom w:val="nil"/>
            </w:tcBorders>
          </w:tcPr>
          <w:p w14:paraId="5BA6D43F" w14:textId="77777777" w:rsidR="008831A2" w:rsidRPr="00D95AF2" w:rsidRDefault="008831A2">
            <w:pPr>
              <w:pStyle w:val="TAL"/>
            </w:pPr>
            <w:r w:rsidRPr="00D95AF2">
              <w:t>Mobility management</w:t>
            </w:r>
          </w:p>
        </w:tc>
        <w:tc>
          <w:tcPr>
            <w:tcW w:w="2835" w:type="dxa"/>
            <w:tcBorders>
              <w:bottom w:val="nil"/>
            </w:tcBorders>
          </w:tcPr>
          <w:p w14:paraId="2A2950AD" w14:textId="77777777" w:rsidR="008831A2" w:rsidRPr="00D95AF2" w:rsidRDefault="008831A2">
            <w:pPr>
              <w:pStyle w:val="TAL"/>
            </w:pPr>
            <w:r w:rsidRPr="00D95AF2">
              <w:t>Protocol discriminator</w:t>
            </w:r>
          </w:p>
        </w:tc>
        <w:tc>
          <w:tcPr>
            <w:tcW w:w="1191" w:type="dxa"/>
            <w:tcBorders>
              <w:bottom w:val="nil"/>
            </w:tcBorders>
          </w:tcPr>
          <w:p w14:paraId="0E08C3E2" w14:textId="77777777" w:rsidR="008831A2" w:rsidRPr="00D95AF2" w:rsidRDefault="008831A2">
            <w:pPr>
              <w:pStyle w:val="TAC"/>
            </w:pPr>
            <w:r w:rsidRPr="00D95AF2">
              <w:t>M</w:t>
            </w:r>
          </w:p>
        </w:tc>
        <w:tc>
          <w:tcPr>
            <w:tcW w:w="907" w:type="dxa"/>
            <w:tcBorders>
              <w:bottom w:val="nil"/>
            </w:tcBorders>
          </w:tcPr>
          <w:p w14:paraId="014F7013" w14:textId="77777777" w:rsidR="008831A2" w:rsidRPr="00D95AF2" w:rsidRDefault="008831A2">
            <w:pPr>
              <w:pStyle w:val="TAC"/>
            </w:pPr>
            <w:r w:rsidRPr="00D95AF2">
              <w:t>V</w:t>
            </w:r>
          </w:p>
        </w:tc>
        <w:tc>
          <w:tcPr>
            <w:tcW w:w="1407" w:type="dxa"/>
            <w:tcBorders>
              <w:bottom w:val="nil"/>
            </w:tcBorders>
          </w:tcPr>
          <w:p w14:paraId="5F8B3A81" w14:textId="77777777" w:rsidR="008831A2" w:rsidRPr="00D95AF2" w:rsidRDefault="008831A2">
            <w:pPr>
              <w:pStyle w:val="TAC"/>
            </w:pPr>
            <w:r w:rsidRPr="00D95AF2">
              <w:t>1/2</w:t>
            </w:r>
          </w:p>
        </w:tc>
      </w:tr>
      <w:tr w:rsidR="008831A2" w:rsidRPr="00D95AF2" w14:paraId="33013F06" w14:textId="77777777">
        <w:trPr>
          <w:jc w:val="center"/>
        </w:trPr>
        <w:tc>
          <w:tcPr>
            <w:tcW w:w="680" w:type="dxa"/>
            <w:tcBorders>
              <w:top w:val="nil"/>
              <w:bottom w:val="nil"/>
            </w:tcBorders>
          </w:tcPr>
          <w:p w14:paraId="5239463B" w14:textId="77777777" w:rsidR="008831A2" w:rsidRPr="00D95AF2" w:rsidRDefault="008831A2">
            <w:pPr>
              <w:pStyle w:val="TAL"/>
            </w:pPr>
          </w:p>
        </w:tc>
        <w:tc>
          <w:tcPr>
            <w:tcW w:w="2835" w:type="dxa"/>
            <w:tcBorders>
              <w:top w:val="nil"/>
              <w:bottom w:val="nil"/>
            </w:tcBorders>
          </w:tcPr>
          <w:p w14:paraId="7A4828B6" w14:textId="77777777" w:rsidR="008831A2" w:rsidRPr="00D95AF2" w:rsidRDefault="008831A2">
            <w:pPr>
              <w:pStyle w:val="TAL"/>
            </w:pPr>
            <w:r w:rsidRPr="00D95AF2">
              <w:t>protocol discriminator</w:t>
            </w:r>
          </w:p>
        </w:tc>
        <w:tc>
          <w:tcPr>
            <w:tcW w:w="2835" w:type="dxa"/>
            <w:tcBorders>
              <w:top w:val="nil"/>
              <w:bottom w:val="nil"/>
            </w:tcBorders>
          </w:tcPr>
          <w:p w14:paraId="3D4EC1CF" w14:textId="77777777" w:rsidR="008831A2" w:rsidRPr="00D95AF2" w:rsidRDefault="008831A2">
            <w:pPr>
              <w:pStyle w:val="TAL"/>
            </w:pPr>
            <w:r w:rsidRPr="00D95AF2">
              <w:t>10.2</w:t>
            </w:r>
          </w:p>
        </w:tc>
        <w:tc>
          <w:tcPr>
            <w:tcW w:w="1191" w:type="dxa"/>
            <w:tcBorders>
              <w:top w:val="nil"/>
              <w:bottom w:val="nil"/>
            </w:tcBorders>
          </w:tcPr>
          <w:p w14:paraId="116DE710" w14:textId="77777777" w:rsidR="008831A2" w:rsidRPr="00D95AF2" w:rsidRDefault="008831A2">
            <w:pPr>
              <w:pStyle w:val="TAC"/>
            </w:pPr>
          </w:p>
        </w:tc>
        <w:tc>
          <w:tcPr>
            <w:tcW w:w="907" w:type="dxa"/>
            <w:tcBorders>
              <w:top w:val="nil"/>
              <w:bottom w:val="nil"/>
            </w:tcBorders>
          </w:tcPr>
          <w:p w14:paraId="40460184" w14:textId="77777777" w:rsidR="008831A2" w:rsidRPr="00D95AF2" w:rsidRDefault="008831A2">
            <w:pPr>
              <w:pStyle w:val="TAC"/>
            </w:pPr>
          </w:p>
        </w:tc>
        <w:tc>
          <w:tcPr>
            <w:tcW w:w="1407" w:type="dxa"/>
            <w:tcBorders>
              <w:top w:val="nil"/>
              <w:bottom w:val="nil"/>
            </w:tcBorders>
          </w:tcPr>
          <w:p w14:paraId="58B50157" w14:textId="77777777" w:rsidR="008831A2" w:rsidRPr="00D95AF2" w:rsidRDefault="008831A2">
            <w:pPr>
              <w:pStyle w:val="TAC"/>
            </w:pPr>
          </w:p>
        </w:tc>
      </w:tr>
      <w:tr w:rsidR="008831A2" w:rsidRPr="00D95AF2" w14:paraId="58101F6C" w14:textId="77777777">
        <w:trPr>
          <w:jc w:val="center"/>
        </w:trPr>
        <w:tc>
          <w:tcPr>
            <w:tcW w:w="680" w:type="dxa"/>
            <w:tcBorders>
              <w:bottom w:val="nil"/>
            </w:tcBorders>
          </w:tcPr>
          <w:p w14:paraId="51DB898B" w14:textId="77777777" w:rsidR="008831A2" w:rsidRPr="00D95AF2" w:rsidRDefault="008831A2">
            <w:pPr>
              <w:pStyle w:val="TAL"/>
            </w:pPr>
          </w:p>
        </w:tc>
        <w:tc>
          <w:tcPr>
            <w:tcW w:w="2835" w:type="dxa"/>
            <w:tcBorders>
              <w:bottom w:val="nil"/>
            </w:tcBorders>
          </w:tcPr>
          <w:p w14:paraId="6E387475" w14:textId="77777777" w:rsidR="008831A2" w:rsidRPr="00D95AF2" w:rsidRDefault="008831A2">
            <w:pPr>
              <w:pStyle w:val="TAL"/>
            </w:pPr>
            <w:r w:rsidRPr="00D95AF2">
              <w:t>Skip Indicator</w:t>
            </w:r>
          </w:p>
        </w:tc>
        <w:tc>
          <w:tcPr>
            <w:tcW w:w="2835" w:type="dxa"/>
            <w:tcBorders>
              <w:bottom w:val="nil"/>
            </w:tcBorders>
          </w:tcPr>
          <w:p w14:paraId="06D899FA" w14:textId="77777777" w:rsidR="008831A2" w:rsidRPr="00D95AF2" w:rsidRDefault="008831A2">
            <w:pPr>
              <w:pStyle w:val="TAL"/>
            </w:pPr>
            <w:r w:rsidRPr="00D95AF2">
              <w:t>Skip Indicator</w:t>
            </w:r>
          </w:p>
        </w:tc>
        <w:tc>
          <w:tcPr>
            <w:tcW w:w="1191" w:type="dxa"/>
            <w:tcBorders>
              <w:bottom w:val="nil"/>
            </w:tcBorders>
          </w:tcPr>
          <w:p w14:paraId="3E97CDD5" w14:textId="77777777" w:rsidR="008831A2" w:rsidRPr="00D95AF2" w:rsidRDefault="008831A2">
            <w:pPr>
              <w:pStyle w:val="TAC"/>
            </w:pPr>
            <w:r w:rsidRPr="00D95AF2">
              <w:t>M</w:t>
            </w:r>
          </w:p>
        </w:tc>
        <w:tc>
          <w:tcPr>
            <w:tcW w:w="907" w:type="dxa"/>
            <w:tcBorders>
              <w:bottom w:val="nil"/>
            </w:tcBorders>
          </w:tcPr>
          <w:p w14:paraId="60C03F31" w14:textId="77777777" w:rsidR="008831A2" w:rsidRPr="00D95AF2" w:rsidRDefault="008831A2">
            <w:pPr>
              <w:pStyle w:val="TAC"/>
            </w:pPr>
            <w:r w:rsidRPr="00D95AF2">
              <w:t>V</w:t>
            </w:r>
          </w:p>
        </w:tc>
        <w:tc>
          <w:tcPr>
            <w:tcW w:w="1407" w:type="dxa"/>
            <w:tcBorders>
              <w:bottom w:val="nil"/>
            </w:tcBorders>
          </w:tcPr>
          <w:p w14:paraId="4A451A56" w14:textId="77777777" w:rsidR="008831A2" w:rsidRPr="00D95AF2" w:rsidRDefault="008831A2">
            <w:pPr>
              <w:pStyle w:val="TAC"/>
            </w:pPr>
            <w:r w:rsidRPr="00D95AF2">
              <w:t>1/2</w:t>
            </w:r>
          </w:p>
        </w:tc>
      </w:tr>
      <w:tr w:rsidR="008831A2" w:rsidRPr="00D95AF2" w14:paraId="34CBA868" w14:textId="77777777">
        <w:trPr>
          <w:jc w:val="center"/>
        </w:trPr>
        <w:tc>
          <w:tcPr>
            <w:tcW w:w="680" w:type="dxa"/>
            <w:tcBorders>
              <w:top w:val="nil"/>
              <w:bottom w:val="nil"/>
            </w:tcBorders>
          </w:tcPr>
          <w:p w14:paraId="7D924554" w14:textId="77777777" w:rsidR="008831A2" w:rsidRPr="00D95AF2" w:rsidRDefault="008831A2">
            <w:pPr>
              <w:pStyle w:val="TAL"/>
            </w:pPr>
          </w:p>
        </w:tc>
        <w:tc>
          <w:tcPr>
            <w:tcW w:w="2835" w:type="dxa"/>
            <w:tcBorders>
              <w:top w:val="nil"/>
              <w:bottom w:val="nil"/>
            </w:tcBorders>
          </w:tcPr>
          <w:p w14:paraId="6F7A9236" w14:textId="77777777" w:rsidR="008831A2" w:rsidRPr="00D95AF2" w:rsidRDefault="008831A2">
            <w:pPr>
              <w:pStyle w:val="TAL"/>
            </w:pPr>
          </w:p>
        </w:tc>
        <w:tc>
          <w:tcPr>
            <w:tcW w:w="2835" w:type="dxa"/>
            <w:tcBorders>
              <w:top w:val="nil"/>
              <w:bottom w:val="nil"/>
            </w:tcBorders>
          </w:tcPr>
          <w:p w14:paraId="4C4814A2" w14:textId="77777777" w:rsidR="008831A2" w:rsidRPr="00D95AF2" w:rsidRDefault="008831A2">
            <w:pPr>
              <w:pStyle w:val="TAL"/>
            </w:pPr>
            <w:r w:rsidRPr="00D95AF2">
              <w:t>10.3.1</w:t>
            </w:r>
          </w:p>
        </w:tc>
        <w:tc>
          <w:tcPr>
            <w:tcW w:w="1191" w:type="dxa"/>
            <w:tcBorders>
              <w:top w:val="nil"/>
              <w:bottom w:val="nil"/>
            </w:tcBorders>
          </w:tcPr>
          <w:p w14:paraId="044C5DCD" w14:textId="77777777" w:rsidR="008831A2" w:rsidRPr="00D95AF2" w:rsidRDefault="008831A2">
            <w:pPr>
              <w:pStyle w:val="TAC"/>
            </w:pPr>
          </w:p>
        </w:tc>
        <w:tc>
          <w:tcPr>
            <w:tcW w:w="907" w:type="dxa"/>
            <w:tcBorders>
              <w:top w:val="nil"/>
              <w:bottom w:val="nil"/>
            </w:tcBorders>
          </w:tcPr>
          <w:p w14:paraId="00B737E0" w14:textId="77777777" w:rsidR="008831A2" w:rsidRPr="00D95AF2" w:rsidRDefault="008831A2">
            <w:pPr>
              <w:pStyle w:val="TAC"/>
            </w:pPr>
          </w:p>
        </w:tc>
        <w:tc>
          <w:tcPr>
            <w:tcW w:w="1407" w:type="dxa"/>
            <w:tcBorders>
              <w:top w:val="nil"/>
              <w:bottom w:val="nil"/>
            </w:tcBorders>
          </w:tcPr>
          <w:p w14:paraId="0FE73AE9" w14:textId="77777777" w:rsidR="008831A2" w:rsidRPr="00D95AF2" w:rsidRDefault="008831A2">
            <w:pPr>
              <w:pStyle w:val="TAC"/>
            </w:pPr>
          </w:p>
        </w:tc>
      </w:tr>
      <w:tr w:rsidR="008831A2" w:rsidRPr="00D95AF2" w14:paraId="6BC7FDAD" w14:textId="77777777">
        <w:trPr>
          <w:jc w:val="center"/>
        </w:trPr>
        <w:tc>
          <w:tcPr>
            <w:tcW w:w="680" w:type="dxa"/>
            <w:tcBorders>
              <w:bottom w:val="nil"/>
            </w:tcBorders>
          </w:tcPr>
          <w:p w14:paraId="04085FC2" w14:textId="77777777" w:rsidR="008831A2" w:rsidRPr="00D95AF2" w:rsidRDefault="008831A2">
            <w:pPr>
              <w:pStyle w:val="TAL"/>
            </w:pPr>
          </w:p>
        </w:tc>
        <w:tc>
          <w:tcPr>
            <w:tcW w:w="2835" w:type="dxa"/>
            <w:tcBorders>
              <w:bottom w:val="nil"/>
            </w:tcBorders>
          </w:tcPr>
          <w:p w14:paraId="504E59A0" w14:textId="77777777" w:rsidR="008831A2" w:rsidRPr="00D95AF2" w:rsidRDefault="008831A2">
            <w:pPr>
              <w:pStyle w:val="TAL"/>
            </w:pPr>
            <w:r w:rsidRPr="00D95AF2">
              <w:t>MM Information</w:t>
            </w:r>
          </w:p>
        </w:tc>
        <w:tc>
          <w:tcPr>
            <w:tcW w:w="2835" w:type="dxa"/>
            <w:tcBorders>
              <w:bottom w:val="nil"/>
            </w:tcBorders>
          </w:tcPr>
          <w:p w14:paraId="68D11D89" w14:textId="77777777" w:rsidR="008831A2" w:rsidRPr="00D95AF2" w:rsidRDefault="008831A2">
            <w:pPr>
              <w:pStyle w:val="TAL"/>
            </w:pPr>
            <w:r w:rsidRPr="00D95AF2">
              <w:t>Message type</w:t>
            </w:r>
          </w:p>
        </w:tc>
        <w:tc>
          <w:tcPr>
            <w:tcW w:w="1191" w:type="dxa"/>
            <w:tcBorders>
              <w:bottom w:val="nil"/>
            </w:tcBorders>
          </w:tcPr>
          <w:p w14:paraId="3967012A" w14:textId="77777777" w:rsidR="008831A2" w:rsidRPr="00D95AF2" w:rsidRDefault="008831A2">
            <w:pPr>
              <w:pStyle w:val="TAC"/>
            </w:pPr>
            <w:r w:rsidRPr="00D95AF2">
              <w:t>M</w:t>
            </w:r>
          </w:p>
        </w:tc>
        <w:tc>
          <w:tcPr>
            <w:tcW w:w="907" w:type="dxa"/>
            <w:tcBorders>
              <w:bottom w:val="nil"/>
            </w:tcBorders>
          </w:tcPr>
          <w:p w14:paraId="3FA46D6B" w14:textId="77777777" w:rsidR="008831A2" w:rsidRPr="00D95AF2" w:rsidRDefault="008831A2">
            <w:pPr>
              <w:pStyle w:val="TAC"/>
            </w:pPr>
            <w:r w:rsidRPr="00D95AF2">
              <w:t>V</w:t>
            </w:r>
          </w:p>
        </w:tc>
        <w:tc>
          <w:tcPr>
            <w:tcW w:w="1407" w:type="dxa"/>
            <w:tcBorders>
              <w:bottom w:val="nil"/>
            </w:tcBorders>
          </w:tcPr>
          <w:p w14:paraId="22066E73" w14:textId="77777777" w:rsidR="008831A2" w:rsidRPr="00D95AF2" w:rsidRDefault="008831A2">
            <w:pPr>
              <w:pStyle w:val="TAC"/>
            </w:pPr>
            <w:r w:rsidRPr="00D95AF2">
              <w:t>1</w:t>
            </w:r>
          </w:p>
        </w:tc>
      </w:tr>
      <w:tr w:rsidR="008831A2" w:rsidRPr="00D95AF2" w14:paraId="072C170B" w14:textId="77777777">
        <w:trPr>
          <w:jc w:val="center"/>
        </w:trPr>
        <w:tc>
          <w:tcPr>
            <w:tcW w:w="680" w:type="dxa"/>
            <w:tcBorders>
              <w:top w:val="nil"/>
              <w:bottom w:val="nil"/>
            </w:tcBorders>
          </w:tcPr>
          <w:p w14:paraId="725BD61F" w14:textId="77777777" w:rsidR="008831A2" w:rsidRPr="00D95AF2" w:rsidRDefault="008831A2">
            <w:pPr>
              <w:pStyle w:val="TAL"/>
            </w:pPr>
          </w:p>
        </w:tc>
        <w:tc>
          <w:tcPr>
            <w:tcW w:w="2835" w:type="dxa"/>
            <w:tcBorders>
              <w:top w:val="nil"/>
              <w:bottom w:val="nil"/>
            </w:tcBorders>
          </w:tcPr>
          <w:p w14:paraId="48326244" w14:textId="77777777" w:rsidR="008831A2" w:rsidRPr="00D95AF2" w:rsidRDefault="008831A2">
            <w:pPr>
              <w:pStyle w:val="TAL"/>
            </w:pPr>
            <w:r w:rsidRPr="00D95AF2">
              <w:t>message type</w:t>
            </w:r>
          </w:p>
        </w:tc>
        <w:tc>
          <w:tcPr>
            <w:tcW w:w="2835" w:type="dxa"/>
            <w:tcBorders>
              <w:top w:val="nil"/>
              <w:bottom w:val="nil"/>
            </w:tcBorders>
          </w:tcPr>
          <w:p w14:paraId="4FF0A00C" w14:textId="77777777" w:rsidR="008831A2" w:rsidRPr="00D95AF2" w:rsidRDefault="008831A2">
            <w:pPr>
              <w:pStyle w:val="TAL"/>
            </w:pPr>
            <w:r w:rsidRPr="00D95AF2">
              <w:t>10.4</w:t>
            </w:r>
          </w:p>
        </w:tc>
        <w:tc>
          <w:tcPr>
            <w:tcW w:w="1191" w:type="dxa"/>
            <w:tcBorders>
              <w:top w:val="nil"/>
              <w:bottom w:val="nil"/>
            </w:tcBorders>
          </w:tcPr>
          <w:p w14:paraId="5D38C1ED" w14:textId="77777777" w:rsidR="008831A2" w:rsidRPr="00D95AF2" w:rsidRDefault="008831A2">
            <w:pPr>
              <w:pStyle w:val="TAC"/>
            </w:pPr>
          </w:p>
        </w:tc>
        <w:tc>
          <w:tcPr>
            <w:tcW w:w="907" w:type="dxa"/>
            <w:tcBorders>
              <w:top w:val="nil"/>
              <w:bottom w:val="nil"/>
            </w:tcBorders>
          </w:tcPr>
          <w:p w14:paraId="65748B92" w14:textId="77777777" w:rsidR="008831A2" w:rsidRPr="00D95AF2" w:rsidRDefault="008831A2">
            <w:pPr>
              <w:pStyle w:val="TAC"/>
            </w:pPr>
          </w:p>
        </w:tc>
        <w:tc>
          <w:tcPr>
            <w:tcW w:w="1407" w:type="dxa"/>
            <w:tcBorders>
              <w:top w:val="nil"/>
              <w:bottom w:val="nil"/>
            </w:tcBorders>
          </w:tcPr>
          <w:p w14:paraId="431B3E26" w14:textId="77777777" w:rsidR="008831A2" w:rsidRPr="00D95AF2" w:rsidRDefault="008831A2">
            <w:pPr>
              <w:pStyle w:val="TAC"/>
            </w:pPr>
          </w:p>
        </w:tc>
      </w:tr>
      <w:tr w:rsidR="008831A2" w:rsidRPr="00D95AF2" w14:paraId="65E82D67" w14:textId="77777777">
        <w:trPr>
          <w:jc w:val="center"/>
        </w:trPr>
        <w:tc>
          <w:tcPr>
            <w:tcW w:w="680" w:type="dxa"/>
            <w:tcBorders>
              <w:bottom w:val="nil"/>
            </w:tcBorders>
          </w:tcPr>
          <w:p w14:paraId="417CAF4D" w14:textId="77777777" w:rsidR="008831A2" w:rsidRPr="00D95AF2" w:rsidRDefault="008831A2">
            <w:pPr>
              <w:pStyle w:val="TAL"/>
            </w:pPr>
            <w:r w:rsidRPr="00D95AF2">
              <w:t>43</w:t>
            </w:r>
          </w:p>
        </w:tc>
        <w:tc>
          <w:tcPr>
            <w:tcW w:w="2835" w:type="dxa"/>
            <w:tcBorders>
              <w:bottom w:val="nil"/>
            </w:tcBorders>
          </w:tcPr>
          <w:p w14:paraId="675E008D" w14:textId="77777777" w:rsidR="008831A2" w:rsidRPr="00D95AF2" w:rsidRDefault="008831A2">
            <w:pPr>
              <w:pStyle w:val="TAL"/>
            </w:pPr>
            <w:r w:rsidRPr="00D95AF2">
              <w:t>Full name for network</w:t>
            </w:r>
          </w:p>
        </w:tc>
        <w:tc>
          <w:tcPr>
            <w:tcW w:w="2835" w:type="dxa"/>
            <w:tcBorders>
              <w:bottom w:val="nil"/>
            </w:tcBorders>
          </w:tcPr>
          <w:p w14:paraId="1C480A6D" w14:textId="77777777" w:rsidR="008831A2" w:rsidRPr="00D95AF2" w:rsidRDefault="008831A2">
            <w:pPr>
              <w:pStyle w:val="TAL"/>
            </w:pPr>
            <w:r w:rsidRPr="00D95AF2">
              <w:t>Network Name</w:t>
            </w:r>
          </w:p>
        </w:tc>
        <w:tc>
          <w:tcPr>
            <w:tcW w:w="1191" w:type="dxa"/>
            <w:tcBorders>
              <w:bottom w:val="nil"/>
            </w:tcBorders>
          </w:tcPr>
          <w:p w14:paraId="12C4ABFA" w14:textId="77777777" w:rsidR="008831A2" w:rsidRPr="00D95AF2" w:rsidRDefault="008831A2">
            <w:pPr>
              <w:pStyle w:val="TAC"/>
            </w:pPr>
            <w:r w:rsidRPr="00D95AF2">
              <w:t>O</w:t>
            </w:r>
          </w:p>
        </w:tc>
        <w:tc>
          <w:tcPr>
            <w:tcW w:w="907" w:type="dxa"/>
            <w:tcBorders>
              <w:bottom w:val="nil"/>
            </w:tcBorders>
          </w:tcPr>
          <w:p w14:paraId="1E064806" w14:textId="77777777" w:rsidR="008831A2" w:rsidRPr="00D95AF2" w:rsidRDefault="008831A2">
            <w:pPr>
              <w:pStyle w:val="TAC"/>
            </w:pPr>
            <w:r w:rsidRPr="00D95AF2">
              <w:t xml:space="preserve"> TLV</w:t>
            </w:r>
          </w:p>
        </w:tc>
        <w:tc>
          <w:tcPr>
            <w:tcW w:w="1407" w:type="dxa"/>
            <w:tcBorders>
              <w:bottom w:val="nil"/>
            </w:tcBorders>
          </w:tcPr>
          <w:p w14:paraId="7205DC7A" w14:textId="77777777" w:rsidR="008831A2" w:rsidRPr="00D95AF2" w:rsidRDefault="008831A2">
            <w:pPr>
              <w:pStyle w:val="TAC"/>
            </w:pPr>
            <w:r w:rsidRPr="00D95AF2">
              <w:t xml:space="preserve"> 3-?</w:t>
            </w:r>
          </w:p>
        </w:tc>
      </w:tr>
      <w:tr w:rsidR="008831A2" w:rsidRPr="00D95AF2" w14:paraId="3C60AAB4" w14:textId="77777777">
        <w:trPr>
          <w:jc w:val="center"/>
        </w:trPr>
        <w:tc>
          <w:tcPr>
            <w:tcW w:w="680" w:type="dxa"/>
            <w:tcBorders>
              <w:top w:val="nil"/>
              <w:bottom w:val="nil"/>
            </w:tcBorders>
          </w:tcPr>
          <w:p w14:paraId="1722B6A4" w14:textId="77777777" w:rsidR="008831A2" w:rsidRPr="00D95AF2" w:rsidRDefault="008831A2">
            <w:pPr>
              <w:pStyle w:val="TAL"/>
            </w:pPr>
          </w:p>
        </w:tc>
        <w:tc>
          <w:tcPr>
            <w:tcW w:w="2835" w:type="dxa"/>
            <w:tcBorders>
              <w:top w:val="nil"/>
              <w:bottom w:val="nil"/>
            </w:tcBorders>
          </w:tcPr>
          <w:p w14:paraId="29C56C79" w14:textId="77777777" w:rsidR="008831A2" w:rsidRPr="00D95AF2" w:rsidRDefault="008831A2">
            <w:pPr>
              <w:pStyle w:val="TAL"/>
            </w:pPr>
          </w:p>
        </w:tc>
        <w:tc>
          <w:tcPr>
            <w:tcW w:w="2835" w:type="dxa"/>
            <w:tcBorders>
              <w:top w:val="nil"/>
              <w:bottom w:val="nil"/>
            </w:tcBorders>
          </w:tcPr>
          <w:p w14:paraId="15DF2EF5" w14:textId="77777777" w:rsidR="008831A2" w:rsidRPr="00D95AF2" w:rsidRDefault="008831A2">
            <w:pPr>
              <w:pStyle w:val="TAL"/>
            </w:pPr>
            <w:r w:rsidRPr="00D95AF2">
              <w:t xml:space="preserve"> 10.5.3.5a</w:t>
            </w:r>
          </w:p>
        </w:tc>
        <w:tc>
          <w:tcPr>
            <w:tcW w:w="1191" w:type="dxa"/>
            <w:tcBorders>
              <w:top w:val="nil"/>
              <w:bottom w:val="nil"/>
            </w:tcBorders>
          </w:tcPr>
          <w:p w14:paraId="2E192E0B" w14:textId="77777777" w:rsidR="008831A2" w:rsidRPr="00D95AF2" w:rsidRDefault="008831A2">
            <w:pPr>
              <w:pStyle w:val="TAC"/>
            </w:pPr>
          </w:p>
        </w:tc>
        <w:tc>
          <w:tcPr>
            <w:tcW w:w="907" w:type="dxa"/>
            <w:tcBorders>
              <w:top w:val="nil"/>
              <w:bottom w:val="nil"/>
            </w:tcBorders>
          </w:tcPr>
          <w:p w14:paraId="170828F3" w14:textId="77777777" w:rsidR="008831A2" w:rsidRPr="00D95AF2" w:rsidRDefault="008831A2">
            <w:pPr>
              <w:pStyle w:val="TAC"/>
            </w:pPr>
          </w:p>
        </w:tc>
        <w:tc>
          <w:tcPr>
            <w:tcW w:w="1407" w:type="dxa"/>
            <w:tcBorders>
              <w:top w:val="nil"/>
              <w:bottom w:val="nil"/>
            </w:tcBorders>
          </w:tcPr>
          <w:p w14:paraId="2F17BAA9" w14:textId="77777777" w:rsidR="008831A2" w:rsidRPr="00D95AF2" w:rsidRDefault="008831A2">
            <w:pPr>
              <w:pStyle w:val="TAC"/>
            </w:pPr>
          </w:p>
        </w:tc>
      </w:tr>
      <w:tr w:rsidR="008831A2" w:rsidRPr="00D95AF2" w14:paraId="14DCD3FA" w14:textId="77777777">
        <w:trPr>
          <w:jc w:val="center"/>
        </w:trPr>
        <w:tc>
          <w:tcPr>
            <w:tcW w:w="680" w:type="dxa"/>
            <w:tcBorders>
              <w:bottom w:val="nil"/>
            </w:tcBorders>
          </w:tcPr>
          <w:p w14:paraId="638195E7" w14:textId="77777777" w:rsidR="008831A2" w:rsidRPr="00D95AF2" w:rsidRDefault="008831A2">
            <w:pPr>
              <w:pStyle w:val="TAL"/>
            </w:pPr>
            <w:r w:rsidRPr="00D95AF2">
              <w:t>45</w:t>
            </w:r>
          </w:p>
        </w:tc>
        <w:tc>
          <w:tcPr>
            <w:tcW w:w="2835" w:type="dxa"/>
            <w:tcBorders>
              <w:bottom w:val="nil"/>
            </w:tcBorders>
          </w:tcPr>
          <w:p w14:paraId="7D60A8F0" w14:textId="77777777" w:rsidR="008831A2" w:rsidRPr="00D95AF2" w:rsidRDefault="008831A2">
            <w:pPr>
              <w:pStyle w:val="TAL"/>
            </w:pPr>
            <w:r w:rsidRPr="00D95AF2">
              <w:t>Short name for network</w:t>
            </w:r>
          </w:p>
        </w:tc>
        <w:tc>
          <w:tcPr>
            <w:tcW w:w="2835" w:type="dxa"/>
            <w:tcBorders>
              <w:bottom w:val="nil"/>
            </w:tcBorders>
          </w:tcPr>
          <w:p w14:paraId="003E0038" w14:textId="77777777" w:rsidR="008831A2" w:rsidRPr="00D95AF2" w:rsidRDefault="008831A2">
            <w:pPr>
              <w:pStyle w:val="TAL"/>
            </w:pPr>
            <w:r w:rsidRPr="00D95AF2">
              <w:t>Network Name</w:t>
            </w:r>
          </w:p>
        </w:tc>
        <w:tc>
          <w:tcPr>
            <w:tcW w:w="1191" w:type="dxa"/>
            <w:tcBorders>
              <w:bottom w:val="nil"/>
            </w:tcBorders>
          </w:tcPr>
          <w:p w14:paraId="659B0FBA" w14:textId="77777777" w:rsidR="008831A2" w:rsidRPr="00D95AF2" w:rsidRDefault="008831A2">
            <w:pPr>
              <w:pStyle w:val="TAC"/>
            </w:pPr>
            <w:r w:rsidRPr="00D95AF2">
              <w:t>O</w:t>
            </w:r>
          </w:p>
        </w:tc>
        <w:tc>
          <w:tcPr>
            <w:tcW w:w="907" w:type="dxa"/>
            <w:tcBorders>
              <w:bottom w:val="nil"/>
            </w:tcBorders>
          </w:tcPr>
          <w:p w14:paraId="08B732EF" w14:textId="77777777" w:rsidR="008831A2" w:rsidRPr="00D95AF2" w:rsidRDefault="008831A2">
            <w:pPr>
              <w:pStyle w:val="TAC"/>
            </w:pPr>
            <w:r w:rsidRPr="00D95AF2">
              <w:t xml:space="preserve"> TLV</w:t>
            </w:r>
          </w:p>
        </w:tc>
        <w:tc>
          <w:tcPr>
            <w:tcW w:w="1407" w:type="dxa"/>
            <w:tcBorders>
              <w:bottom w:val="nil"/>
            </w:tcBorders>
          </w:tcPr>
          <w:p w14:paraId="7729ACF3" w14:textId="77777777" w:rsidR="008831A2" w:rsidRPr="00D95AF2" w:rsidRDefault="008831A2">
            <w:pPr>
              <w:pStyle w:val="TAC"/>
            </w:pPr>
            <w:r w:rsidRPr="00D95AF2">
              <w:t xml:space="preserve"> 3-?</w:t>
            </w:r>
          </w:p>
        </w:tc>
      </w:tr>
      <w:tr w:rsidR="008831A2" w:rsidRPr="00D95AF2" w14:paraId="4CD0E13A" w14:textId="77777777">
        <w:trPr>
          <w:jc w:val="center"/>
        </w:trPr>
        <w:tc>
          <w:tcPr>
            <w:tcW w:w="680" w:type="dxa"/>
            <w:tcBorders>
              <w:top w:val="nil"/>
              <w:bottom w:val="nil"/>
            </w:tcBorders>
          </w:tcPr>
          <w:p w14:paraId="76BCCE4C" w14:textId="77777777" w:rsidR="008831A2" w:rsidRPr="00D95AF2" w:rsidRDefault="008831A2">
            <w:pPr>
              <w:pStyle w:val="TAL"/>
            </w:pPr>
          </w:p>
        </w:tc>
        <w:tc>
          <w:tcPr>
            <w:tcW w:w="2835" w:type="dxa"/>
            <w:tcBorders>
              <w:top w:val="nil"/>
              <w:bottom w:val="nil"/>
            </w:tcBorders>
          </w:tcPr>
          <w:p w14:paraId="44432774" w14:textId="77777777" w:rsidR="008831A2" w:rsidRPr="00D95AF2" w:rsidRDefault="008831A2">
            <w:pPr>
              <w:pStyle w:val="TAL"/>
            </w:pPr>
          </w:p>
        </w:tc>
        <w:tc>
          <w:tcPr>
            <w:tcW w:w="2835" w:type="dxa"/>
            <w:tcBorders>
              <w:top w:val="nil"/>
              <w:bottom w:val="nil"/>
            </w:tcBorders>
          </w:tcPr>
          <w:p w14:paraId="5F4D7211" w14:textId="77777777" w:rsidR="008831A2" w:rsidRPr="00D95AF2" w:rsidRDefault="008831A2">
            <w:pPr>
              <w:pStyle w:val="TAL"/>
            </w:pPr>
            <w:r w:rsidRPr="00D95AF2">
              <w:t xml:space="preserve"> 10.5.3.5a</w:t>
            </w:r>
          </w:p>
        </w:tc>
        <w:tc>
          <w:tcPr>
            <w:tcW w:w="1191" w:type="dxa"/>
            <w:tcBorders>
              <w:top w:val="nil"/>
              <w:bottom w:val="nil"/>
            </w:tcBorders>
          </w:tcPr>
          <w:p w14:paraId="391DE9B7" w14:textId="77777777" w:rsidR="008831A2" w:rsidRPr="00D95AF2" w:rsidRDefault="008831A2">
            <w:pPr>
              <w:pStyle w:val="TAC"/>
            </w:pPr>
          </w:p>
        </w:tc>
        <w:tc>
          <w:tcPr>
            <w:tcW w:w="907" w:type="dxa"/>
            <w:tcBorders>
              <w:top w:val="nil"/>
              <w:bottom w:val="nil"/>
            </w:tcBorders>
          </w:tcPr>
          <w:p w14:paraId="4B9BEEC4" w14:textId="77777777" w:rsidR="008831A2" w:rsidRPr="00D95AF2" w:rsidRDefault="008831A2">
            <w:pPr>
              <w:pStyle w:val="TAC"/>
            </w:pPr>
          </w:p>
        </w:tc>
        <w:tc>
          <w:tcPr>
            <w:tcW w:w="1407" w:type="dxa"/>
            <w:tcBorders>
              <w:top w:val="nil"/>
              <w:bottom w:val="nil"/>
            </w:tcBorders>
          </w:tcPr>
          <w:p w14:paraId="3823B483" w14:textId="77777777" w:rsidR="008831A2" w:rsidRPr="00D95AF2" w:rsidRDefault="008831A2">
            <w:pPr>
              <w:pStyle w:val="TAC"/>
            </w:pPr>
          </w:p>
        </w:tc>
      </w:tr>
      <w:tr w:rsidR="008831A2" w:rsidRPr="00D95AF2" w14:paraId="7A836966" w14:textId="77777777">
        <w:trPr>
          <w:jc w:val="center"/>
        </w:trPr>
        <w:tc>
          <w:tcPr>
            <w:tcW w:w="680" w:type="dxa"/>
            <w:tcBorders>
              <w:bottom w:val="nil"/>
            </w:tcBorders>
          </w:tcPr>
          <w:p w14:paraId="045D4D88" w14:textId="77777777" w:rsidR="008831A2" w:rsidRPr="00D95AF2" w:rsidRDefault="008831A2">
            <w:pPr>
              <w:pStyle w:val="TAL"/>
            </w:pPr>
            <w:r w:rsidRPr="00D95AF2">
              <w:t>46</w:t>
            </w:r>
          </w:p>
        </w:tc>
        <w:tc>
          <w:tcPr>
            <w:tcW w:w="2835" w:type="dxa"/>
            <w:tcBorders>
              <w:bottom w:val="nil"/>
            </w:tcBorders>
          </w:tcPr>
          <w:p w14:paraId="0A741D9F" w14:textId="77777777" w:rsidR="008831A2" w:rsidRPr="00D95AF2" w:rsidRDefault="008831A2">
            <w:pPr>
              <w:pStyle w:val="TAL"/>
            </w:pPr>
            <w:r w:rsidRPr="00D95AF2">
              <w:t>Local time zone</w:t>
            </w:r>
          </w:p>
        </w:tc>
        <w:tc>
          <w:tcPr>
            <w:tcW w:w="2835" w:type="dxa"/>
            <w:tcBorders>
              <w:bottom w:val="nil"/>
            </w:tcBorders>
          </w:tcPr>
          <w:p w14:paraId="23A10D9E" w14:textId="77777777" w:rsidR="008831A2" w:rsidRPr="00D95AF2" w:rsidRDefault="008831A2">
            <w:pPr>
              <w:pStyle w:val="TAL"/>
            </w:pPr>
            <w:r w:rsidRPr="00D95AF2">
              <w:t>Time Zone</w:t>
            </w:r>
          </w:p>
        </w:tc>
        <w:tc>
          <w:tcPr>
            <w:tcW w:w="1191" w:type="dxa"/>
            <w:tcBorders>
              <w:bottom w:val="nil"/>
            </w:tcBorders>
          </w:tcPr>
          <w:p w14:paraId="74942A5B" w14:textId="77777777" w:rsidR="008831A2" w:rsidRPr="00D95AF2" w:rsidRDefault="008831A2">
            <w:pPr>
              <w:pStyle w:val="TAC"/>
            </w:pPr>
            <w:r w:rsidRPr="00D95AF2">
              <w:t>O</w:t>
            </w:r>
          </w:p>
        </w:tc>
        <w:tc>
          <w:tcPr>
            <w:tcW w:w="907" w:type="dxa"/>
            <w:tcBorders>
              <w:bottom w:val="nil"/>
            </w:tcBorders>
          </w:tcPr>
          <w:p w14:paraId="7329DB98" w14:textId="77777777" w:rsidR="008831A2" w:rsidRPr="00D95AF2" w:rsidRDefault="008831A2">
            <w:pPr>
              <w:pStyle w:val="TAC"/>
            </w:pPr>
            <w:r w:rsidRPr="00D95AF2">
              <w:t xml:space="preserve"> TV</w:t>
            </w:r>
          </w:p>
        </w:tc>
        <w:tc>
          <w:tcPr>
            <w:tcW w:w="1407" w:type="dxa"/>
            <w:tcBorders>
              <w:bottom w:val="nil"/>
            </w:tcBorders>
          </w:tcPr>
          <w:p w14:paraId="27DA3DD9" w14:textId="77777777" w:rsidR="008831A2" w:rsidRPr="00D95AF2" w:rsidRDefault="008831A2">
            <w:pPr>
              <w:pStyle w:val="TAC"/>
            </w:pPr>
            <w:r w:rsidRPr="00D95AF2">
              <w:t>2</w:t>
            </w:r>
          </w:p>
        </w:tc>
      </w:tr>
      <w:tr w:rsidR="008831A2" w:rsidRPr="00D95AF2" w14:paraId="7BA80364" w14:textId="77777777">
        <w:trPr>
          <w:jc w:val="center"/>
        </w:trPr>
        <w:tc>
          <w:tcPr>
            <w:tcW w:w="680" w:type="dxa"/>
            <w:tcBorders>
              <w:top w:val="nil"/>
              <w:bottom w:val="single" w:sz="6" w:space="0" w:color="auto"/>
            </w:tcBorders>
          </w:tcPr>
          <w:p w14:paraId="1E6F5768" w14:textId="77777777" w:rsidR="008831A2" w:rsidRPr="00D95AF2" w:rsidRDefault="008831A2">
            <w:pPr>
              <w:pStyle w:val="TAL"/>
            </w:pPr>
          </w:p>
        </w:tc>
        <w:tc>
          <w:tcPr>
            <w:tcW w:w="2835" w:type="dxa"/>
            <w:tcBorders>
              <w:top w:val="nil"/>
              <w:bottom w:val="single" w:sz="6" w:space="0" w:color="auto"/>
            </w:tcBorders>
          </w:tcPr>
          <w:p w14:paraId="3078F33E" w14:textId="77777777" w:rsidR="008831A2" w:rsidRPr="00D95AF2" w:rsidRDefault="008831A2">
            <w:pPr>
              <w:pStyle w:val="TAL"/>
            </w:pPr>
          </w:p>
        </w:tc>
        <w:tc>
          <w:tcPr>
            <w:tcW w:w="2835" w:type="dxa"/>
            <w:tcBorders>
              <w:top w:val="nil"/>
              <w:bottom w:val="single" w:sz="6" w:space="0" w:color="auto"/>
            </w:tcBorders>
          </w:tcPr>
          <w:p w14:paraId="2B186FC9" w14:textId="77777777" w:rsidR="008831A2" w:rsidRPr="00D95AF2" w:rsidRDefault="008831A2">
            <w:pPr>
              <w:pStyle w:val="TAL"/>
            </w:pPr>
            <w:r w:rsidRPr="00D95AF2">
              <w:t xml:space="preserve"> 10.5.3.8</w:t>
            </w:r>
          </w:p>
        </w:tc>
        <w:tc>
          <w:tcPr>
            <w:tcW w:w="1191" w:type="dxa"/>
            <w:tcBorders>
              <w:top w:val="nil"/>
              <w:bottom w:val="single" w:sz="6" w:space="0" w:color="auto"/>
            </w:tcBorders>
          </w:tcPr>
          <w:p w14:paraId="638538D3" w14:textId="77777777" w:rsidR="008831A2" w:rsidRPr="00D95AF2" w:rsidRDefault="008831A2">
            <w:pPr>
              <w:pStyle w:val="TAC"/>
            </w:pPr>
          </w:p>
        </w:tc>
        <w:tc>
          <w:tcPr>
            <w:tcW w:w="907" w:type="dxa"/>
            <w:tcBorders>
              <w:top w:val="nil"/>
              <w:bottom w:val="single" w:sz="6" w:space="0" w:color="auto"/>
            </w:tcBorders>
          </w:tcPr>
          <w:p w14:paraId="08E1E972" w14:textId="77777777" w:rsidR="008831A2" w:rsidRPr="00D95AF2" w:rsidRDefault="008831A2">
            <w:pPr>
              <w:pStyle w:val="TAC"/>
            </w:pPr>
          </w:p>
        </w:tc>
        <w:tc>
          <w:tcPr>
            <w:tcW w:w="1407" w:type="dxa"/>
            <w:tcBorders>
              <w:top w:val="nil"/>
              <w:bottom w:val="single" w:sz="6" w:space="0" w:color="auto"/>
            </w:tcBorders>
          </w:tcPr>
          <w:p w14:paraId="5DC57861" w14:textId="77777777" w:rsidR="008831A2" w:rsidRPr="00D95AF2" w:rsidRDefault="008831A2">
            <w:pPr>
              <w:pStyle w:val="TAC"/>
            </w:pPr>
          </w:p>
        </w:tc>
      </w:tr>
      <w:tr w:rsidR="008831A2" w:rsidRPr="00D95AF2" w14:paraId="715256FD" w14:textId="77777777">
        <w:trPr>
          <w:jc w:val="center"/>
        </w:trPr>
        <w:tc>
          <w:tcPr>
            <w:tcW w:w="680" w:type="dxa"/>
            <w:tcBorders>
              <w:bottom w:val="nil"/>
            </w:tcBorders>
          </w:tcPr>
          <w:p w14:paraId="77971194" w14:textId="77777777" w:rsidR="008831A2" w:rsidRPr="00D95AF2" w:rsidRDefault="008831A2">
            <w:pPr>
              <w:pStyle w:val="TAL"/>
            </w:pPr>
            <w:r w:rsidRPr="00D95AF2">
              <w:t>47</w:t>
            </w:r>
          </w:p>
        </w:tc>
        <w:tc>
          <w:tcPr>
            <w:tcW w:w="2835" w:type="dxa"/>
            <w:tcBorders>
              <w:bottom w:val="nil"/>
            </w:tcBorders>
          </w:tcPr>
          <w:p w14:paraId="798A5D83" w14:textId="77777777" w:rsidR="008831A2" w:rsidRPr="00D95AF2" w:rsidRDefault="008831A2">
            <w:pPr>
              <w:pStyle w:val="TAL"/>
            </w:pPr>
            <w:r w:rsidRPr="00D95AF2">
              <w:t>Universal time and local time zone</w:t>
            </w:r>
          </w:p>
        </w:tc>
        <w:tc>
          <w:tcPr>
            <w:tcW w:w="2835" w:type="dxa"/>
            <w:tcBorders>
              <w:bottom w:val="nil"/>
            </w:tcBorders>
          </w:tcPr>
          <w:p w14:paraId="4C326971" w14:textId="77777777" w:rsidR="008831A2" w:rsidRPr="00D95AF2" w:rsidRDefault="008831A2">
            <w:pPr>
              <w:pStyle w:val="TAL"/>
            </w:pPr>
            <w:r w:rsidRPr="00D95AF2">
              <w:t>Time Zone and Time</w:t>
            </w:r>
          </w:p>
        </w:tc>
        <w:tc>
          <w:tcPr>
            <w:tcW w:w="1191" w:type="dxa"/>
            <w:tcBorders>
              <w:bottom w:val="nil"/>
            </w:tcBorders>
          </w:tcPr>
          <w:p w14:paraId="450401D2" w14:textId="77777777" w:rsidR="008831A2" w:rsidRPr="00D95AF2" w:rsidRDefault="008831A2">
            <w:pPr>
              <w:pStyle w:val="TAC"/>
            </w:pPr>
            <w:r w:rsidRPr="00D95AF2">
              <w:t>O</w:t>
            </w:r>
          </w:p>
        </w:tc>
        <w:tc>
          <w:tcPr>
            <w:tcW w:w="907" w:type="dxa"/>
            <w:tcBorders>
              <w:bottom w:val="nil"/>
            </w:tcBorders>
          </w:tcPr>
          <w:p w14:paraId="45C6B319" w14:textId="77777777" w:rsidR="008831A2" w:rsidRPr="00D95AF2" w:rsidRDefault="008831A2">
            <w:pPr>
              <w:pStyle w:val="TAC"/>
            </w:pPr>
            <w:r w:rsidRPr="00D95AF2">
              <w:t xml:space="preserve"> TV</w:t>
            </w:r>
          </w:p>
        </w:tc>
        <w:tc>
          <w:tcPr>
            <w:tcW w:w="1407" w:type="dxa"/>
            <w:tcBorders>
              <w:bottom w:val="nil"/>
            </w:tcBorders>
          </w:tcPr>
          <w:p w14:paraId="72D1AFCE" w14:textId="77777777" w:rsidR="008831A2" w:rsidRPr="00D95AF2" w:rsidRDefault="008831A2">
            <w:pPr>
              <w:pStyle w:val="TAC"/>
            </w:pPr>
            <w:r w:rsidRPr="00D95AF2">
              <w:t>8</w:t>
            </w:r>
          </w:p>
        </w:tc>
      </w:tr>
      <w:tr w:rsidR="008831A2" w:rsidRPr="00D95AF2" w14:paraId="2546AFC6" w14:textId="77777777">
        <w:trPr>
          <w:jc w:val="center"/>
        </w:trPr>
        <w:tc>
          <w:tcPr>
            <w:tcW w:w="680" w:type="dxa"/>
            <w:tcBorders>
              <w:top w:val="nil"/>
              <w:bottom w:val="single" w:sz="6" w:space="0" w:color="auto"/>
            </w:tcBorders>
          </w:tcPr>
          <w:p w14:paraId="7EE00A23" w14:textId="77777777" w:rsidR="008831A2" w:rsidRPr="00D95AF2" w:rsidRDefault="008831A2">
            <w:pPr>
              <w:pStyle w:val="TAL"/>
            </w:pPr>
          </w:p>
        </w:tc>
        <w:tc>
          <w:tcPr>
            <w:tcW w:w="2835" w:type="dxa"/>
            <w:tcBorders>
              <w:top w:val="nil"/>
              <w:bottom w:val="single" w:sz="6" w:space="0" w:color="auto"/>
            </w:tcBorders>
          </w:tcPr>
          <w:p w14:paraId="73F1E602" w14:textId="77777777" w:rsidR="008831A2" w:rsidRPr="00D95AF2" w:rsidRDefault="008831A2">
            <w:pPr>
              <w:pStyle w:val="TAL"/>
            </w:pPr>
          </w:p>
        </w:tc>
        <w:tc>
          <w:tcPr>
            <w:tcW w:w="2835" w:type="dxa"/>
            <w:tcBorders>
              <w:top w:val="nil"/>
              <w:bottom w:val="single" w:sz="6" w:space="0" w:color="auto"/>
            </w:tcBorders>
          </w:tcPr>
          <w:p w14:paraId="2211E053" w14:textId="77777777" w:rsidR="008831A2" w:rsidRPr="00D95AF2" w:rsidRDefault="008831A2">
            <w:pPr>
              <w:pStyle w:val="TAL"/>
            </w:pPr>
            <w:r w:rsidRPr="00D95AF2">
              <w:t xml:space="preserve"> 10.5.3.9</w:t>
            </w:r>
          </w:p>
        </w:tc>
        <w:tc>
          <w:tcPr>
            <w:tcW w:w="1191" w:type="dxa"/>
            <w:tcBorders>
              <w:top w:val="nil"/>
              <w:bottom w:val="single" w:sz="6" w:space="0" w:color="auto"/>
            </w:tcBorders>
          </w:tcPr>
          <w:p w14:paraId="22D7A4E6" w14:textId="77777777" w:rsidR="008831A2" w:rsidRPr="00D95AF2" w:rsidRDefault="008831A2">
            <w:pPr>
              <w:pStyle w:val="TAC"/>
            </w:pPr>
          </w:p>
        </w:tc>
        <w:tc>
          <w:tcPr>
            <w:tcW w:w="907" w:type="dxa"/>
            <w:tcBorders>
              <w:top w:val="nil"/>
              <w:bottom w:val="single" w:sz="6" w:space="0" w:color="auto"/>
            </w:tcBorders>
          </w:tcPr>
          <w:p w14:paraId="45DDCFBD" w14:textId="77777777" w:rsidR="008831A2" w:rsidRPr="00D95AF2" w:rsidRDefault="008831A2">
            <w:pPr>
              <w:pStyle w:val="TAC"/>
            </w:pPr>
          </w:p>
        </w:tc>
        <w:tc>
          <w:tcPr>
            <w:tcW w:w="1407" w:type="dxa"/>
            <w:tcBorders>
              <w:top w:val="nil"/>
              <w:bottom w:val="single" w:sz="6" w:space="0" w:color="auto"/>
            </w:tcBorders>
          </w:tcPr>
          <w:p w14:paraId="69776ABC" w14:textId="77777777" w:rsidR="008831A2" w:rsidRPr="00D95AF2" w:rsidRDefault="008831A2">
            <w:pPr>
              <w:pStyle w:val="TAC"/>
            </w:pPr>
          </w:p>
        </w:tc>
      </w:tr>
      <w:tr w:rsidR="008831A2" w:rsidRPr="00D95AF2" w14:paraId="39AC2F61" w14:textId="77777777">
        <w:trPr>
          <w:jc w:val="center"/>
        </w:trPr>
        <w:tc>
          <w:tcPr>
            <w:tcW w:w="680" w:type="dxa"/>
            <w:tcBorders>
              <w:top w:val="single" w:sz="6" w:space="0" w:color="auto"/>
              <w:bottom w:val="single" w:sz="6" w:space="0" w:color="auto"/>
            </w:tcBorders>
          </w:tcPr>
          <w:p w14:paraId="23D213FA" w14:textId="77777777" w:rsidR="008831A2" w:rsidRPr="00D95AF2" w:rsidRDefault="008831A2">
            <w:pPr>
              <w:pStyle w:val="TAL"/>
            </w:pPr>
            <w:r w:rsidRPr="00D95AF2">
              <w:t>48</w:t>
            </w:r>
          </w:p>
        </w:tc>
        <w:tc>
          <w:tcPr>
            <w:tcW w:w="2835" w:type="dxa"/>
            <w:tcBorders>
              <w:top w:val="single" w:sz="6" w:space="0" w:color="auto"/>
              <w:bottom w:val="single" w:sz="6" w:space="0" w:color="auto"/>
            </w:tcBorders>
          </w:tcPr>
          <w:p w14:paraId="4D551784" w14:textId="77777777" w:rsidR="008831A2" w:rsidRPr="00D95AF2" w:rsidRDefault="008831A2">
            <w:pPr>
              <w:pStyle w:val="TAL"/>
            </w:pPr>
            <w:r w:rsidRPr="00D95AF2">
              <w:t>LSA Identity</w:t>
            </w:r>
          </w:p>
        </w:tc>
        <w:tc>
          <w:tcPr>
            <w:tcW w:w="2835" w:type="dxa"/>
            <w:tcBorders>
              <w:top w:val="single" w:sz="6" w:space="0" w:color="auto"/>
              <w:bottom w:val="single" w:sz="6" w:space="0" w:color="auto"/>
            </w:tcBorders>
          </w:tcPr>
          <w:p w14:paraId="5473F78C" w14:textId="77777777" w:rsidR="008831A2" w:rsidRPr="00D95AF2" w:rsidRDefault="008831A2">
            <w:pPr>
              <w:pStyle w:val="TAL"/>
            </w:pPr>
            <w:r w:rsidRPr="00D95AF2">
              <w:t>LSA Identifier</w:t>
            </w:r>
          </w:p>
          <w:p w14:paraId="7FEC9278" w14:textId="77777777" w:rsidR="008831A2" w:rsidRPr="00D95AF2" w:rsidRDefault="008831A2">
            <w:pPr>
              <w:pStyle w:val="TAL"/>
            </w:pPr>
            <w:r w:rsidRPr="00D95AF2">
              <w:t xml:space="preserve"> 10.5.3.11</w:t>
            </w:r>
          </w:p>
        </w:tc>
        <w:tc>
          <w:tcPr>
            <w:tcW w:w="1191" w:type="dxa"/>
            <w:tcBorders>
              <w:top w:val="single" w:sz="6" w:space="0" w:color="auto"/>
              <w:bottom w:val="single" w:sz="6" w:space="0" w:color="auto"/>
            </w:tcBorders>
          </w:tcPr>
          <w:p w14:paraId="31BBF2EA" w14:textId="77777777" w:rsidR="008831A2" w:rsidRPr="00D95AF2" w:rsidRDefault="008831A2">
            <w:pPr>
              <w:pStyle w:val="TAC"/>
            </w:pPr>
            <w:r w:rsidRPr="00D95AF2">
              <w:t>O</w:t>
            </w:r>
          </w:p>
        </w:tc>
        <w:tc>
          <w:tcPr>
            <w:tcW w:w="907" w:type="dxa"/>
            <w:tcBorders>
              <w:top w:val="single" w:sz="6" w:space="0" w:color="auto"/>
              <w:bottom w:val="single" w:sz="6" w:space="0" w:color="auto"/>
            </w:tcBorders>
          </w:tcPr>
          <w:p w14:paraId="1262D573" w14:textId="77777777" w:rsidR="008831A2" w:rsidRPr="00D95AF2" w:rsidRDefault="008831A2">
            <w:pPr>
              <w:pStyle w:val="TAC"/>
            </w:pPr>
            <w:r w:rsidRPr="00D95AF2">
              <w:t>TLV</w:t>
            </w:r>
          </w:p>
        </w:tc>
        <w:tc>
          <w:tcPr>
            <w:tcW w:w="1407" w:type="dxa"/>
            <w:tcBorders>
              <w:top w:val="single" w:sz="6" w:space="0" w:color="auto"/>
              <w:bottom w:val="single" w:sz="6" w:space="0" w:color="auto"/>
            </w:tcBorders>
          </w:tcPr>
          <w:p w14:paraId="74A35977" w14:textId="77777777" w:rsidR="008831A2" w:rsidRPr="00D95AF2" w:rsidRDefault="008831A2">
            <w:pPr>
              <w:pStyle w:val="TAC"/>
            </w:pPr>
            <w:r w:rsidRPr="00D95AF2">
              <w:t>2-5</w:t>
            </w:r>
          </w:p>
        </w:tc>
      </w:tr>
      <w:tr w:rsidR="008831A2" w:rsidRPr="00D95AF2" w14:paraId="7B59F8AE" w14:textId="77777777">
        <w:trPr>
          <w:jc w:val="center"/>
        </w:trPr>
        <w:tc>
          <w:tcPr>
            <w:tcW w:w="680" w:type="dxa"/>
            <w:tcBorders>
              <w:top w:val="single" w:sz="6" w:space="0" w:color="auto"/>
              <w:bottom w:val="nil"/>
            </w:tcBorders>
          </w:tcPr>
          <w:p w14:paraId="1DA26D8A" w14:textId="77777777" w:rsidR="008831A2" w:rsidRPr="00D95AF2" w:rsidRDefault="008831A2">
            <w:pPr>
              <w:pStyle w:val="TAL"/>
            </w:pPr>
            <w:r w:rsidRPr="00D95AF2">
              <w:t>49</w:t>
            </w:r>
          </w:p>
        </w:tc>
        <w:tc>
          <w:tcPr>
            <w:tcW w:w="2835" w:type="dxa"/>
            <w:tcBorders>
              <w:top w:val="single" w:sz="6" w:space="0" w:color="auto"/>
              <w:bottom w:val="nil"/>
            </w:tcBorders>
          </w:tcPr>
          <w:p w14:paraId="7B50FDAD" w14:textId="77777777" w:rsidR="008831A2" w:rsidRPr="00D95AF2" w:rsidRDefault="008831A2">
            <w:pPr>
              <w:pStyle w:val="TAL"/>
            </w:pPr>
            <w:r w:rsidRPr="00D95AF2">
              <w:t>Network Daylight Saving Time</w:t>
            </w:r>
          </w:p>
        </w:tc>
        <w:tc>
          <w:tcPr>
            <w:tcW w:w="2835" w:type="dxa"/>
            <w:tcBorders>
              <w:top w:val="single" w:sz="6" w:space="0" w:color="auto"/>
              <w:bottom w:val="nil"/>
            </w:tcBorders>
          </w:tcPr>
          <w:p w14:paraId="6D20DF0A" w14:textId="77777777" w:rsidR="008831A2" w:rsidRPr="00D95AF2" w:rsidRDefault="008831A2">
            <w:pPr>
              <w:pStyle w:val="TAL"/>
            </w:pPr>
            <w:r w:rsidRPr="00D95AF2">
              <w:t>Daylight Saving Time</w:t>
            </w:r>
          </w:p>
        </w:tc>
        <w:tc>
          <w:tcPr>
            <w:tcW w:w="1191" w:type="dxa"/>
            <w:tcBorders>
              <w:top w:val="single" w:sz="6" w:space="0" w:color="auto"/>
              <w:bottom w:val="nil"/>
            </w:tcBorders>
          </w:tcPr>
          <w:p w14:paraId="211972F4" w14:textId="77777777" w:rsidR="008831A2" w:rsidRPr="00D95AF2" w:rsidRDefault="008831A2">
            <w:pPr>
              <w:pStyle w:val="TAC"/>
            </w:pPr>
            <w:r w:rsidRPr="00D95AF2">
              <w:t>O</w:t>
            </w:r>
          </w:p>
        </w:tc>
        <w:tc>
          <w:tcPr>
            <w:tcW w:w="907" w:type="dxa"/>
            <w:tcBorders>
              <w:top w:val="single" w:sz="6" w:space="0" w:color="auto"/>
              <w:bottom w:val="nil"/>
            </w:tcBorders>
          </w:tcPr>
          <w:p w14:paraId="685BB8E7" w14:textId="77777777" w:rsidR="008831A2" w:rsidRPr="00D95AF2" w:rsidRDefault="008831A2">
            <w:pPr>
              <w:pStyle w:val="TAC"/>
            </w:pPr>
            <w:r w:rsidRPr="00D95AF2">
              <w:t>TLV</w:t>
            </w:r>
          </w:p>
        </w:tc>
        <w:tc>
          <w:tcPr>
            <w:tcW w:w="1407" w:type="dxa"/>
            <w:tcBorders>
              <w:top w:val="single" w:sz="6" w:space="0" w:color="auto"/>
              <w:bottom w:val="nil"/>
            </w:tcBorders>
          </w:tcPr>
          <w:p w14:paraId="21D173F3" w14:textId="77777777" w:rsidR="008831A2" w:rsidRPr="00D95AF2" w:rsidRDefault="008831A2">
            <w:pPr>
              <w:pStyle w:val="TAC"/>
            </w:pPr>
            <w:r w:rsidRPr="00D95AF2">
              <w:t>3</w:t>
            </w:r>
          </w:p>
        </w:tc>
      </w:tr>
      <w:tr w:rsidR="008831A2" w:rsidRPr="00D95AF2" w14:paraId="6BFA778B" w14:textId="77777777">
        <w:trPr>
          <w:jc w:val="center"/>
        </w:trPr>
        <w:tc>
          <w:tcPr>
            <w:tcW w:w="680" w:type="dxa"/>
            <w:tcBorders>
              <w:top w:val="nil"/>
            </w:tcBorders>
          </w:tcPr>
          <w:p w14:paraId="45A62F62" w14:textId="77777777" w:rsidR="008831A2" w:rsidRPr="00D95AF2" w:rsidRDefault="008831A2">
            <w:pPr>
              <w:pStyle w:val="TAL"/>
            </w:pPr>
          </w:p>
        </w:tc>
        <w:tc>
          <w:tcPr>
            <w:tcW w:w="2835" w:type="dxa"/>
            <w:tcBorders>
              <w:top w:val="nil"/>
            </w:tcBorders>
          </w:tcPr>
          <w:p w14:paraId="1374AC54" w14:textId="77777777" w:rsidR="008831A2" w:rsidRPr="00D95AF2" w:rsidRDefault="008831A2">
            <w:pPr>
              <w:pStyle w:val="TAL"/>
            </w:pPr>
          </w:p>
        </w:tc>
        <w:tc>
          <w:tcPr>
            <w:tcW w:w="2835" w:type="dxa"/>
            <w:tcBorders>
              <w:top w:val="nil"/>
            </w:tcBorders>
          </w:tcPr>
          <w:p w14:paraId="7E03D14D" w14:textId="77777777" w:rsidR="008831A2" w:rsidRPr="00D95AF2" w:rsidRDefault="008831A2">
            <w:pPr>
              <w:pStyle w:val="TAL"/>
            </w:pPr>
            <w:r w:rsidRPr="00D95AF2">
              <w:t>10.5.3.12</w:t>
            </w:r>
          </w:p>
        </w:tc>
        <w:tc>
          <w:tcPr>
            <w:tcW w:w="1191" w:type="dxa"/>
            <w:tcBorders>
              <w:top w:val="nil"/>
            </w:tcBorders>
          </w:tcPr>
          <w:p w14:paraId="73817F6A" w14:textId="77777777" w:rsidR="008831A2" w:rsidRPr="00D95AF2" w:rsidRDefault="008831A2">
            <w:pPr>
              <w:pStyle w:val="TAC"/>
            </w:pPr>
          </w:p>
        </w:tc>
        <w:tc>
          <w:tcPr>
            <w:tcW w:w="907" w:type="dxa"/>
            <w:tcBorders>
              <w:top w:val="nil"/>
            </w:tcBorders>
          </w:tcPr>
          <w:p w14:paraId="4A01FCDE" w14:textId="77777777" w:rsidR="008831A2" w:rsidRPr="00D95AF2" w:rsidRDefault="008831A2">
            <w:pPr>
              <w:pStyle w:val="TAC"/>
            </w:pPr>
          </w:p>
        </w:tc>
        <w:tc>
          <w:tcPr>
            <w:tcW w:w="1407" w:type="dxa"/>
            <w:tcBorders>
              <w:top w:val="nil"/>
            </w:tcBorders>
          </w:tcPr>
          <w:p w14:paraId="494EB820" w14:textId="77777777" w:rsidR="008831A2" w:rsidRPr="00D95AF2" w:rsidRDefault="008831A2">
            <w:pPr>
              <w:pStyle w:val="TAC"/>
            </w:pPr>
          </w:p>
        </w:tc>
      </w:tr>
    </w:tbl>
    <w:p w14:paraId="02C8FA20" w14:textId="77777777" w:rsidR="008831A2" w:rsidRPr="00D95AF2" w:rsidRDefault="008831A2"/>
    <w:p w14:paraId="73303D04" w14:textId="77777777" w:rsidR="008831A2" w:rsidRPr="00D95AF2" w:rsidRDefault="008831A2">
      <w:pPr>
        <w:pStyle w:val="Heading4"/>
      </w:pPr>
      <w:bookmarkStart w:id="1520" w:name="_Toc193382920"/>
      <w:bookmarkStart w:id="1521" w:name="_CR9_2_15a_1"/>
      <w:bookmarkEnd w:id="1521"/>
      <w:r w:rsidRPr="00D95AF2">
        <w:t>9.2.15a.1</w:t>
      </w:r>
      <w:r w:rsidRPr="00D95AF2">
        <w:tab/>
        <w:t>Full name for network</w:t>
      </w:r>
      <w:bookmarkEnd w:id="1520"/>
    </w:p>
    <w:p w14:paraId="1CA1C6C8" w14:textId="77777777" w:rsidR="008831A2" w:rsidRPr="00D95AF2" w:rsidRDefault="008831A2">
      <w:r w:rsidRPr="00D95AF2">
        <w:t>This IE may be sent by the network. If this IE is sent, the contents of this IE indicate the "full length name of the network" that the network wishes the mobile station to associate with the MCC and MNC contained in the Location Area Identification of the cell to which the mobile station sent its Channel Request message.</w:t>
      </w:r>
    </w:p>
    <w:p w14:paraId="0553A8AC" w14:textId="77777777" w:rsidR="008831A2" w:rsidRPr="00D95AF2" w:rsidRDefault="008831A2">
      <w:pPr>
        <w:pStyle w:val="Heading4"/>
      </w:pPr>
      <w:bookmarkStart w:id="1522" w:name="_Toc193382921"/>
      <w:bookmarkStart w:id="1523" w:name="_CR9_2_15a_2"/>
      <w:bookmarkEnd w:id="1523"/>
      <w:r w:rsidRPr="00D95AF2">
        <w:t>9.2.15a.2</w:t>
      </w:r>
      <w:r w:rsidRPr="00D95AF2">
        <w:tab/>
        <w:t>Short name for network</w:t>
      </w:r>
      <w:bookmarkEnd w:id="1522"/>
    </w:p>
    <w:p w14:paraId="757A82EE" w14:textId="77777777" w:rsidR="008831A2" w:rsidRPr="00D95AF2" w:rsidRDefault="008831A2">
      <w:r w:rsidRPr="00D95AF2">
        <w:t>This IE may be sent by the network. If this IE is sent, the contents of this IE indicate the "abbreviated name of the network" that the network wishes the mobile station to associate with the MCC and MNC contained in the Location Area Identification of the cell to which the mobile station sent its Channel Request message.</w:t>
      </w:r>
    </w:p>
    <w:p w14:paraId="77FDEA5B" w14:textId="77777777" w:rsidR="008831A2" w:rsidRPr="00D95AF2" w:rsidRDefault="008831A2">
      <w:pPr>
        <w:pStyle w:val="Heading4"/>
      </w:pPr>
      <w:bookmarkStart w:id="1524" w:name="_Toc193382922"/>
      <w:bookmarkStart w:id="1525" w:name="_CR9_2_15a_3"/>
      <w:bookmarkEnd w:id="1525"/>
      <w:r w:rsidRPr="00D95AF2">
        <w:t>9.2.15a.3</w:t>
      </w:r>
      <w:r w:rsidRPr="00D95AF2">
        <w:tab/>
        <w:t>Local time zone</w:t>
      </w:r>
      <w:bookmarkEnd w:id="1524"/>
    </w:p>
    <w:p w14:paraId="631495AD" w14:textId="77777777" w:rsidR="008831A2" w:rsidRPr="00D95AF2" w:rsidRDefault="008831A2">
      <w:r w:rsidRPr="00D95AF2">
        <w:t xml:space="preserve">This IE may be sent by the network. The mobile station should assume that this time zone applies to the Location Area of the cell to which the Channel Request message was sent. </w:t>
      </w:r>
    </w:p>
    <w:p w14:paraId="27BEE7FD" w14:textId="77777777" w:rsidR="008831A2" w:rsidRPr="00D95AF2" w:rsidRDefault="008831A2">
      <w:r w:rsidRPr="00D95AF2">
        <w:t>If the local time zone has been adjusted for Daylight Saving Time, the network shall indicate this by including the IE Network Daylight Saving Time.</w:t>
      </w:r>
    </w:p>
    <w:p w14:paraId="61D69C17" w14:textId="77777777" w:rsidR="008831A2" w:rsidRPr="00D95AF2" w:rsidRDefault="008831A2">
      <w:pPr>
        <w:pStyle w:val="Heading4"/>
      </w:pPr>
      <w:bookmarkStart w:id="1526" w:name="_Toc193382923"/>
      <w:bookmarkStart w:id="1527" w:name="_CR9_2_15a_4"/>
      <w:bookmarkEnd w:id="1527"/>
      <w:r w:rsidRPr="00D95AF2">
        <w:t>9.2.15a.4</w:t>
      </w:r>
      <w:r w:rsidRPr="00D95AF2">
        <w:tab/>
        <w:t>Universal time and local time zone</w:t>
      </w:r>
      <w:bookmarkEnd w:id="1526"/>
    </w:p>
    <w:p w14:paraId="012F0DA1" w14:textId="77777777" w:rsidR="008831A2" w:rsidRPr="00D95AF2" w:rsidRDefault="008831A2">
      <w:r w:rsidRPr="00D95AF2">
        <w:t>This IE may be sent by the network. The mobile station should assume that this time zone applies to the Location Area of the cell to which the Channel Request message was sent. The mobile station shall not assume that the time information is accurate.</w:t>
      </w:r>
    </w:p>
    <w:p w14:paraId="052A82DA" w14:textId="77777777" w:rsidR="008831A2" w:rsidRPr="00D95AF2" w:rsidRDefault="008831A2">
      <w:r w:rsidRPr="00D95AF2">
        <w:t>If the local time zone has been adjusted for Daylight Saving Time, the network shall indicate this by including the IE Network Daylight Saving Time.</w:t>
      </w:r>
    </w:p>
    <w:p w14:paraId="4AEAA2DD" w14:textId="77777777" w:rsidR="008831A2" w:rsidRPr="00D95AF2" w:rsidRDefault="008831A2">
      <w:pPr>
        <w:pStyle w:val="Heading4"/>
      </w:pPr>
      <w:bookmarkStart w:id="1528" w:name="_Toc193382924"/>
      <w:bookmarkStart w:id="1529" w:name="_CR9_2_15a_5"/>
      <w:bookmarkEnd w:id="1529"/>
      <w:r w:rsidRPr="00D95AF2">
        <w:lastRenderedPageBreak/>
        <w:t>9.2.15a.5</w:t>
      </w:r>
      <w:r w:rsidRPr="00D95AF2">
        <w:tab/>
        <w:t>LSA Identity</w:t>
      </w:r>
      <w:bookmarkEnd w:id="1528"/>
    </w:p>
    <w:p w14:paraId="2676CA11" w14:textId="77777777" w:rsidR="008831A2" w:rsidRPr="00D95AF2" w:rsidRDefault="008831A2">
      <w:r w:rsidRPr="00D95AF2">
        <w:t>This IE may be sent by the network. The contents of this IE indicate the LSA identity of the serving cell.</w:t>
      </w:r>
    </w:p>
    <w:p w14:paraId="3632B73B" w14:textId="77777777" w:rsidR="008831A2" w:rsidRPr="00D95AF2" w:rsidRDefault="008831A2">
      <w:pPr>
        <w:pStyle w:val="Heading4"/>
      </w:pPr>
      <w:bookmarkStart w:id="1530" w:name="_Toc193382925"/>
      <w:bookmarkStart w:id="1531" w:name="_CR9_2_15a_6"/>
      <w:bookmarkEnd w:id="1531"/>
      <w:r w:rsidRPr="00D95AF2">
        <w:t>9.2.15a.6</w:t>
      </w:r>
      <w:r w:rsidRPr="00D95AF2">
        <w:tab/>
        <w:t>Network Daylight Saving Time</w:t>
      </w:r>
      <w:bookmarkEnd w:id="1530"/>
    </w:p>
    <w:p w14:paraId="52AC3018" w14:textId="77777777" w:rsidR="008831A2" w:rsidRPr="00D95AF2" w:rsidRDefault="008831A2">
      <w:r w:rsidRPr="00D95AF2">
        <w:t>This IE may be sent by the network. If this IE is sent, the contents of this IE indicates the value that has been used to adjust the local time zone.</w:t>
      </w:r>
    </w:p>
    <w:p w14:paraId="32BDE482" w14:textId="77777777" w:rsidR="008831A2" w:rsidRPr="00D95AF2" w:rsidRDefault="008831A2">
      <w:pPr>
        <w:pStyle w:val="Heading3"/>
      </w:pPr>
      <w:bookmarkStart w:id="1532" w:name="_Toc193382926"/>
      <w:bookmarkStart w:id="1533" w:name="_CR9_2_16"/>
      <w:bookmarkEnd w:id="1533"/>
      <w:r w:rsidRPr="00D95AF2">
        <w:t>9.2.16</w:t>
      </w:r>
      <w:r w:rsidRPr="00D95AF2">
        <w:tab/>
        <w:t>MM Status</w:t>
      </w:r>
      <w:bookmarkEnd w:id="1532"/>
    </w:p>
    <w:p w14:paraId="39F41642" w14:textId="77777777" w:rsidR="008831A2" w:rsidRPr="00D95AF2" w:rsidRDefault="008831A2">
      <w:r w:rsidRPr="00D95AF2">
        <w:t>This message is sent by the mobile station or the network at any time to report certain error conditions listed in clause 8. See table 9.2.19/3GPP TS 24.008.</w:t>
      </w:r>
    </w:p>
    <w:p w14:paraId="6406C34E" w14:textId="77777777" w:rsidR="008831A2" w:rsidRPr="00D95AF2" w:rsidRDefault="008831A2">
      <w:pPr>
        <w:pStyle w:val="B1"/>
      </w:pPr>
      <w:r w:rsidRPr="00D95AF2">
        <w:t>Message type:</w:t>
      </w:r>
      <w:r w:rsidRPr="00D95AF2">
        <w:tab/>
        <w:t>MM STATUS</w:t>
      </w:r>
    </w:p>
    <w:p w14:paraId="727F85AA" w14:textId="77777777" w:rsidR="008831A2" w:rsidRPr="00D95AF2" w:rsidRDefault="008831A2">
      <w:pPr>
        <w:pStyle w:val="B1"/>
      </w:pPr>
      <w:r w:rsidRPr="00D95AF2">
        <w:t>Significance:</w:t>
      </w:r>
      <w:r w:rsidRPr="00D95AF2">
        <w:tab/>
      </w:r>
      <w:r w:rsidRPr="00D95AF2">
        <w:tab/>
        <w:t>local</w:t>
      </w:r>
    </w:p>
    <w:p w14:paraId="2137AE0A" w14:textId="77777777" w:rsidR="008831A2" w:rsidRPr="00D95AF2" w:rsidRDefault="008831A2">
      <w:pPr>
        <w:pStyle w:val="B1"/>
      </w:pPr>
      <w:r w:rsidRPr="00D95AF2">
        <w:t>Direction:</w:t>
      </w:r>
      <w:r w:rsidRPr="00D95AF2">
        <w:tab/>
      </w:r>
      <w:r w:rsidRPr="00D95AF2">
        <w:tab/>
      </w:r>
      <w:r w:rsidRPr="00D95AF2">
        <w:tab/>
        <w:t>both</w:t>
      </w:r>
    </w:p>
    <w:p w14:paraId="701C8308" w14:textId="77777777" w:rsidR="008831A2" w:rsidRPr="00D95AF2" w:rsidRDefault="008831A2">
      <w:pPr>
        <w:pStyle w:val="TH"/>
      </w:pPr>
      <w:bookmarkStart w:id="1534" w:name="_CRTable9_2_193GPPTS24_008"/>
      <w:r w:rsidRPr="00D95AF2">
        <w:t xml:space="preserve">Table </w:t>
      </w:r>
      <w:bookmarkEnd w:id="1534"/>
      <w:r w:rsidRPr="00D95AF2">
        <w:t>9.2.19/3GPP TS 24.008: MM STATU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DE4282C" w14:textId="77777777">
        <w:trPr>
          <w:jc w:val="center"/>
        </w:trPr>
        <w:tc>
          <w:tcPr>
            <w:tcW w:w="680" w:type="dxa"/>
            <w:tcBorders>
              <w:bottom w:val="nil"/>
            </w:tcBorders>
          </w:tcPr>
          <w:p w14:paraId="10DBBC1A" w14:textId="77777777" w:rsidR="008831A2" w:rsidRPr="00D95AF2" w:rsidRDefault="008831A2">
            <w:pPr>
              <w:pStyle w:val="TAH"/>
            </w:pPr>
            <w:r w:rsidRPr="00D95AF2">
              <w:t>IEI</w:t>
            </w:r>
          </w:p>
        </w:tc>
        <w:tc>
          <w:tcPr>
            <w:tcW w:w="2835" w:type="dxa"/>
            <w:tcBorders>
              <w:bottom w:val="nil"/>
            </w:tcBorders>
          </w:tcPr>
          <w:p w14:paraId="58CBDE07" w14:textId="77777777" w:rsidR="008831A2" w:rsidRPr="00D95AF2" w:rsidRDefault="008831A2">
            <w:pPr>
              <w:pStyle w:val="TAH"/>
            </w:pPr>
            <w:r w:rsidRPr="00D95AF2">
              <w:t>Information element</w:t>
            </w:r>
          </w:p>
        </w:tc>
        <w:tc>
          <w:tcPr>
            <w:tcW w:w="2835" w:type="dxa"/>
            <w:tcBorders>
              <w:bottom w:val="nil"/>
            </w:tcBorders>
          </w:tcPr>
          <w:p w14:paraId="20118F4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CB3783A" w14:textId="77777777" w:rsidR="008831A2" w:rsidRPr="00D95AF2" w:rsidRDefault="008831A2">
            <w:pPr>
              <w:pStyle w:val="TAH"/>
            </w:pPr>
            <w:r w:rsidRPr="00D95AF2">
              <w:t>Presence</w:t>
            </w:r>
          </w:p>
        </w:tc>
        <w:tc>
          <w:tcPr>
            <w:tcW w:w="907" w:type="dxa"/>
            <w:tcBorders>
              <w:bottom w:val="nil"/>
            </w:tcBorders>
          </w:tcPr>
          <w:p w14:paraId="6C18418D" w14:textId="77777777" w:rsidR="008831A2" w:rsidRPr="00D95AF2" w:rsidRDefault="008831A2">
            <w:pPr>
              <w:pStyle w:val="TAH"/>
            </w:pPr>
            <w:r w:rsidRPr="00D95AF2">
              <w:t>Format</w:t>
            </w:r>
          </w:p>
        </w:tc>
        <w:tc>
          <w:tcPr>
            <w:tcW w:w="1407" w:type="dxa"/>
            <w:tcBorders>
              <w:bottom w:val="nil"/>
            </w:tcBorders>
          </w:tcPr>
          <w:p w14:paraId="7997C16B" w14:textId="77777777" w:rsidR="008831A2" w:rsidRPr="00D95AF2" w:rsidRDefault="008831A2">
            <w:pPr>
              <w:pStyle w:val="TAH"/>
            </w:pPr>
            <w:r w:rsidRPr="00D95AF2">
              <w:t>Length</w:t>
            </w:r>
          </w:p>
        </w:tc>
      </w:tr>
      <w:tr w:rsidR="008831A2" w:rsidRPr="00D95AF2" w14:paraId="6AB2D3F7" w14:textId="77777777">
        <w:trPr>
          <w:jc w:val="center"/>
        </w:trPr>
        <w:tc>
          <w:tcPr>
            <w:tcW w:w="680" w:type="dxa"/>
            <w:tcBorders>
              <w:bottom w:val="nil"/>
            </w:tcBorders>
          </w:tcPr>
          <w:p w14:paraId="44E5F507" w14:textId="77777777" w:rsidR="008831A2" w:rsidRPr="00D95AF2" w:rsidRDefault="008831A2">
            <w:pPr>
              <w:pStyle w:val="TAL"/>
            </w:pPr>
          </w:p>
        </w:tc>
        <w:tc>
          <w:tcPr>
            <w:tcW w:w="2835" w:type="dxa"/>
            <w:tcBorders>
              <w:bottom w:val="nil"/>
            </w:tcBorders>
          </w:tcPr>
          <w:p w14:paraId="44F5ED9A" w14:textId="77777777" w:rsidR="008831A2" w:rsidRPr="00D95AF2" w:rsidRDefault="008831A2">
            <w:pPr>
              <w:pStyle w:val="TAL"/>
            </w:pPr>
            <w:r w:rsidRPr="00D95AF2">
              <w:t>Mobility management</w:t>
            </w:r>
          </w:p>
        </w:tc>
        <w:tc>
          <w:tcPr>
            <w:tcW w:w="2835" w:type="dxa"/>
            <w:tcBorders>
              <w:bottom w:val="nil"/>
            </w:tcBorders>
          </w:tcPr>
          <w:p w14:paraId="29A9018B" w14:textId="77777777" w:rsidR="008831A2" w:rsidRPr="00D95AF2" w:rsidRDefault="008831A2">
            <w:pPr>
              <w:pStyle w:val="TAL"/>
            </w:pPr>
            <w:r w:rsidRPr="00D95AF2">
              <w:t>Protocol discriminator</w:t>
            </w:r>
          </w:p>
        </w:tc>
        <w:tc>
          <w:tcPr>
            <w:tcW w:w="1191" w:type="dxa"/>
            <w:tcBorders>
              <w:bottom w:val="nil"/>
            </w:tcBorders>
          </w:tcPr>
          <w:p w14:paraId="53ACE7BE" w14:textId="77777777" w:rsidR="008831A2" w:rsidRPr="00D95AF2" w:rsidRDefault="008831A2">
            <w:pPr>
              <w:pStyle w:val="TAC"/>
            </w:pPr>
            <w:r w:rsidRPr="00D95AF2">
              <w:t>M</w:t>
            </w:r>
          </w:p>
        </w:tc>
        <w:tc>
          <w:tcPr>
            <w:tcW w:w="907" w:type="dxa"/>
            <w:tcBorders>
              <w:bottom w:val="nil"/>
            </w:tcBorders>
          </w:tcPr>
          <w:p w14:paraId="2B435158" w14:textId="77777777" w:rsidR="008831A2" w:rsidRPr="00D95AF2" w:rsidRDefault="008831A2">
            <w:pPr>
              <w:pStyle w:val="TAC"/>
            </w:pPr>
            <w:r w:rsidRPr="00D95AF2">
              <w:t>V</w:t>
            </w:r>
          </w:p>
        </w:tc>
        <w:tc>
          <w:tcPr>
            <w:tcW w:w="1407" w:type="dxa"/>
            <w:tcBorders>
              <w:bottom w:val="nil"/>
            </w:tcBorders>
          </w:tcPr>
          <w:p w14:paraId="50947755" w14:textId="77777777" w:rsidR="008831A2" w:rsidRPr="00D95AF2" w:rsidRDefault="008831A2">
            <w:pPr>
              <w:pStyle w:val="TAC"/>
            </w:pPr>
            <w:r w:rsidRPr="00D95AF2">
              <w:t>1/2</w:t>
            </w:r>
          </w:p>
        </w:tc>
      </w:tr>
      <w:tr w:rsidR="008831A2" w:rsidRPr="00D95AF2" w14:paraId="576FD715" w14:textId="77777777">
        <w:trPr>
          <w:jc w:val="center"/>
        </w:trPr>
        <w:tc>
          <w:tcPr>
            <w:tcW w:w="680" w:type="dxa"/>
            <w:tcBorders>
              <w:top w:val="nil"/>
              <w:bottom w:val="nil"/>
            </w:tcBorders>
          </w:tcPr>
          <w:p w14:paraId="697A8DA2" w14:textId="77777777" w:rsidR="008831A2" w:rsidRPr="00D95AF2" w:rsidRDefault="008831A2">
            <w:pPr>
              <w:pStyle w:val="TAL"/>
            </w:pPr>
          </w:p>
        </w:tc>
        <w:tc>
          <w:tcPr>
            <w:tcW w:w="2835" w:type="dxa"/>
            <w:tcBorders>
              <w:top w:val="nil"/>
              <w:bottom w:val="nil"/>
            </w:tcBorders>
          </w:tcPr>
          <w:p w14:paraId="1D987711" w14:textId="77777777" w:rsidR="008831A2" w:rsidRPr="00D95AF2" w:rsidRDefault="008831A2">
            <w:pPr>
              <w:pStyle w:val="TAL"/>
            </w:pPr>
            <w:r w:rsidRPr="00D95AF2">
              <w:t>protocol discriminator</w:t>
            </w:r>
          </w:p>
        </w:tc>
        <w:tc>
          <w:tcPr>
            <w:tcW w:w="2835" w:type="dxa"/>
            <w:tcBorders>
              <w:top w:val="nil"/>
              <w:bottom w:val="nil"/>
            </w:tcBorders>
          </w:tcPr>
          <w:p w14:paraId="7D1C7A46" w14:textId="77777777" w:rsidR="008831A2" w:rsidRPr="00D95AF2" w:rsidRDefault="008831A2">
            <w:pPr>
              <w:pStyle w:val="TAL"/>
            </w:pPr>
            <w:r w:rsidRPr="00D95AF2">
              <w:t>10.2</w:t>
            </w:r>
          </w:p>
        </w:tc>
        <w:tc>
          <w:tcPr>
            <w:tcW w:w="1191" w:type="dxa"/>
            <w:tcBorders>
              <w:top w:val="nil"/>
              <w:bottom w:val="nil"/>
            </w:tcBorders>
          </w:tcPr>
          <w:p w14:paraId="488BCAFC" w14:textId="77777777" w:rsidR="008831A2" w:rsidRPr="00D95AF2" w:rsidRDefault="008831A2">
            <w:pPr>
              <w:pStyle w:val="TAC"/>
            </w:pPr>
          </w:p>
        </w:tc>
        <w:tc>
          <w:tcPr>
            <w:tcW w:w="907" w:type="dxa"/>
            <w:tcBorders>
              <w:top w:val="nil"/>
              <w:bottom w:val="nil"/>
            </w:tcBorders>
          </w:tcPr>
          <w:p w14:paraId="35F7139E" w14:textId="77777777" w:rsidR="008831A2" w:rsidRPr="00D95AF2" w:rsidRDefault="008831A2">
            <w:pPr>
              <w:pStyle w:val="TAC"/>
            </w:pPr>
          </w:p>
        </w:tc>
        <w:tc>
          <w:tcPr>
            <w:tcW w:w="1407" w:type="dxa"/>
            <w:tcBorders>
              <w:top w:val="nil"/>
              <w:bottom w:val="nil"/>
            </w:tcBorders>
          </w:tcPr>
          <w:p w14:paraId="62B867B8" w14:textId="77777777" w:rsidR="008831A2" w:rsidRPr="00D95AF2" w:rsidRDefault="008831A2">
            <w:pPr>
              <w:pStyle w:val="TAC"/>
            </w:pPr>
          </w:p>
        </w:tc>
      </w:tr>
      <w:tr w:rsidR="008831A2" w:rsidRPr="00D95AF2" w14:paraId="199BB6F4" w14:textId="77777777">
        <w:trPr>
          <w:jc w:val="center"/>
        </w:trPr>
        <w:tc>
          <w:tcPr>
            <w:tcW w:w="680" w:type="dxa"/>
            <w:tcBorders>
              <w:bottom w:val="nil"/>
            </w:tcBorders>
          </w:tcPr>
          <w:p w14:paraId="789B2747" w14:textId="77777777" w:rsidR="008831A2" w:rsidRPr="00D95AF2" w:rsidRDefault="008831A2">
            <w:pPr>
              <w:pStyle w:val="TAL"/>
            </w:pPr>
          </w:p>
        </w:tc>
        <w:tc>
          <w:tcPr>
            <w:tcW w:w="2835" w:type="dxa"/>
            <w:tcBorders>
              <w:bottom w:val="nil"/>
            </w:tcBorders>
          </w:tcPr>
          <w:p w14:paraId="733EC926" w14:textId="77777777" w:rsidR="008831A2" w:rsidRPr="00D95AF2" w:rsidRDefault="008831A2">
            <w:pPr>
              <w:pStyle w:val="TAL"/>
            </w:pPr>
            <w:r w:rsidRPr="00D95AF2">
              <w:t>Skip Indicator</w:t>
            </w:r>
          </w:p>
        </w:tc>
        <w:tc>
          <w:tcPr>
            <w:tcW w:w="2835" w:type="dxa"/>
            <w:tcBorders>
              <w:bottom w:val="nil"/>
            </w:tcBorders>
          </w:tcPr>
          <w:p w14:paraId="4AB7A878" w14:textId="77777777" w:rsidR="008831A2" w:rsidRPr="00D95AF2" w:rsidRDefault="008831A2">
            <w:pPr>
              <w:pStyle w:val="TAL"/>
            </w:pPr>
            <w:r w:rsidRPr="00D95AF2">
              <w:t>Skip Indicator</w:t>
            </w:r>
          </w:p>
        </w:tc>
        <w:tc>
          <w:tcPr>
            <w:tcW w:w="1191" w:type="dxa"/>
            <w:tcBorders>
              <w:bottom w:val="nil"/>
            </w:tcBorders>
          </w:tcPr>
          <w:p w14:paraId="02C6F291" w14:textId="77777777" w:rsidR="008831A2" w:rsidRPr="00D95AF2" w:rsidRDefault="008831A2">
            <w:pPr>
              <w:pStyle w:val="TAC"/>
            </w:pPr>
            <w:r w:rsidRPr="00D95AF2">
              <w:t>M</w:t>
            </w:r>
          </w:p>
        </w:tc>
        <w:tc>
          <w:tcPr>
            <w:tcW w:w="907" w:type="dxa"/>
            <w:tcBorders>
              <w:bottom w:val="nil"/>
            </w:tcBorders>
          </w:tcPr>
          <w:p w14:paraId="25545887" w14:textId="77777777" w:rsidR="008831A2" w:rsidRPr="00D95AF2" w:rsidRDefault="008831A2">
            <w:pPr>
              <w:pStyle w:val="TAC"/>
            </w:pPr>
            <w:r w:rsidRPr="00D95AF2">
              <w:t>V</w:t>
            </w:r>
          </w:p>
        </w:tc>
        <w:tc>
          <w:tcPr>
            <w:tcW w:w="1407" w:type="dxa"/>
            <w:tcBorders>
              <w:bottom w:val="nil"/>
            </w:tcBorders>
          </w:tcPr>
          <w:p w14:paraId="2FD50132" w14:textId="77777777" w:rsidR="008831A2" w:rsidRPr="00D95AF2" w:rsidRDefault="008831A2">
            <w:pPr>
              <w:pStyle w:val="TAC"/>
            </w:pPr>
            <w:r w:rsidRPr="00D95AF2">
              <w:t>1/2</w:t>
            </w:r>
          </w:p>
        </w:tc>
      </w:tr>
      <w:tr w:rsidR="008831A2" w:rsidRPr="00D95AF2" w14:paraId="49A8E57D" w14:textId="77777777">
        <w:trPr>
          <w:jc w:val="center"/>
        </w:trPr>
        <w:tc>
          <w:tcPr>
            <w:tcW w:w="680" w:type="dxa"/>
            <w:tcBorders>
              <w:top w:val="nil"/>
              <w:bottom w:val="nil"/>
            </w:tcBorders>
          </w:tcPr>
          <w:p w14:paraId="05C675AD" w14:textId="77777777" w:rsidR="008831A2" w:rsidRPr="00D95AF2" w:rsidRDefault="008831A2">
            <w:pPr>
              <w:pStyle w:val="TAL"/>
            </w:pPr>
          </w:p>
        </w:tc>
        <w:tc>
          <w:tcPr>
            <w:tcW w:w="2835" w:type="dxa"/>
            <w:tcBorders>
              <w:top w:val="nil"/>
              <w:bottom w:val="nil"/>
            </w:tcBorders>
          </w:tcPr>
          <w:p w14:paraId="299D28D1" w14:textId="77777777" w:rsidR="008831A2" w:rsidRPr="00D95AF2" w:rsidRDefault="008831A2">
            <w:pPr>
              <w:pStyle w:val="TAL"/>
            </w:pPr>
          </w:p>
        </w:tc>
        <w:tc>
          <w:tcPr>
            <w:tcW w:w="2835" w:type="dxa"/>
            <w:tcBorders>
              <w:top w:val="nil"/>
              <w:bottom w:val="nil"/>
            </w:tcBorders>
          </w:tcPr>
          <w:p w14:paraId="0D33B1E5" w14:textId="77777777" w:rsidR="008831A2" w:rsidRPr="00D95AF2" w:rsidRDefault="008831A2">
            <w:pPr>
              <w:pStyle w:val="TAL"/>
            </w:pPr>
            <w:r w:rsidRPr="00D95AF2">
              <w:t>10.3.1</w:t>
            </w:r>
          </w:p>
        </w:tc>
        <w:tc>
          <w:tcPr>
            <w:tcW w:w="1191" w:type="dxa"/>
            <w:tcBorders>
              <w:top w:val="nil"/>
              <w:bottom w:val="nil"/>
            </w:tcBorders>
          </w:tcPr>
          <w:p w14:paraId="133C5B1C" w14:textId="77777777" w:rsidR="008831A2" w:rsidRPr="00D95AF2" w:rsidRDefault="008831A2">
            <w:pPr>
              <w:pStyle w:val="TAC"/>
            </w:pPr>
          </w:p>
        </w:tc>
        <w:tc>
          <w:tcPr>
            <w:tcW w:w="907" w:type="dxa"/>
            <w:tcBorders>
              <w:top w:val="nil"/>
              <w:bottom w:val="nil"/>
            </w:tcBorders>
          </w:tcPr>
          <w:p w14:paraId="0D800E80" w14:textId="77777777" w:rsidR="008831A2" w:rsidRPr="00D95AF2" w:rsidRDefault="008831A2">
            <w:pPr>
              <w:pStyle w:val="TAC"/>
            </w:pPr>
          </w:p>
        </w:tc>
        <w:tc>
          <w:tcPr>
            <w:tcW w:w="1407" w:type="dxa"/>
            <w:tcBorders>
              <w:top w:val="nil"/>
              <w:bottom w:val="nil"/>
            </w:tcBorders>
          </w:tcPr>
          <w:p w14:paraId="04B9095D" w14:textId="77777777" w:rsidR="008831A2" w:rsidRPr="00D95AF2" w:rsidRDefault="008831A2">
            <w:pPr>
              <w:pStyle w:val="TAC"/>
            </w:pPr>
          </w:p>
        </w:tc>
      </w:tr>
      <w:tr w:rsidR="008831A2" w:rsidRPr="00D95AF2" w14:paraId="07B3E9C1" w14:textId="77777777">
        <w:trPr>
          <w:jc w:val="center"/>
        </w:trPr>
        <w:tc>
          <w:tcPr>
            <w:tcW w:w="680" w:type="dxa"/>
            <w:tcBorders>
              <w:bottom w:val="nil"/>
            </w:tcBorders>
          </w:tcPr>
          <w:p w14:paraId="6F78C8CB" w14:textId="77777777" w:rsidR="008831A2" w:rsidRPr="00D95AF2" w:rsidRDefault="008831A2">
            <w:pPr>
              <w:pStyle w:val="TAL"/>
            </w:pPr>
          </w:p>
        </w:tc>
        <w:tc>
          <w:tcPr>
            <w:tcW w:w="2835" w:type="dxa"/>
            <w:tcBorders>
              <w:bottom w:val="nil"/>
            </w:tcBorders>
          </w:tcPr>
          <w:p w14:paraId="07BC1287" w14:textId="77777777" w:rsidR="008831A2" w:rsidRPr="00D95AF2" w:rsidRDefault="008831A2">
            <w:pPr>
              <w:pStyle w:val="TAL"/>
            </w:pPr>
            <w:r w:rsidRPr="00D95AF2">
              <w:t>MM Status message</w:t>
            </w:r>
          </w:p>
        </w:tc>
        <w:tc>
          <w:tcPr>
            <w:tcW w:w="2835" w:type="dxa"/>
            <w:tcBorders>
              <w:bottom w:val="nil"/>
            </w:tcBorders>
          </w:tcPr>
          <w:p w14:paraId="551F8568" w14:textId="77777777" w:rsidR="008831A2" w:rsidRPr="00D95AF2" w:rsidRDefault="008831A2">
            <w:pPr>
              <w:pStyle w:val="TAL"/>
            </w:pPr>
            <w:r w:rsidRPr="00D95AF2">
              <w:t>Message type</w:t>
            </w:r>
          </w:p>
        </w:tc>
        <w:tc>
          <w:tcPr>
            <w:tcW w:w="1191" w:type="dxa"/>
            <w:tcBorders>
              <w:bottom w:val="nil"/>
            </w:tcBorders>
          </w:tcPr>
          <w:p w14:paraId="354DC1BF" w14:textId="77777777" w:rsidR="008831A2" w:rsidRPr="00D95AF2" w:rsidRDefault="008831A2">
            <w:pPr>
              <w:pStyle w:val="TAC"/>
            </w:pPr>
            <w:r w:rsidRPr="00D95AF2">
              <w:t>M</w:t>
            </w:r>
          </w:p>
        </w:tc>
        <w:tc>
          <w:tcPr>
            <w:tcW w:w="907" w:type="dxa"/>
            <w:tcBorders>
              <w:bottom w:val="nil"/>
            </w:tcBorders>
          </w:tcPr>
          <w:p w14:paraId="030E837F" w14:textId="77777777" w:rsidR="008831A2" w:rsidRPr="00D95AF2" w:rsidRDefault="008831A2">
            <w:pPr>
              <w:pStyle w:val="TAC"/>
            </w:pPr>
            <w:r w:rsidRPr="00D95AF2">
              <w:t>V</w:t>
            </w:r>
          </w:p>
        </w:tc>
        <w:tc>
          <w:tcPr>
            <w:tcW w:w="1407" w:type="dxa"/>
            <w:tcBorders>
              <w:bottom w:val="nil"/>
            </w:tcBorders>
          </w:tcPr>
          <w:p w14:paraId="5ED76112" w14:textId="77777777" w:rsidR="008831A2" w:rsidRPr="00D95AF2" w:rsidRDefault="008831A2">
            <w:pPr>
              <w:pStyle w:val="TAC"/>
            </w:pPr>
            <w:r w:rsidRPr="00D95AF2">
              <w:t>1</w:t>
            </w:r>
          </w:p>
        </w:tc>
      </w:tr>
      <w:tr w:rsidR="008831A2" w:rsidRPr="00D95AF2" w14:paraId="74AADF8F" w14:textId="77777777">
        <w:trPr>
          <w:jc w:val="center"/>
        </w:trPr>
        <w:tc>
          <w:tcPr>
            <w:tcW w:w="680" w:type="dxa"/>
            <w:tcBorders>
              <w:top w:val="nil"/>
              <w:bottom w:val="nil"/>
            </w:tcBorders>
          </w:tcPr>
          <w:p w14:paraId="1C1B3F0C" w14:textId="77777777" w:rsidR="008831A2" w:rsidRPr="00D95AF2" w:rsidRDefault="008831A2">
            <w:pPr>
              <w:pStyle w:val="TAL"/>
            </w:pPr>
          </w:p>
        </w:tc>
        <w:tc>
          <w:tcPr>
            <w:tcW w:w="2835" w:type="dxa"/>
            <w:tcBorders>
              <w:top w:val="nil"/>
              <w:bottom w:val="nil"/>
            </w:tcBorders>
          </w:tcPr>
          <w:p w14:paraId="5C4E7019" w14:textId="77777777" w:rsidR="008831A2" w:rsidRPr="00D95AF2" w:rsidRDefault="008831A2">
            <w:pPr>
              <w:pStyle w:val="TAL"/>
            </w:pPr>
            <w:r w:rsidRPr="00D95AF2">
              <w:t>type</w:t>
            </w:r>
          </w:p>
        </w:tc>
        <w:tc>
          <w:tcPr>
            <w:tcW w:w="2835" w:type="dxa"/>
            <w:tcBorders>
              <w:top w:val="nil"/>
              <w:bottom w:val="nil"/>
            </w:tcBorders>
          </w:tcPr>
          <w:p w14:paraId="482F4686" w14:textId="77777777" w:rsidR="008831A2" w:rsidRPr="00D95AF2" w:rsidRDefault="008831A2">
            <w:pPr>
              <w:pStyle w:val="TAL"/>
            </w:pPr>
            <w:r w:rsidRPr="00D95AF2">
              <w:t>10.4</w:t>
            </w:r>
          </w:p>
        </w:tc>
        <w:tc>
          <w:tcPr>
            <w:tcW w:w="1191" w:type="dxa"/>
            <w:tcBorders>
              <w:top w:val="nil"/>
              <w:bottom w:val="nil"/>
            </w:tcBorders>
          </w:tcPr>
          <w:p w14:paraId="58B15B8B" w14:textId="77777777" w:rsidR="008831A2" w:rsidRPr="00D95AF2" w:rsidRDefault="008831A2">
            <w:pPr>
              <w:pStyle w:val="TAC"/>
            </w:pPr>
          </w:p>
        </w:tc>
        <w:tc>
          <w:tcPr>
            <w:tcW w:w="907" w:type="dxa"/>
            <w:tcBorders>
              <w:top w:val="nil"/>
              <w:bottom w:val="nil"/>
            </w:tcBorders>
          </w:tcPr>
          <w:p w14:paraId="2711CDAC" w14:textId="77777777" w:rsidR="008831A2" w:rsidRPr="00D95AF2" w:rsidRDefault="008831A2">
            <w:pPr>
              <w:pStyle w:val="TAC"/>
            </w:pPr>
          </w:p>
        </w:tc>
        <w:tc>
          <w:tcPr>
            <w:tcW w:w="1407" w:type="dxa"/>
            <w:tcBorders>
              <w:top w:val="nil"/>
              <w:bottom w:val="nil"/>
            </w:tcBorders>
          </w:tcPr>
          <w:p w14:paraId="710C01B8" w14:textId="77777777" w:rsidR="008831A2" w:rsidRPr="00D95AF2" w:rsidRDefault="008831A2">
            <w:pPr>
              <w:pStyle w:val="TAC"/>
            </w:pPr>
          </w:p>
        </w:tc>
      </w:tr>
      <w:tr w:rsidR="008831A2" w:rsidRPr="00D95AF2" w14:paraId="600BFA71" w14:textId="77777777">
        <w:trPr>
          <w:jc w:val="center"/>
        </w:trPr>
        <w:tc>
          <w:tcPr>
            <w:tcW w:w="680" w:type="dxa"/>
            <w:tcBorders>
              <w:bottom w:val="nil"/>
            </w:tcBorders>
          </w:tcPr>
          <w:p w14:paraId="5A4F6A8E" w14:textId="77777777" w:rsidR="008831A2" w:rsidRPr="00D95AF2" w:rsidRDefault="008831A2">
            <w:pPr>
              <w:pStyle w:val="TAL"/>
            </w:pPr>
          </w:p>
        </w:tc>
        <w:tc>
          <w:tcPr>
            <w:tcW w:w="2835" w:type="dxa"/>
            <w:tcBorders>
              <w:bottom w:val="nil"/>
            </w:tcBorders>
          </w:tcPr>
          <w:p w14:paraId="33B7C24C" w14:textId="77777777" w:rsidR="008831A2" w:rsidRPr="00D95AF2" w:rsidRDefault="008831A2">
            <w:pPr>
              <w:pStyle w:val="TAL"/>
            </w:pPr>
            <w:r w:rsidRPr="00D95AF2">
              <w:t>Reject cause</w:t>
            </w:r>
          </w:p>
        </w:tc>
        <w:tc>
          <w:tcPr>
            <w:tcW w:w="2835" w:type="dxa"/>
            <w:tcBorders>
              <w:bottom w:val="nil"/>
            </w:tcBorders>
          </w:tcPr>
          <w:p w14:paraId="2BA5A8FD" w14:textId="77777777" w:rsidR="008831A2" w:rsidRPr="00D95AF2" w:rsidRDefault="008831A2">
            <w:pPr>
              <w:pStyle w:val="TAL"/>
            </w:pPr>
            <w:r w:rsidRPr="00D95AF2">
              <w:t>Reject cause</w:t>
            </w:r>
          </w:p>
        </w:tc>
        <w:tc>
          <w:tcPr>
            <w:tcW w:w="1191" w:type="dxa"/>
            <w:tcBorders>
              <w:bottom w:val="nil"/>
            </w:tcBorders>
          </w:tcPr>
          <w:p w14:paraId="0D50C16A" w14:textId="77777777" w:rsidR="008831A2" w:rsidRPr="00D95AF2" w:rsidRDefault="008831A2">
            <w:pPr>
              <w:pStyle w:val="TAC"/>
            </w:pPr>
            <w:r w:rsidRPr="00D95AF2">
              <w:t>M</w:t>
            </w:r>
          </w:p>
        </w:tc>
        <w:tc>
          <w:tcPr>
            <w:tcW w:w="907" w:type="dxa"/>
            <w:tcBorders>
              <w:bottom w:val="nil"/>
            </w:tcBorders>
          </w:tcPr>
          <w:p w14:paraId="6E18A844" w14:textId="77777777" w:rsidR="008831A2" w:rsidRPr="00D95AF2" w:rsidRDefault="008831A2">
            <w:pPr>
              <w:pStyle w:val="TAC"/>
            </w:pPr>
            <w:r w:rsidRPr="00D95AF2">
              <w:t>V</w:t>
            </w:r>
          </w:p>
        </w:tc>
        <w:tc>
          <w:tcPr>
            <w:tcW w:w="1407" w:type="dxa"/>
            <w:tcBorders>
              <w:bottom w:val="nil"/>
            </w:tcBorders>
          </w:tcPr>
          <w:p w14:paraId="42FC31B6" w14:textId="77777777" w:rsidR="008831A2" w:rsidRPr="00D95AF2" w:rsidRDefault="008831A2">
            <w:pPr>
              <w:pStyle w:val="TAC"/>
            </w:pPr>
            <w:r w:rsidRPr="00D95AF2">
              <w:t>1</w:t>
            </w:r>
          </w:p>
        </w:tc>
      </w:tr>
      <w:tr w:rsidR="008831A2" w:rsidRPr="00D95AF2" w14:paraId="678FCEA9" w14:textId="77777777">
        <w:trPr>
          <w:jc w:val="center"/>
        </w:trPr>
        <w:tc>
          <w:tcPr>
            <w:tcW w:w="680" w:type="dxa"/>
            <w:tcBorders>
              <w:top w:val="nil"/>
            </w:tcBorders>
          </w:tcPr>
          <w:p w14:paraId="4693AD66" w14:textId="77777777" w:rsidR="008831A2" w:rsidRPr="00D95AF2" w:rsidRDefault="008831A2">
            <w:pPr>
              <w:pStyle w:val="TAL"/>
            </w:pPr>
          </w:p>
        </w:tc>
        <w:tc>
          <w:tcPr>
            <w:tcW w:w="2835" w:type="dxa"/>
            <w:tcBorders>
              <w:top w:val="nil"/>
            </w:tcBorders>
          </w:tcPr>
          <w:p w14:paraId="2A6FEE8F" w14:textId="77777777" w:rsidR="008831A2" w:rsidRPr="00D95AF2" w:rsidRDefault="008831A2">
            <w:pPr>
              <w:pStyle w:val="TAL"/>
            </w:pPr>
          </w:p>
        </w:tc>
        <w:tc>
          <w:tcPr>
            <w:tcW w:w="2835" w:type="dxa"/>
            <w:tcBorders>
              <w:top w:val="nil"/>
            </w:tcBorders>
          </w:tcPr>
          <w:p w14:paraId="231FA8E3" w14:textId="77777777" w:rsidR="008831A2" w:rsidRPr="00D95AF2" w:rsidRDefault="008831A2">
            <w:pPr>
              <w:pStyle w:val="TAL"/>
            </w:pPr>
            <w:r w:rsidRPr="00D95AF2">
              <w:t>10.5.3.6</w:t>
            </w:r>
          </w:p>
        </w:tc>
        <w:tc>
          <w:tcPr>
            <w:tcW w:w="1191" w:type="dxa"/>
            <w:tcBorders>
              <w:top w:val="nil"/>
            </w:tcBorders>
          </w:tcPr>
          <w:p w14:paraId="109EC424" w14:textId="77777777" w:rsidR="008831A2" w:rsidRPr="00D95AF2" w:rsidRDefault="008831A2">
            <w:pPr>
              <w:pStyle w:val="TAC"/>
            </w:pPr>
          </w:p>
        </w:tc>
        <w:tc>
          <w:tcPr>
            <w:tcW w:w="907" w:type="dxa"/>
            <w:tcBorders>
              <w:top w:val="nil"/>
            </w:tcBorders>
          </w:tcPr>
          <w:p w14:paraId="35D74AFB" w14:textId="77777777" w:rsidR="008831A2" w:rsidRPr="00D95AF2" w:rsidRDefault="008831A2">
            <w:pPr>
              <w:pStyle w:val="TAC"/>
            </w:pPr>
          </w:p>
        </w:tc>
        <w:tc>
          <w:tcPr>
            <w:tcW w:w="1407" w:type="dxa"/>
            <w:tcBorders>
              <w:top w:val="nil"/>
            </w:tcBorders>
          </w:tcPr>
          <w:p w14:paraId="1F6457FA" w14:textId="77777777" w:rsidR="008831A2" w:rsidRPr="00D95AF2" w:rsidRDefault="008831A2">
            <w:pPr>
              <w:pStyle w:val="TAC"/>
            </w:pPr>
          </w:p>
        </w:tc>
      </w:tr>
    </w:tbl>
    <w:p w14:paraId="12F8161E" w14:textId="77777777" w:rsidR="008831A2" w:rsidRPr="00D95AF2" w:rsidRDefault="008831A2"/>
    <w:p w14:paraId="527545E1" w14:textId="77777777" w:rsidR="008831A2" w:rsidRPr="00D95AF2" w:rsidRDefault="008831A2">
      <w:pPr>
        <w:pStyle w:val="Heading3"/>
      </w:pPr>
      <w:bookmarkStart w:id="1535" w:name="_Toc193382927"/>
      <w:bookmarkStart w:id="1536" w:name="_CR9_2_17"/>
      <w:bookmarkEnd w:id="1536"/>
      <w:r w:rsidRPr="00D95AF2">
        <w:t>9.2.17</w:t>
      </w:r>
      <w:r w:rsidRPr="00D95AF2">
        <w:tab/>
        <w:t>TMSI reallocation command</w:t>
      </w:r>
      <w:bookmarkEnd w:id="1535"/>
    </w:p>
    <w:p w14:paraId="78069F6D" w14:textId="77777777" w:rsidR="008831A2" w:rsidRPr="00D95AF2" w:rsidRDefault="008831A2">
      <w:r w:rsidRPr="00D95AF2">
        <w:t>This message is sent by the network to the mobile station to reallocate or delete a TMSI. See table 9.2.20/3GPP TS 24.008.</w:t>
      </w:r>
    </w:p>
    <w:p w14:paraId="311F1EDF" w14:textId="77777777" w:rsidR="008831A2" w:rsidRPr="00D95AF2" w:rsidRDefault="008831A2">
      <w:pPr>
        <w:pStyle w:val="B1"/>
      </w:pPr>
      <w:r w:rsidRPr="00D95AF2">
        <w:t>Message type:</w:t>
      </w:r>
      <w:r w:rsidRPr="00D95AF2">
        <w:tab/>
        <w:t>TMSI REALLOCATION COMMAND</w:t>
      </w:r>
    </w:p>
    <w:p w14:paraId="11F017AC" w14:textId="77777777" w:rsidR="008831A2" w:rsidRPr="00D95AF2" w:rsidRDefault="008831A2">
      <w:pPr>
        <w:pStyle w:val="B1"/>
      </w:pPr>
      <w:r w:rsidRPr="00D95AF2">
        <w:t>Significance:</w:t>
      </w:r>
      <w:r w:rsidRPr="00D95AF2">
        <w:tab/>
      </w:r>
      <w:r w:rsidRPr="00D95AF2">
        <w:tab/>
        <w:t>dual</w:t>
      </w:r>
    </w:p>
    <w:p w14:paraId="42C8DFFA" w14:textId="77777777" w:rsidR="008831A2" w:rsidRPr="00D95AF2" w:rsidRDefault="008831A2">
      <w:pPr>
        <w:pStyle w:val="B1"/>
      </w:pPr>
      <w:r w:rsidRPr="00D95AF2">
        <w:t>Direction:</w:t>
      </w:r>
      <w:r w:rsidRPr="00D95AF2">
        <w:tab/>
      </w:r>
      <w:r w:rsidRPr="00D95AF2">
        <w:tab/>
      </w:r>
      <w:r w:rsidRPr="00D95AF2">
        <w:tab/>
        <w:t>network to mobile station</w:t>
      </w:r>
    </w:p>
    <w:p w14:paraId="2F454008" w14:textId="77777777" w:rsidR="008831A2" w:rsidRPr="00D95AF2" w:rsidRDefault="008831A2">
      <w:pPr>
        <w:pStyle w:val="TH"/>
      </w:pPr>
      <w:bookmarkStart w:id="1537" w:name="_CRTable9_2_203GPPTS24_008"/>
      <w:r w:rsidRPr="00D95AF2">
        <w:t xml:space="preserve">Table </w:t>
      </w:r>
      <w:bookmarkEnd w:id="1537"/>
      <w:r w:rsidRPr="00D95AF2">
        <w:t>9.2.20/3GPP TS 24.008: TMSI REALLOCATION COMMAN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7C82196" w14:textId="77777777">
        <w:trPr>
          <w:jc w:val="center"/>
        </w:trPr>
        <w:tc>
          <w:tcPr>
            <w:tcW w:w="680" w:type="dxa"/>
            <w:tcBorders>
              <w:bottom w:val="nil"/>
            </w:tcBorders>
          </w:tcPr>
          <w:p w14:paraId="0EB62DF4" w14:textId="77777777" w:rsidR="008831A2" w:rsidRPr="00D95AF2" w:rsidRDefault="008831A2">
            <w:pPr>
              <w:pStyle w:val="TAH"/>
            </w:pPr>
            <w:r w:rsidRPr="00D95AF2">
              <w:t>IEI</w:t>
            </w:r>
          </w:p>
        </w:tc>
        <w:tc>
          <w:tcPr>
            <w:tcW w:w="2835" w:type="dxa"/>
            <w:tcBorders>
              <w:bottom w:val="nil"/>
            </w:tcBorders>
          </w:tcPr>
          <w:p w14:paraId="7E0DA235" w14:textId="77777777" w:rsidR="008831A2" w:rsidRPr="00D95AF2" w:rsidRDefault="008831A2">
            <w:pPr>
              <w:pStyle w:val="TAH"/>
            </w:pPr>
            <w:r w:rsidRPr="00D95AF2">
              <w:t>Information element</w:t>
            </w:r>
          </w:p>
        </w:tc>
        <w:tc>
          <w:tcPr>
            <w:tcW w:w="2835" w:type="dxa"/>
            <w:tcBorders>
              <w:bottom w:val="nil"/>
            </w:tcBorders>
          </w:tcPr>
          <w:p w14:paraId="6C14D0C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9A3024" w14:textId="77777777" w:rsidR="008831A2" w:rsidRPr="00D95AF2" w:rsidRDefault="008831A2">
            <w:pPr>
              <w:pStyle w:val="TAH"/>
            </w:pPr>
            <w:r w:rsidRPr="00D95AF2">
              <w:t>Presence</w:t>
            </w:r>
          </w:p>
        </w:tc>
        <w:tc>
          <w:tcPr>
            <w:tcW w:w="907" w:type="dxa"/>
            <w:tcBorders>
              <w:bottom w:val="nil"/>
            </w:tcBorders>
          </w:tcPr>
          <w:p w14:paraId="3735CACB" w14:textId="77777777" w:rsidR="008831A2" w:rsidRPr="00D95AF2" w:rsidRDefault="008831A2">
            <w:pPr>
              <w:pStyle w:val="TAH"/>
            </w:pPr>
            <w:r w:rsidRPr="00D95AF2">
              <w:t>Format</w:t>
            </w:r>
          </w:p>
        </w:tc>
        <w:tc>
          <w:tcPr>
            <w:tcW w:w="1407" w:type="dxa"/>
            <w:tcBorders>
              <w:bottom w:val="nil"/>
            </w:tcBorders>
          </w:tcPr>
          <w:p w14:paraId="25B18F03" w14:textId="77777777" w:rsidR="008831A2" w:rsidRPr="00D95AF2" w:rsidRDefault="008831A2">
            <w:pPr>
              <w:pStyle w:val="TAH"/>
            </w:pPr>
            <w:r w:rsidRPr="00D95AF2">
              <w:t>Length</w:t>
            </w:r>
          </w:p>
        </w:tc>
      </w:tr>
      <w:tr w:rsidR="008831A2" w:rsidRPr="00D95AF2" w14:paraId="3E4E2BF2" w14:textId="77777777">
        <w:trPr>
          <w:jc w:val="center"/>
        </w:trPr>
        <w:tc>
          <w:tcPr>
            <w:tcW w:w="680" w:type="dxa"/>
            <w:tcBorders>
              <w:bottom w:val="nil"/>
            </w:tcBorders>
          </w:tcPr>
          <w:p w14:paraId="43BD3383" w14:textId="77777777" w:rsidR="008831A2" w:rsidRPr="00D95AF2" w:rsidRDefault="008831A2">
            <w:pPr>
              <w:pStyle w:val="TAL"/>
            </w:pPr>
          </w:p>
        </w:tc>
        <w:tc>
          <w:tcPr>
            <w:tcW w:w="2835" w:type="dxa"/>
            <w:tcBorders>
              <w:bottom w:val="nil"/>
            </w:tcBorders>
          </w:tcPr>
          <w:p w14:paraId="4C6DEF06" w14:textId="77777777" w:rsidR="008831A2" w:rsidRPr="00D95AF2" w:rsidRDefault="008831A2">
            <w:pPr>
              <w:pStyle w:val="TAL"/>
            </w:pPr>
            <w:r w:rsidRPr="00D95AF2">
              <w:t>Mobility management</w:t>
            </w:r>
          </w:p>
        </w:tc>
        <w:tc>
          <w:tcPr>
            <w:tcW w:w="2835" w:type="dxa"/>
            <w:tcBorders>
              <w:bottom w:val="nil"/>
            </w:tcBorders>
          </w:tcPr>
          <w:p w14:paraId="30778921" w14:textId="77777777" w:rsidR="008831A2" w:rsidRPr="00D95AF2" w:rsidRDefault="008831A2">
            <w:pPr>
              <w:pStyle w:val="TAL"/>
            </w:pPr>
            <w:r w:rsidRPr="00D95AF2">
              <w:t>Protocol discriminator</w:t>
            </w:r>
          </w:p>
        </w:tc>
        <w:tc>
          <w:tcPr>
            <w:tcW w:w="1191" w:type="dxa"/>
            <w:tcBorders>
              <w:bottom w:val="nil"/>
            </w:tcBorders>
          </w:tcPr>
          <w:p w14:paraId="74D4898E" w14:textId="77777777" w:rsidR="008831A2" w:rsidRPr="00D95AF2" w:rsidRDefault="008831A2">
            <w:pPr>
              <w:pStyle w:val="TAC"/>
            </w:pPr>
            <w:r w:rsidRPr="00D95AF2">
              <w:t>M</w:t>
            </w:r>
          </w:p>
        </w:tc>
        <w:tc>
          <w:tcPr>
            <w:tcW w:w="907" w:type="dxa"/>
            <w:tcBorders>
              <w:bottom w:val="nil"/>
            </w:tcBorders>
          </w:tcPr>
          <w:p w14:paraId="18AE133C" w14:textId="77777777" w:rsidR="008831A2" w:rsidRPr="00D95AF2" w:rsidRDefault="008831A2">
            <w:pPr>
              <w:pStyle w:val="TAC"/>
            </w:pPr>
            <w:r w:rsidRPr="00D95AF2">
              <w:t>V</w:t>
            </w:r>
          </w:p>
        </w:tc>
        <w:tc>
          <w:tcPr>
            <w:tcW w:w="1407" w:type="dxa"/>
            <w:tcBorders>
              <w:bottom w:val="nil"/>
            </w:tcBorders>
          </w:tcPr>
          <w:p w14:paraId="6924A801" w14:textId="77777777" w:rsidR="008831A2" w:rsidRPr="00D95AF2" w:rsidRDefault="008831A2">
            <w:pPr>
              <w:pStyle w:val="TAC"/>
            </w:pPr>
            <w:r w:rsidRPr="00D95AF2">
              <w:t>1/2</w:t>
            </w:r>
          </w:p>
        </w:tc>
      </w:tr>
      <w:tr w:rsidR="008831A2" w:rsidRPr="00D95AF2" w14:paraId="58606A31" w14:textId="77777777">
        <w:trPr>
          <w:jc w:val="center"/>
        </w:trPr>
        <w:tc>
          <w:tcPr>
            <w:tcW w:w="680" w:type="dxa"/>
            <w:tcBorders>
              <w:top w:val="nil"/>
              <w:bottom w:val="nil"/>
            </w:tcBorders>
          </w:tcPr>
          <w:p w14:paraId="57F8A6DF" w14:textId="77777777" w:rsidR="008831A2" w:rsidRPr="00D95AF2" w:rsidRDefault="008831A2">
            <w:pPr>
              <w:pStyle w:val="TAL"/>
            </w:pPr>
          </w:p>
        </w:tc>
        <w:tc>
          <w:tcPr>
            <w:tcW w:w="2835" w:type="dxa"/>
            <w:tcBorders>
              <w:top w:val="nil"/>
              <w:bottom w:val="nil"/>
            </w:tcBorders>
          </w:tcPr>
          <w:p w14:paraId="7926AF8C" w14:textId="77777777" w:rsidR="008831A2" w:rsidRPr="00D95AF2" w:rsidRDefault="008831A2">
            <w:pPr>
              <w:pStyle w:val="TAL"/>
            </w:pPr>
            <w:r w:rsidRPr="00D95AF2">
              <w:t>protocol discriminator</w:t>
            </w:r>
          </w:p>
        </w:tc>
        <w:tc>
          <w:tcPr>
            <w:tcW w:w="2835" w:type="dxa"/>
            <w:tcBorders>
              <w:top w:val="nil"/>
              <w:bottom w:val="nil"/>
            </w:tcBorders>
          </w:tcPr>
          <w:p w14:paraId="5C297555" w14:textId="77777777" w:rsidR="008831A2" w:rsidRPr="00D95AF2" w:rsidRDefault="008831A2">
            <w:pPr>
              <w:pStyle w:val="TAL"/>
            </w:pPr>
            <w:r w:rsidRPr="00D95AF2">
              <w:t>10.2</w:t>
            </w:r>
          </w:p>
        </w:tc>
        <w:tc>
          <w:tcPr>
            <w:tcW w:w="1191" w:type="dxa"/>
            <w:tcBorders>
              <w:top w:val="nil"/>
              <w:bottom w:val="nil"/>
            </w:tcBorders>
          </w:tcPr>
          <w:p w14:paraId="3D87383D" w14:textId="77777777" w:rsidR="008831A2" w:rsidRPr="00D95AF2" w:rsidRDefault="008831A2">
            <w:pPr>
              <w:pStyle w:val="TAC"/>
            </w:pPr>
          </w:p>
        </w:tc>
        <w:tc>
          <w:tcPr>
            <w:tcW w:w="907" w:type="dxa"/>
            <w:tcBorders>
              <w:top w:val="nil"/>
              <w:bottom w:val="nil"/>
            </w:tcBorders>
          </w:tcPr>
          <w:p w14:paraId="07854764" w14:textId="77777777" w:rsidR="008831A2" w:rsidRPr="00D95AF2" w:rsidRDefault="008831A2">
            <w:pPr>
              <w:pStyle w:val="TAC"/>
            </w:pPr>
          </w:p>
        </w:tc>
        <w:tc>
          <w:tcPr>
            <w:tcW w:w="1407" w:type="dxa"/>
            <w:tcBorders>
              <w:top w:val="nil"/>
              <w:bottom w:val="nil"/>
            </w:tcBorders>
          </w:tcPr>
          <w:p w14:paraId="1F1088E5" w14:textId="77777777" w:rsidR="008831A2" w:rsidRPr="00D95AF2" w:rsidRDefault="008831A2">
            <w:pPr>
              <w:pStyle w:val="TAC"/>
            </w:pPr>
          </w:p>
        </w:tc>
      </w:tr>
      <w:tr w:rsidR="008831A2" w:rsidRPr="00D95AF2" w14:paraId="66DC91F8" w14:textId="77777777">
        <w:trPr>
          <w:jc w:val="center"/>
        </w:trPr>
        <w:tc>
          <w:tcPr>
            <w:tcW w:w="680" w:type="dxa"/>
            <w:tcBorders>
              <w:bottom w:val="nil"/>
            </w:tcBorders>
          </w:tcPr>
          <w:p w14:paraId="05D6D211" w14:textId="77777777" w:rsidR="008831A2" w:rsidRPr="00D95AF2" w:rsidRDefault="008831A2">
            <w:pPr>
              <w:pStyle w:val="TAL"/>
            </w:pPr>
          </w:p>
        </w:tc>
        <w:tc>
          <w:tcPr>
            <w:tcW w:w="2835" w:type="dxa"/>
            <w:tcBorders>
              <w:bottom w:val="nil"/>
            </w:tcBorders>
          </w:tcPr>
          <w:p w14:paraId="1D4577BF" w14:textId="77777777" w:rsidR="008831A2" w:rsidRPr="00D95AF2" w:rsidRDefault="008831A2">
            <w:pPr>
              <w:pStyle w:val="TAL"/>
            </w:pPr>
            <w:r w:rsidRPr="00D95AF2">
              <w:t>Skip Indicator</w:t>
            </w:r>
          </w:p>
        </w:tc>
        <w:tc>
          <w:tcPr>
            <w:tcW w:w="2835" w:type="dxa"/>
            <w:tcBorders>
              <w:bottom w:val="nil"/>
            </w:tcBorders>
          </w:tcPr>
          <w:p w14:paraId="0D0F9C41" w14:textId="77777777" w:rsidR="008831A2" w:rsidRPr="00D95AF2" w:rsidRDefault="008831A2">
            <w:pPr>
              <w:pStyle w:val="TAL"/>
            </w:pPr>
            <w:r w:rsidRPr="00D95AF2">
              <w:t>Skip Indicator</w:t>
            </w:r>
          </w:p>
        </w:tc>
        <w:tc>
          <w:tcPr>
            <w:tcW w:w="1191" w:type="dxa"/>
            <w:tcBorders>
              <w:bottom w:val="nil"/>
            </w:tcBorders>
          </w:tcPr>
          <w:p w14:paraId="2AEA1021" w14:textId="77777777" w:rsidR="008831A2" w:rsidRPr="00D95AF2" w:rsidRDefault="008831A2">
            <w:pPr>
              <w:pStyle w:val="TAC"/>
            </w:pPr>
            <w:r w:rsidRPr="00D95AF2">
              <w:t>M</w:t>
            </w:r>
          </w:p>
        </w:tc>
        <w:tc>
          <w:tcPr>
            <w:tcW w:w="907" w:type="dxa"/>
            <w:tcBorders>
              <w:bottom w:val="nil"/>
            </w:tcBorders>
          </w:tcPr>
          <w:p w14:paraId="70798366" w14:textId="77777777" w:rsidR="008831A2" w:rsidRPr="00D95AF2" w:rsidRDefault="008831A2">
            <w:pPr>
              <w:pStyle w:val="TAC"/>
            </w:pPr>
            <w:r w:rsidRPr="00D95AF2">
              <w:t>V</w:t>
            </w:r>
          </w:p>
        </w:tc>
        <w:tc>
          <w:tcPr>
            <w:tcW w:w="1407" w:type="dxa"/>
            <w:tcBorders>
              <w:bottom w:val="nil"/>
            </w:tcBorders>
          </w:tcPr>
          <w:p w14:paraId="00B2CFDA" w14:textId="77777777" w:rsidR="008831A2" w:rsidRPr="00D95AF2" w:rsidRDefault="008831A2">
            <w:pPr>
              <w:pStyle w:val="TAC"/>
            </w:pPr>
            <w:r w:rsidRPr="00D95AF2">
              <w:t>1/2</w:t>
            </w:r>
          </w:p>
        </w:tc>
      </w:tr>
      <w:tr w:rsidR="008831A2" w:rsidRPr="00D95AF2" w14:paraId="2E58E4E5" w14:textId="77777777">
        <w:trPr>
          <w:jc w:val="center"/>
        </w:trPr>
        <w:tc>
          <w:tcPr>
            <w:tcW w:w="680" w:type="dxa"/>
            <w:tcBorders>
              <w:top w:val="nil"/>
              <w:bottom w:val="nil"/>
            </w:tcBorders>
          </w:tcPr>
          <w:p w14:paraId="36D8C4A4" w14:textId="77777777" w:rsidR="008831A2" w:rsidRPr="00D95AF2" w:rsidRDefault="008831A2">
            <w:pPr>
              <w:pStyle w:val="TAL"/>
            </w:pPr>
          </w:p>
        </w:tc>
        <w:tc>
          <w:tcPr>
            <w:tcW w:w="2835" w:type="dxa"/>
            <w:tcBorders>
              <w:top w:val="nil"/>
              <w:bottom w:val="nil"/>
            </w:tcBorders>
          </w:tcPr>
          <w:p w14:paraId="34FC9BF3" w14:textId="77777777" w:rsidR="008831A2" w:rsidRPr="00D95AF2" w:rsidRDefault="008831A2">
            <w:pPr>
              <w:pStyle w:val="TAL"/>
            </w:pPr>
          </w:p>
        </w:tc>
        <w:tc>
          <w:tcPr>
            <w:tcW w:w="2835" w:type="dxa"/>
            <w:tcBorders>
              <w:top w:val="nil"/>
              <w:bottom w:val="nil"/>
            </w:tcBorders>
          </w:tcPr>
          <w:p w14:paraId="59F780FC" w14:textId="77777777" w:rsidR="008831A2" w:rsidRPr="00D95AF2" w:rsidRDefault="008831A2">
            <w:pPr>
              <w:pStyle w:val="TAL"/>
            </w:pPr>
            <w:r w:rsidRPr="00D95AF2">
              <w:t>10.3.1</w:t>
            </w:r>
          </w:p>
        </w:tc>
        <w:tc>
          <w:tcPr>
            <w:tcW w:w="1191" w:type="dxa"/>
            <w:tcBorders>
              <w:top w:val="nil"/>
              <w:bottom w:val="nil"/>
            </w:tcBorders>
          </w:tcPr>
          <w:p w14:paraId="071C16DF" w14:textId="77777777" w:rsidR="008831A2" w:rsidRPr="00D95AF2" w:rsidRDefault="008831A2">
            <w:pPr>
              <w:pStyle w:val="TAC"/>
            </w:pPr>
          </w:p>
        </w:tc>
        <w:tc>
          <w:tcPr>
            <w:tcW w:w="907" w:type="dxa"/>
            <w:tcBorders>
              <w:top w:val="nil"/>
              <w:bottom w:val="nil"/>
            </w:tcBorders>
          </w:tcPr>
          <w:p w14:paraId="5BA61BE3" w14:textId="77777777" w:rsidR="008831A2" w:rsidRPr="00D95AF2" w:rsidRDefault="008831A2">
            <w:pPr>
              <w:pStyle w:val="TAC"/>
            </w:pPr>
          </w:p>
        </w:tc>
        <w:tc>
          <w:tcPr>
            <w:tcW w:w="1407" w:type="dxa"/>
            <w:tcBorders>
              <w:top w:val="nil"/>
              <w:bottom w:val="nil"/>
            </w:tcBorders>
          </w:tcPr>
          <w:p w14:paraId="0E88BA1F" w14:textId="77777777" w:rsidR="008831A2" w:rsidRPr="00D95AF2" w:rsidRDefault="008831A2">
            <w:pPr>
              <w:pStyle w:val="TAC"/>
            </w:pPr>
          </w:p>
        </w:tc>
      </w:tr>
      <w:tr w:rsidR="008831A2" w:rsidRPr="00D95AF2" w14:paraId="5C6511E8" w14:textId="77777777">
        <w:trPr>
          <w:jc w:val="center"/>
        </w:trPr>
        <w:tc>
          <w:tcPr>
            <w:tcW w:w="680" w:type="dxa"/>
            <w:tcBorders>
              <w:bottom w:val="nil"/>
            </w:tcBorders>
          </w:tcPr>
          <w:p w14:paraId="2351F06C" w14:textId="77777777" w:rsidR="008831A2" w:rsidRPr="00D95AF2" w:rsidRDefault="008831A2">
            <w:pPr>
              <w:pStyle w:val="TAL"/>
            </w:pPr>
          </w:p>
        </w:tc>
        <w:tc>
          <w:tcPr>
            <w:tcW w:w="2835" w:type="dxa"/>
            <w:tcBorders>
              <w:bottom w:val="nil"/>
            </w:tcBorders>
          </w:tcPr>
          <w:p w14:paraId="198120CD" w14:textId="77777777" w:rsidR="008831A2" w:rsidRPr="00D95AF2" w:rsidRDefault="008831A2">
            <w:pPr>
              <w:pStyle w:val="TAL"/>
            </w:pPr>
            <w:r w:rsidRPr="00D95AF2">
              <w:t>TMSI Reallocation</w:t>
            </w:r>
          </w:p>
        </w:tc>
        <w:tc>
          <w:tcPr>
            <w:tcW w:w="2835" w:type="dxa"/>
            <w:tcBorders>
              <w:bottom w:val="nil"/>
            </w:tcBorders>
          </w:tcPr>
          <w:p w14:paraId="09D4097B" w14:textId="77777777" w:rsidR="008831A2" w:rsidRPr="00D95AF2" w:rsidRDefault="008831A2">
            <w:pPr>
              <w:pStyle w:val="TAL"/>
            </w:pPr>
            <w:r w:rsidRPr="00D95AF2">
              <w:t>Message type</w:t>
            </w:r>
          </w:p>
        </w:tc>
        <w:tc>
          <w:tcPr>
            <w:tcW w:w="1191" w:type="dxa"/>
            <w:tcBorders>
              <w:bottom w:val="nil"/>
            </w:tcBorders>
          </w:tcPr>
          <w:p w14:paraId="267C5F38" w14:textId="77777777" w:rsidR="008831A2" w:rsidRPr="00D95AF2" w:rsidRDefault="008831A2">
            <w:pPr>
              <w:pStyle w:val="TAC"/>
            </w:pPr>
            <w:r w:rsidRPr="00D95AF2">
              <w:t>M</w:t>
            </w:r>
          </w:p>
        </w:tc>
        <w:tc>
          <w:tcPr>
            <w:tcW w:w="907" w:type="dxa"/>
            <w:tcBorders>
              <w:bottom w:val="nil"/>
            </w:tcBorders>
          </w:tcPr>
          <w:p w14:paraId="0C5DAF47" w14:textId="77777777" w:rsidR="008831A2" w:rsidRPr="00D95AF2" w:rsidRDefault="008831A2">
            <w:pPr>
              <w:pStyle w:val="TAC"/>
            </w:pPr>
            <w:r w:rsidRPr="00D95AF2">
              <w:t>V</w:t>
            </w:r>
          </w:p>
        </w:tc>
        <w:tc>
          <w:tcPr>
            <w:tcW w:w="1407" w:type="dxa"/>
            <w:tcBorders>
              <w:bottom w:val="nil"/>
            </w:tcBorders>
          </w:tcPr>
          <w:p w14:paraId="0119F8A9" w14:textId="77777777" w:rsidR="008831A2" w:rsidRPr="00D95AF2" w:rsidRDefault="008831A2">
            <w:pPr>
              <w:pStyle w:val="TAC"/>
            </w:pPr>
            <w:r w:rsidRPr="00D95AF2">
              <w:t>1</w:t>
            </w:r>
          </w:p>
        </w:tc>
      </w:tr>
      <w:tr w:rsidR="008831A2" w:rsidRPr="00D95AF2" w14:paraId="54C8A7B0" w14:textId="77777777">
        <w:trPr>
          <w:jc w:val="center"/>
        </w:trPr>
        <w:tc>
          <w:tcPr>
            <w:tcW w:w="680" w:type="dxa"/>
            <w:tcBorders>
              <w:top w:val="nil"/>
              <w:bottom w:val="nil"/>
            </w:tcBorders>
          </w:tcPr>
          <w:p w14:paraId="2C6CD90F" w14:textId="77777777" w:rsidR="008831A2" w:rsidRPr="00D95AF2" w:rsidRDefault="008831A2">
            <w:pPr>
              <w:pStyle w:val="TAL"/>
            </w:pPr>
          </w:p>
        </w:tc>
        <w:tc>
          <w:tcPr>
            <w:tcW w:w="2835" w:type="dxa"/>
            <w:tcBorders>
              <w:top w:val="nil"/>
              <w:bottom w:val="nil"/>
            </w:tcBorders>
          </w:tcPr>
          <w:p w14:paraId="66CFE957" w14:textId="77777777" w:rsidR="008831A2" w:rsidRPr="00D95AF2" w:rsidRDefault="008831A2">
            <w:pPr>
              <w:pStyle w:val="TAL"/>
            </w:pPr>
            <w:r w:rsidRPr="00D95AF2">
              <w:t>Command message type</w:t>
            </w:r>
          </w:p>
        </w:tc>
        <w:tc>
          <w:tcPr>
            <w:tcW w:w="2835" w:type="dxa"/>
            <w:tcBorders>
              <w:top w:val="nil"/>
              <w:bottom w:val="nil"/>
            </w:tcBorders>
          </w:tcPr>
          <w:p w14:paraId="5137A717" w14:textId="77777777" w:rsidR="008831A2" w:rsidRPr="00D95AF2" w:rsidRDefault="008831A2">
            <w:pPr>
              <w:pStyle w:val="TAL"/>
            </w:pPr>
            <w:r w:rsidRPr="00D95AF2">
              <w:t>10.4</w:t>
            </w:r>
          </w:p>
        </w:tc>
        <w:tc>
          <w:tcPr>
            <w:tcW w:w="1191" w:type="dxa"/>
            <w:tcBorders>
              <w:top w:val="nil"/>
              <w:bottom w:val="nil"/>
            </w:tcBorders>
          </w:tcPr>
          <w:p w14:paraId="5F11FA31" w14:textId="77777777" w:rsidR="008831A2" w:rsidRPr="00D95AF2" w:rsidRDefault="008831A2">
            <w:pPr>
              <w:pStyle w:val="TAC"/>
            </w:pPr>
          </w:p>
        </w:tc>
        <w:tc>
          <w:tcPr>
            <w:tcW w:w="907" w:type="dxa"/>
            <w:tcBorders>
              <w:top w:val="nil"/>
              <w:bottom w:val="nil"/>
            </w:tcBorders>
          </w:tcPr>
          <w:p w14:paraId="4FB805AA" w14:textId="77777777" w:rsidR="008831A2" w:rsidRPr="00D95AF2" w:rsidRDefault="008831A2">
            <w:pPr>
              <w:pStyle w:val="TAC"/>
            </w:pPr>
          </w:p>
        </w:tc>
        <w:tc>
          <w:tcPr>
            <w:tcW w:w="1407" w:type="dxa"/>
            <w:tcBorders>
              <w:top w:val="nil"/>
              <w:bottom w:val="nil"/>
            </w:tcBorders>
          </w:tcPr>
          <w:p w14:paraId="61BE18C2" w14:textId="77777777" w:rsidR="008831A2" w:rsidRPr="00D95AF2" w:rsidRDefault="008831A2">
            <w:pPr>
              <w:pStyle w:val="TAC"/>
            </w:pPr>
          </w:p>
        </w:tc>
      </w:tr>
      <w:tr w:rsidR="008831A2" w:rsidRPr="00D95AF2" w14:paraId="0C5C0C98" w14:textId="77777777">
        <w:trPr>
          <w:jc w:val="center"/>
        </w:trPr>
        <w:tc>
          <w:tcPr>
            <w:tcW w:w="680" w:type="dxa"/>
            <w:tcBorders>
              <w:bottom w:val="nil"/>
            </w:tcBorders>
          </w:tcPr>
          <w:p w14:paraId="30D5E347" w14:textId="77777777" w:rsidR="008831A2" w:rsidRPr="00D95AF2" w:rsidRDefault="008831A2">
            <w:pPr>
              <w:pStyle w:val="TAL"/>
            </w:pPr>
          </w:p>
        </w:tc>
        <w:tc>
          <w:tcPr>
            <w:tcW w:w="2835" w:type="dxa"/>
            <w:tcBorders>
              <w:bottom w:val="nil"/>
            </w:tcBorders>
          </w:tcPr>
          <w:p w14:paraId="187CFA8E" w14:textId="77777777" w:rsidR="008831A2" w:rsidRPr="00D95AF2" w:rsidRDefault="008831A2">
            <w:pPr>
              <w:pStyle w:val="TAL"/>
            </w:pPr>
            <w:r w:rsidRPr="00D95AF2">
              <w:t>Location area</w:t>
            </w:r>
          </w:p>
        </w:tc>
        <w:tc>
          <w:tcPr>
            <w:tcW w:w="2835" w:type="dxa"/>
            <w:tcBorders>
              <w:bottom w:val="nil"/>
            </w:tcBorders>
          </w:tcPr>
          <w:p w14:paraId="0DA4D24F" w14:textId="77777777" w:rsidR="008831A2" w:rsidRPr="00D95AF2" w:rsidRDefault="008831A2">
            <w:pPr>
              <w:pStyle w:val="TAL"/>
            </w:pPr>
            <w:r w:rsidRPr="00D95AF2">
              <w:t>Location area</w:t>
            </w:r>
          </w:p>
        </w:tc>
        <w:tc>
          <w:tcPr>
            <w:tcW w:w="1191" w:type="dxa"/>
            <w:tcBorders>
              <w:bottom w:val="nil"/>
            </w:tcBorders>
          </w:tcPr>
          <w:p w14:paraId="0724E76F" w14:textId="77777777" w:rsidR="008831A2" w:rsidRPr="00D95AF2" w:rsidRDefault="008831A2">
            <w:pPr>
              <w:pStyle w:val="TAC"/>
            </w:pPr>
            <w:r w:rsidRPr="00D95AF2">
              <w:t>M</w:t>
            </w:r>
          </w:p>
        </w:tc>
        <w:tc>
          <w:tcPr>
            <w:tcW w:w="907" w:type="dxa"/>
            <w:tcBorders>
              <w:bottom w:val="nil"/>
            </w:tcBorders>
          </w:tcPr>
          <w:p w14:paraId="2DCF52C9" w14:textId="77777777" w:rsidR="008831A2" w:rsidRPr="00D95AF2" w:rsidRDefault="008831A2">
            <w:pPr>
              <w:pStyle w:val="TAC"/>
            </w:pPr>
            <w:r w:rsidRPr="00D95AF2">
              <w:t>V</w:t>
            </w:r>
          </w:p>
        </w:tc>
        <w:tc>
          <w:tcPr>
            <w:tcW w:w="1407" w:type="dxa"/>
            <w:tcBorders>
              <w:bottom w:val="nil"/>
            </w:tcBorders>
          </w:tcPr>
          <w:p w14:paraId="05A7AB1C" w14:textId="77777777" w:rsidR="008831A2" w:rsidRPr="00D95AF2" w:rsidRDefault="008831A2">
            <w:pPr>
              <w:pStyle w:val="TAC"/>
            </w:pPr>
            <w:r w:rsidRPr="00D95AF2">
              <w:t>5</w:t>
            </w:r>
          </w:p>
        </w:tc>
      </w:tr>
      <w:tr w:rsidR="008831A2" w:rsidRPr="00D95AF2" w14:paraId="2EB2ACA2" w14:textId="77777777">
        <w:trPr>
          <w:jc w:val="center"/>
        </w:trPr>
        <w:tc>
          <w:tcPr>
            <w:tcW w:w="680" w:type="dxa"/>
            <w:tcBorders>
              <w:top w:val="nil"/>
              <w:bottom w:val="nil"/>
            </w:tcBorders>
          </w:tcPr>
          <w:p w14:paraId="425BD845" w14:textId="77777777" w:rsidR="008831A2" w:rsidRPr="00D95AF2" w:rsidRDefault="008831A2">
            <w:pPr>
              <w:pStyle w:val="TAL"/>
            </w:pPr>
          </w:p>
        </w:tc>
        <w:tc>
          <w:tcPr>
            <w:tcW w:w="2835" w:type="dxa"/>
            <w:tcBorders>
              <w:top w:val="nil"/>
              <w:bottom w:val="nil"/>
            </w:tcBorders>
          </w:tcPr>
          <w:p w14:paraId="5884999E" w14:textId="77777777" w:rsidR="008831A2" w:rsidRPr="00D95AF2" w:rsidRDefault="008831A2">
            <w:pPr>
              <w:pStyle w:val="TAL"/>
            </w:pPr>
            <w:r w:rsidRPr="00D95AF2">
              <w:t>identification</w:t>
            </w:r>
          </w:p>
        </w:tc>
        <w:tc>
          <w:tcPr>
            <w:tcW w:w="2835" w:type="dxa"/>
            <w:tcBorders>
              <w:top w:val="nil"/>
              <w:bottom w:val="nil"/>
            </w:tcBorders>
          </w:tcPr>
          <w:p w14:paraId="72063855" w14:textId="77777777" w:rsidR="008831A2" w:rsidRPr="00D95AF2" w:rsidRDefault="008831A2">
            <w:pPr>
              <w:pStyle w:val="TAL"/>
            </w:pPr>
            <w:r w:rsidRPr="00D95AF2">
              <w:t>identification</w:t>
            </w:r>
          </w:p>
        </w:tc>
        <w:tc>
          <w:tcPr>
            <w:tcW w:w="1191" w:type="dxa"/>
            <w:tcBorders>
              <w:top w:val="nil"/>
              <w:bottom w:val="nil"/>
            </w:tcBorders>
          </w:tcPr>
          <w:p w14:paraId="73AC1155" w14:textId="77777777" w:rsidR="008831A2" w:rsidRPr="00D95AF2" w:rsidRDefault="008831A2">
            <w:pPr>
              <w:pStyle w:val="TAC"/>
            </w:pPr>
          </w:p>
        </w:tc>
        <w:tc>
          <w:tcPr>
            <w:tcW w:w="907" w:type="dxa"/>
            <w:tcBorders>
              <w:top w:val="nil"/>
              <w:bottom w:val="nil"/>
            </w:tcBorders>
          </w:tcPr>
          <w:p w14:paraId="2B21DED8" w14:textId="77777777" w:rsidR="008831A2" w:rsidRPr="00D95AF2" w:rsidRDefault="008831A2">
            <w:pPr>
              <w:pStyle w:val="TAC"/>
            </w:pPr>
          </w:p>
        </w:tc>
        <w:tc>
          <w:tcPr>
            <w:tcW w:w="1407" w:type="dxa"/>
            <w:tcBorders>
              <w:top w:val="nil"/>
              <w:bottom w:val="nil"/>
            </w:tcBorders>
          </w:tcPr>
          <w:p w14:paraId="4D6ECCC6" w14:textId="77777777" w:rsidR="008831A2" w:rsidRPr="00D95AF2" w:rsidRDefault="008831A2">
            <w:pPr>
              <w:pStyle w:val="TAC"/>
            </w:pPr>
          </w:p>
        </w:tc>
      </w:tr>
      <w:tr w:rsidR="008831A2" w:rsidRPr="00D95AF2" w14:paraId="41E70F49" w14:textId="77777777">
        <w:trPr>
          <w:jc w:val="center"/>
        </w:trPr>
        <w:tc>
          <w:tcPr>
            <w:tcW w:w="680" w:type="dxa"/>
            <w:tcBorders>
              <w:top w:val="nil"/>
              <w:bottom w:val="nil"/>
            </w:tcBorders>
          </w:tcPr>
          <w:p w14:paraId="1795A17D" w14:textId="77777777" w:rsidR="008831A2" w:rsidRPr="00D95AF2" w:rsidRDefault="008831A2">
            <w:pPr>
              <w:pStyle w:val="TAL"/>
            </w:pPr>
          </w:p>
        </w:tc>
        <w:tc>
          <w:tcPr>
            <w:tcW w:w="2835" w:type="dxa"/>
            <w:tcBorders>
              <w:top w:val="nil"/>
              <w:bottom w:val="nil"/>
            </w:tcBorders>
          </w:tcPr>
          <w:p w14:paraId="6260FBB2" w14:textId="77777777" w:rsidR="008831A2" w:rsidRPr="00D95AF2" w:rsidRDefault="008831A2">
            <w:pPr>
              <w:pStyle w:val="TAL"/>
            </w:pPr>
          </w:p>
        </w:tc>
        <w:tc>
          <w:tcPr>
            <w:tcW w:w="2835" w:type="dxa"/>
            <w:tcBorders>
              <w:top w:val="nil"/>
              <w:bottom w:val="nil"/>
            </w:tcBorders>
          </w:tcPr>
          <w:p w14:paraId="3DA4B9D9" w14:textId="77777777" w:rsidR="008831A2" w:rsidRPr="00D95AF2" w:rsidRDefault="008831A2">
            <w:pPr>
              <w:pStyle w:val="TAL"/>
            </w:pPr>
            <w:r w:rsidRPr="00D95AF2">
              <w:t>10.5.1.3</w:t>
            </w:r>
          </w:p>
        </w:tc>
        <w:tc>
          <w:tcPr>
            <w:tcW w:w="1191" w:type="dxa"/>
            <w:tcBorders>
              <w:top w:val="nil"/>
              <w:bottom w:val="nil"/>
            </w:tcBorders>
          </w:tcPr>
          <w:p w14:paraId="737AA008" w14:textId="77777777" w:rsidR="008831A2" w:rsidRPr="00D95AF2" w:rsidRDefault="008831A2">
            <w:pPr>
              <w:pStyle w:val="TAC"/>
            </w:pPr>
          </w:p>
        </w:tc>
        <w:tc>
          <w:tcPr>
            <w:tcW w:w="907" w:type="dxa"/>
            <w:tcBorders>
              <w:top w:val="nil"/>
              <w:bottom w:val="nil"/>
            </w:tcBorders>
          </w:tcPr>
          <w:p w14:paraId="425A49D1" w14:textId="77777777" w:rsidR="008831A2" w:rsidRPr="00D95AF2" w:rsidRDefault="008831A2">
            <w:pPr>
              <w:pStyle w:val="TAC"/>
            </w:pPr>
          </w:p>
        </w:tc>
        <w:tc>
          <w:tcPr>
            <w:tcW w:w="1407" w:type="dxa"/>
            <w:tcBorders>
              <w:top w:val="nil"/>
              <w:bottom w:val="nil"/>
            </w:tcBorders>
          </w:tcPr>
          <w:p w14:paraId="1CCEBAF5" w14:textId="77777777" w:rsidR="008831A2" w:rsidRPr="00D95AF2" w:rsidRDefault="008831A2">
            <w:pPr>
              <w:pStyle w:val="TAC"/>
            </w:pPr>
          </w:p>
        </w:tc>
      </w:tr>
      <w:tr w:rsidR="008831A2" w:rsidRPr="00D95AF2" w14:paraId="511C60A1" w14:textId="77777777">
        <w:trPr>
          <w:jc w:val="center"/>
        </w:trPr>
        <w:tc>
          <w:tcPr>
            <w:tcW w:w="680" w:type="dxa"/>
            <w:tcBorders>
              <w:bottom w:val="nil"/>
            </w:tcBorders>
          </w:tcPr>
          <w:p w14:paraId="58424BE5" w14:textId="77777777" w:rsidR="008831A2" w:rsidRPr="00D95AF2" w:rsidRDefault="008831A2">
            <w:pPr>
              <w:pStyle w:val="TAL"/>
            </w:pPr>
          </w:p>
        </w:tc>
        <w:tc>
          <w:tcPr>
            <w:tcW w:w="2835" w:type="dxa"/>
            <w:tcBorders>
              <w:bottom w:val="nil"/>
            </w:tcBorders>
          </w:tcPr>
          <w:p w14:paraId="02666B02" w14:textId="77777777" w:rsidR="008831A2" w:rsidRPr="00D95AF2" w:rsidRDefault="008831A2">
            <w:pPr>
              <w:pStyle w:val="TAL"/>
            </w:pPr>
            <w:r w:rsidRPr="00D95AF2">
              <w:t>Mobile identity</w:t>
            </w:r>
          </w:p>
        </w:tc>
        <w:tc>
          <w:tcPr>
            <w:tcW w:w="2835" w:type="dxa"/>
            <w:tcBorders>
              <w:bottom w:val="nil"/>
            </w:tcBorders>
          </w:tcPr>
          <w:p w14:paraId="2E23E4E6" w14:textId="77777777" w:rsidR="008831A2" w:rsidRPr="00D95AF2" w:rsidRDefault="008831A2">
            <w:pPr>
              <w:pStyle w:val="TAL"/>
            </w:pPr>
            <w:r w:rsidRPr="00D95AF2">
              <w:t>Mobile identity</w:t>
            </w:r>
          </w:p>
        </w:tc>
        <w:tc>
          <w:tcPr>
            <w:tcW w:w="1191" w:type="dxa"/>
            <w:tcBorders>
              <w:bottom w:val="nil"/>
            </w:tcBorders>
          </w:tcPr>
          <w:p w14:paraId="321115BD" w14:textId="77777777" w:rsidR="008831A2" w:rsidRPr="00D95AF2" w:rsidRDefault="008831A2">
            <w:pPr>
              <w:pStyle w:val="TAC"/>
            </w:pPr>
            <w:r w:rsidRPr="00D95AF2">
              <w:t>M</w:t>
            </w:r>
          </w:p>
        </w:tc>
        <w:tc>
          <w:tcPr>
            <w:tcW w:w="907" w:type="dxa"/>
            <w:tcBorders>
              <w:bottom w:val="nil"/>
            </w:tcBorders>
          </w:tcPr>
          <w:p w14:paraId="547BB765" w14:textId="77777777" w:rsidR="008831A2" w:rsidRPr="00D95AF2" w:rsidRDefault="008831A2">
            <w:pPr>
              <w:pStyle w:val="TAC"/>
            </w:pPr>
            <w:r w:rsidRPr="00D95AF2">
              <w:t xml:space="preserve"> LV</w:t>
            </w:r>
          </w:p>
        </w:tc>
        <w:tc>
          <w:tcPr>
            <w:tcW w:w="1407" w:type="dxa"/>
            <w:tcBorders>
              <w:bottom w:val="nil"/>
            </w:tcBorders>
          </w:tcPr>
          <w:p w14:paraId="29377F53" w14:textId="77777777" w:rsidR="008831A2" w:rsidRPr="00D95AF2" w:rsidRDefault="008831A2">
            <w:pPr>
              <w:pStyle w:val="TAC"/>
            </w:pPr>
            <w:r w:rsidRPr="00D95AF2">
              <w:t>2-9</w:t>
            </w:r>
          </w:p>
        </w:tc>
      </w:tr>
      <w:tr w:rsidR="008831A2" w:rsidRPr="00D95AF2" w14:paraId="12CFEBCE" w14:textId="77777777">
        <w:trPr>
          <w:jc w:val="center"/>
        </w:trPr>
        <w:tc>
          <w:tcPr>
            <w:tcW w:w="680" w:type="dxa"/>
            <w:tcBorders>
              <w:top w:val="nil"/>
            </w:tcBorders>
          </w:tcPr>
          <w:p w14:paraId="48B3D349" w14:textId="77777777" w:rsidR="008831A2" w:rsidRPr="00D95AF2" w:rsidRDefault="008831A2">
            <w:pPr>
              <w:pStyle w:val="TAL"/>
            </w:pPr>
          </w:p>
        </w:tc>
        <w:tc>
          <w:tcPr>
            <w:tcW w:w="2835" w:type="dxa"/>
            <w:tcBorders>
              <w:top w:val="nil"/>
            </w:tcBorders>
          </w:tcPr>
          <w:p w14:paraId="35BD6658" w14:textId="77777777" w:rsidR="008831A2" w:rsidRPr="00D95AF2" w:rsidRDefault="008831A2">
            <w:pPr>
              <w:pStyle w:val="TAL"/>
            </w:pPr>
          </w:p>
        </w:tc>
        <w:tc>
          <w:tcPr>
            <w:tcW w:w="2835" w:type="dxa"/>
            <w:tcBorders>
              <w:top w:val="nil"/>
            </w:tcBorders>
          </w:tcPr>
          <w:p w14:paraId="3E0C1B1B" w14:textId="77777777" w:rsidR="008831A2" w:rsidRPr="00D95AF2" w:rsidRDefault="008831A2">
            <w:pPr>
              <w:pStyle w:val="TAL"/>
            </w:pPr>
            <w:r w:rsidRPr="00D95AF2">
              <w:t>10.5.1.4</w:t>
            </w:r>
          </w:p>
        </w:tc>
        <w:tc>
          <w:tcPr>
            <w:tcW w:w="1191" w:type="dxa"/>
            <w:tcBorders>
              <w:top w:val="nil"/>
            </w:tcBorders>
          </w:tcPr>
          <w:p w14:paraId="7178AC2E" w14:textId="77777777" w:rsidR="008831A2" w:rsidRPr="00D95AF2" w:rsidRDefault="008831A2">
            <w:pPr>
              <w:pStyle w:val="TAC"/>
            </w:pPr>
          </w:p>
        </w:tc>
        <w:tc>
          <w:tcPr>
            <w:tcW w:w="907" w:type="dxa"/>
            <w:tcBorders>
              <w:top w:val="nil"/>
            </w:tcBorders>
          </w:tcPr>
          <w:p w14:paraId="3D724497" w14:textId="77777777" w:rsidR="008831A2" w:rsidRPr="00D95AF2" w:rsidRDefault="008831A2">
            <w:pPr>
              <w:pStyle w:val="TAC"/>
            </w:pPr>
          </w:p>
        </w:tc>
        <w:tc>
          <w:tcPr>
            <w:tcW w:w="1407" w:type="dxa"/>
            <w:tcBorders>
              <w:top w:val="nil"/>
            </w:tcBorders>
          </w:tcPr>
          <w:p w14:paraId="63BE33A3" w14:textId="77777777" w:rsidR="008831A2" w:rsidRPr="00D95AF2" w:rsidRDefault="008831A2">
            <w:pPr>
              <w:pStyle w:val="TAC"/>
            </w:pPr>
          </w:p>
        </w:tc>
      </w:tr>
    </w:tbl>
    <w:p w14:paraId="4D95ED6A" w14:textId="77777777" w:rsidR="008831A2" w:rsidRPr="00D95AF2" w:rsidRDefault="008831A2"/>
    <w:p w14:paraId="0BC1E276" w14:textId="77777777" w:rsidR="008831A2" w:rsidRPr="00D95AF2" w:rsidRDefault="008831A2">
      <w:pPr>
        <w:pStyle w:val="Heading3"/>
      </w:pPr>
      <w:bookmarkStart w:id="1538" w:name="_Toc193382928"/>
      <w:bookmarkStart w:id="1539" w:name="_CR9_2_18"/>
      <w:bookmarkEnd w:id="1539"/>
      <w:r w:rsidRPr="00D95AF2">
        <w:lastRenderedPageBreak/>
        <w:t>9.2.18</w:t>
      </w:r>
      <w:r w:rsidRPr="00D95AF2">
        <w:tab/>
        <w:t>TMSI reallocation complete</w:t>
      </w:r>
      <w:bookmarkEnd w:id="1538"/>
    </w:p>
    <w:p w14:paraId="28199260" w14:textId="77777777" w:rsidR="008831A2" w:rsidRPr="00D95AF2" w:rsidRDefault="008831A2">
      <w:pPr>
        <w:keepNext/>
      </w:pPr>
      <w:r w:rsidRPr="00D95AF2">
        <w:t>This message is sent by the mobile station to the network to indicate that reallocation or deletion of a TMSI has taken place. See table 9.2.21/3GPP TS 24.008.</w:t>
      </w:r>
    </w:p>
    <w:p w14:paraId="7811279E" w14:textId="77777777" w:rsidR="008831A2" w:rsidRPr="00D95AF2" w:rsidRDefault="008831A2">
      <w:pPr>
        <w:pStyle w:val="B1"/>
        <w:keepNext/>
      </w:pPr>
      <w:r w:rsidRPr="00D95AF2">
        <w:t>Message type:</w:t>
      </w:r>
      <w:r w:rsidRPr="00D95AF2">
        <w:tab/>
        <w:t>TMSI REALLOCATION COMPLETE</w:t>
      </w:r>
    </w:p>
    <w:p w14:paraId="4529C1D3" w14:textId="77777777" w:rsidR="008831A2" w:rsidRPr="00D95AF2" w:rsidRDefault="008831A2">
      <w:pPr>
        <w:pStyle w:val="B1"/>
        <w:keepNext/>
      </w:pPr>
      <w:r w:rsidRPr="00D95AF2">
        <w:t>Significance:</w:t>
      </w:r>
      <w:r w:rsidRPr="00D95AF2">
        <w:tab/>
      </w:r>
      <w:r w:rsidRPr="00D95AF2">
        <w:tab/>
        <w:t>dual</w:t>
      </w:r>
    </w:p>
    <w:p w14:paraId="6DFD8501" w14:textId="77777777" w:rsidR="008831A2" w:rsidRPr="00D95AF2" w:rsidRDefault="008831A2">
      <w:pPr>
        <w:pStyle w:val="B1"/>
      </w:pPr>
      <w:r w:rsidRPr="00D95AF2">
        <w:t>Direction:</w:t>
      </w:r>
      <w:r w:rsidRPr="00D95AF2">
        <w:tab/>
      </w:r>
      <w:r w:rsidRPr="00D95AF2">
        <w:tab/>
      </w:r>
      <w:r w:rsidRPr="00D95AF2">
        <w:tab/>
        <w:t>mobile station to network</w:t>
      </w:r>
    </w:p>
    <w:p w14:paraId="31E470E6" w14:textId="77777777" w:rsidR="008831A2" w:rsidRPr="00D95AF2" w:rsidRDefault="008831A2">
      <w:pPr>
        <w:pStyle w:val="TH"/>
      </w:pPr>
      <w:bookmarkStart w:id="1540" w:name="_CRTable9_2_213GPPTS24_008"/>
      <w:r w:rsidRPr="00D95AF2">
        <w:t xml:space="preserve">Table </w:t>
      </w:r>
      <w:bookmarkEnd w:id="1540"/>
      <w:r w:rsidRPr="00D95AF2">
        <w:t>9.2.21/3GPP TS 24.008: TMSI REALLOCATION COMPLET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1CA1D74" w14:textId="77777777">
        <w:trPr>
          <w:jc w:val="center"/>
        </w:trPr>
        <w:tc>
          <w:tcPr>
            <w:tcW w:w="680" w:type="dxa"/>
            <w:tcBorders>
              <w:bottom w:val="nil"/>
            </w:tcBorders>
          </w:tcPr>
          <w:p w14:paraId="23CBF302" w14:textId="77777777" w:rsidR="008831A2" w:rsidRPr="00D95AF2" w:rsidRDefault="008831A2">
            <w:pPr>
              <w:pStyle w:val="TAH"/>
            </w:pPr>
            <w:r w:rsidRPr="00D95AF2">
              <w:t>IEI</w:t>
            </w:r>
          </w:p>
        </w:tc>
        <w:tc>
          <w:tcPr>
            <w:tcW w:w="2835" w:type="dxa"/>
            <w:tcBorders>
              <w:bottom w:val="nil"/>
            </w:tcBorders>
          </w:tcPr>
          <w:p w14:paraId="62366A31" w14:textId="77777777" w:rsidR="008831A2" w:rsidRPr="00D95AF2" w:rsidRDefault="008831A2">
            <w:pPr>
              <w:pStyle w:val="TAH"/>
            </w:pPr>
            <w:r w:rsidRPr="00D95AF2">
              <w:t>Information element</w:t>
            </w:r>
          </w:p>
        </w:tc>
        <w:tc>
          <w:tcPr>
            <w:tcW w:w="2835" w:type="dxa"/>
            <w:tcBorders>
              <w:bottom w:val="nil"/>
            </w:tcBorders>
          </w:tcPr>
          <w:p w14:paraId="5C94CB2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34303A4" w14:textId="77777777" w:rsidR="008831A2" w:rsidRPr="00D95AF2" w:rsidRDefault="008831A2">
            <w:pPr>
              <w:pStyle w:val="TAH"/>
            </w:pPr>
            <w:r w:rsidRPr="00D95AF2">
              <w:t>Presence</w:t>
            </w:r>
          </w:p>
        </w:tc>
        <w:tc>
          <w:tcPr>
            <w:tcW w:w="907" w:type="dxa"/>
            <w:tcBorders>
              <w:bottom w:val="nil"/>
            </w:tcBorders>
          </w:tcPr>
          <w:p w14:paraId="4CEF8E4F" w14:textId="77777777" w:rsidR="008831A2" w:rsidRPr="00D95AF2" w:rsidRDefault="008831A2">
            <w:pPr>
              <w:pStyle w:val="TAH"/>
            </w:pPr>
            <w:r w:rsidRPr="00D95AF2">
              <w:t>Format</w:t>
            </w:r>
          </w:p>
        </w:tc>
        <w:tc>
          <w:tcPr>
            <w:tcW w:w="1407" w:type="dxa"/>
            <w:tcBorders>
              <w:bottom w:val="nil"/>
            </w:tcBorders>
          </w:tcPr>
          <w:p w14:paraId="1D333D79" w14:textId="77777777" w:rsidR="008831A2" w:rsidRPr="00D95AF2" w:rsidRDefault="008831A2">
            <w:pPr>
              <w:pStyle w:val="TAH"/>
            </w:pPr>
            <w:r w:rsidRPr="00D95AF2">
              <w:t>Length</w:t>
            </w:r>
          </w:p>
        </w:tc>
      </w:tr>
      <w:tr w:rsidR="008831A2" w:rsidRPr="00D95AF2" w14:paraId="35265D91" w14:textId="77777777">
        <w:trPr>
          <w:jc w:val="center"/>
        </w:trPr>
        <w:tc>
          <w:tcPr>
            <w:tcW w:w="680" w:type="dxa"/>
            <w:tcBorders>
              <w:bottom w:val="nil"/>
            </w:tcBorders>
          </w:tcPr>
          <w:p w14:paraId="51D8C474" w14:textId="77777777" w:rsidR="008831A2" w:rsidRPr="00D95AF2" w:rsidRDefault="008831A2">
            <w:pPr>
              <w:pStyle w:val="TAL"/>
            </w:pPr>
          </w:p>
        </w:tc>
        <w:tc>
          <w:tcPr>
            <w:tcW w:w="2835" w:type="dxa"/>
            <w:tcBorders>
              <w:bottom w:val="nil"/>
            </w:tcBorders>
          </w:tcPr>
          <w:p w14:paraId="03F583C4" w14:textId="77777777" w:rsidR="008831A2" w:rsidRPr="00D95AF2" w:rsidRDefault="008831A2">
            <w:pPr>
              <w:pStyle w:val="TAL"/>
            </w:pPr>
            <w:r w:rsidRPr="00D95AF2">
              <w:t>Mobility management</w:t>
            </w:r>
          </w:p>
        </w:tc>
        <w:tc>
          <w:tcPr>
            <w:tcW w:w="2835" w:type="dxa"/>
            <w:tcBorders>
              <w:bottom w:val="nil"/>
            </w:tcBorders>
          </w:tcPr>
          <w:p w14:paraId="7CCC9FB6" w14:textId="77777777" w:rsidR="008831A2" w:rsidRPr="00D95AF2" w:rsidRDefault="008831A2">
            <w:pPr>
              <w:pStyle w:val="TAL"/>
            </w:pPr>
            <w:r w:rsidRPr="00D95AF2">
              <w:t>Protocol discriminator</w:t>
            </w:r>
          </w:p>
        </w:tc>
        <w:tc>
          <w:tcPr>
            <w:tcW w:w="1191" w:type="dxa"/>
            <w:tcBorders>
              <w:bottom w:val="nil"/>
            </w:tcBorders>
          </w:tcPr>
          <w:p w14:paraId="5117FB15" w14:textId="77777777" w:rsidR="008831A2" w:rsidRPr="00D95AF2" w:rsidRDefault="008831A2">
            <w:pPr>
              <w:pStyle w:val="TAC"/>
            </w:pPr>
            <w:r w:rsidRPr="00D95AF2">
              <w:t>M</w:t>
            </w:r>
          </w:p>
        </w:tc>
        <w:tc>
          <w:tcPr>
            <w:tcW w:w="907" w:type="dxa"/>
            <w:tcBorders>
              <w:bottom w:val="nil"/>
            </w:tcBorders>
          </w:tcPr>
          <w:p w14:paraId="2008391C" w14:textId="77777777" w:rsidR="008831A2" w:rsidRPr="00D95AF2" w:rsidRDefault="008831A2">
            <w:pPr>
              <w:pStyle w:val="TAC"/>
            </w:pPr>
            <w:r w:rsidRPr="00D95AF2">
              <w:t>V</w:t>
            </w:r>
          </w:p>
        </w:tc>
        <w:tc>
          <w:tcPr>
            <w:tcW w:w="1407" w:type="dxa"/>
            <w:tcBorders>
              <w:bottom w:val="nil"/>
            </w:tcBorders>
          </w:tcPr>
          <w:p w14:paraId="7683B0E6" w14:textId="77777777" w:rsidR="008831A2" w:rsidRPr="00D95AF2" w:rsidRDefault="008831A2">
            <w:pPr>
              <w:pStyle w:val="TAC"/>
            </w:pPr>
            <w:r w:rsidRPr="00D95AF2">
              <w:t>1/2</w:t>
            </w:r>
          </w:p>
        </w:tc>
      </w:tr>
      <w:tr w:rsidR="008831A2" w:rsidRPr="00D95AF2" w14:paraId="1DDF50CE" w14:textId="77777777">
        <w:trPr>
          <w:jc w:val="center"/>
        </w:trPr>
        <w:tc>
          <w:tcPr>
            <w:tcW w:w="680" w:type="dxa"/>
            <w:tcBorders>
              <w:top w:val="nil"/>
              <w:bottom w:val="nil"/>
            </w:tcBorders>
          </w:tcPr>
          <w:p w14:paraId="1BE060D0" w14:textId="77777777" w:rsidR="008831A2" w:rsidRPr="00D95AF2" w:rsidRDefault="008831A2">
            <w:pPr>
              <w:pStyle w:val="TAL"/>
            </w:pPr>
          </w:p>
        </w:tc>
        <w:tc>
          <w:tcPr>
            <w:tcW w:w="2835" w:type="dxa"/>
            <w:tcBorders>
              <w:top w:val="nil"/>
              <w:bottom w:val="nil"/>
            </w:tcBorders>
          </w:tcPr>
          <w:p w14:paraId="09EEDCF0" w14:textId="77777777" w:rsidR="008831A2" w:rsidRPr="00D95AF2" w:rsidRDefault="008831A2">
            <w:pPr>
              <w:pStyle w:val="TAL"/>
            </w:pPr>
            <w:r w:rsidRPr="00D95AF2">
              <w:t>protocol discriminator</w:t>
            </w:r>
          </w:p>
        </w:tc>
        <w:tc>
          <w:tcPr>
            <w:tcW w:w="2835" w:type="dxa"/>
            <w:tcBorders>
              <w:top w:val="nil"/>
              <w:bottom w:val="nil"/>
            </w:tcBorders>
          </w:tcPr>
          <w:p w14:paraId="2B9EA0B5" w14:textId="77777777" w:rsidR="008831A2" w:rsidRPr="00D95AF2" w:rsidRDefault="008831A2">
            <w:pPr>
              <w:pStyle w:val="TAL"/>
            </w:pPr>
            <w:r w:rsidRPr="00D95AF2">
              <w:t>10.2</w:t>
            </w:r>
          </w:p>
        </w:tc>
        <w:tc>
          <w:tcPr>
            <w:tcW w:w="1191" w:type="dxa"/>
            <w:tcBorders>
              <w:top w:val="nil"/>
              <w:bottom w:val="nil"/>
            </w:tcBorders>
          </w:tcPr>
          <w:p w14:paraId="7F87F819" w14:textId="77777777" w:rsidR="008831A2" w:rsidRPr="00D95AF2" w:rsidRDefault="008831A2">
            <w:pPr>
              <w:pStyle w:val="TAC"/>
            </w:pPr>
          </w:p>
        </w:tc>
        <w:tc>
          <w:tcPr>
            <w:tcW w:w="907" w:type="dxa"/>
            <w:tcBorders>
              <w:top w:val="nil"/>
              <w:bottom w:val="nil"/>
            </w:tcBorders>
          </w:tcPr>
          <w:p w14:paraId="1E45C7B4" w14:textId="77777777" w:rsidR="008831A2" w:rsidRPr="00D95AF2" w:rsidRDefault="008831A2">
            <w:pPr>
              <w:pStyle w:val="TAC"/>
            </w:pPr>
          </w:p>
        </w:tc>
        <w:tc>
          <w:tcPr>
            <w:tcW w:w="1407" w:type="dxa"/>
            <w:tcBorders>
              <w:top w:val="nil"/>
              <w:bottom w:val="nil"/>
            </w:tcBorders>
          </w:tcPr>
          <w:p w14:paraId="760AF82A" w14:textId="77777777" w:rsidR="008831A2" w:rsidRPr="00D95AF2" w:rsidRDefault="008831A2">
            <w:pPr>
              <w:pStyle w:val="TAC"/>
            </w:pPr>
          </w:p>
        </w:tc>
      </w:tr>
      <w:tr w:rsidR="008831A2" w:rsidRPr="00D95AF2" w14:paraId="552B5EBE" w14:textId="77777777">
        <w:trPr>
          <w:jc w:val="center"/>
        </w:trPr>
        <w:tc>
          <w:tcPr>
            <w:tcW w:w="680" w:type="dxa"/>
            <w:tcBorders>
              <w:bottom w:val="nil"/>
            </w:tcBorders>
          </w:tcPr>
          <w:p w14:paraId="1B2BB7E5" w14:textId="77777777" w:rsidR="008831A2" w:rsidRPr="00D95AF2" w:rsidRDefault="008831A2">
            <w:pPr>
              <w:pStyle w:val="TAL"/>
            </w:pPr>
          </w:p>
        </w:tc>
        <w:tc>
          <w:tcPr>
            <w:tcW w:w="2835" w:type="dxa"/>
            <w:tcBorders>
              <w:bottom w:val="nil"/>
            </w:tcBorders>
          </w:tcPr>
          <w:p w14:paraId="773A837C" w14:textId="77777777" w:rsidR="008831A2" w:rsidRPr="00D95AF2" w:rsidRDefault="008831A2">
            <w:pPr>
              <w:pStyle w:val="TAL"/>
            </w:pPr>
            <w:r w:rsidRPr="00D95AF2">
              <w:t>Skip Indicator</w:t>
            </w:r>
          </w:p>
        </w:tc>
        <w:tc>
          <w:tcPr>
            <w:tcW w:w="2835" w:type="dxa"/>
            <w:tcBorders>
              <w:bottom w:val="nil"/>
            </w:tcBorders>
          </w:tcPr>
          <w:p w14:paraId="1AD32E33" w14:textId="77777777" w:rsidR="008831A2" w:rsidRPr="00D95AF2" w:rsidRDefault="008831A2">
            <w:pPr>
              <w:pStyle w:val="TAL"/>
            </w:pPr>
            <w:r w:rsidRPr="00D95AF2">
              <w:t>Skip Indicator</w:t>
            </w:r>
          </w:p>
        </w:tc>
        <w:tc>
          <w:tcPr>
            <w:tcW w:w="1191" w:type="dxa"/>
            <w:tcBorders>
              <w:bottom w:val="nil"/>
            </w:tcBorders>
          </w:tcPr>
          <w:p w14:paraId="32A021A3" w14:textId="77777777" w:rsidR="008831A2" w:rsidRPr="00D95AF2" w:rsidRDefault="008831A2">
            <w:pPr>
              <w:pStyle w:val="TAC"/>
            </w:pPr>
            <w:r w:rsidRPr="00D95AF2">
              <w:t>M</w:t>
            </w:r>
          </w:p>
        </w:tc>
        <w:tc>
          <w:tcPr>
            <w:tcW w:w="907" w:type="dxa"/>
            <w:tcBorders>
              <w:bottom w:val="nil"/>
            </w:tcBorders>
          </w:tcPr>
          <w:p w14:paraId="44372C27" w14:textId="77777777" w:rsidR="008831A2" w:rsidRPr="00D95AF2" w:rsidRDefault="008831A2">
            <w:pPr>
              <w:pStyle w:val="TAC"/>
            </w:pPr>
            <w:r w:rsidRPr="00D95AF2">
              <w:t>V</w:t>
            </w:r>
          </w:p>
        </w:tc>
        <w:tc>
          <w:tcPr>
            <w:tcW w:w="1407" w:type="dxa"/>
            <w:tcBorders>
              <w:bottom w:val="nil"/>
            </w:tcBorders>
          </w:tcPr>
          <w:p w14:paraId="13A5A804" w14:textId="77777777" w:rsidR="008831A2" w:rsidRPr="00D95AF2" w:rsidRDefault="008831A2">
            <w:pPr>
              <w:pStyle w:val="TAC"/>
            </w:pPr>
            <w:r w:rsidRPr="00D95AF2">
              <w:t>1/2</w:t>
            </w:r>
          </w:p>
        </w:tc>
      </w:tr>
      <w:tr w:rsidR="008831A2" w:rsidRPr="00D95AF2" w14:paraId="33B913DB" w14:textId="77777777">
        <w:trPr>
          <w:jc w:val="center"/>
        </w:trPr>
        <w:tc>
          <w:tcPr>
            <w:tcW w:w="680" w:type="dxa"/>
            <w:tcBorders>
              <w:top w:val="nil"/>
              <w:bottom w:val="nil"/>
            </w:tcBorders>
          </w:tcPr>
          <w:p w14:paraId="7BDE8F30" w14:textId="77777777" w:rsidR="008831A2" w:rsidRPr="00D95AF2" w:rsidRDefault="008831A2">
            <w:pPr>
              <w:pStyle w:val="TAL"/>
            </w:pPr>
          </w:p>
        </w:tc>
        <w:tc>
          <w:tcPr>
            <w:tcW w:w="2835" w:type="dxa"/>
            <w:tcBorders>
              <w:top w:val="nil"/>
              <w:bottom w:val="nil"/>
            </w:tcBorders>
          </w:tcPr>
          <w:p w14:paraId="2428216B" w14:textId="77777777" w:rsidR="008831A2" w:rsidRPr="00D95AF2" w:rsidRDefault="008831A2">
            <w:pPr>
              <w:pStyle w:val="TAL"/>
            </w:pPr>
          </w:p>
        </w:tc>
        <w:tc>
          <w:tcPr>
            <w:tcW w:w="2835" w:type="dxa"/>
            <w:tcBorders>
              <w:top w:val="nil"/>
              <w:bottom w:val="nil"/>
            </w:tcBorders>
          </w:tcPr>
          <w:p w14:paraId="3296DED0" w14:textId="77777777" w:rsidR="008831A2" w:rsidRPr="00D95AF2" w:rsidRDefault="008831A2">
            <w:pPr>
              <w:pStyle w:val="TAL"/>
            </w:pPr>
            <w:r w:rsidRPr="00D95AF2">
              <w:t>10.3.1</w:t>
            </w:r>
          </w:p>
        </w:tc>
        <w:tc>
          <w:tcPr>
            <w:tcW w:w="1191" w:type="dxa"/>
            <w:tcBorders>
              <w:top w:val="nil"/>
              <w:bottom w:val="nil"/>
            </w:tcBorders>
          </w:tcPr>
          <w:p w14:paraId="60EE9C57" w14:textId="77777777" w:rsidR="008831A2" w:rsidRPr="00D95AF2" w:rsidRDefault="008831A2">
            <w:pPr>
              <w:pStyle w:val="TAC"/>
            </w:pPr>
          </w:p>
        </w:tc>
        <w:tc>
          <w:tcPr>
            <w:tcW w:w="907" w:type="dxa"/>
            <w:tcBorders>
              <w:top w:val="nil"/>
              <w:bottom w:val="nil"/>
            </w:tcBorders>
          </w:tcPr>
          <w:p w14:paraId="3CF09A16" w14:textId="77777777" w:rsidR="008831A2" w:rsidRPr="00D95AF2" w:rsidRDefault="008831A2">
            <w:pPr>
              <w:pStyle w:val="TAC"/>
            </w:pPr>
          </w:p>
        </w:tc>
        <w:tc>
          <w:tcPr>
            <w:tcW w:w="1407" w:type="dxa"/>
            <w:tcBorders>
              <w:top w:val="nil"/>
              <w:bottom w:val="nil"/>
            </w:tcBorders>
          </w:tcPr>
          <w:p w14:paraId="755407B8" w14:textId="77777777" w:rsidR="008831A2" w:rsidRPr="00D95AF2" w:rsidRDefault="008831A2">
            <w:pPr>
              <w:pStyle w:val="TAC"/>
            </w:pPr>
          </w:p>
        </w:tc>
      </w:tr>
      <w:tr w:rsidR="008831A2" w:rsidRPr="00D95AF2" w14:paraId="45263B01" w14:textId="77777777">
        <w:trPr>
          <w:jc w:val="center"/>
        </w:trPr>
        <w:tc>
          <w:tcPr>
            <w:tcW w:w="680" w:type="dxa"/>
            <w:tcBorders>
              <w:bottom w:val="nil"/>
            </w:tcBorders>
          </w:tcPr>
          <w:p w14:paraId="5E3B95B1" w14:textId="77777777" w:rsidR="008831A2" w:rsidRPr="00D95AF2" w:rsidRDefault="008831A2">
            <w:pPr>
              <w:pStyle w:val="TAL"/>
            </w:pPr>
          </w:p>
        </w:tc>
        <w:tc>
          <w:tcPr>
            <w:tcW w:w="2835" w:type="dxa"/>
            <w:tcBorders>
              <w:bottom w:val="nil"/>
            </w:tcBorders>
          </w:tcPr>
          <w:p w14:paraId="2EEA9F0A" w14:textId="77777777" w:rsidR="008831A2" w:rsidRPr="00D95AF2" w:rsidRDefault="008831A2">
            <w:pPr>
              <w:pStyle w:val="TAL"/>
            </w:pPr>
            <w:r w:rsidRPr="00D95AF2">
              <w:t>TMSI Reallocation</w:t>
            </w:r>
          </w:p>
        </w:tc>
        <w:tc>
          <w:tcPr>
            <w:tcW w:w="2835" w:type="dxa"/>
            <w:tcBorders>
              <w:bottom w:val="nil"/>
            </w:tcBorders>
          </w:tcPr>
          <w:p w14:paraId="79E40025" w14:textId="77777777" w:rsidR="008831A2" w:rsidRPr="00D95AF2" w:rsidRDefault="008831A2">
            <w:pPr>
              <w:pStyle w:val="TAL"/>
            </w:pPr>
            <w:r w:rsidRPr="00D95AF2">
              <w:t>Message type</w:t>
            </w:r>
          </w:p>
        </w:tc>
        <w:tc>
          <w:tcPr>
            <w:tcW w:w="1191" w:type="dxa"/>
            <w:tcBorders>
              <w:bottom w:val="nil"/>
            </w:tcBorders>
          </w:tcPr>
          <w:p w14:paraId="3AE69084" w14:textId="77777777" w:rsidR="008831A2" w:rsidRPr="00D95AF2" w:rsidRDefault="008831A2">
            <w:pPr>
              <w:pStyle w:val="TAC"/>
            </w:pPr>
            <w:r w:rsidRPr="00D95AF2">
              <w:t>M</w:t>
            </w:r>
          </w:p>
        </w:tc>
        <w:tc>
          <w:tcPr>
            <w:tcW w:w="907" w:type="dxa"/>
            <w:tcBorders>
              <w:bottom w:val="nil"/>
            </w:tcBorders>
          </w:tcPr>
          <w:p w14:paraId="3A42E235" w14:textId="77777777" w:rsidR="008831A2" w:rsidRPr="00D95AF2" w:rsidRDefault="008831A2">
            <w:pPr>
              <w:pStyle w:val="TAC"/>
            </w:pPr>
            <w:r w:rsidRPr="00D95AF2">
              <w:t>V</w:t>
            </w:r>
          </w:p>
        </w:tc>
        <w:tc>
          <w:tcPr>
            <w:tcW w:w="1407" w:type="dxa"/>
            <w:tcBorders>
              <w:bottom w:val="nil"/>
            </w:tcBorders>
          </w:tcPr>
          <w:p w14:paraId="32ECE552" w14:textId="77777777" w:rsidR="008831A2" w:rsidRPr="00D95AF2" w:rsidRDefault="008831A2">
            <w:pPr>
              <w:pStyle w:val="TAC"/>
            </w:pPr>
            <w:r w:rsidRPr="00D95AF2">
              <w:t>1</w:t>
            </w:r>
          </w:p>
        </w:tc>
      </w:tr>
      <w:tr w:rsidR="008831A2" w:rsidRPr="00D95AF2" w14:paraId="2CC1C9EA" w14:textId="77777777">
        <w:trPr>
          <w:jc w:val="center"/>
        </w:trPr>
        <w:tc>
          <w:tcPr>
            <w:tcW w:w="680" w:type="dxa"/>
            <w:tcBorders>
              <w:top w:val="nil"/>
            </w:tcBorders>
          </w:tcPr>
          <w:p w14:paraId="66B26263" w14:textId="77777777" w:rsidR="008831A2" w:rsidRPr="00D95AF2" w:rsidRDefault="008831A2">
            <w:pPr>
              <w:pStyle w:val="TAL"/>
            </w:pPr>
          </w:p>
        </w:tc>
        <w:tc>
          <w:tcPr>
            <w:tcW w:w="2835" w:type="dxa"/>
            <w:tcBorders>
              <w:top w:val="nil"/>
            </w:tcBorders>
          </w:tcPr>
          <w:p w14:paraId="647565AD" w14:textId="77777777" w:rsidR="008831A2" w:rsidRPr="00D95AF2" w:rsidRDefault="008831A2">
            <w:pPr>
              <w:pStyle w:val="TAL"/>
            </w:pPr>
            <w:r w:rsidRPr="00D95AF2">
              <w:t>Complete message type</w:t>
            </w:r>
          </w:p>
        </w:tc>
        <w:tc>
          <w:tcPr>
            <w:tcW w:w="2835" w:type="dxa"/>
            <w:tcBorders>
              <w:top w:val="nil"/>
            </w:tcBorders>
          </w:tcPr>
          <w:p w14:paraId="06CA8567" w14:textId="77777777" w:rsidR="008831A2" w:rsidRPr="00D95AF2" w:rsidRDefault="008831A2">
            <w:pPr>
              <w:pStyle w:val="TAL"/>
            </w:pPr>
            <w:r w:rsidRPr="00D95AF2">
              <w:t>10.4</w:t>
            </w:r>
          </w:p>
        </w:tc>
        <w:tc>
          <w:tcPr>
            <w:tcW w:w="1191" w:type="dxa"/>
            <w:tcBorders>
              <w:top w:val="nil"/>
            </w:tcBorders>
          </w:tcPr>
          <w:p w14:paraId="226C74F2" w14:textId="77777777" w:rsidR="008831A2" w:rsidRPr="00D95AF2" w:rsidRDefault="008831A2">
            <w:pPr>
              <w:pStyle w:val="TAC"/>
            </w:pPr>
          </w:p>
        </w:tc>
        <w:tc>
          <w:tcPr>
            <w:tcW w:w="907" w:type="dxa"/>
            <w:tcBorders>
              <w:top w:val="nil"/>
            </w:tcBorders>
          </w:tcPr>
          <w:p w14:paraId="35CF280E" w14:textId="77777777" w:rsidR="008831A2" w:rsidRPr="00D95AF2" w:rsidRDefault="008831A2">
            <w:pPr>
              <w:pStyle w:val="TAC"/>
            </w:pPr>
          </w:p>
        </w:tc>
        <w:tc>
          <w:tcPr>
            <w:tcW w:w="1407" w:type="dxa"/>
            <w:tcBorders>
              <w:top w:val="nil"/>
            </w:tcBorders>
          </w:tcPr>
          <w:p w14:paraId="67406724" w14:textId="77777777" w:rsidR="008831A2" w:rsidRPr="00D95AF2" w:rsidRDefault="008831A2">
            <w:pPr>
              <w:pStyle w:val="TAC"/>
            </w:pPr>
          </w:p>
        </w:tc>
      </w:tr>
    </w:tbl>
    <w:p w14:paraId="216BD6D3" w14:textId="77777777" w:rsidR="008831A2" w:rsidRPr="00D95AF2" w:rsidRDefault="008831A2"/>
    <w:p w14:paraId="411D14B3" w14:textId="77777777" w:rsidR="008831A2" w:rsidRPr="00D95AF2" w:rsidRDefault="008831A2">
      <w:pPr>
        <w:pStyle w:val="Heading3"/>
      </w:pPr>
      <w:bookmarkStart w:id="1541" w:name="_Toc193382929"/>
      <w:bookmarkStart w:id="1542" w:name="_CR9_2_19"/>
      <w:bookmarkEnd w:id="1542"/>
      <w:r w:rsidRPr="00D95AF2">
        <w:t>9.2.19</w:t>
      </w:r>
      <w:r w:rsidRPr="00D95AF2">
        <w:tab/>
        <w:t>MM Null</w:t>
      </w:r>
      <w:bookmarkEnd w:id="1541"/>
    </w:p>
    <w:p w14:paraId="13AFEBC6" w14:textId="77777777" w:rsidR="008831A2" w:rsidRPr="00D95AF2" w:rsidRDefault="008831A2">
      <w:r w:rsidRPr="00D95AF2">
        <w:t>This message is sent in mobile to network direction.</w:t>
      </w:r>
    </w:p>
    <w:p w14:paraId="5EF4CF1D" w14:textId="77777777" w:rsidR="008831A2" w:rsidRPr="00D95AF2" w:rsidRDefault="008831A2">
      <w:r w:rsidRPr="00D95AF2">
        <w:t>This message is not used on the radio interface. When received by the network it shall be ignored.</w:t>
      </w:r>
    </w:p>
    <w:p w14:paraId="70BA709C" w14:textId="77777777" w:rsidR="008831A2" w:rsidRPr="00D95AF2" w:rsidRDefault="008831A2">
      <w:r w:rsidRPr="00D95AF2">
        <w:t>The introduction of this message solves interworking issues.</w:t>
      </w:r>
    </w:p>
    <w:p w14:paraId="3B7F1226" w14:textId="77777777" w:rsidR="008831A2" w:rsidRPr="00D95AF2" w:rsidRDefault="008831A2">
      <w:r w:rsidRPr="00D95AF2">
        <w:t>Message type:</w:t>
      </w:r>
      <w:r w:rsidRPr="00D95AF2">
        <w:tab/>
        <w:t>MM NULL</w:t>
      </w:r>
    </w:p>
    <w:p w14:paraId="14E810DA" w14:textId="77777777" w:rsidR="008831A2" w:rsidRPr="00D95AF2" w:rsidRDefault="008831A2">
      <w:pPr>
        <w:pStyle w:val="TH"/>
      </w:pPr>
      <w:bookmarkStart w:id="1543" w:name="_CRTable9_2_223GPPTS24_008MMNULLmessage"/>
      <w:r w:rsidRPr="00D95AF2">
        <w:t xml:space="preserve">Table </w:t>
      </w:r>
      <w:bookmarkEnd w:id="1543"/>
      <w:r w:rsidRPr="00D95AF2">
        <w:t>9.2.22/3GPP TS 24.008 MM NUL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3CA3DD" w14:textId="77777777">
        <w:trPr>
          <w:jc w:val="center"/>
        </w:trPr>
        <w:tc>
          <w:tcPr>
            <w:tcW w:w="680" w:type="dxa"/>
            <w:tcBorders>
              <w:bottom w:val="nil"/>
            </w:tcBorders>
          </w:tcPr>
          <w:p w14:paraId="25DB34E4" w14:textId="77777777" w:rsidR="008831A2" w:rsidRPr="00D95AF2" w:rsidRDefault="008831A2">
            <w:pPr>
              <w:pStyle w:val="TAH"/>
            </w:pPr>
            <w:r w:rsidRPr="00D95AF2">
              <w:t>IEI</w:t>
            </w:r>
          </w:p>
        </w:tc>
        <w:tc>
          <w:tcPr>
            <w:tcW w:w="2835" w:type="dxa"/>
            <w:tcBorders>
              <w:bottom w:val="nil"/>
            </w:tcBorders>
          </w:tcPr>
          <w:p w14:paraId="6588E36C" w14:textId="77777777" w:rsidR="008831A2" w:rsidRPr="00D95AF2" w:rsidRDefault="008831A2">
            <w:pPr>
              <w:pStyle w:val="TAH"/>
            </w:pPr>
            <w:r w:rsidRPr="00D95AF2">
              <w:t>Information element</w:t>
            </w:r>
          </w:p>
        </w:tc>
        <w:tc>
          <w:tcPr>
            <w:tcW w:w="2835" w:type="dxa"/>
            <w:tcBorders>
              <w:bottom w:val="nil"/>
            </w:tcBorders>
          </w:tcPr>
          <w:p w14:paraId="4F8982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96D85C9" w14:textId="77777777" w:rsidR="008831A2" w:rsidRPr="00D95AF2" w:rsidRDefault="008831A2">
            <w:pPr>
              <w:pStyle w:val="TAH"/>
            </w:pPr>
            <w:r w:rsidRPr="00D95AF2">
              <w:t>Presence</w:t>
            </w:r>
          </w:p>
        </w:tc>
        <w:tc>
          <w:tcPr>
            <w:tcW w:w="907" w:type="dxa"/>
            <w:tcBorders>
              <w:bottom w:val="nil"/>
            </w:tcBorders>
          </w:tcPr>
          <w:p w14:paraId="29B270BF" w14:textId="77777777" w:rsidR="008831A2" w:rsidRPr="00D95AF2" w:rsidRDefault="008831A2">
            <w:pPr>
              <w:pStyle w:val="TAH"/>
            </w:pPr>
            <w:r w:rsidRPr="00D95AF2">
              <w:t>Format</w:t>
            </w:r>
          </w:p>
        </w:tc>
        <w:tc>
          <w:tcPr>
            <w:tcW w:w="1407" w:type="dxa"/>
            <w:tcBorders>
              <w:bottom w:val="nil"/>
            </w:tcBorders>
          </w:tcPr>
          <w:p w14:paraId="3D9C2B79" w14:textId="77777777" w:rsidR="008831A2" w:rsidRPr="00D95AF2" w:rsidRDefault="008831A2">
            <w:pPr>
              <w:pStyle w:val="TAH"/>
            </w:pPr>
            <w:r w:rsidRPr="00D95AF2">
              <w:t>Length</w:t>
            </w:r>
          </w:p>
        </w:tc>
      </w:tr>
      <w:tr w:rsidR="008831A2" w:rsidRPr="00D95AF2" w14:paraId="26168FD6" w14:textId="77777777">
        <w:trPr>
          <w:jc w:val="center"/>
        </w:trPr>
        <w:tc>
          <w:tcPr>
            <w:tcW w:w="680" w:type="dxa"/>
            <w:tcBorders>
              <w:bottom w:val="nil"/>
            </w:tcBorders>
          </w:tcPr>
          <w:p w14:paraId="50672622" w14:textId="77777777" w:rsidR="008831A2" w:rsidRPr="00D95AF2" w:rsidRDefault="008831A2">
            <w:pPr>
              <w:pStyle w:val="TAL"/>
            </w:pPr>
          </w:p>
        </w:tc>
        <w:tc>
          <w:tcPr>
            <w:tcW w:w="2835" w:type="dxa"/>
            <w:tcBorders>
              <w:bottom w:val="nil"/>
            </w:tcBorders>
          </w:tcPr>
          <w:p w14:paraId="202EBFD1" w14:textId="77777777" w:rsidR="008831A2" w:rsidRPr="00D95AF2" w:rsidRDefault="008831A2">
            <w:pPr>
              <w:pStyle w:val="TAL"/>
            </w:pPr>
            <w:r w:rsidRPr="00D95AF2">
              <w:t>Mobility management</w:t>
            </w:r>
          </w:p>
        </w:tc>
        <w:tc>
          <w:tcPr>
            <w:tcW w:w="2835" w:type="dxa"/>
            <w:tcBorders>
              <w:bottom w:val="nil"/>
            </w:tcBorders>
          </w:tcPr>
          <w:p w14:paraId="3C818A1F" w14:textId="77777777" w:rsidR="008831A2" w:rsidRPr="00D95AF2" w:rsidRDefault="008831A2">
            <w:pPr>
              <w:pStyle w:val="TAL"/>
            </w:pPr>
            <w:r w:rsidRPr="00D95AF2">
              <w:t>Protocol discriminator</w:t>
            </w:r>
          </w:p>
        </w:tc>
        <w:tc>
          <w:tcPr>
            <w:tcW w:w="1191" w:type="dxa"/>
            <w:tcBorders>
              <w:bottom w:val="nil"/>
            </w:tcBorders>
          </w:tcPr>
          <w:p w14:paraId="509C8EE4" w14:textId="77777777" w:rsidR="008831A2" w:rsidRPr="00D95AF2" w:rsidRDefault="008831A2">
            <w:pPr>
              <w:pStyle w:val="TAC"/>
            </w:pPr>
            <w:r w:rsidRPr="00D95AF2">
              <w:t>M</w:t>
            </w:r>
          </w:p>
        </w:tc>
        <w:tc>
          <w:tcPr>
            <w:tcW w:w="907" w:type="dxa"/>
            <w:tcBorders>
              <w:bottom w:val="nil"/>
            </w:tcBorders>
          </w:tcPr>
          <w:p w14:paraId="2122B38C" w14:textId="77777777" w:rsidR="008831A2" w:rsidRPr="00D95AF2" w:rsidRDefault="008831A2">
            <w:pPr>
              <w:pStyle w:val="TAC"/>
            </w:pPr>
            <w:r w:rsidRPr="00D95AF2">
              <w:t>V</w:t>
            </w:r>
          </w:p>
        </w:tc>
        <w:tc>
          <w:tcPr>
            <w:tcW w:w="1407" w:type="dxa"/>
            <w:tcBorders>
              <w:bottom w:val="nil"/>
            </w:tcBorders>
          </w:tcPr>
          <w:p w14:paraId="4B4EB8DB" w14:textId="77777777" w:rsidR="008831A2" w:rsidRPr="00D95AF2" w:rsidRDefault="008831A2" w:rsidP="00153C09">
            <w:pPr>
              <w:pStyle w:val="TAC"/>
            </w:pPr>
            <w:r w:rsidRPr="00D95AF2">
              <w:t>1/2</w:t>
            </w:r>
          </w:p>
        </w:tc>
      </w:tr>
      <w:tr w:rsidR="008831A2" w:rsidRPr="00D95AF2" w14:paraId="217F9003" w14:textId="77777777">
        <w:trPr>
          <w:jc w:val="center"/>
        </w:trPr>
        <w:tc>
          <w:tcPr>
            <w:tcW w:w="680" w:type="dxa"/>
            <w:tcBorders>
              <w:top w:val="nil"/>
              <w:bottom w:val="nil"/>
            </w:tcBorders>
          </w:tcPr>
          <w:p w14:paraId="4A98DC42" w14:textId="77777777" w:rsidR="008831A2" w:rsidRPr="00D95AF2" w:rsidRDefault="008831A2">
            <w:pPr>
              <w:pStyle w:val="TAL"/>
            </w:pPr>
          </w:p>
        </w:tc>
        <w:tc>
          <w:tcPr>
            <w:tcW w:w="2835" w:type="dxa"/>
            <w:tcBorders>
              <w:top w:val="nil"/>
              <w:bottom w:val="nil"/>
            </w:tcBorders>
          </w:tcPr>
          <w:p w14:paraId="6546AFCF" w14:textId="77777777" w:rsidR="008831A2" w:rsidRPr="00D95AF2" w:rsidRDefault="008831A2">
            <w:pPr>
              <w:pStyle w:val="TAL"/>
            </w:pPr>
            <w:r w:rsidRPr="00D95AF2">
              <w:t>protocol discriminator</w:t>
            </w:r>
          </w:p>
        </w:tc>
        <w:tc>
          <w:tcPr>
            <w:tcW w:w="2835" w:type="dxa"/>
            <w:tcBorders>
              <w:top w:val="nil"/>
              <w:bottom w:val="nil"/>
            </w:tcBorders>
          </w:tcPr>
          <w:p w14:paraId="63D37E40" w14:textId="77777777" w:rsidR="008831A2" w:rsidRPr="00D95AF2" w:rsidRDefault="008831A2">
            <w:pPr>
              <w:pStyle w:val="TAL"/>
            </w:pPr>
            <w:r w:rsidRPr="00D95AF2">
              <w:t>10.2</w:t>
            </w:r>
          </w:p>
        </w:tc>
        <w:tc>
          <w:tcPr>
            <w:tcW w:w="1191" w:type="dxa"/>
            <w:tcBorders>
              <w:top w:val="nil"/>
              <w:bottom w:val="nil"/>
            </w:tcBorders>
          </w:tcPr>
          <w:p w14:paraId="439F463A" w14:textId="77777777" w:rsidR="008831A2" w:rsidRPr="00D95AF2" w:rsidRDefault="008831A2">
            <w:pPr>
              <w:pStyle w:val="TAC"/>
            </w:pPr>
          </w:p>
        </w:tc>
        <w:tc>
          <w:tcPr>
            <w:tcW w:w="907" w:type="dxa"/>
            <w:tcBorders>
              <w:top w:val="nil"/>
              <w:bottom w:val="nil"/>
            </w:tcBorders>
          </w:tcPr>
          <w:p w14:paraId="5055E4E7" w14:textId="77777777" w:rsidR="008831A2" w:rsidRPr="00D95AF2" w:rsidRDefault="008831A2">
            <w:pPr>
              <w:pStyle w:val="TAC"/>
            </w:pPr>
          </w:p>
        </w:tc>
        <w:tc>
          <w:tcPr>
            <w:tcW w:w="1407" w:type="dxa"/>
            <w:tcBorders>
              <w:top w:val="nil"/>
              <w:bottom w:val="nil"/>
            </w:tcBorders>
          </w:tcPr>
          <w:p w14:paraId="0A3B56DA" w14:textId="77777777" w:rsidR="008831A2" w:rsidRPr="00D95AF2" w:rsidRDefault="008831A2">
            <w:pPr>
              <w:pStyle w:val="TAC"/>
            </w:pPr>
          </w:p>
        </w:tc>
      </w:tr>
      <w:tr w:rsidR="008831A2" w:rsidRPr="00D95AF2" w14:paraId="4F6AD375" w14:textId="77777777">
        <w:trPr>
          <w:jc w:val="center"/>
        </w:trPr>
        <w:tc>
          <w:tcPr>
            <w:tcW w:w="680" w:type="dxa"/>
            <w:tcBorders>
              <w:bottom w:val="nil"/>
            </w:tcBorders>
          </w:tcPr>
          <w:p w14:paraId="35C47A03" w14:textId="77777777" w:rsidR="008831A2" w:rsidRPr="00D95AF2" w:rsidRDefault="008831A2">
            <w:pPr>
              <w:pStyle w:val="TAL"/>
            </w:pPr>
          </w:p>
        </w:tc>
        <w:tc>
          <w:tcPr>
            <w:tcW w:w="2835" w:type="dxa"/>
            <w:tcBorders>
              <w:bottom w:val="nil"/>
            </w:tcBorders>
          </w:tcPr>
          <w:p w14:paraId="4D89A466" w14:textId="77777777" w:rsidR="008831A2" w:rsidRPr="00D95AF2" w:rsidRDefault="008831A2">
            <w:pPr>
              <w:pStyle w:val="TAL"/>
            </w:pPr>
            <w:r w:rsidRPr="00D95AF2">
              <w:t>Skip Indicator</w:t>
            </w:r>
          </w:p>
        </w:tc>
        <w:tc>
          <w:tcPr>
            <w:tcW w:w="2835" w:type="dxa"/>
            <w:tcBorders>
              <w:bottom w:val="nil"/>
            </w:tcBorders>
          </w:tcPr>
          <w:p w14:paraId="3474B8B1" w14:textId="77777777" w:rsidR="008831A2" w:rsidRPr="00D95AF2" w:rsidRDefault="008831A2">
            <w:pPr>
              <w:pStyle w:val="TAL"/>
            </w:pPr>
            <w:r w:rsidRPr="00D95AF2">
              <w:t>Skip Indicator</w:t>
            </w:r>
          </w:p>
        </w:tc>
        <w:tc>
          <w:tcPr>
            <w:tcW w:w="1191" w:type="dxa"/>
            <w:tcBorders>
              <w:bottom w:val="nil"/>
            </w:tcBorders>
          </w:tcPr>
          <w:p w14:paraId="7CDE3DC2" w14:textId="77777777" w:rsidR="008831A2" w:rsidRPr="00D95AF2" w:rsidRDefault="008831A2">
            <w:pPr>
              <w:pStyle w:val="TAC"/>
            </w:pPr>
            <w:r w:rsidRPr="00D95AF2">
              <w:t>M</w:t>
            </w:r>
          </w:p>
        </w:tc>
        <w:tc>
          <w:tcPr>
            <w:tcW w:w="907" w:type="dxa"/>
            <w:tcBorders>
              <w:bottom w:val="nil"/>
            </w:tcBorders>
          </w:tcPr>
          <w:p w14:paraId="74F4250C" w14:textId="77777777" w:rsidR="008831A2" w:rsidRPr="00D95AF2" w:rsidRDefault="008831A2">
            <w:pPr>
              <w:pStyle w:val="TAC"/>
            </w:pPr>
            <w:r w:rsidRPr="00D95AF2">
              <w:t>V</w:t>
            </w:r>
          </w:p>
        </w:tc>
        <w:tc>
          <w:tcPr>
            <w:tcW w:w="1407" w:type="dxa"/>
            <w:tcBorders>
              <w:bottom w:val="nil"/>
            </w:tcBorders>
          </w:tcPr>
          <w:p w14:paraId="553E3B03" w14:textId="77777777" w:rsidR="008831A2" w:rsidRPr="00D95AF2" w:rsidRDefault="008831A2">
            <w:pPr>
              <w:pStyle w:val="TAC"/>
            </w:pPr>
            <w:r w:rsidRPr="00D95AF2">
              <w:t>1/2</w:t>
            </w:r>
          </w:p>
        </w:tc>
      </w:tr>
      <w:tr w:rsidR="008831A2" w:rsidRPr="00D95AF2" w14:paraId="73EA23C8" w14:textId="77777777">
        <w:trPr>
          <w:jc w:val="center"/>
        </w:trPr>
        <w:tc>
          <w:tcPr>
            <w:tcW w:w="680" w:type="dxa"/>
            <w:tcBorders>
              <w:top w:val="nil"/>
              <w:bottom w:val="nil"/>
            </w:tcBorders>
          </w:tcPr>
          <w:p w14:paraId="503F0286" w14:textId="77777777" w:rsidR="008831A2" w:rsidRPr="00D95AF2" w:rsidRDefault="008831A2">
            <w:pPr>
              <w:pStyle w:val="TAL"/>
            </w:pPr>
          </w:p>
        </w:tc>
        <w:tc>
          <w:tcPr>
            <w:tcW w:w="2835" w:type="dxa"/>
            <w:tcBorders>
              <w:top w:val="nil"/>
              <w:bottom w:val="nil"/>
            </w:tcBorders>
          </w:tcPr>
          <w:p w14:paraId="1C50B269" w14:textId="77777777" w:rsidR="008831A2" w:rsidRPr="00D95AF2" w:rsidRDefault="008831A2">
            <w:pPr>
              <w:pStyle w:val="TAL"/>
            </w:pPr>
          </w:p>
        </w:tc>
        <w:tc>
          <w:tcPr>
            <w:tcW w:w="2835" w:type="dxa"/>
            <w:tcBorders>
              <w:top w:val="nil"/>
              <w:bottom w:val="nil"/>
            </w:tcBorders>
          </w:tcPr>
          <w:p w14:paraId="5ED936EA" w14:textId="77777777" w:rsidR="008831A2" w:rsidRPr="00D95AF2" w:rsidRDefault="008831A2">
            <w:pPr>
              <w:pStyle w:val="TAL"/>
            </w:pPr>
            <w:r w:rsidRPr="00D95AF2">
              <w:t>10.3.1</w:t>
            </w:r>
          </w:p>
        </w:tc>
        <w:tc>
          <w:tcPr>
            <w:tcW w:w="1191" w:type="dxa"/>
            <w:tcBorders>
              <w:top w:val="nil"/>
              <w:bottom w:val="nil"/>
            </w:tcBorders>
          </w:tcPr>
          <w:p w14:paraId="4E1CA7DE" w14:textId="77777777" w:rsidR="008831A2" w:rsidRPr="00D95AF2" w:rsidRDefault="008831A2">
            <w:pPr>
              <w:pStyle w:val="TAC"/>
            </w:pPr>
          </w:p>
        </w:tc>
        <w:tc>
          <w:tcPr>
            <w:tcW w:w="907" w:type="dxa"/>
            <w:tcBorders>
              <w:top w:val="nil"/>
              <w:bottom w:val="nil"/>
            </w:tcBorders>
          </w:tcPr>
          <w:p w14:paraId="3C60C8F7" w14:textId="77777777" w:rsidR="008831A2" w:rsidRPr="00D95AF2" w:rsidRDefault="008831A2">
            <w:pPr>
              <w:pStyle w:val="TAC"/>
            </w:pPr>
          </w:p>
        </w:tc>
        <w:tc>
          <w:tcPr>
            <w:tcW w:w="1407" w:type="dxa"/>
            <w:tcBorders>
              <w:top w:val="nil"/>
              <w:bottom w:val="nil"/>
            </w:tcBorders>
          </w:tcPr>
          <w:p w14:paraId="680A72FC" w14:textId="77777777" w:rsidR="008831A2" w:rsidRPr="00D95AF2" w:rsidRDefault="008831A2">
            <w:pPr>
              <w:pStyle w:val="TAC"/>
            </w:pPr>
          </w:p>
        </w:tc>
      </w:tr>
      <w:tr w:rsidR="008831A2" w:rsidRPr="00D95AF2" w14:paraId="102671A9" w14:textId="77777777">
        <w:trPr>
          <w:jc w:val="center"/>
        </w:trPr>
        <w:tc>
          <w:tcPr>
            <w:tcW w:w="680" w:type="dxa"/>
            <w:tcBorders>
              <w:bottom w:val="nil"/>
            </w:tcBorders>
          </w:tcPr>
          <w:p w14:paraId="786BA19E" w14:textId="77777777" w:rsidR="008831A2" w:rsidRPr="00D95AF2" w:rsidRDefault="008831A2">
            <w:pPr>
              <w:pStyle w:val="TAL"/>
            </w:pPr>
          </w:p>
        </w:tc>
        <w:tc>
          <w:tcPr>
            <w:tcW w:w="2835" w:type="dxa"/>
            <w:tcBorders>
              <w:bottom w:val="nil"/>
            </w:tcBorders>
          </w:tcPr>
          <w:p w14:paraId="5424353D" w14:textId="77777777" w:rsidR="008831A2" w:rsidRPr="00D95AF2" w:rsidRDefault="008831A2">
            <w:pPr>
              <w:pStyle w:val="TAL"/>
            </w:pPr>
            <w:r w:rsidRPr="00D95AF2">
              <w:t>MM Null message</w:t>
            </w:r>
          </w:p>
        </w:tc>
        <w:tc>
          <w:tcPr>
            <w:tcW w:w="2835" w:type="dxa"/>
            <w:tcBorders>
              <w:bottom w:val="nil"/>
            </w:tcBorders>
          </w:tcPr>
          <w:p w14:paraId="0C1B5555" w14:textId="77777777" w:rsidR="008831A2" w:rsidRPr="00D95AF2" w:rsidRDefault="008831A2">
            <w:pPr>
              <w:pStyle w:val="TAL"/>
            </w:pPr>
            <w:r w:rsidRPr="00D95AF2">
              <w:t>Message type</w:t>
            </w:r>
          </w:p>
        </w:tc>
        <w:tc>
          <w:tcPr>
            <w:tcW w:w="1191" w:type="dxa"/>
            <w:tcBorders>
              <w:bottom w:val="nil"/>
            </w:tcBorders>
          </w:tcPr>
          <w:p w14:paraId="0FA54E23" w14:textId="77777777" w:rsidR="008831A2" w:rsidRPr="00D95AF2" w:rsidRDefault="008831A2">
            <w:pPr>
              <w:pStyle w:val="TAC"/>
            </w:pPr>
            <w:r w:rsidRPr="00D95AF2">
              <w:t>M</w:t>
            </w:r>
          </w:p>
        </w:tc>
        <w:tc>
          <w:tcPr>
            <w:tcW w:w="907" w:type="dxa"/>
            <w:tcBorders>
              <w:bottom w:val="nil"/>
            </w:tcBorders>
          </w:tcPr>
          <w:p w14:paraId="53B3474A" w14:textId="77777777" w:rsidR="008831A2" w:rsidRPr="00D95AF2" w:rsidRDefault="008831A2">
            <w:pPr>
              <w:pStyle w:val="TAC"/>
            </w:pPr>
            <w:r w:rsidRPr="00D95AF2">
              <w:t>V</w:t>
            </w:r>
          </w:p>
        </w:tc>
        <w:tc>
          <w:tcPr>
            <w:tcW w:w="1407" w:type="dxa"/>
            <w:tcBorders>
              <w:bottom w:val="nil"/>
            </w:tcBorders>
          </w:tcPr>
          <w:p w14:paraId="1FC2D307" w14:textId="77777777" w:rsidR="008831A2" w:rsidRPr="00D95AF2" w:rsidRDefault="008831A2">
            <w:pPr>
              <w:pStyle w:val="TAC"/>
            </w:pPr>
            <w:r w:rsidRPr="00D95AF2">
              <w:t>1</w:t>
            </w:r>
          </w:p>
        </w:tc>
      </w:tr>
      <w:tr w:rsidR="008831A2" w:rsidRPr="00D95AF2" w14:paraId="7FABB760" w14:textId="77777777">
        <w:trPr>
          <w:jc w:val="center"/>
        </w:trPr>
        <w:tc>
          <w:tcPr>
            <w:tcW w:w="680" w:type="dxa"/>
            <w:tcBorders>
              <w:top w:val="nil"/>
            </w:tcBorders>
          </w:tcPr>
          <w:p w14:paraId="2DE32A20" w14:textId="77777777" w:rsidR="008831A2" w:rsidRPr="00D95AF2" w:rsidRDefault="008831A2">
            <w:pPr>
              <w:pStyle w:val="TAL"/>
            </w:pPr>
          </w:p>
        </w:tc>
        <w:tc>
          <w:tcPr>
            <w:tcW w:w="2835" w:type="dxa"/>
            <w:tcBorders>
              <w:top w:val="nil"/>
            </w:tcBorders>
          </w:tcPr>
          <w:p w14:paraId="7ED3DD45" w14:textId="77777777" w:rsidR="008831A2" w:rsidRPr="00D95AF2" w:rsidRDefault="008831A2">
            <w:pPr>
              <w:pStyle w:val="TAL"/>
            </w:pPr>
            <w:r w:rsidRPr="00D95AF2">
              <w:t>type</w:t>
            </w:r>
          </w:p>
        </w:tc>
        <w:tc>
          <w:tcPr>
            <w:tcW w:w="2835" w:type="dxa"/>
            <w:tcBorders>
              <w:top w:val="nil"/>
            </w:tcBorders>
          </w:tcPr>
          <w:p w14:paraId="20DCA37E" w14:textId="77777777" w:rsidR="008831A2" w:rsidRPr="00D95AF2" w:rsidRDefault="008831A2">
            <w:pPr>
              <w:pStyle w:val="TAL"/>
            </w:pPr>
            <w:r w:rsidRPr="00D95AF2">
              <w:t>10.4</w:t>
            </w:r>
          </w:p>
        </w:tc>
        <w:tc>
          <w:tcPr>
            <w:tcW w:w="1191" w:type="dxa"/>
            <w:tcBorders>
              <w:top w:val="nil"/>
            </w:tcBorders>
          </w:tcPr>
          <w:p w14:paraId="4B78E354" w14:textId="77777777" w:rsidR="008831A2" w:rsidRPr="00D95AF2" w:rsidRDefault="008831A2">
            <w:pPr>
              <w:pStyle w:val="TAC"/>
            </w:pPr>
          </w:p>
        </w:tc>
        <w:tc>
          <w:tcPr>
            <w:tcW w:w="907" w:type="dxa"/>
            <w:tcBorders>
              <w:top w:val="nil"/>
            </w:tcBorders>
          </w:tcPr>
          <w:p w14:paraId="77B5DD16" w14:textId="77777777" w:rsidR="008831A2" w:rsidRPr="00D95AF2" w:rsidRDefault="008831A2">
            <w:pPr>
              <w:pStyle w:val="TAC"/>
            </w:pPr>
          </w:p>
        </w:tc>
        <w:tc>
          <w:tcPr>
            <w:tcW w:w="1407" w:type="dxa"/>
            <w:tcBorders>
              <w:top w:val="nil"/>
            </w:tcBorders>
          </w:tcPr>
          <w:p w14:paraId="16EF9173" w14:textId="77777777" w:rsidR="008831A2" w:rsidRPr="00D95AF2" w:rsidRDefault="008831A2">
            <w:pPr>
              <w:pStyle w:val="TAC"/>
            </w:pPr>
          </w:p>
        </w:tc>
      </w:tr>
    </w:tbl>
    <w:p w14:paraId="79A6CC77" w14:textId="77777777" w:rsidR="008831A2" w:rsidRPr="00D95AF2" w:rsidRDefault="008831A2"/>
    <w:p w14:paraId="0EFEF555" w14:textId="77777777" w:rsidR="008831A2" w:rsidRPr="00D95AF2" w:rsidRDefault="008831A2">
      <w:pPr>
        <w:pStyle w:val="Heading2"/>
      </w:pPr>
      <w:bookmarkStart w:id="1544" w:name="_Toc193382930"/>
      <w:bookmarkStart w:id="1545" w:name="_CR9_3"/>
      <w:bookmarkEnd w:id="1545"/>
      <w:r w:rsidRPr="00D95AF2">
        <w:lastRenderedPageBreak/>
        <w:t>9.3</w:t>
      </w:r>
      <w:r w:rsidRPr="00D95AF2">
        <w:tab/>
        <w:t>Messages for circuit-switched call control</w:t>
      </w:r>
      <w:bookmarkEnd w:id="1544"/>
    </w:p>
    <w:p w14:paraId="66167A58" w14:textId="77777777" w:rsidR="008831A2" w:rsidRPr="00D95AF2" w:rsidRDefault="008831A2">
      <w:pPr>
        <w:keepNext/>
      </w:pPr>
      <w:r w:rsidRPr="00D95AF2">
        <w:t>Table 9.54/3GPP TS 24.008 summarizes the messages for circuit-switched call control.</w:t>
      </w:r>
    </w:p>
    <w:p w14:paraId="07607237" w14:textId="77777777" w:rsidR="008831A2" w:rsidRPr="00D95AF2" w:rsidRDefault="008831A2">
      <w:pPr>
        <w:pStyle w:val="TH"/>
      </w:pPr>
      <w:bookmarkStart w:id="1546" w:name="_CRTable9_543GPPTS24_008"/>
      <w:r w:rsidRPr="00D95AF2">
        <w:t xml:space="preserve">Table </w:t>
      </w:r>
      <w:bookmarkEnd w:id="1546"/>
      <w:r w:rsidRPr="00D95AF2">
        <w:t>9.54/3GPP TS 24.008: Messages for circuit-mode connections call contro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61"/>
        <w:gridCol w:w="4111"/>
      </w:tblGrid>
      <w:tr w:rsidR="008831A2" w:rsidRPr="00D95AF2" w14:paraId="7C876B44" w14:textId="77777777">
        <w:trPr>
          <w:jc w:val="center"/>
        </w:trPr>
        <w:tc>
          <w:tcPr>
            <w:tcW w:w="4361" w:type="dxa"/>
          </w:tcPr>
          <w:p w14:paraId="1A0A5F35" w14:textId="77777777" w:rsidR="008831A2" w:rsidRPr="00D95AF2" w:rsidRDefault="008831A2">
            <w:pPr>
              <w:pStyle w:val="TAH"/>
            </w:pPr>
            <w:r w:rsidRPr="00D95AF2">
              <w:t xml:space="preserve"> Call establishment messages:</w:t>
            </w:r>
          </w:p>
        </w:tc>
        <w:tc>
          <w:tcPr>
            <w:tcW w:w="4111" w:type="dxa"/>
          </w:tcPr>
          <w:p w14:paraId="1AF322B6" w14:textId="77777777" w:rsidR="008831A2" w:rsidRPr="00D95AF2" w:rsidRDefault="008831A2">
            <w:pPr>
              <w:pStyle w:val="TAH"/>
            </w:pPr>
            <w:r w:rsidRPr="00D95AF2">
              <w:t>Reference</w:t>
            </w:r>
          </w:p>
        </w:tc>
      </w:tr>
      <w:tr w:rsidR="008831A2" w:rsidRPr="00D95AF2" w14:paraId="16A15D76" w14:textId="77777777">
        <w:trPr>
          <w:jc w:val="center"/>
        </w:trPr>
        <w:tc>
          <w:tcPr>
            <w:tcW w:w="4361" w:type="dxa"/>
          </w:tcPr>
          <w:p w14:paraId="722B1705" w14:textId="77777777" w:rsidR="008831A2" w:rsidRPr="00D95AF2" w:rsidRDefault="008831A2">
            <w:pPr>
              <w:pStyle w:val="TAL"/>
            </w:pPr>
            <w:r w:rsidRPr="00D95AF2">
              <w:t xml:space="preserve"> ALERTING</w:t>
            </w:r>
          </w:p>
        </w:tc>
        <w:tc>
          <w:tcPr>
            <w:tcW w:w="4111" w:type="dxa"/>
          </w:tcPr>
          <w:p w14:paraId="7A1F1CD0" w14:textId="77777777" w:rsidR="008831A2" w:rsidRPr="00D95AF2" w:rsidRDefault="008831A2">
            <w:pPr>
              <w:pStyle w:val="TAC"/>
            </w:pPr>
            <w:r w:rsidRPr="00D95AF2">
              <w:t>9.3.1</w:t>
            </w:r>
          </w:p>
        </w:tc>
      </w:tr>
      <w:tr w:rsidR="008831A2" w:rsidRPr="00D95AF2" w14:paraId="435F4BBB" w14:textId="77777777">
        <w:trPr>
          <w:jc w:val="center"/>
        </w:trPr>
        <w:tc>
          <w:tcPr>
            <w:tcW w:w="4361" w:type="dxa"/>
          </w:tcPr>
          <w:p w14:paraId="478B421F" w14:textId="77777777" w:rsidR="008831A2" w:rsidRPr="00D95AF2" w:rsidRDefault="008831A2">
            <w:pPr>
              <w:pStyle w:val="TAL"/>
            </w:pPr>
            <w:r w:rsidRPr="00D95AF2">
              <w:t xml:space="preserve"> CALL CONFIRMED </w:t>
            </w:r>
            <w:r w:rsidR="00AB1A0F" w:rsidRPr="00D95AF2">
              <w:t>(NOTE)</w:t>
            </w:r>
          </w:p>
        </w:tc>
        <w:tc>
          <w:tcPr>
            <w:tcW w:w="4111" w:type="dxa"/>
          </w:tcPr>
          <w:p w14:paraId="44747953" w14:textId="77777777" w:rsidR="008831A2" w:rsidRPr="00D95AF2" w:rsidRDefault="008831A2">
            <w:pPr>
              <w:pStyle w:val="TAC"/>
            </w:pPr>
            <w:r w:rsidRPr="00D95AF2">
              <w:t>9.3.2</w:t>
            </w:r>
          </w:p>
        </w:tc>
      </w:tr>
      <w:tr w:rsidR="008831A2" w:rsidRPr="00D95AF2" w14:paraId="14472909" w14:textId="77777777">
        <w:trPr>
          <w:jc w:val="center"/>
        </w:trPr>
        <w:tc>
          <w:tcPr>
            <w:tcW w:w="4361" w:type="dxa"/>
          </w:tcPr>
          <w:p w14:paraId="39E911F6" w14:textId="77777777" w:rsidR="008831A2" w:rsidRPr="00D95AF2" w:rsidRDefault="008831A2">
            <w:pPr>
              <w:pStyle w:val="TAL"/>
            </w:pPr>
            <w:r w:rsidRPr="00D95AF2">
              <w:t xml:space="preserve"> CALL PROCEEDING</w:t>
            </w:r>
          </w:p>
        </w:tc>
        <w:tc>
          <w:tcPr>
            <w:tcW w:w="4111" w:type="dxa"/>
          </w:tcPr>
          <w:p w14:paraId="3D62D9B7" w14:textId="77777777" w:rsidR="008831A2" w:rsidRPr="00D95AF2" w:rsidRDefault="008831A2">
            <w:pPr>
              <w:pStyle w:val="TAC"/>
            </w:pPr>
            <w:r w:rsidRPr="00D95AF2">
              <w:t>9.3.3</w:t>
            </w:r>
          </w:p>
        </w:tc>
      </w:tr>
      <w:tr w:rsidR="008831A2" w:rsidRPr="00D95AF2" w14:paraId="010C2950" w14:textId="77777777">
        <w:trPr>
          <w:jc w:val="center"/>
        </w:trPr>
        <w:tc>
          <w:tcPr>
            <w:tcW w:w="4361" w:type="dxa"/>
          </w:tcPr>
          <w:p w14:paraId="08FDF2CC" w14:textId="77777777" w:rsidR="008831A2" w:rsidRPr="00D95AF2" w:rsidRDefault="008831A2">
            <w:pPr>
              <w:pStyle w:val="TAL"/>
            </w:pPr>
            <w:r w:rsidRPr="00D95AF2">
              <w:t xml:space="preserve"> CONNECT</w:t>
            </w:r>
          </w:p>
        </w:tc>
        <w:tc>
          <w:tcPr>
            <w:tcW w:w="4111" w:type="dxa"/>
          </w:tcPr>
          <w:p w14:paraId="11583C40" w14:textId="77777777" w:rsidR="008831A2" w:rsidRPr="00D95AF2" w:rsidRDefault="008831A2">
            <w:pPr>
              <w:pStyle w:val="TAC"/>
            </w:pPr>
            <w:r w:rsidRPr="00D95AF2">
              <w:t>9.3.5</w:t>
            </w:r>
          </w:p>
        </w:tc>
      </w:tr>
      <w:tr w:rsidR="008831A2" w:rsidRPr="00D95AF2" w14:paraId="7266BAFB" w14:textId="77777777">
        <w:trPr>
          <w:jc w:val="center"/>
        </w:trPr>
        <w:tc>
          <w:tcPr>
            <w:tcW w:w="4361" w:type="dxa"/>
          </w:tcPr>
          <w:p w14:paraId="4A998F2B" w14:textId="77777777" w:rsidR="008831A2" w:rsidRPr="00D95AF2" w:rsidRDefault="008831A2">
            <w:pPr>
              <w:pStyle w:val="TAL"/>
            </w:pPr>
            <w:r w:rsidRPr="00D95AF2">
              <w:t xml:space="preserve"> CONNECT ACKNOWLEDGE</w:t>
            </w:r>
          </w:p>
        </w:tc>
        <w:tc>
          <w:tcPr>
            <w:tcW w:w="4111" w:type="dxa"/>
          </w:tcPr>
          <w:p w14:paraId="00164BCE" w14:textId="77777777" w:rsidR="008831A2" w:rsidRPr="00D95AF2" w:rsidRDefault="008831A2">
            <w:pPr>
              <w:pStyle w:val="TAC"/>
            </w:pPr>
            <w:r w:rsidRPr="00D95AF2">
              <w:t>9.3.6</w:t>
            </w:r>
          </w:p>
        </w:tc>
      </w:tr>
      <w:tr w:rsidR="008831A2" w:rsidRPr="00D95AF2" w14:paraId="55E15DF1" w14:textId="77777777">
        <w:trPr>
          <w:jc w:val="center"/>
        </w:trPr>
        <w:tc>
          <w:tcPr>
            <w:tcW w:w="4361" w:type="dxa"/>
          </w:tcPr>
          <w:p w14:paraId="6A202246" w14:textId="77777777" w:rsidR="008831A2" w:rsidRPr="00D95AF2" w:rsidRDefault="008831A2">
            <w:pPr>
              <w:pStyle w:val="TAL"/>
            </w:pPr>
            <w:r w:rsidRPr="00D95AF2">
              <w:t xml:space="preserve"> EMERGENCY SETUP </w:t>
            </w:r>
            <w:r w:rsidR="00AB1A0F" w:rsidRPr="00D95AF2">
              <w:t>(NOTE)</w:t>
            </w:r>
          </w:p>
        </w:tc>
        <w:tc>
          <w:tcPr>
            <w:tcW w:w="4111" w:type="dxa"/>
          </w:tcPr>
          <w:p w14:paraId="6DCFBF0E" w14:textId="77777777" w:rsidR="008831A2" w:rsidRPr="00D95AF2" w:rsidRDefault="008831A2">
            <w:pPr>
              <w:pStyle w:val="TAC"/>
            </w:pPr>
            <w:r w:rsidRPr="00D95AF2">
              <w:t>9.3.8</w:t>
            </w:r>
          </w:p>
        </w:tc>
      </w:tr>
      <w:tr w:rsidR="008831A2" w:rsidRPr="00D95AF2" w14:paraId="3A7E6AB5" w14:textId="77777777">
        <w:trPr>
          <w:jc w:val="center"/>
        </w:trPr>
        <w:tc>
          <w:tcPr>
            <w:tcW w:w="4361" w:type="dxa"/>
          </w:tcPr>
          <w:p w14:paraId="41DDC915" w14:textId="77777777" w:rsidR="008831A2" w:rsidRPr="00D95AF2" w:rsidRDefault="008831A2">
            <w:pPr>
              <w:pStyle w:val="TAL"/>
            </w:pPr>
            <w:r w:rsidRPr="00D95AF2">
              <w:t xml:space="preserve"> PROGRESS</w:t>
            </w:r>
          </w:p>
        </w:tc>
        <w:tc>
          <w:tcPr>
            <w:tcW w:w="4111" w:type="dxa"/>
          </w:tcPr>
          <w:p w14:paraId="7477FEFF" w14:textId="77777777" w:rsidR="008831A2" w:rsidRPr="00D95AF2" w:rsidRDefault="008831A2">
            <w:pPr>
              <w:pStyle w:val="TAC"/>
            </w:pPr>
            <w:r w:rsidRPr="00D95AF2">
              <w:t>9.3.17</w:t>
            </w:r>
          </w:p>
        </w:tc>
      </w:tr>
      <w:tr w:rsidR="008E15BD" w:rsidRPr="00D95AF2" w14:paraId="15853CA0" w14:textId="77777777">
        <w:trPr>
          <w:jc w:val="center"/>
        </w:trPr>
        <w:tc>
          <w:tcPr>
            <w:tcW w:w="4361" w:type="dxa"/>
          </w:tcPr>
          <w:p w14:paraId="1ED07527" w14:textId="77777777" w:rsidR="008E15BD" w:rsidRPr="00D95AF2" w:rsidRDefault="0046064F" w:rsidP="00BB0180">
            <w:pPr>
              <w:pStyle w:val="TAL"/>
            </w:pPr>
            <w:r w:rsidRPr="00D95AF2">
              <w:t xml:space="preserve"> </w:t>
            </w:r>
            <w:r w:rsidR="008E15BD" w:rsidRPr="00D95AF2">
              <w:t>CC-ESTABLISHMENT</w:t>
            </w:r>
          </w:p>
        </w:tc>
        <w:tc>
          <w:tcPr>
            <w:tcW w:w="4111" w:type="dxa"/>
          </w:tcPr>
          <w:p w14:paraId="3E2B1303" w14:textId="77777777" w:rsidR="008E15BD" w:rsidRPr="00D95AF2" w:rsidRDefault="008E15BD" w:rsidP="00BB0180">
            <w:pPr>
              <w:pStyle w:val="TAC"/>
            </w:pPr>
            <w:r w:rsidRPr="00D95AF2">
              <w:t>9.3.17a</w:t>
            </w:r>
          </w:p>
        </w:tc>
      </w:tr>
      <w:tr w:rsidR="008E15BD" w:rsidRPr="00D95AF2" w14:paraId="461786C5" w14:textId="77777777">
        <w:trPr>
          <w:jc w:val="center"/>
        </w:trPr>
        <w:tc>
          <w:tcPr>
            <w:tcW w:w="4361" w:type="dxa"/>
          </w:tcPr>
          <w:p w14:paraId="33737422" w14:textId="77777777" w:rsidR="008E15BD" w:rsidRPr="00D95AF2" w:rsidRDefault="0046064F" w:rsidP="00BB0180">
            <w:pPr>
              <w:pStyle w:val="TAL"/>
            </w:pPr>
            <w:r w:rsidRPr="00D95AF2">
              <w:t xml:space="preserve"> </w:t>
            </w:r>
            <w:r w:rsidR="008E15BD" w:rsidRPr="00D95AF2">
              <w:t>CC-ESTABLISHMENT CONFIRMED</w:t>
            </w:r>
          </w:p>
        </w:tc>
        <w:tc>
          <w:tcPr>
            <w:tcW w:w="4111" w:type="dxa"/>
          </w:tcPr>
          <w:p w14:paraId="6F3B040E" w14:textId="77777777" w:rsidR="008E15BD" w:rsidRPr="00D95AF2" w:rsidRDefault="008E15BD" w:rsidP="00BB0180">
            <w:pPr>
              <w:pStyle w:val="TAC"/>
            </w:pPr>
            <w:r w:rsidRPr="00D95AF2">
              <w:t>9.3.17b</w:t>
            </w:r>
          </w:p>
        </w:tc>
      </w:tr>
      <w:tr w:rsidR="008E15BD" w:rsidRPr="00D95AF2" w14:paraId="68138C67" w14:textId="77777777">
        <w:trPr>
          <w:jc w:val="center"/>
        </w:trPr>
        <w:tc>
          <w:tcPr>
            <w:tcW w:w="4361" w:type="dxa"/>
          </w:tcPr>
          <w:p w14:paraId="0F9A0CCF" w14:textId="77777777" w:rsidR="008E15BD" w:rsidRPr="00D95AF2" w:rsidRDefault="0046064F" w:rsidP="00BB0180">
            <w:pPr>
              <w:pStyle w:val="TAL"/>
            </w:pPr>
            <w:r w:rsidRPr="00D95AF2">
              <w:t xml:space="preserve"> </w:t>
            </w:r>
            <w:r w:rsidR="008E15BD" w:rsidRPr="00D95AF2">
              <w:t>START CC</w:t>
            </w:r>
          </w:p>
        </w:tc>
        <w:tc>
          <w:tcPr>
            <w:tcW w:w="4111" w:type="dxa"/>
          </w:tcPr>
          <w:p w14:paraId="23EA217D" w14:textId="77777777" w:rsidR="008E15BD" w:rsidRPr="00D95AF2" w:rsidRDefault="008E15BD" w:rsidP="00BB0180">
            <w:pPr>
              <w:pStyle w:val="TAC"/>
            </w:pPr>
            <w:r w:rsidRPr="00D95AF2">
              <w:t>9.3.23a</w:t>
            </w:r>
          </w:p>
        </w:tc>
      </w:tr>
      <w:tr w:rsidR="008831A2" w:rsidRPr="00D95AF2" w14:paraId="3250A709" w14:textId="77777777">
        <w:trPr>
          <w:jc w:val="center"/>
        </w:trPr>
        <w:tc>
          <w:tcPr>
            <w:tcW w:w="4361" w:type="dxa"/>
          </w:tcPr>
          <w:p w14:paraId="50FE3D02" w14:textId="77777777" w:rsidR="008831A2" w:rsidRPr="00D95AF2" w:rsidRDefault="008831A2">
            <w:pPr>
              <w:pStyle w:val="TAL"/>
            </w:pPr>
            <w:r w:rsidRPr="00D95AF2">
              <w:t xml:space="preserve"> SETUP</w:t>
            </w:r>
          </w:p>
        </w:tc>
        <w:tc>
          <w:tcPr>
            <w:tcW w:w="4111" w:type="dxa"/>
          </w:tcPr>
          <w:p w14:paraId="44775DA7" w14:textId="77777777" w:rsidR="008831A2" w:rsidRPr="00D95AF2" w:rsidRDefault="008831A2">
            <w:pPr>
              <w:pStyle w:val="TAC"/>
            </w:pPr>
            <w:r w:rsidRPr="00D95AF2">
              <w:t>9.3.23</w:t>
            </w:r>
          </w:p>
        </w:tc>
      </w:tr>
      <w:tr w:rsidR="008831A2" w:rsidRPr="00D95AF2" w14:paraId="377DC473" w14:textId="77777777">
        <w:trPr>
          <w:jc w:val="center"/>
        </w:trPr>
        <w:tc>
          <w:tcPr>
            <w:tcW w:w="4361" w:type="dxa"/>
          </w:tcPr>
          <w:p w14:paraId="5B24D62A" w14:textId="77777777" w:rsidR="008831A2" w:rsidRPr="00D95AF2" w:rsidRDefault="008831A2">
            <w:pPr>
              <w:pStyle w:val="TAH"/>
            </w:pPr>
            <w:r w:rsidRPr="00D95AF2">
              <w:t>Call information phase messages:</w:t>
            </w:r>
          </w:p>
        </w:tc>
        <w:tc>
          <w:tcPr>
            <w:tcW w:w="4111" w:type="dxa"/>
          </w:tcPr>
          <w:p w14:paraId="2F38F78E" w14:textId="77777777" w:rsidR="008831A2" w:rsidRPr="00D95AF2" w:rsidRDefault="008831A2">
            <w:pPr>
              <w:pStyle w:val="TAH"/>
            </w:pPr>
            <w:r w:rsidRPr="00D95AF2">
              <w:t>Reference</w:t>
            </w:r>
          </w:p>
        </w:tc>
      </w:tr>
      <w:tr w:rsidR="008831A2" w:rsidRPr="00D95AF2" w14:paraId="6A4A70EB" w14:textId="77777777">
        <w:trPr>
          <w:jc w:val="center"/>
        </w:trPr>
        <w:tc>
          <w:tcPr>
            <w:tcW w:w="4361" w:type="dxa"/>
          </w:tcPr>
          <w:p w14:paraId="6EE63CA7" w14:textId="77777777" w:rsidR="008831A2" w:rsidRPr="00D95AF2" w:rsidRDefault="008831A2">
            <w:pPr>
              <w:pStyle w:val="TAL"/>
            </w:pPr>
            <w:r w:rsidRPr="00D95AF2">
              <w:t xml:space="preserve"> MODIFY </w:t>
            </w:r>
            <w:r w:rsidR="00AB1A0F" w:rsidRPr="00D95AF2">
              <w:t>(NOTE)</w:t>
            </w:r>
          </w:p>
        </w:tc>
        <w:tc>
          <w:tcPr>
            <w:tcW w:w="4111" w:type="dxa"/>
          </w:tcPr>
          <w:p w14:paraId="11B1BA72" w14:textId="77777777" w:rsidR="008831A2" w:rsidRPr="00D95AF2" w:rsidRDefault="008831A2">
            <w:pPr>
              <w:pStyle w:val="TAC"/>
            </w:pPr>
            <w:r w:rsidRPr="00D95AF2">
              <w:t>9.3.13</w:t>
            </w:r>
          </w:p>
        </w:tc>
      </w:tr>
      <w:tr w:rsidR="008831A2" w:rsidRPr="00D95AF2" w14:paraId="64333DAA" w14:textId="77777777">
        <w:trPr>
          <w:jc w:val="center"/>
        </w:trPr>
        <w:tc>
          <w:tcPr>
            <w:tcW w:w="4361" w:type="dxa"/>
          </w:tcPr>
          <w:p w14:paraId="44DAC87A" w14:textId="77777777" w:rsidR="008831A2" w:rsidRPr="00D95AF2" w:rsidRDefault="008831A2">
            <w:pPr>
              <w:pStyle w:val="TAL"/>
            </w:pPr>
            <w:r w:rsidRPr="00D95AF2">
              <w:t xml:space="preserve"> MODIFY COMPLETE </w:t>
            </w:r>
            <w:r w:rsidR="00AB1A0F" w:rsidRPr="00D95AF2">
              <w:t>(NOTE)</w:t>
            </w:r>
          </w:p>
        </w:tc>
        <w:tc>
          <w:tcPr>
            <w:tcW w:w="4111" w:type="dxa"/>
          </w:tcPr>
          <w:p w14:paraId="1849D9BF" w14:textId="77777777" w:rsidR="008831A2" w:rsidRPr="00D95AF2" w:rsidRDefault="008831A2">
            <w:pPr>
              <w:pStyle w:val="TAC"/>
            </w:pPr>
            <w:r w:rsidRPr="00D95AF2">
              <w:t>9.3.14</w:t>
            </w:r>
          </w:p>
        </w:tc>
      </w:tr>
      <w:tr w:rsidR="008831A2" w:rsidRPr="00D95AF2" w14:paraId="3937D5EC" w14:textId="77777777">
        <w:trPr>
          <w:jc w:val="center"/>
        </w:trPr>
        <w:tc>
          <w:tcPr>
            <w:tcW w:w="4361" w:type="dxa"/>
          </w:tcPr>
          <w:p w14:paraId="1CD19553" w14:textId="77777777" w:rsidR="008831A2" w:rsidRPr="00D95AF2" w:rsidRDefault="008831A2">
            <w:pPr>
              <w:pStyle w:val="TAL"/>
            </w:pPr>
            <w:r w:rsidRPr="00D95AF2">
              <w:t xml:space="preserve"> MODIFY REJECT </w:t>
            </w:r>
            <w:r w:rsidR="00AB1A0F" w:rsidRPr="00D95AF2">
              <w:t>(NOTE)</w:t>
            </w:r>
          </w:p>
        </w:tc>
        <w:tc>
          <w:tcPr>
            <w:tcW w:w="4111" w:type="dxa"/>
          </w:tcPr>
          <w:p w14:paraId="2F5A6094" w14:textId="77777777" w:rsidR="008831A2" w:rsidRPr="00D95AF2" w:rsidRDefault="008831A2">
            <w:pPr>
              <w:pStyle w:val="TAC"/>
            </w:pPr>
            <w:r w:rsidRPr="00D95AF2">
              <w:t>9.3.15</w:t>
            </w:r>
          </w:p>
        </w:tc>
      </w:tr>
      <w:tr w:rsidR="008831A2" w:rsidRPr="00D95AF2" w14:paraId="3F9CE9C6" w14:textId="77777777">
        <w:trPr>
          <w:jc w:val="center"/>
        </w:trPr>
        <w:tc>
          <w:tcPr>
            <w:tcW w:w="4361" w:type="dxa"/>
          </w:tcPr>
          <w:p w14:paraId="2E169581" w14:textId="77777777" w:rsidR="008831A2" w:rsidRPr="00D95AF2" w:rsidRDefault="008831A2">
            <w:pPr>
              <w:pStyle w:val="TAL"/>
            </w:pPr>
            <w:r w:rsidRPr="00D95AF2">
              <w:t xml:space="preserve"> USER INFORMATION</w:t>
            </w:r>
          </w:p>
        </w:tc>
        <w:tc>
          <w:tcPr>
            <w:tcW w:w="4111" w:type="dxa"/>
          </w:tcPr>
          <w:p w14:paraId="33723661" w14:textId="77777777" w:rsidR="008831A2" w:rsidRPr="00D95AF2" w:rsidRDefault="008831A2">
            <w:pPr>
              <w:pStyle w:val="TAC"/>
            </w:pPr>
            <w:r w:rsidRPr="00D95AF2">
              <w:t>9.3.31</w:t>
            </w:r>
          </w:p>
        </w:tc>
      </w:tr>
      <w:tr w:rsidR="008831A2" w:rsidRPr="00D95AF2" w14:paraId="0EDC71F0" w14:textId="77777777">
        <w:trPr>
          <w:jc w:val="center"/>
        </w:trPr>
        <w:tc>
          <w:tcPr>
            <w:tcW w:w="4361" w:type="dxa"/>
          </w:tcPr>
          <w:p w14:paraId="01C13629" w14:textId="77777777" w:rsidR="008831A2" w:rsidRPr="00D95AF2" w:rsidRDefault="008831A2">
            <w:pPr>
              <w:pStyle w:val="TAH"/>
            </w:pPr>
            <w:r w:rsidRPr="00D95AF2">
              <w:t>Call clearing messages:</w:t>
            </w:r>
          </w:p>
        </w:tc>
        <w:tc>
          <w:tcPr>
            <w:tcW w:w="4111" w:type="dxa"/>
          </w:tcPr>
          <w:p w14:paraId="6C478594" w14:textId="77777777" w:rsidR="008831A2" w:rsidRPr="00D95AF2" w:rsidRDefault="008831A2">
            <w:pPr>
              <w:pStyle w:val="TAH"/>
            </w:pPr>
            <w:r w:rsidRPr="00D95AF2">
              <w:t>Reference</w:t>
            </w:r>
          </w:p>
        </w:tc>
      </w:tr>
      <w:tr w:rsidR="008831A2" w:rsidRPr="00D95AF2" w14:paraId="2AA7EF99" w14:textId="77777777">
        <w:trPr>
          <w:jc w:val="center"/>
        </w:trPr>
        <w:tc>
          <w:tcPr>
            <w:tcW w:w="4361" w:type="dxa"/>
          </w:tcPr>
          <w:p w14:paraId="3A0BAF46" w14:textId="77777777" w:rsidR="008831A2" w:rsidRPr="00D95AF2" w:rsidRDefault="008831A2">
            <w:pPr>
              <w:pStyle w:val="TAL"/>
            </w:pPr>
            <w:r w:rsidRPr="00D95AF2">
              <w:t xml:space="preserve"> DISCONNECT</w:t>
            </w:r>
          </w:p>
        </w:tc>
        <w:tc>
          <w:tcPr>
            <w:tcW w:w="4111" w:type="dxa"/>
          </w:tcPr>
          <w:p w14:paraId="6D4FD4E9" w14:textId="77777777" w:rsidR="008831A2" w:rsidRPr="00D95AF2" w:rsidRDefault="008831A2">
            <w:pPr>
              <w:pStyle w:val="TAC"/>
            </w:pPr>
            <w:r w:rsidRPr="00D95AF2">
              <w:t>9.3.7</w:t>
            </w:r>
          </w:p>
        </w:tc>
      </w:tr>
      <w:tr w:rsidR="008831A2" w:rsidRPr="00D95AF2" w14:paraId="762AF9C1" w14:textId="77777777">
        <w:trPr>
          <w:jc w:val="center"/>
        </w:trPr>
        <w:tc>
          <w:tcPr>
            <w:tcW w:w="4361" w:type="dxa"/>
          </w:tcPr>
          <w:p w14:paraId="079F8B4A" w14:textId="77777777" w:rsidR="008831A2" w:rsidRPr="00D95AF2" w:rsidRDefault="008831A2">
            <w:pPr>
              <w:pStyle w:val="TAL"/>
            </w:pPr>
            <w:r w:rsidRPr="00D95AF2">
              <w:t xml:space="preserve"> RELEASE</w:t>
            </w:r>
          </w:p>
        </w:tc>
        <w:tc>
          <w:tcPr>
            <w:tcW w:w="4111" w:type="dxa"/>
          </w:tcPr>
          <w:p w14:paraId="0EAF4D09" w14:textId="77777777" w:rsidR="008831A2" w:rsidRPr="00D95AF2" w:rsidRDefault="008831A2">
            <w:pPr>
              <w:pStyle w:val="TAC"/>
            </w:pPr>
            <w:r w:rsidRPr="00D95AF2">
              <w:t>9.3.18</w:t>
            </w:r>
          </w:p>
        </w:tc>
      </w:tr>
      <w:tr w:rsidR="008831A2" w:rsidRPr="00D95AF2" w14:paraId="62422FA1" w14:textId="77777777">
        <w:trPr>
          <w:jc w:val="center"/>
        </w:trPr>
        <w:tc>
          <w:tcPr>
            <w:tcW w:w="4361" w:type="dxa"/>
          </w:tcPr>
          <w:p w14:paraId="69BC56C0" w14:textId="77777777" w:rsidR="008831A2" w:rsidRPr="00D95AF2" w:rsidRDefault="008831A2">
            <w:pPr>
              <w:pStyle w:val="TAL"/>
            </w:pPr>
            <w:r w:rsidRPr="00D95AF2">
              <w:t xml:space="preserve"> RELEASE COMPLETE</w:t>
            </w:r>
          </w:p>
        </w:tc>
        <w:tc>
          <w:tcPr>
            <w:tcW w:w="4111" w:type="dxa"/>
          </w:tcPr>
          <w:p w14:paraId="7958E47B" w14:textId="77777777" w:rsidR="008831A2" w:rsidRPr="00D95AF2" w:rsidRDefault="008831A2">
            <w:pPr>
              <w:pStyle w:val="TAC"/>
            </w:pPr>
            <w:r w:rsidRPr="00D95AF2">
              <w:t>9.3.19</w:t>
            </w:r>
          </w:p>
        </w:tc>
      </w:tr>
      <w:tr w:rsidR="008831A2" w:rsidRPr="00D95AF2" w14:paraId="57C331B4" w14:textId="77777777">
        <w:trPr>
          <w:jc w:val="center"/>
        </w:trPr>
        <w:tc>
          <w:tcPr>
            <w:tcW w:w="4361" w:type="dxa"/>
          </w:tcPr>
          <w:p w14:paraId="202A1187" w14:textId="77777777" w:rsidR="008831A2" w:rsidRPr="00D95AF2" w:rsidRDefault="008831A2">
            <w:pPr>
              <w:pStyle w:val="TAH"/>
            </w:pPr>
            <w:r w:rsidRPr="00D95AF2">
              <w:t>Messages for supplementary service control</w:t>
            </w:r>
          </w:p>
        </w:tc>
        <w:tc>
          <w:tcPr>
            <w:tcW w:w="4111" w:type="dxa"/>
          </w:tcPr>
          <w:p w14:paraId="08EF19F3" w14:textId="77777777" w:rsidR="008831A2" w:rsidRPr="00D95AF2" w:rsidRDefault="008831A2">
            <w:pPr>
              <w:pStyle w:val="TAH"/>
            </w:pPr>
            <w:r w:rsidRPr="00D95AF2">
              <w:t>Reference</w:t>
            </w:r>
          </w:p>
        </w:tc>
      </w:tr>
      <w:tr w:rsidR="008831A2" w:rsidRPr="00D95AF2" w14:paraId="3F8A9E9B" w14:textId="77777777">
        <w:trPr>
          <w:jc w:val="center"/>
        </w:trPr>
        <w:tc>
          <w:tcPr>
            <w:tcW w:w="4361" w:type="dxa"/>
          </w:tcPr>
          <w:p w14:paraId="7656A998" w14:textId="77777777" w:rsidR="008831A2" w:rsidRPr="00D95AF2" w:rsidRDefault="0046064F">
            <w:pPr>
              <w:pStyle w:val="TAL"/>
            </w:pPr>
            <w:r w:rsidRPr="00D95AF2">
              <w:t xml:space="preserve"> </w:t>
            </w:r>
            <w:r w:rsidR="008831A2" w:rsidRPr="00D95AF2">
              <w:t>FACILITY</w:t>
            </w:r>
          </w:p>
        </w:tc>
        <w:tc>
          <w:tcPr>
            <w:tcW w:w="4111" w:type="dxa"/>
          </w:tcPr>
          <w:p w14:paraId="75B518F0" w14:textId="77777777" w:rsidR="008831A2" w:rsidRPr="00D95AF2" w:rsidRDefault="008831A2">
            <w:pPr>
              <w:pStyle w:val="TAC"/>
            </w:pPr>
            <w:r w:rsidRPr="00D95AF2">
              <w:t>9.3.9</w:t>
            </w:r>
          </w:p>
        </w:tc>
      </w:tr>
      <w:tr w:rsidR="008831A2" w:rsidRPr="00D95AF2" w14:paraId="37D50506" w14:textId="77777777">
        <w:trPr>
          <w:jc w:val="center"/>
        </w:trPr>
        <w:tc>
          <w:tcPr>
            <w:tcW w:w="4361" w:type="dxa"/>
          </w:tcPr>
          <w:p w14:paraId="43F37E0B" w14:textId="77777777" w:rsidR="008831A2" w:rsidRPr="00D95AF2" w:rsidRDefault="0046064F">
            <w:pPr>
              <w:pStyle w:val="TAL"/>
            </w:pPr>
            <w:r w:rsidRPr="00D95AF2">
              <w:t xml:space="preserve"> </w:t>
            </w:r>
            <w:r w:rsidR="008831A2" w:rsidRPr="00D95AF2">
              <w:t xml:space="preserve">HOLD </w:t>
            </w:r>
            <w:r w:rsidR="00AB1A0F" w:rsidRPr="00D95AF2">
              <w:t>(NOTE)</w:t>
            </w:r>
          </w:p>
        </w:tc>
        <w:tc>
          <w:tcPr>
            <w:tcW w:w="4111" w:type="dxa"/>
          </w:tcPr>
          <w:p w14:paraId="6F374EC0" w14:textId="77777777" w:rsidR="008831A2" w:rsidRPr="00D95AF2" w:rsidRDefault="008831A2">
            <w:pPr>
              <w:pStyle w:val="TAC"/>
            </w:pPr>
            <w:r w:rsidRPr="00D95AF2">
              <w:t>9.3.10</w:t>
            </w:r>
          </w:p>
        </w:tc>
      </w:tr>
      <w:tr w:rsidR="008831A2" w:rsidRPr="00D95AF2" w14:paraId="6257F336" w14:textId="77777777">
        <w:trPr>
          <w:jc w:val="center"/>
        </w:trPr>
        <w:tc>
          <w:tcPr>
            <w:tcW w:w="4361" w:type="dxa"/>
          </w:tcPr>
          <w:p w14:paraId="022E98F7" w14:textId="77777777" w:rsidR="008831A2" w:rsidRPr="00D95AF2" w:rsidRDefault="0046064F">
            <w:pPr>
              <w:pStyle w:val="TAL"/>
            </w:pPr>
            <w:r w:rsidRPr="00D95AF2">
              <w:t xml:space="preserve"> </w:t>
            </w:r>
            <w:r w:rsidR="008831A2" w:rsidRPr="00D95AF2">
              <w:t xml:space="preserve">HOLD ACKNOWLEDGE </w:t>
            </w:r>
            <w:r w:rsidR="00AB1A0F" w:rsidRPr="00D95AF2">
              <w:t>(NOTE)</w:t>
            </w:r>
          </w:p>
        </w:tc>
        <w:tc>
          <w:tcPr>
            <w:tcW w:w="4111" w:type="dxa"/>
          </w:tcPr>
          <w:p w14:paraId="50AEF0C7" w14:textId="77777777" w:rsidR="008831A2" w:rsidRPr="00D95AF2" w:rsidRDefault="008831A2">
            <w:pPr>
              <w:pStyle w:val="TAC"/>
            </w:pPr>
            <w:r w:rsidRPr="00D95AF2">
              <w:t>9.3.11</w:t>
            </w:r>
          </w:p>
        </w:tc>
      </w:tr>
      <w:tr w:rsidR="008831A2" w:rsidRPr="00D95AF2" w14:paraId="24269327" w14:textId="77777777">
        <w:trPr>
          <w:jc w:val="center"/>
        </w:trPr>
        <w:tc>
          <w:tcPr>
            <w:tcW w:w="4361" w:type="dxa"/>
          </w:tcPr>
          <w:p w14:paraId="631A4531" w14:textId="77777777" w:rsidR="008831A2" w:rsidRPr="00D95AF2" w:rsidRDefault="0046064F">
            <w:pPr>
              <w:pStyle w:val="TAL"/>
            </w:pPr>
            <w:r w:rsidRPr="00D95AF2">
              <w:t xml:space="preserve"> </w:t>
            </w:r>
            <w:r w:rsidR="008831A2" w:rsidRPr="00D95AF2">
              <w:t xml:space="preserve">HOLD REJECT </w:t>
            </w:r>
            <w:r w:rsidR="00AB1A0F" w:rsidRPr="00D95AF2">
              <w:t>(NOTE)</w:t>
            </w:r>
          </w:p>
        </w:tc>
        <w:tc>
          <w:tcPr>
            <w:tcW w:w="4111" w:type="dxa"/>
          </w:tcPr>
          <w:p w14:paraId="01DD5C32" w14:textId="77777777" w:rsidR="008831A2" w:rsidRPr="00D95AF2" w:rsidRDefault="008831A2">
            <w:pPr>
              <w:pStyle w:val="TAC"/>
            </w:pPr>
            <w:r w:rsidRPr="00D95AF2">
              <w:t>9.3.12</w:t>
            </w:r>
          </w:p>
        </w:tc>
      </w:tr>
      <w:tr w:rsidR="008831A2" w:rsidRPr="00D95AF2" w14:paraId="09F90BB7" w14:textId="77777777">
        <w:trPr>
          <w:jc w:val="center"/>
        </w:trPr>
        <w:tc>
          <w:tcPr>
            <w:tcW w:w="4361" w:type="dxa"/>
          </w:tcPr>
          <w:p w14:paraId="76E8005B" w14:textId="77777777" w:rsidR="008831A2" w:rsidRPr="00D95AF2" w:rsidRDefault="0046064F">
            <w:pPr>
              <w:pStyle w:val="TAL"/>
            </w:pPr>
            <w:r w:rsidRPr="00D95AF2">
              <w:t xml:space="preserve"> </w:t>
            </w:r>
            <w:r w:rsidR="008831A2" w:rsidRPr="00D95AF2">
              <w:t xml:space="preserve">RETRIEVE </w:t>
            </w:r>
            <w:r w:rsidR="00AB1A0F" w:rsidRPr="00D95AF2">
              <w:t>(NOTE)</w:t>
            </w:r>
          </w:p>
        </w:tc>
        <w:tc>
          <w:tcPr>
            <w:tcW w:w="4111" w:type="dxa"/>
          </w:tcPr>
          <w:p w14:paraId="3D6294F3" w14:textId="77777777" w:rsidR="008831A2" w:rsidRPr="00D95AF2" w:rsidRDefault="008831A2">
            <w:pPr>
              <w:pStyle w:val="TAC"/>
            </w:pPr>
            <w:r w:rsidRPr="00D95AF2">
              <w:t>9.3.20</w:t>
            </w:r>
          </w:p>
        </w:tc>
      </w:tr>
      <w:tr w:rsidR="008831A2" w:rsidRPr="00D95AF2" w14:paraId="4D6ADDEB" w14:textId="77777777">
        <w:trPr>
          <w:jc w:val="center"/>
        </w:trPr>
        <w:tc>
          <w:tcPr>
            <w:tcW w:w="4361" w:type="dxa"/>
          </w:tcPr>
          <w:p w14:paraId="3243325D" w14:textId="77777777" w:rsidR="008831A2" w:rsidRPr="00D95AF2" w:rsidRDefault="0046064F">
            <w:pPr>
              <w:pStyle w:val="TAL"/>
            </w:pPr>
            <w:r w:rsidRPr="00D95AF2">
              <w:t xml:space="preserve"> </w:t>
            </w:r>
            <w:r w:rsidR="008831A2" w:rsidRPr="00D95AF2">
              <w:t xml:space="preserve">RETRIEVE ACKNOWLEDGE </w:t>
            </w:r>
            <w:r w:rsidR="00AB1A0F" w:rsidRPr="00D95AF2">
              <w:t>(NOTE)</w:t>
            </w:r>
          </w:p>
        </w:tc>
        <w:tc>
          <w:tcPr>
            <w:tcW w:w="4111" w:type="dxa"/>
          </w:tcPr>
          <w:p w14:paraId="56EFED2E" w14:textId="77777777" w:rsidR="008831A2" w:rsidRPr="00D95AF2" w:rsidRDefault="008831A2">
            <w:pPr>
              <w:pStyle w:val="TAC"/>
            </w:pPr>
            <w:r w:rsidRPr="00D95AF2">
              <w:t>9.3.21</w:t>
            </w:r>
          </w:p>
        </w:tc>
      </w:tr>
      <w:tr w:rsidR="008831A2" w:rsidRPr="00D95AF2" w14:paraId="2F373A97" w14:textId="77777777">
        <w:trPr>
          <w:jc w:val="center"/>
        </w:trPr>
        <w:tc>
          <w:tcPr>
            <w:tcW w:w="4361" w:type="dxa"/>
          </w:tcPr>
          <w:p w14:paraId="17D062E8" w14:textId="77777777" w:rsidR="008831A2" w:rsidRPr="00D95AF2" w:rsidRDefault="0046064F">
            <w:pPr>
              <w:pStyle w:val="TAL"/>
            </w:pPr>
            <w:r w:rsidRPr="00D95AF2">
              <w:t xml:space="preserve"> </w:t>
            </w:r>
            <w:r w:rsidR="008831A2" w:rsidRPr="00D95AF2">
              <w:t xml:space="preserve">RETRIEVE REJECT </w:t>
            </w:r>
            <w:r w:rsidR="00AB1A0F" w:rsidRPr="00D95AF2">
              <w:t>(NOTE)</w:t>
            </w:r>
          </w:p>
        </w:tc>
        <w:tc>
          <w:tcPr>
            <w:tcW w:w="4111" w:type="dxa"/>
          </w:tcPr>
          <w:p w14:paraId="306F0C4A" w14:textId="77777777" w:rsidR="008831A2" w:rsidRPr="00D95AF2" w:rsidRDefault="008831A2">
            <w:pPr>
              <w:pStyle w:val="TAC"/>
            </w:pPr>
            <w:r w:rsidRPr="00D95AF2">
              <w:t>9.3.22</w:t>
            </w:r>
          </w:p>
        </w:tc>
      </w:tr>
      <w:tr w:rsidR="008831A2" w:rsidRPr="00D95AF2" w14:paraId="40897238" w14:textId="77777777">
        <w:trPr>
          <w:jc w:val="center"/>
        </w:trPr>
        <w:tc>
          <w:tcPr>
            <w:tcW w:w="4361" w:type="dxa"/>
          </w:tcPr>
          <w:p w14:paraId="74CF862C" w14:textId="77777777" w:rsidR="008831A2" w:rsidRPr="00D95AF2" w:rsidRDefault="008831A2">
            <w:pPr>
              <w:pStyle w:val="TAH"/>
            </w:pPr>
            <w:r w:rsidRPr="00D95AF2">
              <w:t xml:space="preserve"> Miscellaneous messages</w:t>
            </w:r>
          </w:p>
        </w:tc>
        <w:tc>
          <w:tcPr>
            <w:tcW w:w="4111" w:type="dxa"/>
          </w:tcPr>
          <w:p w14:paraId="585B4596" w14:textId="77777777" w:rsidR="008831A2" w:rsidRPr="00D95AF2" w:rsidRDefault="008831A2">
            <w:pPr>
              <w:pStyle w:val="TAH"/>
            </w:pPr>
            <w:r w:rsidRPr="00D95AF2">
              <w:t>Reference</w:t>
            </w:r>
          </w:p>
        </w:tc>
      </w:tr>
      <w:tr w:rsidR="008831A2" w:rsidRPr="00D95AF2" w14:paraId="285B8136" w14:textId="77777777">
        <w:trPr>
          <w:jc w:val="center"/>
        </w:trPr>
        <w:tc>
          <w:tcPr>
            <w:tcW w:w="4361" w:type="dxa"/>
          </w:tcPr>
          <w:p w14:paraId="73EFA94E" w14:textId="77777777" w:rsidR="008831A2" w:rsidRPr="00D95AF2" w:rsidRDefault="008831A2">
            <w:pPr>
              <w:pStyle w:val="TAL"/>
            </w:pPr>
            <w:r w:rsidRPr="00D95AF2">
              <w:t xml:space="preserve"> CONGESTION CONTROL</w:t>
            </w:r>
          </w:p>
        </w:tc>
        <w:tc>
          <w:tcPr>
            <w:tcW w:w="4111" w:type="dxa"/>
          </w:tcPr>
          <w:p w14:paraId="4C3F02CE" w14:textId="77777777" w:rsidR="008831A2" w:rsidRPr="00D95AF2" w:rsidRDefault="008831A2">
            <w:pPr>
              <w:pStyle w:val="TAC"/>
            </w:pPr>
            <w:r w:rsidRPr="00D95AF2">
              <w:t>9.3.4</w:t>
            </w:r>
          </w:p>
        </w:tc>
      </w:tr>
      <w:tr w:rsidR="008831A2" w:rsidRPr="00D95AF2" w14:paraId="31F96851" w14:textId="77777777">
        <w:trPr>
          <w:jc w:val="center"/>
        </w:trPr>
        <w:tc>
          <w:tcPr>
            <w:tcW w:w="4361" w:type="dxa"/>
          </w:tcPr>
          <w:p w14:paraId="5978CF6E" w14:textId="77777777" w:rsidR="008831A2" w:rsidRPr="00D95AF2" w:rsidRDefault="008831A2">
            <w:pPr>
              <w:pStyle w:val="TAL"/>
            </w:pPr>
            <w:r w:rsidRPr="00D95AF2">
              <w:t xml:space="preserve"> NOTIFY</w:t>
            </w:r>
          </w:p>
        </w:tc>
        <w:tc>
          <w:tcPr>
            <w:tcW w:w="4111" w:type="dxa"/>
          </w:tcPr>
          <w:p w14:paraId="0ABA8E80" w14:textId="77777777" w:rsidR="008831A2" w:rsidRPr="00D95AF2" w:rsidRDefault="008831A2">
            <w:pPr>
              <w:pStyle w:val="TAC"/>
            </w:pPr>
            <w:r w:rsidRPr="00D95AF2">
              <w:t>9.3.16</w:t>
            </w:r>
          </w:p>
        </w:tc>
      </w:tr>
      <w:tr w:rsidR="008831A2" w:rsidRPr="00D95AF2" w14:paraId="1F88691B" w14:textId="77777777">
        <w:trPr>
          <w:jc w:val="center"/>
        </w:trPr>
        <w:tc>
          <w:tcPr>
            <w:tcW w:w="4361" w:type="dxa"/>
          </w:tcPr>
          <w:p w14:paraId="4823BE85" w14:textId="77777777" w:rsidR="008831A2" w:rsidRPr="00D95AF2" w:rsidRDefault="008831A2">
            <w:pPr>
              <w:pStyle w:val="TAL"/>
            </w:pPr>
            <w:r w:rsidRPr="00D95AF2">
              <w:t xml:space="preserve"> START DTMF </w:t>
            </w:r>
            <w:r w:rsidR="00AB1A0F" w:rsidRPr="00D95AF2">
              <w:t>(NOTE)</w:t>
            </w:r>
          </w:p>
        </w:tc>
        <w:tc>
          <w:tcPr>
            <w:tcW w:w="4111" w:type="dxa"/>
          </w:tcPr>
          <w:p w14:paraId="1E50DF04" w14:textId="77777777" w:rsidR="008831A2" w:rsidRPr="00D95AF2" w:rsidRDefault="008831A2">
            <w:pPr>
              <w:pStyle w:val="TAC"/>
            </w:pPr>
            <w:r w:rsidRPr="00D95AF2">
              <w:t>9.3.24</w:t>
            </w:r>
          </w:p>
        </w:tc>
      </w:tr>
      <w:tr w:rsidR="008831A2" w:rsidRPr="00D95AF2" w14:paraId="4F9BFF61" w14:textId="77777777">
        <w:trPr>
          <w:jc w:val="center"/>
        </w:trPr>
        <w:tc>
          <w:tcPr>
            <w:tcW w:w="4361" w:type="dxa"/>
          </w:tcPr>
          <w:p w14:paraId="4F3503AE" w14:textId="77777777" w:rsidR="008831A2" w:rsidRPr="00D95AF2" w:rsidRDefault="008831A2">
            <w:pPr>
              <w:pStyle w:val="TAL"/>
            </w:pPr>
            <w:r w:rsidRPr="00D95AF2">
              <w:t xml:space="preserve"> START DTMF ACKNOWLEDGE </w:t>
            </w:r>
            <w:r w:rsidR="00AB1A0F" w:rsidRPr="00D95AF2">
              <w:t>(NOTE)</w:t>
            </w:r>
          </w:p>
        </w:tc>
        <w:tc>
          <w:tcPr>
            <w:tcW w:w="4111" w:type="dxa"/>
          </w:tcPr>
          <w:p w14:paraId="3FDB0001" w14:textId="77777777" w:rsidR="008831A2" w:rsidRPr="00D95AF2" w:rsidRDefault="008831A2">
            <w:pPr>
              <w:pStyle w:val="TAC"/>
            </w:pPr>
            <w:r w:rsidRPr="00D95AF2">
              <w:t>9.3.25</w:t>
            </w:r>
          </w:p>
        </w:tc>
      </w:tr>
      <w:tr w:rsidR="008831A2" w:rsidRPr="00D95AF2" w14:paraId="3AF66A63" w14:textId="77777777">
        <w:trPr>
          <w:jc w:val="center"/>
        </w:trPr>
        <w:tc>
          <w:tcPr>
            <w:tcW w:w="4361" w:type="dxa"/>
          </w:tcPr>
          <w:p w14:paraId="2EA0FDFD" w14:textId="77777777" w:rsidR="008831A2" w:rsidRPr="00D95AF2" w:rsidRDefault="008831A2">
            <w:pPr>
              <w:pStyle w:val="TAL"/>
            </w:pPr>
            <w:r w:rsidRPr="00D95AF2">
              <w:t xml:space="preserve"> START DTMF REJECT </w:t>
            </w:r>
            <w:r w:rsidR="00AB1A0F" w:rsidRPr="00D95AF2">
              <w:t>(NOTE)</w:t>
            </w:r>
          </w:p>
        </w:tc>
        <w:tc>
          <w:tcPr>
            <w:tcW w:w="4111" w:type="dxa"/>
          </w:tcPr>
          <w:p w14:paraId="713C8CE7" w14:textId="77777777" w:rsidR="008831A2" w:rsidRPr="00D95AF2" w:rsidRDefault="008831A2">
            <w:pPr>
              <w:pStyle w:val="TAC"/>
            </w:pPr>
            <w:r w:rsidRPr="00D95AF2">
              <w:t>9.3.26</w:t>
            </w:r>
          </w:p>
        </w:tc>
      </w:tr>
      <w:tr w:rsidR="008831A2" w:rsidRPr="00D95AF2" w14:paraId="619F7583" w14:textId="77777777">
        <w:trPr>
          <w:jc w:val="center"/>
        </w:trPr>
        <w:tc>
          <w:tcPr>
            <w:tcW w:w="4361" w:type="dxa"/>
          </w:tcPr>
          <w:p w14:paraId="1A5C242B" w14:textId="77777777" w:rsidR="008831A2" w:rsidRPr="00D95AF2" w:rsidRDefault="008831A2">
            <w:pPr>
              <w:pStyle w:val="TAL"/>
            </w:pPr>
            <w:r w:rsidRPr="00D95AF2">
              <w:t xml:space="preserve"> STATUS</w:t>
            </w:r>
          </w:p>
        </w:tc>
        <w:tc>
          <w:tcPr>
            <w:tcW w:w="4111" w:type="dxa"/>
          </w:tcPr>
          <w:p w14:paraId="5BE4550B" w14:textId="77777777" w:rsidR="008831A2" w:rsidRPr="00D95AF2" w:rsidRDefault="008831A2">
            <w:pPr>
              <w:pStyle w:val="TAC"/>
            </w:pPr>
            <w:r w:rsidRPr="00D95AF2">
              <w:t>9.3.27</w:t>
            </w:r>
          </w:p>
        </w:tc>
      </w:tr>
      <w:tr w:rsidR="008831A2" w:rsidRPr="00D95AF2" w14:paraId="2899C7BF" w14:textId="77777777">
        <w:trPr>
          <w:jc w:val="center"/>
        </w:trPr>
        <w:tc>
          <w:tcPr>
            <w:tcW w:w="4361" w:type="dxa"/>
          </w:tcPr>
          <w:p w14:paraId="3D6C1FB8" w14:textId="77777777" w:rsidR="008831A2" w:rsidRPr="00D95AF2" w:rsidRDefault="008831A2">
            <w:pPr>
              <w:pStyle w:val="TAL"/>
            </w:pPr>
            <w:r w:rsidRPr="00D95AF2">
              <w:t xml:space="preserve"> STATUS ENQUIRY</w:t>
            </w:r>
          </w:p>
        </w:tc>
        <w:tc>
          <w:tcPr>
            <w:tcW w:w="4111" w:type="dxa"/>
          </w:tcPr>
          <w:p w14:paraId="7809BCB8" w14:textId="77777777" w:rsidR="008831A2" w:rsidRPr="00D95AF2" w:rsidRDefault="008831A2">
            <w:pPr>
              <w:pStyle w:val="TAC"/>
            </w:pPr>
            <w:r w:rsidRPr="00D95AF2">
              <w:t>9.3.28</w:t>
            </w:r>
          </w:p>
        </w:tc>
      </w:tr>
      <w:tr w:rsidR="008831A2" w:rsidRPr="00D95AF2" w14:paraId="3C9E87C6" w14:textId="77777777">
        <w:trPr>
          <w:jc w:val="center"/>
        </w:trPr>
        <w:tc>
          <w:tcPr>
            <w:tcW w:w="4361" w:type="dxa"/>
          </w:tcPr>
          <w:p w14:paraId="2E90A941" w14:textId="77777777" w:rsidR="008831A2" w:rsidRPr="00D95AF2" w:rsidRDefault="008831A2">
            <w:pPr>
              <w:pStyle w:val="TAL"/>
            </w:pPr>
            <w:r w:rsidRPr="00D95AF2">
              <w:t xml:space="preserve"> STOP DTMF </w:t>
            </w:r>
            <w:r w:rsidR="00AB1A0F" w:rsidRPr="00D95AF2">
              <w:t>(NOTE)</w:t>
            </w:r>
          </w:p>
        </w:tc>
        <w:tc>
          <w:tcPr>
            <w:tcW w:w="4111" w:type="dxa"/>
          </w:tcPr>
          <w:p w14:paraId="7EB9E54C" w14:textId="77777777" w:rsidR="008831A2" w:rsidRPr="00D95AF2" w:rsidRDefault="008831A2">
            <w:pPr>
              <w:pStyle w:val="TAC"/>
            </w:pPr>
            <w:r w:rsidRPr="00D95AF2">
              <w:t>9.3.29</w:t>
            </w:r>
          </w:p>
        </w:tc>
      </w:tr>
      <w:tr w:rsidR="008831A2" w:rsidRPr="00D95AF2" w14:paraId="01608A47" w14:textId="77777777">
        <w:trPr>
          <w:jc w:val="center"/>
        </w:trPr>
        <w:tc>
          <w:tcPr>
            <w:tcW w:w="4361" w:type="dxa"/>
          </w:tcPr>
          <w:p w14:paraId="28CB97D0" w14:textId="77777777" w:rsidR="008831A2" w:rsidRPr="00D95AF2" w:rsidRDefault="008831A2">
            <w:pPr>
              <w:pStyle w:val="TAL"/>
            </w:pPr>
            <w:r w:rsidRPr="00D95AF2">
              <w:t xml:space="preserve"> STOP DTMF ACKNOWLEDGE </w:t>
            </w:r>
            <w:r w:rsidR="00AB1A0F" w:rsidRPr="00D95AF2">
              <w:t>(NOTE)</w:t>
            </w:r>
          </w:p>
        </w:tc>
        <w:tc>
          <w:tcPr>
            <w:tcW w:w="4111" w:type="dxa"/>
          </w:tcPr>
          <w:p w14:paraId="258BDB15" w14:textId="77777777" w:rsidR="008831A2" w:rsidRPr="00D95AF2" w:rsidRDefault="008831A2">
            <w:pPr>
              <w:pStyle w:val="TAC"/>
            </w:pPr>
            <w:r w:rsidRPr="00D95AF2">
              <w:t>9.3.30</w:t>
            </w:r>
          </w:p>
        </w:tc>
      </w:tr>
    </w:tbl>
    <w:p w14:paraId="6FA56A81" w14:textId="77777777" w:rsidR="008831A2" w:rsidRPr="00D95AF2" w:rsidRDefault="008831A2"/>
    <w:p w14:paraId="37F3D738" w14:textId="77777777" w:rsidR="008831A2" w:rsidRPr="00D95AF2" w:rsidRDefault="008831A2">
      <w:pPr>
        <w:pStyle w:val="NO"/>
      </w:pPr>
      <w:r w:rsidRPr="00D95AF2">
        <w:t>NOTE:</w:t>
      </w:r>
      <w:r w:rsidRPr="00D95AF2">
        <w:tab/>
        <w:t>Not supported by Blue Book ITU-T Rec</w:t>
      </w:r>
      <w:r w:rsidR="00AB1A0F" w:rsidRPr="00D95AF2">
        <w:t>ommendation </w:t>
      </w:r>
      <w:r w:rsidRPr="00D95AF2">
        <w:t>Q.931</w:t>
      </w:r>
      <w:r w:rsidR="00AB1A0F" w:rsidRPr="00D95AF2">
        <w:t> [53]</w:t>
      </w:r>
      <w:r w:rsidRPr="00D95AF2">
        <w:t>.</w:t>
      </w:r>
    </w:p>
    <w:p w14:paraId="20944435" w14:textId="77777777" w:rsidR="008831A2" w:rsidRPr="00D95AF2" w:rsidRDefault="008831A2">
      <w:pPr>
        <w:pStyle w:val="Heading3"/>
      </w:pPr>
      <w:bookmarkStart w:id="1547" w:name="_Toc193382931"/>
      <w:bookmarkStart w:id="1548" w:name="_CR9_3_1"/>
      <w:bookmarkEnd w:id="1548"/>
      <w:r w:rsidRPr="00D95AF2">
        <w:t>9.3.1</w:t>
      </w:r>
      <w:r w:rsidRPr="00D95AF2">
        <w:tab/>
        <w:t>Alerting</w:t>
      </w:r>
      <w:bookmarkEnd w:id="1547"/>
    </w:p>
    <w:p w14:paraId="730955F4" w14:textId="77777777" w:rsidR="008831A2" w:rsidRPr="00D95AF2" w:rsidRDefault="008831A2">
      <w:pPr>
        <w:pStyle w:val="Heading4"/>
      </w:pPr>
      <w:bookmarkStart w:id="1549" w:name="_Toc193382932"/>
      <w:bookmarkStart w:id="1550" w:name="_CR9_3_1_1"/>
      <w:bookmarkEnd w:id="1550"/>
      <w:r w:rsidRPr="00D95AF2">
        <w:t>9.3.1.1</w:t>
      </w:r>
      <w:r w:rsidRPr="00D95AF2">
        <w:tab/>
        <w:t>Alerting (network to mobile station direction)</w:t>
      </w:r>
      <w:bookmarkEnd w:id="1549"/>
    </w:p>
    <w:p w14:paraId="48337464" w14:textId="77777777" w:rsidR="008831A2" w:rsidRPr="00D95AF2" w:rsidRDefault="008831A2">
      <w:r w:rsidRPr="00D95AF2">
        <w:t>This message is sent by the network to the calling mobile station to indicate that the called user alerting has been initiated.</w:t>
      </w:r>
    </w:p>
    <w:p w14:paraId="7904F8D1" w14:textId="77777777" w:rsidR="008831A2" w:rsidRPr="00D95AF2" w:rsidRDefault="008831A2">
      <w:r w:rsidRPr="00D95AF2">
        <w:t>See table 9.55/3GPP TS 24.008.</w:t>
      </w:r>
    </w:p>
    <w:p w14:paraId="4ECA579F" w14:textId="77777777" w:rsidR="008831A2" w:rsidRPr="00D95AF2" w:rsidRDefault="008831A2">
      <w:pPr>
        <w:pStyle w:val="B1"/>
      </w:pPr>
      <w:r w:rsidRPr="00D95AF2">
        <w:t>Message type:</w:t>
      </w:r>
      <w:r w:rsidRPr="00D95AF2">
        <w:tab/>
        <w:t>ALERTING</w:t>
      </w:r>
    </w:p>
    <w:p w14:paraId="4390459B" w14:textId="77777777" w:rsidR="008831A2" w:rsidRPr="00D95AF2" w:rsidRDefault="008831A2">
      <w:pPr>
        <w:pStyle w:val="B1"/>
      </w:pPr>
      <w:r w:rsidRPr="00D95AF2">
        <w:t>Significance:</w:t>
      </w:r>
      <w:r w:rsidRPr="00D95AF2">
        <w:tab/>
      </w:r>
      <w:r w:rsidRPr="00D95AF2">
        <w:tab/>
        <w:t>global</w:t>
      </w:r>
    </w:p>
    <w:p w14:paraId="10CB12CB" w14:textId="77777777" w:rsidR="008831A2" w:rsidRPr="00D95AF2" w:rsidRDefault="008831A2">
      <w:pPr>
        <w:pStyle w:val="B1"/>
      </w:pPr>
      <w:r w:rsidRPr="00D95AF2">
        <w:t>Direction:</w:t>
      </w:r>
      <w:r w:rsidRPr="00D95AF2">
        <w:tab/>
      </w:r>
      <w:r w:rsidRPr="00D95AF2">
        <w:tab/>
      </w:r>
      <w:r w:rsidRPr="00D95AF2">
        <w:tab/>
        <w:t>network to mobile station</w:t>
      </w:r>
    </w:p>
    <w:p w14:paraId="599CB429" w14:textId="77777777" w:rsidR="008831A2" w:rsidRPr="00D95AF2" w:rsidRDefault="008831A2">
      <w:pPr>
        <w:pStyle w:val="TH"/>
      </w:pPr>
      <w:bookmarkStart w:id="1551" w:name="_CRTable9_553GPPTS24_008"/>
      <w:r w:rsidRPr="00D95AF2">
        <w:lastRenderedPageBreak/>
        <w:t xml:space="preserve">Table </w:t>
      </w:r>
      <w:bookmarkEnd w:id="1551"/>
      <w:r w:rsidRPr="00D95AF2">
        <w:t>9.55/3GPP TS 24.008: ALERTING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2869486" w14:textId="77777777">
        <w:trPr>
          <w:jc w:val="center"/>
        </w:trPr>
        <w:tc>
          <w:tcPr>
            <w:tcW w:w="680" w:type="dxa"/>
            <w:tcBorders>
              <w:bottom w:val="nil"/>
            </w:tcBorders>
          </w:tcPr>
          <w:p w14:paraId="6BB86E7F" w14:textId="77777777" w:rsidR="008831A2" w:rsidRPr="00D95AF2" w:rsidRDefault="008831A2">
            <w:pPr>
              <w:pStyle w:val="TAH"/>
            </w:pPr>
            <w:r w:rsidRPr="00D95AF2">
              <w:t>IEI</w:t>
            </w:r>
          </w:p>
        </w:tc>
        <w:tc>
          <w:tcPr>
            <w:tcW w:w="2835" w:type="dxa"/>
            <w:tcBorders>
              <w:bottom w:val="nil"/>
            </w:tcBorders>
          </w:tcPr>
          <w:p w14:paraId="1D73E3AB" w14:textId="77777777" w:rsidR="008831A2" w:rsidRPr="00D95AF2" w:rsidRDefault="008831A2">
            <w:pPr>
              <w:pStyle w:val="TAH"/>
            </w:pPr>
            <w:r w:rsidRPr="00D95AF2">
              <w:t>Information element</w:t>
            </w:r>
          </w:p>
        </w:tc>
        <w:tc>
          <w:tcPr>
            <w:tcW w:w="2835" w:type="dxa"/>
            <w:tcBorders>
              <w:bottom w:val="nil"/>
            </w:tcBorders>
          </w:tcPr>
          <w:p w14:paraId="01F1CF6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4AE18FA" w14:textId="77777777" w:rsidR="008831A2" w:rsidRPr="00D95AF2" w:rsidRDefault="008831A2">
            <w:pPr>
              <w:pStyle w:val="TAH"/>
            </w:pPr>
            <w:r w:rsidRPr="00D95AF2">
              <w:t>Presence</w:t>
            </w:r>
          </w:p>
        </w:tc>
        <w:tc>
          <w:tcPr>
            <w:tcW w:w="907" w:type="dxa"/>
            <w:tcBorders>
              <w:bottom w:val="nil"/>
            </w:tcBorders>
          </w:tcPr>
          <w:p w14:paraId="16010D03" w14:textId="77777777" w:rsidR="008831A2" w:rsidRPr="00D95AF2" w:rsidRDefault="008831A2">
            <w:pPr>
              <w:pStyle w:val="TAH"/>
            </w:pPr>
            <w:r w:rsidRPr="00D95AF2">
              <w:t>Format</w:t>
            </w:r>
          </w:p>
        </w:tc>
        <w:tc>
          <w:tcPr>
            <w:tcW w:w="1407" w:type="dxa"/>
            <w:tcBorders>
              <w:bottom w:val="nil"/>
            </w:tcBorders>
          </w:tcPr>
          <w:p w14:paraId="415CDC92" w14:textId="77777777" w:rsidR="008831A2" w:rsidRPr="00D95AF2" w:rsidRDefault="008831A2">
            <w:pPr>
              <w:pStyle w:val="TAH"/>
            </w:pPr>
            <w:r w:rsidRPr="00D95AF2">
              <w:t>Length</w:t>
            </w:r>
          </w:p>
        </w:tc>
      </w:tr>
      <w:tr w:rsidR="008831A2" w:rsidRPr="00D95AF2" w14:paraId="5FFACEB3" w14:textId="77777777">
        <w:trPr>
          <w:jc w:val="center"/>
        </w:trPr>
        <w:tc>
          <w:tcPr>
            <w:tcW w:w="680" w:type="dxa"/>
            <w:tcBorders>
              <w:bottom w:val="nil"/>
            </w:tcBorders>
          </w:tcPr>
          <w:p w14:paraId="1FFC9719" w14:textId="77777777" w:rsidR="008831A2" w:rsidRPr="00D95AF2" w:rsidRDefault="008831A2">
            <w:pPr>
              <w:pStyle w:val="TAL"/>
            </w:pPr>
          </w:p>
        </w:tc>
        <w:tc>
          <w:tcPr>
            <w:tcW w:w="2835" w:type="dxa"/>
            <w:tcBorders>
              <w:bottom w:val="nil"/>
            </w:tcBorders>
          </w:tcPr>
          <w:p w14:paraId="383D5953" w14:textId="77777777" w:rsidR="008831A2" w:rsidRPr="00D95AF2" w:rsidRDefault="008831A2">
            <w:pPr>
              <w:pStyle w:val="TAL"/>
            </w:pPr>
            <w:r w:rsidRPr="00D95AF2">
              <w:t>Call control</w:t>
            </w:r>
          </w:p>
        </w:tc>
        <w:tc>
          <w:tcPr>
            <w:tcW w:w="2835" w:type="dxa"/>
            <w:tcBorders>
              <w:bottom w:val="nil"/>
            </w:tcBorders>
          </w:tcPr>
          <w:p w14:paraId="24988452" w14:textId="77777777" w:rsidR="008831A2" w:rsidRPr="00D95AF2" w:rsidRDefault="008831A2">
            <w:pPr>
              <w:pStyle w:val="TAL"/>
            </w:pPr>
            <w:r w:rsidRPr="00D95AF2">
              <w:t>Protocol discriminator</w:t>
            </w:r>
          </w:p>
        </w:tc>
        <w:tc>
          <w:tcPr>
            <w:tcW w:w="1191" w:type="dxa"/>
            <w:tcBorders>
              <w:bottom w:val="nil"/>
            </w:tcBorders>
          </w:tcPr>
          <w:p w14:paraId="0A18F5FD" w14:textId="77777777" w:rsidR="008831A2" w:rsidRPr="00D95AF2" w:rsidRDefault="008831A2">
            <w:pPr>
              <w:pStyle w:val="TAC"/>
            </w:pPr>
            <w:r w:rsidRPr="00D95AF2">
              <w:t xml:space="preserve"> M</w:t>
            </w:r>
          </w:p>
        </w:tc>
        <w:tc>
          <w:tcPr>
            <w:tcW w:w="907" w:type="dxa"/>
            <w:tcBorders>
              <w:bottom w:val="nil"/>
            </w:tcBorders>
          </w:tcPr>
          <w:p w14:paraId="7AA1A739" w14:textId="77777777" w:rsidR="008831A2" w:rsidRPr="00D95AF2" w:rsidRDefault="008831A2">
            <w:pPr>
              <w:pStyle w:val="TAC"/>
            </w:pPr>
            <w:r w:rsidRPr="00D95AF2">
              <w:t xml:space="preserve"> V</w:t>
            </w:r>
          </w:p>
        </w:tc>
        <w:tc>
          <w:tcPr>
            <w:tcW w:w="1407" w:type="dxa"/>
            <w:tcBorders>
              <w:bottom w:val="nil"/>
            </w:tcBorders>
          </w:tcPr>
          <w:p w14:paraId="26993E61" w14:textId="77777777" w:rsidR="008831A2" w:rsidRPr="00D95AF2" w:rsidRDefault="008831A2">
            <w:pPr>
              <w:pStyle w:val="TAC"/>
            </w:pPr>
            <w:r w:rsidRPr="00D95AF2">
              <w:t xml:space="preserve"> 1/2</w:t>
            </w:r>
          </w:p>
        </w:tc>
      </w:tr>
      <w:tr w:rsidR="008831A2" w:rsidRPr="00D95AF2" w14:paraId="2FE4B331" w14:textId="77777777">
        <w:trPr>
          <w:jc w:val="center"/>
        </w:trPr>
        <w:tc>
          <w:tcPr>
            <w:tcW w:w="680" w:type="dxa"/>
            <w:tcBorders>
              <w:top w:val="nil"/>
              <w:bottom w:val="nil"/>
            </w:tcBorders>
          </w:tcPr>
          <w:p w14:paraId="33D8A376" w14:textId="77777777" w:rsidR="008831A2" w:rsidRPr="00D95AF2" w:rsidRDefault="008831A2">
            <w:pPr>
              <w:pStyle w:val="TAL"/>
            </w:pPr>
          </w:p>
        </w:tc>
        <w:tc>
          <w:tcPr>
            <w:tcW w:w="2835" w:type="dxa"/>
            <w:tcBorders>
              <w:top w:val="nil"/>
              <w:bottom w:val="nil"/>
            </w:tcBorders>
          </w:tcPr>
          <w:p w14:paraId="1903B811" w14:textId="77777777" w:rsidR="008831A2" w:rsidRPr="00D95AF2" w:rsidRDefault="008831A2">
            <w:pPr>
              <w:pStyle w:val="TAL"/>
            </w:pPr>
            <w:r w:rsidRPr="00D95AF2">
              <w:t>protocol discriminator</w:t>
            </w:r>
          </w:p>
        </w:tc>
        <w:tc>
          <w:tcPr>
            <w:tcW w:w="2835" w:type="dxa"/>
            <w:tcBorders>
              <w:top w:val="nil"/>
              <w:bottom w:val="nil"/>
            </w:tcBorders>
          </w:tcPr>
          <w:p w14:paraId="3EB9219E" w14:textId="77777777" w:rsidR="008831A2" w:rsidRPr="00D95AF2" w:rsidRDefault="008831A2">
            <w:pPr>
              <w:pStyle w:val="TAL"/>
            </w:pPr>
            <w:r w:rsidRPr="00D95AF2">
              <w:t>10.2</w:t>
            </w:r>
          </w:p>
        </w:tc>
        <w:tc>
          <w:tcPr>
            <w:tcW w:w="1191" w:type="dxa"/>
            <w:tcBorders>
              <w:top w:val="nil"/>
              <w:bottom w:val="nil"/>
            </w:tcBorders>
          </w:tcPr>
          <w:p w14:paraId="5F4B8223" w14:textId="77777777" w:rsidR="008831A2" w:rsidRPr="00D95AF2" w:rsidRDefault="008831A2">
            <w:pPr>
              <w:pStyle w:val="TAC"/>
            </w:pPr>
          </w:p>
        </w:tc>
        <w:tc>
          <w:tcPr>
            <w:tcW w:w="907" w:type="dxa"/>
            <w:tcBorders>
              <w:top w:val="nil"/>
              <w:bottom w:val="nil"/>
            </w:tcBorders>
          </w:tcPr>
          <w:p w14:paraId="6ECC6D73" w14:textId="77777777" w:rsidR="008831A2" w:rsidRPr="00D95AF2" w:rsidRDefault="008831A2">
            <w:pPr>
              <w:pStyle w:val="TAC"/>
            </w:pPr>
          </w:p>
        </w:tc>
        <w:tc>
          <w:tcPr>
            <w:tcW w:w="1407" w:type="dxa"/>
            <w:tcBorders>
              <w:top w:val="nil"/>
              <w:bottom w:val="nil"/>
            </w:tcBorders>
          </w:tcPr>
          <w:p w14:paraId="338FD4D5" w14:textId="77777777" w:rsidR="008831A2" w:rsidRPr="00D95AF2" w:rsidRDefault="008831A2">
            <w:pPr>
              <w:pStyle w:val="TAC"/>
            </w:pPr>
          </w:p>
        </w:tc>
      </w:tr>
      <w:tr w:rsidR="008831A2" w:rsidRPr="00D95AF2" w14:paraId="4BB98741" w14:textId="77777777">
        <w:trPr>
          <w:jc w:val="center"/>
        </w:trPr>
        <w:tc>
          <w:tcPr>
            <w:tcW w:w="680" w:type="dxa"/>
            <w:tcBorders>
              <w:bottom w:val="nil"/>
            </w:tcBorders>
          </w:tcPr>
          <w:p w14:paraId="73BB2109" w14:textId="77777777" w:rsidR="008831A2" w:rsidRPr="00D95AF2" w:rsidRDefault="008831A2">
            <w:pPr>
              <w:pStyle w:val="TAL"/>
            </w:pPr>
          </w:p>
        </w:tc>
        <w:tc>
          <w:tcPr>
            <w:tcW w:w="2835" w:type="dxa"/>
            <w:tcBorders>
              <w:bottom w:val="nil"/>
            </w:tcBorders>
          </w:tcPr>
          <w:p w14:paraId="6CEF45FC" w14:textId="77777777" w:rsidR="008831A2" w:rsidRPr="00D95AF2" w:rsidRDefault="008831A2">
            <w:pPr>
              <w:pStyle w:val="TAL"/>
            </w:pPr>
            <w:r w:rsidRPr="00D95AF2">
              <w:t>Transaction identifier</w:t>
            </w:r>
          </w:p>
        </w:tc>
        <w:tc>
          <w:tcPr>
            <w:tcW w:w="2835" w:type="dxa"/>
            <w:tcBorders>
              <w:bottom w:val="nil"/>
            </w:tcBorders>
          </w:tcPr>
          <w:p w14:paraId="325CCE28" w14:textId="77777777" w:rsidR="008831A2" w:rsidRPr="00D95AF2" w:rsidRDefault="008831A2">
            <w:pPr>
              <w:pStyle w:val="TAL"/>
            </w:pPr>
            <w:r w:rsidRPr="00D95AF2">
              <w:t>Transaction identifier</w:t>
            </w:r>
          </w:p>
        </w:tc>
        <w:tc>
          <w:tcPr>
            <w:tcW w:w="1191" w:type="dxa"/>
            <w:tcBorders>
              <w:bottom w:val="nil"/>
            </w:tcBorders>
          </w:tcPr>
          <w:p w14:paraId="2D5DA6E1" w14:textId="77777777" w:rsidR="008831A2" w:rsidRPr="00D95AF2" w:rsidRDefault="008831A2">
            <w:pPr>
              <w:pStyle w:val="TAC"/>
            </w:pPr>
            <w:r w:rsidRPr="00D95AF2">
              <w:t xml:space="preserve"> M</w:t>
            </w:r>
          </w:p>
        </w:tc>
        <w:tc>
          <w:tcPr>
            <w:tcW w:w="907" w:type="dxa"/>
            <w:tcBorders>
              <w:bottom w:val="nil"/>
            </w:tcBorders>
          </w:tcPr>
          <w:p w14:paraId="7CD7D11D" w14:textId="77777777" w:rsidR="008831A2" w:rsidRPr="00D95AF2" w:rsidRDefault="008831A2">
            <w:pPr>
              <w:pStyle w:val="TAC"/>
            </w:pPr>
            <w:r w:rsidRPr="00D95AF2">
              <w:t xml:space="preserve"> V</w:t>
            </w:r>
          </w:p>
        </w:tc>
        <w:tc>
          <w:tcPr>
            <w:tcW w:w="1407" w:type="dxa"/>
            <w:tcBorders>
              <w:bottom w:val="nil"/>
            </w:tcBorders>
          </w:tcPr>
          <w:p w14:paraId="7E7E3B65" w14:textId="77777777" w:rsidR="008831A2" w:rsidRPr="00D95AF2" w:rsidRDefault="008831A2">
            <w:pPr>
              <w:pStyle w:val="TAC"/>
            </w:pPr>
            <w:r w:rsidRPr="00D95AF2">
              <w:t xml:space="preserve"> 1/2</w:t>
            </w:r>
          </w:p>
        </w:tc>
      </w:tr>
      <w:tr w:rsidR="008831A2" w:rsidRPr="00D95AF2" w14:paraId="4F5DF58B" w14:textId="77777777">
        <w:trPr>
          <w:jc w:val="center"/>
        </w:trPr>
        <w:tc>
          <w:tcPr>
            <w:tcW w:w="680" w:type="dxa"/>
            <w:tcBorders>
              <w:top w:val="nil"/>
              <w:bottom w:val="nil"/>
            </w:tcBorders>
          </w:tcPr>
          <w:p w14:paraId="2786A24E" w14:textId="77777777" w:rsidR="008831A2" w:rsidRPr="00D95AF2" w:rsidRDefault="008831A2">
            <w:pPr>
              <w:pStyle w:val="TAL"/>
            </w:pPr>
          </w:p>
        </w:tc>
        <w:tc>
          <w:tcPr>
            <w:tcW w:w="2835" w:type="dxa"/>
            <w:tcBorders>
              <w:top w:val="nil"/>
              <w:bottom w:val="nil"/>
            </w:tcBorders>
          </w:tcPr>
          <w:p w14:paraId="730D4E11" w14:textId="77777777" w:rsidR="008831A2" w:rsidRPr="00D95AF2" w:rsidRDefault="008831A2">
            <w:pPr>
              <w:pStyle w:val="TAL"/>
            </w:pPr>
          </w:p>
        </w:tc>
        <w:tc>
          <w:tcPr>
            <w:tcW w:w="2835" w:type="dxa"/>
            <w:tcBorders>
              <w:top w:val="nil"/>
              <w:bottom w:val="nil"/>
            </w:tcBorders>
          </w:tcPr>
          <w:p w14:paraId="6078EA2B" w14:textId="77777777" w:rsidR="008831A2" w:rsidRPr="00D95AF2" w:rsidRDefault="008831A2">
            <w:pPr>
              <w:pStyle w:val="TAL"/>
            </w:pPr>
            <w:r w:rsidRPr="00D95AF2">
              <w:t>10.3.2</w:t>
            </w:r>
          </w:p>
        </w:tc>
        <w:tc>
          <w:tcPr>
            <w:tcW w:w="1191" w:type="dxa"/>
            <w:tcBorders>
              <w:top w:val="nil"/>
              <w:bottom w:val="nil"/>
            </w:tcBorders>
          </w:tcPr>
          <w:p w14:paraId="19BC678A" w14:textId="77777777" w:rsidR="008831A2" w:rsidRPr="00D95AF2" w:rsidRDefault="008831A2">
            <w:pPr>
              <w:pStyle w:val="TAC"/>
            </w:pPr>
          </w:p>
        </w:tc>
        <w:tc>
          <w:tcPr>
            <w:tcW w:w="907" w:type="dxa"/>
            <w:tcBorders>
              <w:top w:val="nil"/>
              <w:bottom w:val="nil"/>
            </w:tcBorders>
          </w:tcPr>
          <w:p w14:paraId="6BDCCC88" w14:textId="77777777" w:rsidR="008831A2" w:rsidRPr="00D95AF2" w:rsidRDefault="008831A2">
            <w:pPr>
              <w:pStyle w:val="TAC"/>
            </w:pPr>
          </w:p>
        </w:tc>
        <w:tc>
          <w:tcPr>
            <w:tcW w:w="1407" w:type="dxa"/>
            <w:tcBorders>
              <w:top w:val="nil"/>
              <w:bottom w:val="nil"/>
            </w:tcBorders>
          </w:tcPr>
          <w:p w14:paraId="109F6E7A" w14:textId="77777777" w:rsidR="008831A2" w:rsidRPr="00D95AF2" w:rsidRDefault="008831A2">
            <w:pPr>
              <w:pStyle w:val="TAC"/>
            </w:pPr>
          </w:p>
        </w:tc>
      </w:tr>
      <w:tr w:rsidR="008831A2" w:rsidRPr="00D95AF2" w14:paraId="1BEB5DB4" w14:textId="77777777">
        <w:trPr>
          <w:jc w:val="center"/>
        </w:trPr>
        <w:tc>
          <w:tcPr>
            <w:tcW w:w="680" w:type="dxa"/>
            <w:tcBorders>
              <w:bottom w:val="nil"/>
            </w:tcBorders>
          </w:tcPr>
          <w:p w14:paraId="62A1AA50" w14:textId="77777777" w:rsidR="008831A2" w:rsidRPr="00D95AF2" w:rsidRDefault="008831A2">
            <w:pPr>
              <w:pStyle w:val="TAL"/>
            </w:pPr>
          </w:p>
        </w:tc>
        <w:tc>
          <w:tcPr>
            <w:tcW w:w="2835" w:type="dxa"/>
            <w:tcBorders>
              <w:bottom w:val="nil"/>
            </w:tcBorders>
          </w:tcPr>
          <w:p w14:paraId="6F0FB094" w14:textId="77777777" w:rsidR="008831A2" w:rsidRPr="00D95AF2" w:rsidRDefault="008831A2">
            <w:pPr>
              <w:pStyle w:val="TAL"/>
            </w:pPr>
            <w:r w:rsidRPr="00D95AF2">
              <w:t>Alerting</w:t>
            </w:r>
          </w:p>
        </w:tc>
        <w:tc>
          <w:tcPr>
            <w:tcW w:w="2835" w:type="dxa"/>
            <w:tcBorders>
              <w:bottom w:val="nil"/>
            </w:tcBorders>
          </w:tcPr>
          <w:p w14:paraId="47F5FEB9" w14:textId="77777777" w:rsidR="008831A2" w:rsidRPr="00D95AF2" w:rsidRDefault="008831A2">
            <w:pPr>
              <w:pStyle w:val="TAL"/>
            </w:pPr>
            <w:r w:rsidRPr="00D95AF2">
              <w:t>Message type</w:t>
            </w:r>
          </w:p>
        </w:tc>
        <w:tc>
          <w:tcPr>
            <w:tcW w:w="1191" w:type="dxa"/>
            <w:tcBorders>
              <w:bottom w:val="nil"/>
            </w:tcBorders>
          </w:tcPr>
          <w:p w14:paraId="4339DAD8" w14:textId="77777777" w:rsidR="008831A2" w:rsidRPr="00D95AF2" w:rsidRDefault="008831A2">
            <w:pPr>
              <w:pStyle w:val="TAC"/>
            </w:pPr>
            <w:r w:rsidRPr="00D95AF2">
              <w:t xml:space="preserve"> M</w:t>
            </w:r>
          </w:p>
        </w:tc>
        <w:tc>
          <w:tcPr>
            <w:tcW w:w="907" w:type="dxa"/>
            <w:tcBorders>
              <w:bottom w:val="nil"/>
            </w:tcBorders>
          </w:tcPr>
          <w:p w14:paraId="1D8D6FEE" w14:textId="77777777" w:rsidR="008831A2" w:rsidRPr="00D95AF2" w:rsidRDefault="008831A2">
            <w:pPr>
              <w:pStyle w:val="TAC"/>
            </w:pPr>
            <w:r w:rsidRPr="00D95AF2">
              <w:t xml:space="preserve"> V</w:t>
            </w:r>
          </w:p>
        </w:tc>
        <w:tc>
          <w:tcPr>
            <w:tcW w:w="1407" w:type="dxa"/>
            <w:tcBorders>
              <w:bottom w:val="nil"/>
            </w:tcBorders>
          </w:tcPr>
          <w:p w14:paraId="560BC0AC" w14:textId="77777777" w:rsidR="008831A2" w:rsidRPr="00D95AF2" w:rsidRDefault="008831A2">
            <w:pPr>
              <w:pStyle w:val="TAC"/>
            </w:pPr>
            <w:r w:rsidRPr="00D95AF2">
              <w:t>1</w:t>
            </w:r>
          </w:p>
        </w:tc>
      </w:tr>
      <w:tr w:rsidR="008831A2" w:rsidRPr="00D95AF2" w14:paraId="7BA05D1B" w14:textId="77777777">
        <w:trPr>
          <w:jc w:val="center"/>
        </w:trPr>
        <w:tc>
          <w:tcPr>
            <w:tcW w:w="680" w:type="dxa"/>
            <w:tcBorders>
              <w:top w:val="nil"/>
              <w:bottom w:val="nil"/>
            </w:tcBorders>
          </w:tcPr>
          <w:p w14:paraId="2F76865A" w14:textId="77777777" w:rsidR="008831A2" w:rsidRPr="00D95AF2" w:rsidRDefault="008831A2">
            <w:pPr>
              <w:pStyle w:val="TAL"/>
            </w:pPr>
          </w:p>
        </w:tc>
        <w:tc>
          <w:tcPr>
            <w:tcW w:w="2835" w:type="dxa"/>
            <w:tcBorders>
              <w:top w:val="nil"/>
              <w:bottom w:val="nil"/>
            </w:tcBorders>
          </w:tcPr>
          <w:p w14:paraId="710CFADE" w14:textId="77777777" w:rsidR="008831A2" w:rsidRPr="00D95AF2" w:rsidRDefault="008831A2">
            <w:pPr>
              <w:pStyle w:val="TAL"/>
            </w:pPr>
            <w:r w:rsidRPr="00D95AF2">
              <w:t>message type</w:t>
            </w:r>
          </w:p>
        </w:tc>
        <w:tc>
          <w:tcPr>
            <w:tcW w:w="2835" w:type="dxa"/>
            <w:tcBorders>
              <w:top w:val="nil"/>
              <w:bottom w:val="nil"/>
            </w:tcBorders>
          </w:tcPr>
          <w:p w14:paraId="1A00FE21" w14:textId="77777777" w:rsidR="008831A2" w:rsidRPr="00D95AF2" w:rsidRDefault="008831A2">
            <w:pPr>
              <w:pStyle w:val="TAL"/>
            </w:pPr>
            <w:r w:rsidRPr="00D95AF2">
              <w:t>10.4</w:t>
            </w:r>
          </w:p>
        </w:tc>
        <w:tc>
          <w:tcPr>
            <w:tcW w:w="1191" w:type="dxa"/>
            <w:tcBorders>
              <w:top w:val="nil"/>
              <w:bottom w:val="nil"/>
            </w:tcBorders>
          </w:tcPr>
          <w:p w14:paraId="3321E59F" w14:textId="77777777" w:rsidR="008831A2" w:rsidRPr="00D95AF2" w:rsidRDefault="008831A2">
            <w:pPr>
              <w:pStyle w:val="TAC"/>
            </w:pPr>
          </w:p>
        </w:tc>
        <w:tc>
          <w:tcPr>
            <w:tcW w:w="907" w:type="dxa"/>
            <w:tcBorders>
              <w:top w:val="nil"/>
              <w:bottom w:val="nil"/>
            </w:tcBorders>
          </w:tcPr>
          <w:p w14:paraId="3672CFFE" w14:textId="77777777" w:rsidR="008831A2" w:rsidRPr="00D95AF2" w:rsidRDefault="008831A2">
            <w:pPr>
              <w:pStyle w:val="TAC"/>
            </w:pPr>
          </w:p>
        </w:tc>
        <w:tc>
          <w:tcPr>
            <w:tcW w:w="1407" w:type="dxa"/>
            <w:tcBorders>
              <w:top w:val="nil"/>
              <w:bottom w:val="nil"/>
            </w:tcBorders>
          </w:tcPr>
          <w:p w14:paraId="6DA204D5" w14:textId="77777777" w:rsidR="008831A2" w:rsidRPr="00D95AF2" w:rsidRDefault="008831A2">
            <w:pPr>
              <w:pStyle w:val="TAC"/>
            </w:pPr>
          </w:p>
        </w:tc>
      </w:tr>
      <w:tr w:rsidR="008831A2" w:rsidRPr="00D95AF2" w14:paraId="34A17862" w14:textId="77777777">
        <w:trPr>
          <w:jc w:val="center"/>
        </w:trPr>
        <w:tc>
          <w:tcPr>
            <w:tcW w:w="680" w:type="dxa"/>
            <w:tcBorders>
              <w:bottom w:val="nil"/>
            </w:tcBorders>
          </w:tcPr>
          <w:p w14:paraId="5220CD38" w14:textId="77777777" w:rsidR="008831A2" w:rsidRPr="00D95AF2" w:rsidRDefault="008831A2">
            <w:pPr>
              <w:pStyle w:val="TAL"/>
            </w:pPr>
            <w:r w:rsidRPr="00D95AF2">
              <w:t>1C</w:t>
            </w:r>
          </w:p>
        </w:tc>
        <w:tc>
          <w:tcPr>
            <w:tcW w:w="2835" w:type="dxa"/>
            <w:tcBorders>
              <w:bottom w:val="nil"/>
            </w:tcBorders>
          </w:tcPr>
          <w:p w14:paraId="4F6DB349" w14:textId="77777777" w:rsidR="008831A2" w:rsidRPr="00D95AF2" w:rsidRDefault="008831A2">
            <w:pPr>
              <w:pStyle w:val="TAL"/>
            </w:pPr>
            <w:r w:rsidRPr="00D95AF2">
              <w:t>Facility</w:t>
            </w:r>
          </w:p>
        </w:tc>
        <w:tc>
          <w:tcPr>
            <w:tcW w:w="2835" w:type="dxa"/>
            <w:tcBorders>
              <w:bottom w:val="nil"/>
            </w:tcBorders>
          </w:tcPr>
          <w:p w14:paraId="3E83DE79" w14:textId="77777777" w:rsidR="008831A2" w:rsidRPr="00D95AF2" w:rsidRDefault="008831A2">
            <w:pPr>
              <w:pStyle w:val="TAL"/>
            </w:pPr>
            <w:r w:rsidRPr="00D95AF2">
              <w:t>Facility</w:t>
            </w:r>
          </w:p>
        </w:tc>
        <w:tc>
          <w:tcPr>
            <w:tcW w:w="1191" w:type="dxa"/>
            <w:tcBorders>
              <w:bottom w:val="nil"/>
            </w:tcBorders>
          </w:tcPr>
          <w:p w14:paraId="63FA9176" w14:textId="77777777" w:rsidR="008831A2" w:rsidRPr="00D95AF2" w:rsidRDefault="008831A2">
            <w:pPr>
              <w:pStyle w:val="TAC"/>
            </w:pPr>
            <w:r w:rsidRPr="00D95AF2">
              <w:t xml:space="preserve"> O</w:t>
            </w:r>
          </w:p>
        </w:tc>
        <w:tc>
          <w:tcPr>
            <w:tcW w:w="907" w:type="dxa"/>
            <w:tcBorders>
              <w:bottom w:val="nil"/>
            </w:tcBorders>
          </w:tcPr>
          <w:p w14:paraId="1EAB3CFA" w14:textId="77777777" w:rsidR="008831A2" w:rsidRPr="00D95AF2" w:rsidRDefault="008831A2">
            <w:pPr>
              <w:pStyle w:val="TAC"/>
            </w:pPr>
            <w:r w:rsidRPr="00D95AF2">
              <w:t xml:space="preserve"> TLV</w:t>
            </w:r>
          </w:p>
        </w:tc>
        <w:tc>
          <w:tcPr>
            <w:tcW w:w="1407" w:type="dxa"/>
            <w:tcBorders>
              <w:bottom w:val="nil"/>
            </w:tcBorders>
          </w:tcPr>
          <w:p w14:paraId="2A4F05E2" w14:textId="77777777" w:rsidR="008831A2" w:rsidRPr="00D95AF2" w:rsidRDefault="008831A2">
            <w:pPr>
              <w:pStyle w:val="TAC"/>
            </w:pPr>
            <w:r w:rsidRPr="00D95AF2">
              <w:t xml:space="preserve"> 2-?</w:t>
            </w:r>
          </w:p>
        </w:tc>
      </w:tr>
      <w:tr w:rsidR="008831A2" w:rsidRPr="00D95AF2" w14:paraId="496A802B" w14:textId="77777777">
        <w:trPr>
          <w:jc w:val="center"/>
        </w:trPr>
        <w:tc>
          <w:tcPr>
            <w:tcW w:w="680" w:type="dxa"/>
            <w:tcBorders>
              <w:top w:val="nil"/>
              <w:bottom w:val="nil"/>
            </w:tcBorders>
          </w:tcPr>
          <w:p w14:paraId="319413CE" w14:textId="77777777" w:rsidR="008831A2" w:rsidRPr="00D95AF2" w:rsidRDefault="008831A2">
            <w:pPr>
              <w:pStyle w:val="TAL"/>
            </w:pPr>
          </w:p>
        </w:tc>
        <w:tc>
          <w:tcPr>
            <w:tcW w:w="2835" w:type="dxa"/>
            <w:tcBorders>
              <w:top w:val="nil"/>
              <w:bottom w:val="nil"/>
            </w:tcBorders>
          </w:tcPr>
          <w:p w14:paraId="18C89543" w14:textId="77777777" w:rsidR="008831A2" w:rsidRPr="00D95AF2" w:rsidRDefault="008831A2">
            <w:pPr>
              <w:pStyle w:val="TAL"/>
            </w:pPr>
          </w:p>
        </w:tc>
        <w:tc>
          <w:tcPr>
            <w:tcW w:w="2835" w:type="dxa"/>
            <w:tcBorders>
              <w:top w:val="nil"/>
              <w:bottom w:val="nil"/>
            </w:tcBorders>
          </w:tcPr>
          <w:p w14:paraId="6212F37E" w14:textId="77777777" w:rsidR="008831A2" w:rsidRPr="00D95AF2" w:rsidRDefault="008831A2">
            <w:pPr>
              <w:pStyle w:val="TAL"/>
            </w:pPr>
            <w:r w:rsidRPr="00D95AF2">
              <w:t>10.5.4.15</w:t>
            </w:r>
          </w:p>
        </w:tc>
        <w:tc>
          <w:tcPr>
            <w:tcW w:w="1191" w:type="dxa"/>
            <w:tcBorders>
              <w:top w:val="nil"/>
              <w:bottom w:val="nil"/>
            </w:tcBorders>
          </w:tcPr>
          <w:p w14:paraId="0C1425E8" w14:textId="77777777" w:rsidR="008831A2" w:rsidRPr="00D95AF2" w:rsidRDefault="008831A2">
            <w:pPr>
              <w:pStyle w:val="TAC"/>
            </w:pPr>
          </w:p>
        </w:tc>
        <w:tc>
          <w:tcPr>
            <w:tcW w:w="907" w:type="dxa"/>
            <w:tcBorders>
              <w:top w:val="nil"/>
              <w:bottom w:val="nil"/>
            </w:tcBorders>
          </w:tcPr>
          <w:p w14:paraId="7BFEF5CB" w14:textId="77777777" w:rsidR="008831A2" w:rsidRPr="00D95AF2" w:rsidRDefault="008831A2">
            <w:pPr>
              <w:pStyle w:val="TAC"/>
            </w:pPr>
          </w:p>
        </w:tc>
        <w:tc>
          <w:tcPr>
            <w:tcW w:w="1407" w:type="dxa"/>
            <w:tcBorders>
              <w:top w:val="nil"/>
              <w:bottom w:val="nil"/>
            </w:tcBorders>
          </w:tcPr>
          <w:p w14:paraId="7F2855A4" w14:textId="77777777" w:rsidR="008831A2" w:rsidRPr="00D95AF2" w:rsidRDefault="008831A2">
            <w:pPr>
              <w:pStyle w:val="TAC"/>
            </w:pPr>
          </w:p>
        </w:tc>
      </w:tr>
      <w:tr w:rsidR="008831A2" w:rsidRPr="00D95AF2" w14:paraId="3218E648" w14:textId="77777777">
        <w:trPr>
          <w:jc w:val="center"/>
        </w:trPr>
        <w:tc>
          <w:tcPr>
            <w:tcW w:w="680" w:type="dxa"/>
            <w:tcBorders>
              <w:bottom w:val="nil"/>
            </w:tcBorders>
          </w:tcPr>
          <w:p w14:paraId="15C3DAC0" w14:textId="77777777" w:rsidR="008831A2" w:rsidRPr="00D95AF2" w:rsidRDefault="008831A2">
            <w:pPr>
              <w:pStyle w:val="TAL"/>
            </w:pPr>
            <w:r w:rsidRPr="00D95AF2">
              <w:t>1E</w:t>
            </w:r>
          </w:p>
        </w:tc>
        <w:tc>
          <w:tcPr>
            <w:tcW w:w="2835" w:type="dxa"/>
            <w:tcBorders>
              <w:bottom w:val="nil"/>
            </w:tcBorders>
          </w:tcPr>
          <w:p w14:paraId="15ABA529" w14:textId="77777777" w:rsidR="008831A2" w:rsidRPr="00D95AF2" w:rsidRDefault="008831A2">
            <w:pPr>
              <w:pStyle w:val="TAL"/>
            </w:pPr>
            <w:r w:rsidRPr="00D95AF2">
              <w:t>Progress indicator</w:t>
            </w:r>
          </w:p>
        </w:tc>
        <w:tc>
          <w:tcPr>
            <w:tcW w:w="2835" w:type="dxa"/>
            <w:tcBorders>
              <w:bottom w:val="nil"/>
            </w:tcBorders>
          </w:tcPr>
          <w:p w14:paraId="74EBCC37" w14:textId="77777777" w:rsidR="008831A2" w:rsidRPr="00D95AF2" w:rsidRDefault="008831A2">
            <w:pPr>
              <w:pStyle w:val="TAL"/>
            </w:pPr>
            <w:r w:rsidRPr="00D95AF2">
              <w:t>Progress indicator</w:t>
            </w:r>
          </w:p>
        </w:tc>
        <w:tc>
          <w:tcPr>
            <w:tcW w:w="1191" w:type="dxa"/>
            <w:tcBorders>
              <w:bottom w:val="nil"/>
            </w:tcBorders>
          </w:tcPr>
          <w:p w14:paraId="15064E46" w14:textId="77777777" w:rsidR="008831A2" w:rsidRPr="00D95AF2" w:rsidRDefault="008831A2">
            <w:pPr>
              <w:pStyle w:val="TAC"/>
            </w:pPr>
            <w:r w:rsidRPr="00D95AF2">
              <w:t xml:space="preserve"> O</w:t>
            </w:r>
          </w:p>
        </w:tc>
        <w:tc>
          <w:tcPr>
            <w:tcW w:w="907" w:type="dxa"/>
            <w:tcBorders>
              <w:bottom w:val="nil"/>
            </w:tcBorders>
          </w:tcPr>
          <w:p w14:paraId="2DF5834F" w14:textId="77777777" w:rsidR="008831A2" w:rsidRPr="00D95AF2" w:rsidRDefault="008831A2">
            <w:pPr>
              <w:pStyle w:val="TAC"/>
            </w:pPr>
            <w:r w:rsidRPr="00D95AF2">
              <w:t xml:space="preserve"> TLV</w:t>
            </w:r>
          </w:p>
        </w:tc>
        <w:tc>
          <w:tcPr>
            <w:tcW w:w="1407" w:type="dxa"/>
            <w:tcBorders>
              <w:bottom w:val="nil"/>
            </w:tcBorders>
          </w:tcPr>
          <w:p w14:paraId="3EBB4A29" w14:textId="77777777" w:rsidR="008831A2" w:rsidRPr="00D95AF2" w:rsidRDefault="008831A2">
            <w:pPr>
              <w:pStyle w:val="TAC"/>
            </w:pPr>
            <w:r w:rsidRPr="00D95AF2">
              <w:t>4</w:t>
            </w:r>
          </w:p>
        </w:tc>
      </w:tr>
      <w:tr w:rsidR="008831A2" w:rsidRPr="00D95AF2" w14:paraId="4918C425" w14:textId="77777777">
        <w:trPr>
          <w:jc w:val="center"/>
        </w:trPr>
        <w:tc>
          <w:tcPr>
            <w:tcW w:w="680" w:type="dxa"/>
            <w:tcBorders>
              <w:top w:val="nil"/>
              <w:bottom w:val="nil"/>
            </w:tcBorders>
          </w:tcPr>
          <w:p w14:paraId="00471467" w14:textId="77777777" w:rsidR="008831A2" w:rsidRPr="00D95AF2" w:rsidRDefault="008831A2">
            <w:pPr>
              <w:pStyle w:val="TAL"/>
            </w:pPr>
          </w:p>
        </w:tc>
        <w:tc>
          <w:tcPr>
            <w:tcW w:w="2835" w:type="dxa"/>
            <w:tcBorders>
              <w:top w:val="nil"/>
              <w:bottom w:val="nil"/>
            </w:tcBorders>
          </w:tcPr>
          <w:p w14:paraId="41E66864" w14:textId="77777777" w:rsidR="008831A2" w:rsidRPr="00D95AF2" w:rsidRDefault="008831A2">
            <w:pPr>
              <w:pStyle w:val="TAL"/>
            </w:pPr>
          </w:p>
        </w:tc>
        <w:tc>
          <w:tcPr>
            <w:tcW w:w="2835" w:type="dxa"/>
            <w:tcBorders>
              <w:top w:val="nil"/>
              <w:bottom w:val="nil"/>
            </w:tcBorders>
          </w:tcPr>
          <w:p w14:paraId="3F3FAE47" w14:textId="77777777" w:rsidR="008831A2" w:rsidRPr="00D95AF2" w:rsidRDefault="008831A2">
            <w:pPr>
              <w:pStyle w:val="TAL"/>
            </w:pPr>
            <w:r w:rsidRPr="00D95AF2">
              <w:t>10.5.4.21</w:t>
            </w:r>
          </w:p>
        </w:tc>
        <w:tc>
          <w:tcPr>
            <w:tcW w:w="1191" w:type="dxa"/>
            <w:tcBorders>
              <w:top w:val="nil"/>
              <w:bottom w:val="nil"/>
            </w:tcBorders>
          </w:tcPr>
          <w:p w14:paraId="090DBBE1" w14:textId="77777777" w:rsidR="008831A2" w:rsidRPr="00D95AF2" w:rsidRDefault="008831A2">
            <w:pPr>
              <w:pStyle w:val="TAC"/>
            </w:pPr>
          </w:p>
        </w:tc>
        <w:tc>
          <w:tcPr>
            <w:tcW w:w="907" w:type="dxa"/>
            <w:tcBorders>
              <w:top w:val="nil"/>
              <w:bottom w:val="nil"/>
            </w:tcBorders>
          </w:tcPr>
          <w:p w14:paraId="6EED514C" w14:textId="77777777" w:rsidR="008831A2" w:rsidRPr="00D95AF2" w:rsidRDefault="008831A2">
            <w:pPr>
              <w:pStyle w:val="TAC"/>
            </w:pPr>
          </w:p>
        </w:tc>
        <w:tc>
          <w:tcPr>
            <w:tcW w:w="1407" w:type="dxa"/>
            <w:tcBorders>
              <w:top w:val="nil"/>
              <w:bottom w:val="nil"/>
            </w:tcBorders>
          </w:tcPr>
          <w:p w14:paraId="2154B10B" w14:textId="77777777" w:rsidR="008831A2" w:rsidRPr="00D95AF2" w:rsidRDefault="008831A2">
            <w:pPr>
              <w:pStyle w:val="TAC"/>
            </w:pPr>
          </w:p>
        </w:tc>
      </w:tr>
      <w:tr w:rsidR="008831A2" w:rsidRPr="00D95AF2" w14:paraId="2FCC7619" w14:textId="77777777">
        <w:trPr>
          <w:jc w:val="center"/>
        </w:trPr>
        <w:tc>
          <w:tcPr>
            <w:tcW w:w="680" w:type="dxa"/>
            <w:tcBorders>
              <w:bottom w:val="nil"/>
            </w:tcBorders>
          </w:tcPr>
          <w:p w14:paraId="56298E6A" w14:textId="77777777" w:rsidR="008831A2" w:rsidRPr="00D95AF2" w:rsidRDefault="008831A2">
            <w:pPr>
              <w:pStyle w:val="TAL"/>
            </w:pPr>
            <w:r w:rsidRPr="00D95AF2">
              <w:t>7E</w:t>
            </w:r>
          </w:p>
        </w:tc>
        <w:tc>
          <w:tcPr>
            <w:tcW w:w="2835" w:type="dxa"/>
            <w:tcBorders>
              <w:bottom w:val="nil"/>
            </w:tcBorders>
          </w:tcPr>
          <w:p w14:paraId="13496395" w14:textId="77777777" w:rsidR="008831A2" w:rsidRPr="00D95AF2" w:rsidRDefault="008831A2">
            <w:pPr>
              <w:pStyle w:val="TAL"/>
            </w:pPr>
            <w:r w:rsidRPr="00D95AF2">
              <w:t>User-user</w:t>
            </w:r>
          </w:p>
        </w:tc>
        <w:tc>
          <w:tcPr>
            <w:tcW w:w="2835" w:type="dxa"/>
            <w:tcBorders>
              <w:bottom w:val="nil"/>
            </w:tcBorders>
          </w:tcPr>
          <w:p w14:paraId="017E1443" w14:textId="77777777" w:rsidR="008831A2" w:rsidRPr="00D95AF2" w:rsidRDefault="008831A2">
            <w:pPr>
              <w:pStyle w:val="TAL"/>
            </w:pPr>
            <w:r w:rsidRPr="00D95AF2">
              <w:t>User-user</w:t>
            </w:r>
          </w:p>
        </w:tc>
        <w:tc>
          <w:tcPr>
            <w:tcW w:w="1191" w:type="dxa"/>
            <w:tcBorders>
              <w:bottom w:val="nil"/>
            </w:tcBorders>
          </w:tcPr>
          <w:p w14:paraId="5CDC0C9B" w14:textId="77777777" w:rsidR="008831A2" w:rsidRPr="00D95AF2" w:rsidRDefault="008831A2">
            <w:pPr>
              <w:pStyle w:val="TAC"/>
            </w:pPr>
            <w:r w:rsidRPr="00D95AF2">
              <w:t xml:space="preserve"> O</w:t>
            </w:r>
          </w:p>
        </w:tc>
        <w:tc>
          <w:tcPr>
            <w:tcW w:w="907" w:type="dxa"/>
            <w:tcBorders>
              <w:bottom w:val="nil"/>
            </w:tcBorders>
          </w:tcPr>
          <w:p w14:paraId="00DC6DFB" w14:textId="77777777" w:rsidR="008831A2" w:rsidRPr="00D95AF2" w:rsidRDefault="008831A2">
            <w:pPr>
              <w:pStyle w:val="TAC"/>
            </w:pPr>
            <w:r w:rsidRPr="00D95AF2">
              <w:t xml:space="preserve"> TLV</w:t>
            </w:r>
          </w:p>
        </w:tc>
        <w:tc>
          <w:tcPr>
            <w:tcW w:w="1407" w:type="dxa"/>
            <w:tcBorders>
              <w:bottom w:val="nil"/>
            </w:tcBorders>
          </w:tcPr>
          <w:p w14:paraId="2373E2B1" w14:textId="77777777" w:rsidR="008831A2" w:rsidRPr="00D95AF2" w:rsidRDefault="008831A2">
            <w:pPr>
              <w:pStyle w:val="TAC"/>
            </w:pPr>
            <w:r w:rsidRPr="00D95AF2">
              <w:t xml:space="preserve"> 3-131</w:t>
            </w:r>
          </w:p>
        </w:tc>
      </w:tr>
      <w:tr w:rsidR="008831A2" w:rsidRPr="00D95AF2" w14:paraId="306037A6" w14:textId="77777777">
        <w:trPr>
          <w:jc w:val="center"/>
        </w:trPr>
        <w:tc>
          <w:tcPr>
            <w:tcW w:w="680" w:type="dxa"/>
            <w:tcBorders>
              <w:top w:val="nil"/>
            </w:tcBorders>
          </w:tcPr>
          <w:p w14:paraId="51DB5B3C" w14:textId="77777777" w:rsidR="008831A2" w:rsidRPr="00D95AF2" w:rsidRDefault="008831A2">
            <w:pPr>
              <w:pStyle w:val="TAL"/>
            </w:pPr>
          </w:p>
        </w:tc>
        <w:tc>
          <w:tcPr>
            <w:tcW w:w="2835" w:type="dxa"/>
            <w:tcBorders>
              <w:top w:val="nil"/>
            </w:tcBorders>
          </w:tcPr>
          <w:p w14:paraId="6747ED31" w14:textId="77777777" w:rsidR="008831A2" w:rsidRPr="00D95AF2" w:rsidRDefault="008831A2">
            <w:pPr>
              <w:pStyle w:val="TAL"/>
            </w:pPr>
          </w:p>
        </w:tc>
        <w:tc>
          <w:tcPr>
            <w:tcW w:w="2835" w:type="dxa"/>
            <w:tcBorders>
              <w:top w:val="nil"/>
            </w:tcBorders>
          </w:tcPr>
          <w:p w14:paraId="4D63519C" w14:textId="77777777" w:rsidR="008831A2" w:rsidRPr="00D95AF2" w:rsidRDefault="008831A2">
            <w:pPr>
              <w:pStyle w:val="TAL"/>
            </w:pPr>
            <w:r w:rsidRPr="00D95AF2">
              <w:t xml:space="preserve"> 10.5.4.25</w:t>
            </w:r>
          </w:p>
        </w:tc>
        <w:tc>
          <w:tcPr>
            <w:tcW w:w="1191" w:type="dxa"/>
            <w:tcBorders>
              <w:top w:val="nil"/>
            </w:tcBorders>
          </w:tcPr>
          <w:p w14:paraId="763E9B38" w14:textId="77777777" w:rsidR="008831A2" w:rsidRPr="00D95AF2" w:rsidRDefault="008831A2">
            <w:pPr>
              <w:pStyle w:val="TAC"/>
            </w:pPr>
          </w:p>
        </w:tc>
        <w:tc>
          <w:tcPr>
            <w:tcW w:w="907" w:type="dxa"/>
            <w:tcBorders>
              <w:top w:val="nil"/>
            </w:tcBorders>
          </w:tcPr>
          <w:p w14:paraId="5AD5B378" w14:textId="77777777" w:rsidR="008831A2" w:rsidRPr="00D95AF2" w:rsidRDefault="008831A2">
            <w:pPr>
              <w:pStyle w:val="TAC"/>
            </w:pPr>
          </w:p>
        </w:tc>
        <w:tc>
          <w:tcPr>
            <w:tcW w:w="1407" w:type="dxa"/>
            <w:tcBorders>
              <w:top w:val="nil"/>
            </w:tcBorders>
          </w:tcPr>
          <w:p w14:paraId="5352F3CF" w14:textId="77777777" w:rsidR="008831A2" w:rsidRPr="00D95AF2" w:rsidRDefault="008831A2">
            <w:pPr>
              <w:pStyle w:val="TAC"/>
            </w:pPr>
          </w:p>
        </w:tc>
      </w:tr>
    </w:tbl>
    <w:p w14:paraId="7643A0E9" w14:textId="77777777" w:rsidR="008831A2" w:rsidRPr="00D95AF2" w:rsidRDefault="008831A2"/>
    <w:p w14:paraId="1B810109" w14:textId="77777777" w:rsidR="008831A2" w:rsidRPr="00D95AF2" w:rsidRDefault="008831A2">
      <w:pPr>
        <w:pStyle w:val="Heading5"/>
      </w:pPr>
      <w:bookmarkStart w:id="1552" w:name="_Toc193382933"/>
      <w:bookmarkStart w:id="1553" w:name="_CR9_3_1_1_1"/>
      <w:bookmarkEnd w:id="1553"/>
      <w:r w:rsidRPr="00D95AF2">
        <w:t>9.3.1.1.1</w:t>
      </w:r>
      <w:r w:rsidRPr="00D95AF2">
        <w:tab/>
        <w:t>Facility</w:t>
      </w:r>
      <w:bookmarkEnd w:id="1552"/>
    </w:p>
    <w:p w14:paraId="3F116972" w14:textId="77777777" w:rsidR="008831A2" w:rsidRPr="00D95AF2" w:rsidRDefault="008831A2">
      <w:r w:rsidRPr="00D95AF2">
        <w:t>This information element may be used for functional operation of supplementary services.</w:t>
      </w:r>
    </w:p>
    <w:p w14:paraId="1A071694" w14:textId="77777777" w:rsidR="008831A2" w:rsidRPr="00D95AF2" w:rsidRDefault="008831A2">
      <w:pPr>
        <w:pStyle w:val="Heading5"/>
      </w:pPr>
      <w:bookmarkStart w:id="1554" w:name="_Toc193382934"/>
      <w:bookmarkStart w:id="1555" w:name="_CR9_3_1_1_2"/>
      <w:bookmarkEnd w:id="1555"/>
      <w:r w:rsidRPr="00D95AF2">
        <w:t>9.3.1.1.2</w:t>
      </w:r>
      <w:r w:rsidRPr="00D95AF2">
        <w:tab/>
        <w:t>Progress indicator</w:t>
      </w:r>
      <w:bookmarkEnd w:id="1554"/>
    </w:p>
    <w:p w14:paraId="1CF9EF47" w14:textId="77777777" w:rsidR="008831A2" w:rsidRPr="00D95AF2" w:rsidRDefault="008831A2">
      <w:r w:rsidRPr="00D95AF2">
        <w:t>This information element may be included by the network:</w:t>
      </w:r>
    </w:p>
    <w:p w14:paraId="3B5D4385" w14:textId="77777777" w:rsidR="008831A2" w:rsidRPr="00D95AF2" w:rsidRDefault="008831A2">
      <w:pPr>
        <w:pStyle w:val="B1"/>
      </w:pPr>
      <w:r w:rsidRPr="00D95AF2">
        <w:t>-</w:t>
      </w:r>
      <w:r w:rsidRPr="00D95AF2">
        <w:tab/>
        <w:t xml:space="preserve">in order to pass information about the call in progress, e.g., in the event of interworking; </w:t>
      </w:r>
    </w:p>
    <w:p w14:paraId="03F41F29" w14:textId="77777777" w:rsidR="00636193" w:rsidRPr="00D95AF2" w:rsidRDefault="008831A2" w:rsidP="00636193">
      <w:pPr>
        <w:pStyle w:val="B1"/>
      </w:pPr>
      <w:r w:rsidRPr="00D95AF2">
        <w:t>-</w:t>
      </w:r>
      <w:r w:rsidRPr="00D95AF2">
        <w:tab/>
        <w:t>to make the mobile station attach the user connection for speech</w:t>
      </w:r>
      <w:r w:rsidR="00636193" w:rsidRPr="00D95AF2">
        <w:t>; and/or</w:t>
      </w:r>
    </w:p>
    <w:p w14:paraId="475C1334" w14:textId="77777777" w:rsidR="008831A2" w:rsidRPr="00D95AF2" w:rsidRDefault="00636193" w:rsidP="00636193">
      <w:pPr>
        <w:pStyle w:val="B1"/>
      </w:pPr>
      <w:r w:rsidRPr="00D95AF2">
        <w:t>-</w:t>
      </w:r>
      <w:r w:rsidR="001539F0" w:rsidRPr="00D95AF2">
        <w:tab/>
      </w:r>
      <w:r w:rsidRPr="00D95AF2">
        <w:t>to make a mobile station supporting multimedia CAT during the alerting phase of a mobile originated multimedia call establishment attach the user connection and setup an H.324 call.</w:t>
      </w:r>
    </w:p>
    <w:p w14:paraId="32598B48" w14:textId="77777777" w:rsidR="008831A2" w:rsidRPr="00D95AF2" w:rsidRDefault="008831A2">
      <w:pPr>
        <w:pStyle w:val="Heading5"/>
      </w:pPr>
      <w:bookmarkStart w:id="1556" w:name="_Toc193382935"/>
      <w:bookmarkStart w:id="1557" w:name="_CR9_3_1_1_3"/>
      <w:bookmarkEnd w:id="1557"/>
      <w:r w:rsidRPr="00D95AF2">
        <w:t>9.3.1.1.3</w:t>
      </w:r>
      <w:r w:rsidRPr="00D95AF2">
        <w:tab/>
        <w:t>User-user</w:t>
      </w:r>
      <w:bookmarkEnd w:id="1556"/>
    </w:p>
    <w:p w14:paraId="30411762" w14:textId="77777777" w:rsidR="008831A2" w:rsidRPr="00D95AF2" w:rsidRDefault="008831A2">
      <w:r w:rsidRPr="00D95AF2">
        <w:t>This information element may be included by the network if the called remote user included a</w:t>
      </w:r>
      <w:r w:rsidRPr="00D95AF2">
        <w:rPr>
          <w:i/>
        </w:rPr>
        <w:t xml:space="preserve"> user-user</w:t>
      </w:r>
      <w:r w:rsidRPr="00D95AF2">
        <w:t xml:space="preserve"> information element in the ALERTING message.</w:t>
      </w:r>
    </w:p>
    <w:p w14:paraId="4C2AD65B" w14:textId="77777777" w:rsidR="008831A2" w:rsidRPr="00D95AF2" w:rsidRDefault="008831A2">
      <w:pPr>
        <w:pStyle w:val="Heading4"/>
      </w:pPr>
      <w:bookmarkStart w:id="1558" w:name="_Toc193382936"/>
      <w:bookmarkStart w:id="1559" w:name="_CR9_3_1_2"/>
      <w:bookmarkEnd w:id="1559"/>
      <w:r w:rsidRPr="00D95AF2">
        <w:t>9.3.1.2</w:t>
      </w:r>
      <w:r w:rsidRPr="00D95AF2">
        <w:tab/>
        <w:t>Alerting (mobile station to network direction)</w:t>
      </w:r>
      <w:bookmarkEnd w:id="1558"/>
    </w:p>
    <w:p w14:paraId="226E2D0A" w14:textId="77777777" w:rsidR="008831A2" w:rsidRPr="00D95AF2" w:rsidRDefault="008831A2">
      <w:r w:rsidRPr="00D95AF2">
        <w:t>This message is sent by the called mobile station to the network, to indicate that the called user alerting has been initiated.</w:t>
      </w:r>
    </w:p>
    <w:p w14:paraId="77C29326" w14:textId="77777777" w:rsidR="008831A2" w:rsidRPr="00D95AF2" w:rsidRDefault="008831A2">
      <w:r w:rsidRPr="00D95AF2">
        <w:t>See table 9.55a/3GPP TS 24.008.</w:t>
      </w:r>
    </w:p>
    <w:p w14:paraId="7E9413AF" w14:textId="77777777" w:rsidR="008831A2" w:rsidRPr="00D95AF2" w:rsidRDefault="008831A2">
      <w:pPr>
        <w:pStyle w:val="B1"/>
      </w:pPr>
      <w:r w:rsidRPr="00D95AF2">
        <w:t>Message type:</w:t>
      </w:r>
      <w:r w:rsidRPr="00D95AF2">
        <w:tab/>
        <w:t>ALERTING</w:t>
      </w:r>
    </w:p>
    <w:p w14:paraId="11C41C95" w14:textId="77777777" w:rsidR="008831A2" w:rsidRPr="00D95AF2" w:rsidRDefault="008831A2">
      <w:pPr>
        <w:pStyle w:val="B1"/>
      </w:pPr>
      <w:r w:rsidRPr="00D95AF2">
        <w:t>Significance:</w:t>
      </w:r>
      <w:r w:rsidRPr="00D95AF2">
        <w:tab/>
      </w:r>
      <w:r w:rsidRPr="00D95AF2">
        <w:tab/>
        <w:t>global</w:t>
      </w:r>
    </w:p>
    <w:p w14:paraId="2B894B49" w14:textId="77777777" w:rsidR="008831A2" w:rsidRPr="00D95AF2" w:rsidRDefault="008831A2">
      <w:pPr>
        <w:pStyle w:val="B1"/>
      </w:pPr>
      <w:r w:rsidRPr="00D95AF2">
        <w:t>Direction:</w:t>
      </w:r>
      <w:r w:rsidRPr="00D95AF2">
        <w:tab/>
      </w:r>
      <w:r w:rsidRPr="00D95AF2">
        <w:tab/>
      </w:r>
      <w:r w:rsidRPr="00D95AF2">
        <w:tab/>
        <w:t>mobile station to network</w:t>
      </w:r>
    </w:p>
    <w:p w14:paraId="4D19EA1D" w14:textId="77777777" w:rsidR="008831A2" w:rsidRPr="00D95AF2" w:rsidRDefault="008831A2">
      <w:pPr>
        <w:pStyle w:val="TH"/>
      </w:pPr>
      <w:bookmarkStart w:id="1560" w:name="_CRTable9_55a3GPPTS24_008"/>
      <w:r w:rsidRPr="00D95AF2">
        <w:lastRenderedPageBreak/>
        <w:t xml:space="preserve">Table </w:t>
      </w:r>
      <w:bookmarkEnd w:id="1560"/>
      <w:r w:rsidRPr="00D95AF2">
        <w:t>9.55a/3GPP TS 24.008: ALERTING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B6DA904" w14:textId="77777777">
        <w:trPr>
          <w:jc w:val="center"/>
        </w:trPr>
        <w:tc>
          <w:tcPr>
            <w:tcW w:w="680" w:type="dxa"/>
            <w:tcBorders>
              <w:bottom w:val="nil"/>
            </w:tcBorders>
          </w:tcPr>
          <w:p w14:paraId="76373605" w14:textId="77777777" w:rsidR="008831A2" w:rsidRPr="00D95AF2" w:rsidRDefault="008831A2">
            <w:pPr>
              <w:pStyle w:val="TAH"/>
            </w:pPr>
            <w:r w:rsidRPr="00D95AF2">
              <w:t>IEI</w:t>
            </w:r>
          </w:p>
        </w:tc>
        <w:tc>
          <w:tcPr>
            <w:tcW w:w="2835" w:type="dxa"/>
            <w:tcBorders>
              <w:bottom w:val="nil"/>
            </w:tcBorders>
          </w:tcPr>
          <w:p w14:paraId="3F2055B4" w14:textId="77777777" w:rsidR="008831A2" w:rsidRPr="00D95AF2" w:rsidRDefault="008831A2">
            <w:pPr>
              <w:pStyle w:val="TAH"/>
            </w:pPr>
            <w:r w:rsidRPr="00D95AF2">
              <w:t>Information element</w:t>
            </w:r>
          </w:p>
        </w:tc>
        <w:tc>
          <w:tcPr>
            <w:tcW w:w="2835" w:type="dxa"/>
            <w:tcBorders>
              <w:bottom w:val="nil"/>
            </w:tcBorders>
          </w:tcPr>
          <w:p w14:paraId="5684A5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9DB25F0" w14:textId="77777777" w:rsidR="008831A2" w:rsidRPr="00D95AF2" w:rsidRDefault="008831A2">
            <w:pPr>
              <w:pStyle w:val="TAH"/>
            </w:pPr>
            <w:r w:rsidRPr="00D95AF2">
              <w:t>Presence</w:t>
            </w:r>
          </w:p>
        </w:tc>
        <w:tc>
          <w:tcPr>
            <w:tcW w:w="907" w:type="dxa"/>
            <w:tcBorders>
              <w:bottom w:val="nil"/>
            </w:tcBorders>
          </w:tcPr>
          <w:p w14:paraId="274B3331" w14:textId="77777777" w:rsidR="008831A2" w:rsidRPr="00D95AF2" w:rsidRDefault="008831A2">
            <w:pPr>
              <w:pStyle w:val="TAH"/>
            </w:pPr>
            <w:r w:rsidRPr="00D95AF2">
              <w:t>Format</w:t>
            </w:r>
          </w:p>
        </w:tc>
        <w:tc>
          <w:tcPr>
            <w:tcW w:w="1407" w:type="dxa"/>
            <w:tcBorders>
              <w:bottom w:val="nil"/>
            </w:tcBorders>
          </w:tcPr>
          <w:p w14:paraId="0AF7B1D3" w14:textId="77777777" w:rsidR="008831A2" w:rsidRPr="00D95AF2" w:rsidRDefault="008831A2">
            <w:pPr>
              <w:pStyle w:val="TAH"/>
            </w:pPr>
            <w:r w:rsidRPr="00D95AF2">
              <w:t>Length</w:t>
            </w:r>
          </w:p>
        </w:tc>
      </w:tr>
      <w:tr w:rsidR="008831A2" w:rsidRPr="00D95AF2" w14:paraId="3B9E93F7" w14:textId="77777777">
        <w:trPr>
          <w:jc w:val="center"/>
        </w:trPr>
        <w:tc>
          <w:tcPr>
            <w:tcW w:w="680" w:type="dxa"/>
            <w:tcBorders>
              <w:bottom w:val="nil"/>
            </w:tcBorders>
          </w:tcPr>
          <w:p w14:paraId="18F9F598" w14:textId="77777777" w:rsidR="008831A2" w:rsidRPr="00D95AF2" w:rsidRDefault="008831A2">
            <w:pPr>
              <w:pStyle w:val="TAL"/>
            </w:pPr>
          </w:p>
        </w:tc>
        <w:tc>
          <w:tcPr>
            <w:tcW w:w="2835" w:type="dxa"/>
            <w:tcBorders>
              <w:bottom w:val="nil"/>
            </w:tcBorders>
          </w:tcPr>
          <w:p w14:paraId="484F745A" w14:textId="77777777" w:rsidR="008831A2" w:rsidRPr="00D95AF2" w:rsidRDefault="008831A2">
            <w:pPr>
              <w:pStyle w:val="TAL"/>
            </w:pPr>
            <w:r w:rsidRPr="00D95AF2">
              <w:t>Call control</w:t>
            </w:r>
          </w:p>
        </w:tc>
        <w:tc>
          <w:tcPr>
            <w:tcW w:w="2835" w:type="dxa"/>
            <w:tcBorders>
              <w:bottom w:val="nil"/>
            </w:tcBorders>
          </w:tcPr>
          <w:p w14:paraId="2B2F7A03" w14:textId="77777777" w:rsidR="008831A2" w:rsidRPr="00D95AF2" w:rsidRDefault="008831A2">
            <w:pPr>
              <w:pStyle w:val="TAL"/>
            </w:pPr>
            <w:r w:rsidRPr="00D95AF2">
              <w:t>Protocol discriminator</w:t>
            </w:r>
          </w:p>
        </w:tc>
        <w:tc>
          <w:tcPr>
            <w:tcW w:w="1191" w:type="dxa"/>
            <w:tcBorders>
              <w:bottom w:val="nil"/>
            </w:tcBorders>
          </w:tcPr>
          <w:p w14:paraId="57688C58" w14:textId="77777777" w:rsidR="008831A2" w:rsidRPr="00D95AF2" w:rsidRDefault="008831A2">
            <w:pPr>
              <w:pStyle w:val="TAC"/>
            </w:pPr>
            <w:r w:rsidRPr="00D95AF2">
              <w:t xml:space="preserve"> M</w:t>
            </w:r>
          </w:p>
        </w:tc>
        <w:tc>
          <w:tcPr>
            <w:tcW w:w="907" w:type="dxa"/>
            <w:tcBorders>
              <w:bottom w:val="nil"/>
            </w:tcBorders>
          </w:tcPr>
          <w:p w14:paraId="60DD0234" w14:textId="77777777" w:rsidR="008831A2" w:rsidRPr="00D95AF2" w:rsidRDefault="008831A2">
            <w:pPr>
              <w:pStyle w:val="TAC"/>
            </w:pPr>
            <w:r w:rsidRPr="00D95AF2">
              <w:t xml:space="preserve"> V</w:t>
            </w:r>
          </w:p>
        </w:tc>
        <w:tc>
          <w:tcPr>
            <w:tcW w:w="1407" w:type="dxa"/>
            <w:tcBorders>
              <w:bottom w:val="nil"/>
            </w:tcBorders>
          </w:tcPr>
          <w:p w14:paraId="19AA76DC" w14:textId="77777777" w:rsidR="008831A2" w:rsidRPr="00D95AF2" w:rsidRDefault="008831A2">
            <w:pPr>
              <w:pStyle w:val="TAC"/>
            </w:pPr>
            <w:r w:rsidRPr="00D95AF2">
              <w:t xml:space="preserve"> 1/2</w:t>
            </w:r>
          </w:p>
        </w:tc>
      </w:tr>
      <w:tr w:rsidR="008831A2" w:rsidRPr="00D95AF2" w14:paraId="0E467B23" w14:textId="77777777">
        <w:trPr>
          <w:jc w:val="center"/>
        </w:trPr>
        <w:tc>
          <w:tcPr>
            <w:tcW w:w="680" w:type="dxa"/>
            <w:tcBorders>
              <w:top w:val="nil"/>
              <w:bottom w:val="nil"/>
            </w:tcBorders>
          </w:tcPr>
          <w:p w14:paraId="4D9F2D7E" w14:textId="77777777" w:rsidR="008831A2" w:rsidRPr="00D95AF2" w:rsidRDefault="008831A2">
            <w:pPr>
              <w:pStyle w:val="TAL"/>
            </w:pPr>
          </w:p>
        </w:tc>
        <w:tc>
          <w:tcPr>
            <w:tcW w:w="2835" w:type="dxa"/>
            <w:tcBorders>
              <w:top w:val="nil"/>
              <w:bottom w:val="nil"/>
            </w:tcBorders>
          </w:tcPr>
          <w:p w14:paraId="6EA10E8A" w14:textId="77777777" w:rsidR="008831A2" w:rsidRPr="00D95AF2" w:rsidRDefault="008831A2">
            <w:pPr>
              <w:pStyle w:val="TAL"/>
            </w:pPr>
            <w:r w:rsidRPr="00D95AF2">
              <w:t>protocol discriminator</w:t>
            </w:r>
          </w:p>
        </w:tc>
        <w:tc>
          <w:tcPr>
            <w:tcW w:w="2835" w:type="dxa"/>
            <w:tcBorders>
              <w:top w:val="nil"/>
              <w:bottom w:val="nil"/>
            </w:tcBorders>
          </w:tcPr>
          <w:p w14:paraId="33B7C72F" w14:textId="77777777" w:rsidR="008831A2" w:rsidRPr="00D95AF2" w:rsidRDefault="008831A2">
            <w:pPr>
              <w:pStyle w:val="TAL"/>
            </w:pPr>
            <w:r w:rsidRPr="00D95AF2">
              <w:t>10.2</w:t>
            </w:r>
          </w:p>
        </w:tc>
        <w:tc>
          <w:tcPr>
            <w:tcW w:w="1191" w:type="dxa"/>
            <w:tcBorders>
              <w:top w:val="nil"/>
              <w:bottom w:val="nil"/>
            </w:tcBorders>
          </w:tcPr>
          <w:p w14:paraId="2C612413" w14:textId="77777777" w:rsidR="008831A2" w:rsidRPr="00D95AF2" w:rsidRDefault="008831A2">
            <w:pPr>
              <w:pStyle w:val="TAC"/>
            </w:pPr>
          </w:p>
        </w:tc>
        <w:tc>
          <w:tcPr>
            <w:tcW w:w="907" w:type="dxa"/>
            <w:tcBorders>
              <w:top w:val="nil"/>
              <w:bottom w:val="nil"/>
            </w:tcBorders>
          </w:tcPr>
          <w:p w14:paraId="25B1CA1D" w14:textId="77777777" w:rsidR="008831A2" w:rsidRPr="00D95AF2" w:rsidRDefault="008831A2">
            <w:pPr>
              <w:pStyle w:val="TAC"/>
            </w:pPr>
          </w:p>
        </w:tc>
        <w:tc>
          <w:tcPr>
            <w:tcW w:w="1407" w:type="dxa"/>
            <w:tcBorders>
              <w:top w:val="nil"/>
              <w:bottom w:val="nil"/>
            </w:tcBorders>
          </w:tcPr>
          <w:p w14:paraId="30A392E0" w14:textId="77777777" w:rsidR="008831A2" w:rsidRPr="00D95AF2" w:rsidRDefault="008831A2">
            <w:pPr>
              <w:pStyle w:val="TAC"/>
            </w:pPr>
          </w:p>
        </w:tc>
      </w:tr>
      <w:tr w:rsidR="008831A2" w:rsidRPr="00D95AF2" w14:paraId="583A20D7" w14:textId="77777777">
        <w:trPr>
          <w:jc w:val="center"/>
        </w:trPr>
        <w:tc>
          <w:tcPr>
            <w:tcW w:w="680" w:type="dxa"/>
            <w:tcBorders>
              <w:bottom w:val="nil"/>
            </w:tcBorders>
          </w:tcPr>
          <w:p w14:paraId="40EEA670" w14:textId="77777777" w:rsidR="008831A2" w:rsidRPr="00D95AF2" w:rsidRDefault="008831A2">
            <w:pPr>
              <w:pStyle w:val="TAL"/>
            </w:pPr>
          </w:p>
        </w:tc>
        <w:tc>
          <w:tcPr>
            <w:tcW w:w="2835" w:type="dxa"/>
            <w:tcBorders>
              <w:bottom w:val="nil"/>
            </w:tcBorders>
          </w:tcPr>
          <w:p w14:paraId="1E73DD6C" w14:textId="77777777" w:rsidR="008831A2" w:rsidRPr="00D95AF2" w:rsidRDefault="008831A2">
            <w:pPr>
              <w:pStyle w:val="TAL"/>
            </w:pPr>
            <w:r w:rsidRPr="00D95AF2">
              <w:t>Transaction identifier</w:t>
            </w:r>
          </w:p>
        </w:tc>
        <w:tc>
          <w:tcPr>
            <w:tcW w:w="2835" w:type="dxa"/>
            <w:tcBorders>
              <w:bottom w:val="nil"/>
            </w:tcBorders>
          </w:tcPr>
          <w:p w14:paraId="5E023DB1" w14:textId="77777777" w:rsidR="008831A2" w:rsidRPr="00D95AF2" w:rsidRDefault="008831A2">
            <w:pPr>
              <w:pStyle w:val="TAL"/>
            </w:pPr>
            <w:r w:rsidRPr="00D95AF2">
              <w:t>Transaction identifier</w:t>
            </w:r>
          </w:p>
        </w:tc>
        <w:tc>
          <w:tcPr>
            <w:tcW w:w="1191" w:type="dxa"/>
            <w:tcBorders>
              <w:bottom w:val="nil"/>
            </w:tcBorders>
          </w:tcPr>
          <w:p w14:paraId="170597C1" w14:textId="77777777" w:rsidR="008831A2" w:rsidRPr="00D95AF2" w:rsidRDefault="008831A2">
            <w:pPr>
              <w:pStyle w:val="TAC"/>
            </w:pPr>
            <w:r w:rsidRPr="00D95AF2">
              <w:t xml:space="preserve"> M</w:t>
            </w:r>
          </w:p>
        </w:tc>
        <w:tc>
          <w:tcPr>
            <w:tcW w:w="907" w:type="dxa"/>
            <w:tcBorders>
              <w:bottom w:val="nil"/>
            </w:tcBorders>
          </w:tcPr>
          <w:p w14:paraId="4C9B8288" w14:textId="77777777" w:rsidR="008831A2" w:rsidRPr="00D95AF2" w:rsidRDefault="008831A2">
            <w:pPr>
              <w:pStyle w:val="TAC"/>
            </w:pPr>
            <w:r w:rsidRPr="00D95AF2">
              <w:t xml:space="preserve"> V</w:t>
            </w:r>
          </w:p>
        </w:tc>
        <w:tc>
          <w:tcPr>
            <w:tcW w:w="1407" w:type="dxa"/>
            <w:tcBorders>
              <w:bottom w:val="nil"/>
            </w:tcBorders>
          </w:tcPr>
          <w:p w14:paraId="04EB76D3" w14:textId="77777777" w:rsidR="008831A2" w:rsidRPr="00D95AF2" w:rsidRDefault="008831A2">
            <w:pPr>
              <w:pStyle w:val="TAC"/>
            </w:pPr>
            <w:r w:rsidRPr="00D95AF2">
              <w:t xml:space="preserve"> 1/2</w:t>
            </w:r>
          </w:p>
        </w:tc>
      </w:tr>
      <w:tr w:rsidR="008831A2" w:rsidRPr="00D95AF2" w14:paraId="1498428B" w14:textId="77777777">
        <w:trPr>
          <w:jc w:val="center"/>
        </w:trPr>
        <w:tc>
          <w:tcPr>
            <w:tcW w:w="680" w:type="dxa"/>
            <w:tcBorders>
              <w:top w:val="nil"/>
              <w:bottom w:val="nil"/>
            </w:tcBorders>
          </w:tcPr>
          <w:p w14:paraId="490ACE0B" w14:textId="77777777" w:rsidR="008831A2" w:rsidRPr="00D95AF2" w:rsidRDefault="008831A2">
            <w:pPr>
              <w:pStyle w:val="TAL"/>
            </w:pPr>
          </w:p>
        </w:tc>
        <w:tc>
          <w:tcPr>
            <w:tcW w:w="2835" w:type="dxa"/>
            <w:tcBorders>
              <w:top w:val="nil"/>
              <w:bottom w:val="nil"/>
            </w:tcBorders>
          </w:tcPr>
          <w:p w14:paraId="3E8F5217" w14:textId="77777777" w:rsidR="008831A2" w:rsidRPr="00D95AF2" w:rsidRDefault="008831A2">
            <w:pPr>
              <w:pStyle w:val="TAL"/>
            </w:pPr>
          </w:p>
        </w:tc>
        <w:tc>
          <w:tcPr>
            <w:tcW w:w="2835" w:type="dxa"/>
            <w:tcBorders>
              <w:top w:val="nil"/>
              <w:bottom w:val="nil"/>
            </w:tcBorders>
          </w:tcPr>
          <w:p w14:paraId="1B4D0AE2" w14:textId="77777777" w:rsidR="008831A2" w:rsidRPr="00D95AF2" w:rsidRDefault="008831A2">
            <w:pPr>
              <w:pStyle w:val="TAL"/>
            </w:pPr>
            <w:r w:rsidRPr="00D95AF2">
              <w:t>10.3.2</w:t>
            </w:r>
          </w:p>
        </w:tc>
        <w:tc>
          <w:tcPr>
            <w:tcW w:w="1191" w:type="dxa"/>
            <w:tcBorders>
              <w:top w:val="nil"/>
              <w:bottom w:val="nil"/>
            </w:tcBorders>
          </w:tcPr>
          <w:p w14:paraId="75A7415C" w14:textId="77777777" w:rsidR="008831A2" w:rsidRPr="00D95AF2" w:rsidRDefault="008831A2">
            <w:pPr>
              <w:pStyle w:val="TAC"/>
            </w:pPr>
          </w:p>
        </w:tc>
        <w:tc>
          <w:tcPr>
            <w:tcW w:w="907" w:type="dxa"/>
            <w:tcBorders>
              <w:top w:val="nil"/>
              <w:bottom w:val="nil"/>
            </w:tcBorders>
          </w:tcPr>
          <w:p w14:paraId="2C836EA5" w14:textId="77777777" w:rsidR="008831A2" w:rsidRPr="00D95AF2" w:rsidRDefault="008831A2">
            <w:pPr>
              <w:pStyle w:val="TAC"/>
            </w:pPr>
          </w:p>
        </w:tc>
        <w:tc>
          <w:tcPr>
            <w:tcW w:w="1407" w:type="dxa"/>
            <w:tcBorders>
              <w:top w:val="nil"/>
              <w:bottom w:val="nil"/>
            </w:tcBorders>
          </w:tcPr>
          <w:p w14:paraId="49386C1C" w14:textId="77777777" w:rsidR="008831A2" w:rsidRPr="00D95AF2" w:rsidRDefault="008831A2">
            <w:pPr>
              <w:pStyle w:val="TAC"/>
            </w:pPr>
          </w:p>
        </w:tc>
      </w:tr>
      <w:tr w:rsidR="008831A2" w:rsidRPr="00D95AF2" w14:paraId="1DAEB345" w14:textId="77777777">
        <w:trPr>
          <w:jc w:val="center"/>
        </w:trPr>
        <w:tc>
          <w:tcPr>
            <w:tcW w:w="680" w:type="dxa"/>
            <w:tcBorders>
              <w:bottom w:val="nil"/>
            </w:tcBorders>
          </w:tcPr>
          <w:p w14:paraId="303D9634" w14:textId="77777777" w:rsidR="008831A2" w:rsidRPr="00D95AF2" w:rsidRDefault="008831A2">
            <w:pPr>
              <w:pStyle w:val="TAL"/>
            </w:pPr>
          </w:p>
        </w:tc>
        <w:tc>
          <w:tcPr>
            <w:tcW w:w="2835" w:type="dxa"/>
            <w:tcBorders>
              <w:bottom w:val="nil"/>
            </w:tcBorders>
          </w:tcPr>
          <w:p w14:paraId="45B81C36" w14:textId="77777777" w:rsidR="008831A2" w:rsidRPr="00D95AF2" w:rsidRDefault="008831A2">
            <w:pPr>
              <w:pStyle w:val="TAL"/>
            </w:pPr>
            <w:r w:rsidRPr="00D95AF2">
              <w:t>Alerting</w:t>
            </w:r>
          </w:p>
        </w:tc>
        <w:tc>
          <w:tcPr>
            <w:tcW w:w="2835" w:type="dxa"/>
            <w:tcBorders>
              <w:bottom w:val="nil"/>
            </w:tcBorders>
          </w:tcPr>
          <w:p w14:paraId="431F1CDB" w14:textId="77777777" w:rsidR="008831A2" w:rsidRPr="00D95AF2" w:rsidRDefault="008831A2">
            <w:pPr>
              <w:pStyle w:val="TAL"/>
            </w:pPr>
            <w:r w:rsidRPr="00D95AF2">
              <w:t>Message type</w:t>
            </w:r>
          </w:p>
        </w:tc>
        <w:tc>
          <w:tcPr>
            <w:tcW w:w="1191" w:type="dxa"/>
            <w:tcBorders>
              <w:bottom w:val="nil"/>
            </w:tcBorders>
          </w:tcPr>
          <w:p w14:paraId="1BA2E437" w14:textId="77777777" w:rsidR="008831A2" w:rsidRPr="00D95AF2" w:rsidRDefault="008831A2">
            <w:pPr>
              <w:pStyle w:val="TAC"/>
            </w:pPr>
            <w:r w:rsidRPr="00D95AF2">
              <w:t xml:space="preserve"> M</w:t>
            </w:r>
          </w:p>
        </w:tc>
        <w:tc>
          <w:tcPr>
            <w:tcW w:w="907" w:type="dxa"/>
            <w:tcBorders>
              <w:bottom w:val="nil"/>
            </w:tcBorders>
          </w:tcPr>
          <w:p w14:paraId="5319BF9C" w14:textId="77777777" w:rsidR="008831A2" w:rsidRPr="00D95AF2" w:rsidRDefault="008831A2">
            <w:pPr>
              <w:pStyle w:val="TAC"/>
            </w:pPr>
            <w:r w:rsidRPr="00D95AF2">
              <w:t xml:space="preserve"> V</w:t>
            </w:r>
          </w:p>
        </w:tc>
        <w:tc>
          <w:tcPr>
            <w:tcW w:w="1407" w:type="dxa"/>
            <w:tcBorders>
              <w:bottom w:val="nil"/>
            </w:tcBorders>
          </w:tcPr>
          <w:p w14:paraId="1DD8B544" w14:textId="77777777" w:rsidR="008831A2" w:rsidRPr="00D95AF2" w:rsidRDefault="008831A2">
            <w:pPr>
              <w:pStyle w:val="TAC"/>
            </w:pPr>
            <w:r w:rsidRPr="00D95AF2">
              <w:t>1</w:t>
            </w:r>
          </w:p>
        </w:tc>
      </w:tr>
      <w:tr w:rsidR="008831A2" w:rsidRPr="00D95AF2" w14:paraId="42BFE9B9" w14:textId="77777777">
        <w:trPr>
          <w:jc w:val="center"/>
        </w:trPr>
        <w:tc>
          <w:tcPr>
            <w:tcW w:w="680" w:type="dxa"/>
            <w:tcBorders>
              <w:top w:val="nil"/>
              <w:bottom w:val="nil"/>
            </w:tcBorders>
          </w:tcPr>
          <w:p w14:paraId="52200F12" w14:textId="77777777" w:rsidR="008831A2" w:rsidRPr="00D95AF2" w:rsidRDefault="008831A2">
            <w:pPr>
              <w:pStyle w:val="TAL"/>
            </w:pPr>
          </w:p>
        </w:tc>
        <w:tc>
          <w:tcPr>
            <w:tcW w:w="2835" w:type="dxa"/>
            <w:tcBorders>
              <w:top w:val="nil"/>
              <w:bottom w:val="nil"/>
            </w:tcBorders>
          </w:tcPr>
          <w:p w14:paraId="32EEF770" w14:textId="77777777" w:rsidR="008831A2" w:rsidRPr="00D95AF2" w:rsidRDefault="008831A2">
            <w:pPr>
              <w:pStyle w:val="TAL"/>
            </w:pPr>
            <w:r w:rsidRPr="00D95AF2">
              <w:t>message type</w:t>
            </w:r>
          </w:p>
        </w:tc>
        <w:tc>
          <w:tcPr>
            <w:tcW w:w="2835" w:type="dxa"/>
            <w:tcBorders>
              <w:top w:val="nil"/>
              <w:bottom w:val="nil"/>
            </w:tcBorders>
          </w:tcPr>
          <w:p w14:paraId="14974B9F" w14:textId="77777777" w:rsidR="008831A2" w:rsidRPr="00D95AF2" w:rsidRDefault="008831A2">
            <w:pPr>
              <w:pStyle w:val="TAL"/>
            </w:pPr>
            <w:r w:rsidRPr="00D95AF2">
              <w:t>10.4</w:t>
            </w:r>
          </w:p>
        </w:tc>
        <w:tc>
          <w:tcPr>
            <w:tcW w:w="1191" w:type="dxa"/>
            <w:tcBorders>
              <w:top w:val="nil"/>
              <w:bottom w:val="nil"/>
            </w:tcBorders>
          </w:tcPr>
          <w:p w14:paraId="0B3CD4A1" w14:textId="77777777" w:rsidR="008831A2" w:rsidRPr="00D95AF2" w:rsidRDefault="008831A2">
            <w:pPr>
              <w:pStyle w:val="TAC"/>
            </w:pPr>
          </w:p>
        </w:tc>
        <w:tc>
          <w:tcPr>
            <w:tcW w:w="907" w:type="dxa"/>
            <w:tcBorders>
              <w:top w:val="nil"/>
              <w:bottom w:val="nil"/>
            </w:tcBorders>
          </w:tcPr>
          <w:p w14:paraId="37B5CB01" w14:textId="77777777" w:rsidR="008831A2" w:rsidRPr="00D95AF2" w:rsidRDefault="008831A2">
            <w:pPr>
              <w:pStyle w:val="TAC"/>
            </w:pPr>
          </w:p>
        </w:tc>
        <w:tc>
          <w:tcPr>
            <w:tcW w:w="1407" w:type="dxa"/>
            <w:tcBorders>
              <w:top w:val="nil"/>
              <w:bottom w:val="nil"/>
            </w:tcBorders>
          </w:tcPr>
          <w:p w14:paraId="5439A6C6" w14:textId="77777777" w:rsidR="008831A2" w:rsidRPr="00D95AF2" w:rsidRDefault="008831A2">
            <w:pPr>
              <w:pStyle w:val="TAC"/>
            </w:pPr>
          </w:p>
        </w:tc>
      </w:tr>
      <w:tr w:rsidR="008831A2" w:rsidRPr="00D95AF2" w14:paraId="61C3923C" w14:textId="77777777">
        <w:trPr>
          <w:jc w:val="center"/>
        </w:trPr>
        <w:tc>
          <w:tcPr>
            <w:tcW w:w="680" w:type="dxa"/>
            <w:tcBorders>
              <w:bottom w:val="nil"/>
            </w:tcBorders>
          </w:tcPr>
          <w:p w14:paraId="57763858" w14:textId="77777777" w:rsidR="008831A2" w:rsidRPr="00D95AF2" w:rsidRDefault="008831A2">
            <w:pPr>
              <w:pStyle w:val="TAL"/>
            </w:pPr>
            <w:r w:rsidRPr="00D95AF2">
              <w:t>1C</w:t>
            </w:r>
          </w:p>
        </w:tc>
        <w:tc>
          <w:tcPr>
            <w:tcW w:w="2835" w:type="dxa"/>
            <w:tcBorders>
              <w:bottom w:val="nil"/>
            </w:tcBorders>
          </w:tcPr>
          <w:p w14:paraId="6D5C7583" w14:textId="77777777" w:rsidR="008831A2" w:rsidRPr="00D95AF2" w:rsidRDefault="008831A2">
            <w:pPr>
              <w:pStyle w:val="TAL"/>
            </w:pPr>
            <w:r w:rsidRPr="00D95AF2">
              <w:t>Facility</w:t>
            </w:r>
          </w:p>
        </w:tc>
        <w:tc>
          <w:tcPr>
            <w:tcW w:w="2835" w:type="dxa"/>
            <w:tcBorders>
              <w:bottom w:val="nil"/>
            </w:tcBorders>
          </w:tcPr>
          <w:p w14:paraId="0F1511DD" w14:textId="77777777" w:rsidR="008831A2" w:rsidRPr="00D95AF2" w:rsidRDefault="008831A2">
            <w:pPr>
              <w:pStyle w:val="TAL"/>
            </w:pPr>
            <w:r w:rsidRPr="00D95AF2">
              <w:t>Facility</w:t>
            </w:r>
          </w:p>
        </w:tc>
        <w:tc>
          <w:tcPr>
            <w:tcW w:w="1191" w:type="dxa"/>
            <w:tcBorders>
              <w:bottom w:val="nil"/>
            </w:tcBorders>
          </w:tcPr>
          <w:p w14:paraId="365AF4B9" w14:textId="77777777" w:rsidR="008831A2" w:rsidRPr="00D95AF2" w:rsidRDefault="008831A2">
            <w:pPr>
              <w:pStyle w:val="TAC"/>
            </w:pPr>
            <w:r w:rsidRPr="00D95AF2">
              <w:t xml:space="preserve"> O</w:t>
            </w:r>
          </w:p>
        </w:tc>
        <w:tc>
          <w:tcPr>
            <w:tcW w:w="907" w:type="dxa"/>
            <w:tcBorders>
              <w:bottom w:val="nil"/>
            </w:tcBorders>
          </w:tcPr>
          <w:p w14:paraId="5A6B21D7" w14:textId="77777777" w:rsidR="008831A2" w:rsidRPr="00D95AF2" w:rsidRDefault="008831A2">
            <w:pPr>
              <w:pStyle w:val="TAC"/>
            </w:pPr>
            <w:r w:rsidRPr="00D95AF2">
              <w:t xml:space="preserve"> TLV</w:t>
            </w:r>
          </w:p>
        </w:tc>
        <w:tc>
          <w:tcPr>
            <w:tcW w:w="1407" w:type="dxa"/>
            <w:tcBorders>
              <w:bottom w:val="nil"/>
            </w:tcBorders>
          </w:tcPr>
          <w:p w14:paraId="5AFE1DA1" w14:textId="77777777" w:rsidR="008831A2" w:rsidRPr="00D95AF2" w:rsidRDefault="008831A2">
            <w:pPr>
              <w:pStyle w:val="TAC"/>
            </w:pPr>
            <w:r w:rsidRPr="00D95AF2">
              <w:t xml:space="preserve"> 2-?</w:t>
            </w:r>
          </w:p>
        </w:tc>
      </w:tr>
      <w:tr w:rsidR="008831A2" w:rsidRPr="00D95AF2" w14:paraId="2BB04AFF" w14:textId="77777777">
        <w:trPr>
          <w:jc w:val="center"/>
        </w:trPr>
        <w:tc>
          <w:tcPr>
            <w:tcW w:w="680" w:type="dxa"/>
            <w:tcBorders>
              <w:top w:val="nil"/>
              <w:bottom w:val="nil"/>
            </w:tcBorders>
          </w:tcPr>
          <w:p w14:paraId="26CE0574" w14:textId="77777777" w:rsidR="008831A2" w:rsidRPr="00D95AF2" w:rsidRDefault="008831A2">
            <w:pPr>
              <w:pStyle w:val="TAL"/>
            </w:pPr>
          </w:p>
        </w:tc>
        <w:tc>
          <w:tcPr>
            <w:tcW w:w="2835" w:type="dxa"/>
            <w:tcBorders>
              <w:top w:val="nil"/>
              <w:bottom w:val="nil"/>
            </w:tcBorders>
          </w:tcPr>
          <w:p w14:paraId="48B3FE12" w14:textId="77777777" w:rsidR="008831A2" w:rsidRPr="00D95AF2" w:rsidRDefault="008831A2">
            <w:pPr>
              <w:pStyle w:val="TAL"/>
            </w:pPr>
          </w:p>
        </w:tc>
        <w:tc>
          <w:tcPr>
            <w:tcW w:w="2835" w:type="dxa"/>
            <w:tcBorders>
              <w:top w:val="nil"/>
              <w:bottom w:val="nil"/>
            </w:tcBorders>
          </w:tcPr>
          <w:p w14:paraId="3C26C498" w14:textId="77777777" w:rsidR="008831A2" w:rsidRPr="00D95AF2" w:rsidRDefault="008831A2">
            <w:pPr>
              <w:pStyle w:val="TAL"/>
            </w:pPr>
            <w:r w:rsidRPr="00D95AF2">
              <w:t xml:space="preserve"> 10.5.4.15</w:t>
            </w:r>
          </w:p>
        </w:tc>
        <w:tc>
          <w:tcPr>
            <w:tcW w:w="1191" w:type="dxa"/>
            <w:tcBorders>
              <w:top w:val="nil"/>
              <w:bottom w:val="nil"/>
            </w:tcBorders>
          </w:tcPr>
          <w:p w14:paraId="3650BCB5" w14:textId="77777777" w:rsidR="008831A2" w:rsidRPr="00D95AF2" w:rsidRDefault="008831A2">
            <w:pPr>
              <w:pStyle w:val="TAC"/>
            </w:pPr>
          </w:p>
        </w:tc>
        <w:tc>
          <w:tcPr>
            <w:tcW w:w="907" w:type="dxa"/>
            <w:tcBorders>
              <w:top w:val="nil"/>
              <w:bottom w:val="nil"/>
            </w:tcBorders>
          </w:tcPr>
          <w:p w14:paraId="52643C27" w14:textId="77777777" w:rsidR="008831A2" w:rsidRPr="00D95AF2" w:rsidRDefault="008831A2">
            <w:pPr>
              <w:pStyle w:val="TAC"/>
            </w:pPr>
          </w:p>
        </w:tc>
        <w:tc>
          <w:tcPr>
            <w:tcW w:w="1407" w:type="dxa"/>
            <w:tcBorders>
              <w:top w:val="nil"/>
              <w:bottom w:val="nil"/>
            </w:tcBorders>
          </w:tcPr>
          <w:p w14:paraId="6A647A2F" w14:textId="77777777" w:rsidR="008831A2" w:rsidRPr="00D95AF2" w:rsidRDefault="008831A2">
            <w:pPr>
              <w:pStyle w:val="TAC"/>
            </w:pPr>
          </w:p>
        </w:tc>
      </w:tr>
      <w:tr w:rsidR="008831A2" w:rsidRPr="00D95AF2" w14:paraId="53BFEBFE" w14:textId="77777777">
        <w:trPr>
          <w:jc w:val="center"/>
        </w:trPr>
        <w:tc>
          <w:tcPr>
            <w:tcW w:w="680" w:type="dxa"/>
            <w:tcBorders>
              <w:bottom w:val="nil"/>
            </w:tcBorders>
          </w:tcPr>
          <w:p w14:paraId="2539DE06" w14:textId="77777777" w:rsidR="008831A2" w:rsidRPr="00D95AF2" w:rsidRDefault="008831A2">
            <w:pPr>
              <w:pStyle w:val="TAL"/>
            </w:pPr>
            <w:r w:rsidRPr="00D95AF2">
              <w:t>7E</w:t>
            </w:r>
          </w:p>
        </w:tc>
        <w:tc>
          <w:tcPr>
            <w:tcW w:w="2835" w:type="dxa"/>
            <w:tcBorders>
              <w:bottom w:val="nil"/>
            </w:tcBorders>
          </w:tcPr>
          <w:p w14:paraId="3807474D" w14:textId="77777777" w:rsidR="008831A2" w:rsidRPr="00D95AF2" w:rsidRDefault="008831A2">
            <w:pPr>
              <w:pStyle w:val="TAL"/>
            </w:pPr>
            <w:r w:rsidRPr="00D95AF2">
              <w:t>User-user</w:t>
            </w:r>
          </w:p>
        </w:tc>
        <w:tc>
          <w:tcPr>
            <w:tcW w:w="2835" w:type="dxa"/>
            <w:tcBorders>
              <w:bottom w:val="nil"/>
            </w:tcBorders>
          </w:tcPr>
          <w:p w14:paraId="0A471484" w14:textId="77777777" w:rsidR="008831A2" w:rsidRPr="00D95AF2" w:rsidRDefault="008831A2">
            <w:pPr>
              <w:pStyle w:val="TAL"/>
            </w:pPr>
            <w:r w:rsidRPr="00D95AF2">
              <w:t>User-user</w:t>
            </w:r>
          </w:p>
        </w:tc>
        <w:tc>
          <w:tcPr>
            <w:tcW w:w="1191" w:type="dxa"/>
            <w:tcBorders>
              <w:bottom w:val="nil"/>
            </w:tcBorders>
          </w:tcPr>
          <w:p w14:paraId="63EAC0A0" w14:textId="77777777" w:rsidR="008831A2" w:rsidRPr="00D95AF2" w:rsidRDefault="008831A2">
            <w:pPr>
              <w:pStyle w:val="TAC"/>
            </w:pPr>
            <w:r w:rsidRPr="00D95AF2">
              <w:t xml:space="preserve"> O</w:t>
            </w:r>
          </w:p>
        </w:tc>
        <w:tc>
          <w:tcPr>
            <w:tcW w:w="907" w:type="dxa"/>
            <w:tcBorders>
              <w:bottom w:val="nil"/>
            </w:tcBorders>
          </w:tcPr>
          <w:p w14:paraId="3FECAE90" w14:textId="77777777" w:rsidR="008831A2" w:rsidRPr="00D95AF2" w:rsidRDefault="008831A2">
            <w:pPr>
              <w:pStyle w:val="TAC"/>
            </w:pPr>
            <w:r w:rsidRPr="00D95AF2">
              <w:t xml:space="preserve"> TLV</w:t>
            </w:r>
          </w:p>
        </w:tc>
        <w:tc>
          <w:tcPr>
            <w:tcW w:w="1407" w:type="dxa"/>
            <w:tcBorders>
              <w:bottom w:val="nil"/>
            </w:tcBorders>
          </w:tcPr>
          <w:p w14:paraId="75F1AE7D" w14:textId="77777777" w:rsidR="008831A2" w:rsidRPr="00D95AF2" w:rsidRDefault="008831A2">
            <w:pPr>
              <w:pStyle w:val="TAC"/>
            </w:pPr>
            <w:r w:rsidRPr="00D95AF2">
              <w:t xml:space="preserve"> 3-131</w:t>
            </w:r>
          </w:p>
        </w:tc>
      </w:tr>
      <w:tr w:rsidR="008831A2" w:rsidRPr="00D95AF2" w14:paraId="6A26E00D" w14:textId="77777777">
        <w:trPr>
          <w:jc w:val="center"/>
        </w:trPr>
        <w:tc>
          <w:tcPr>
            <w:tcW w:w="680" w:type="dxa"/>
            <w:tcBorders>
              <w:top w:val="nil"/>
              <w:bottom w:val="nil"/>
            </w:tcBorders>
          </w:tcPr>
          <w:p w14:paraId="04CD4F69" w14:textId="77777777" w:rsidR="008831A2" w:rsidRPr="00D95AF2" w:rsidRDefault="008831A2">
            <w:pPr>
              <w:pStyle w:val="TAL"/>
            </w:pPr>
          </w:p>
        </w:tc>
        <w:tc>
          <w:tcPr>
            <w:tcW w:w="2835" w:type="dxa"/>
            <w:tcBorders>
              <w:top w:val="nil"/>
              <w:bottom w:val="nil"/>
            </w:tcBorders>
          </w:tcPr>
          <w:p w14:paraId="536C2458" w14:textId="77777777" w:rsidR="008831A2" w:rsidRPr="00D95AF2" w:rsidRDefault="008831A2">
            <w:pPr>
              <w:pStyle w:val="TAL"/>
            </w:pPr>
          </w:p>
        </w:tc>
        <w:tc>
          <w:tcPr>
            <w:tcW w:w="2835" w:type="dxa"/>
            <w:tcBorders>
              <w:top w:val="nil"/>
              <w:bottom w:val="nil"/>
            </w:tcBorders>
          </w:tcPr>
          <w:p w14:paraId="76BB1C75" w14:textId="77777777" w:rsidR="008831A2" w:rsidRPr="00D95AF2" w:rsidRDefault="008831A2">
            <w:pPr>
              <w:pStyle w:val="TAL"/>
            </w:pPr>
            <w:r w:rsidRPr="00D95AF2">
              <w:t>10.5.4.25</w:t>
            </w:r>
          </w:p>
        </w:tc>
        <w:tc>
          <w:tcPr>
            <w:tcW w:w="1191" w:type="dxa"/>
            <w:tcBorders>
              <w:top w:val="nil"/>
              <w:bottom w:val="nil"/>
            </w:tcBorders>
          </w:tcPr>
          <w:p w14:paraId="033FA234" w14:textId="77777777" w:rsidR="008831A2" w:rsidRPr="00D95AF2" w:rsidRDefault="008831A2">
            <w:pPr>
              <w:pStyle w:val="TAC"/>
            </w:pPr>
          </w:p>
        </w:tc>
        <w:tc>
          <w:tcPr>
            <w:tcW w:w="907" w:type="dxa"/>
            <w:tcBorders>
              <w:top w:val="nil"/>
              <w:bottom w:val="nil"/>
            </w:tcBorders>
          </w:tcPr>
          <w:p w14:paraId="3B3E555F" w14:textId="77777777" w:rsidR="008831A2" w:rsidRPr="00D95AF2" w:rsidRDefault="008831A2">
            <w:pPr>
              <w:pStyle w:val="TAC"/>
            </w:pPr>
          </w:p>
        </w:tc>
        <w:tc>
          <w:tcPr>
            <w:tcW w:w="1407" w:type="dxa"/>
            <w:tcBorders>
              <w:top w:val="nil"/>
              <w:bottom w:val="nil"/>
            </w:tcBorders>
          </w:tcPr>
          <w:p w14:paraId="615DE4FE" w14:textId="77777777" w:rsidR="008831A2" w:rsidRPr="00D95AF2" w:rsidRDefault="008831A2">
            <w:pPr>
              <w:pStyle w:val="TAC"/>
            </w:pPr>
          </w:p>
        </w:tc>
      </w:tr>
      <w:tr w:rsidR="008831A2" w:rsidRPr="00D95AF2" w14:paraId="174765B1" w14:textId="77777777">
        <w:trPr>
          <w:jc w:val="center"/>
        </w:trPr>
        <w:tc>
          <w:tcPr>
            <w:tcW w:w="680" w:type="dxa"/>
            <w:tcBorders>
              <w:bottom w:val="nil"/>
            </w:tcBorders>
          </w:tcPr>
          <w:p w14:paraId="706E559F" w14:textId="77777777" w:rsidR="008831A2" w:rsidRPr="00D95AF2" w:rsidRDefault="008831A2">
            <w:pPr>
              <w:pStyle w:val="TAL"/>
            </w:pPr>
            <w:r w:rsidRPr="00D95AF2">
              <w:t>7F</w:t>
            </w:r>
          </w:p>
        </w:tc>
        <w:tc>
          <w:tcPr>
            <w:tcW w:w="2835" w:type="dxa"/>
            <w:tcBorders>
              <w:bottom w:val="nil"/>
            </w:tcBorders>
          </w:tcPr>
          <w:p w14:paraId="53D79B1D" w14:textId="77777777" w:rsidR="008831A2" w:rsidRPr="00D95AF2" w:rsidRDefault="008831A2">
            <w:pPr>
              <w:pStyle w:val="TAL"/>
            </w:pPr>
            <w:r w:rsidRPr="00D95AF2">
              <w:t>SS version</w:t>
            </w:r>
          </w:p>
        </w:tc>
        <w:tc>
          <w:tcPr>
            <w:tcW w:w="2835" w:type="dxa"/>
            <w:tcBorders>
              <w:bottom w:val="nil"/>
            </w:tcBorders>
          </w:tcPr>
          <w:p w14:paraId="1166862C" w14:textId="77777777" w:rsidR="008831A2" w:rsidRPr="00D95AF2" w:rsidRDefault="008831A2">
            <w:pPr>
              <w:pStyle w:val="TAL"/>
            </w:pPr>
            <w:r w:rsidRPr="00D95AF2">
              <w:t>SS version indicator</w:t>
            </w:r>
          </w:p>
        </w:tc>
        <w:tc>
          <w:tcPr>
            <w:tcW w:w="1191" w:type="dxa"/>
            <w:tcBorders>
              <w:bottom w:val="nil"/>
            </w:tcBorders>
          </w:tcPr>
          <w:p w14:paraId="25360946" w14:textId="77777777" w:rsidR="008831A2" w:rsidRPr="00D95AF2" w:rsidRDefault="008831A2">
            <w:pPr>
              <w:pStyle w:val="TAC"/>
            </w:pPr>
            <w:r w:rsidRPr="00D95AF2">
              <w:t xml:space="preserve"> O</w:t>
            </w:r>
          </w:p>
        </w:tc>
        <w:tc>
          <w:tcPr>
            <w:tcW w:w="907" w:type="dxa"/>
            <w:tcBorders>
              <w:bottom w:val="nil"/>
            </w:tcBorders>
          </w:tcPr>
          <w:p w14:paraId="250E7A41" w14:textId="77777777" w:rsidR="008831A2" w:rsidRPr="00D95AF2" w:rsidRDefault="008831A2">
            <w:pPr>
              <w:pStyle w:val="TAC"/>
            </w:pPr>
            <w:r w:rsidRPr="00D95AF2">
              <w:t xml:space="preserve"> TLV</w:t>
            </w:r>
          </w:p>
        </w:tc>
        <w:tc>
          <w:tcPr>
            <w:tcW w:w="1407" w:type="dxa"/>
            <w:tcBorders>
              <w:bottom w:val="nil"/>
            </w:tcBorders>
          </w:tcPr>
          <w:p w14:paraId="3774CF74" w14:textId="77777777" w:rsidR="008831A2" w:rsidRPr="00D95AF2" w:rsidRDefault="008831A2">
            <w:pPr>
              <w:pStyle w:val="TAC"/>
            </w:pPr>
            <w:r w:rsidRPr="00D95AF2">
              <w:t xml:space="preserve"> 2-3</w:t>
            </w:r>
          </w:p>
        </w:tc>
      </w:tr>
      <w:tr w:rsidR="008831A2" w:rsidRPr="00D95AF2" w14:paraId="22F3FA9C" w14:textId="77777777">
        <w:trPr>
          <w:jc w:val="center"/>
        </w:trPr>
        <w:tc>
          <w:tcPr>
            <w:tcW w:w="680" w:type="dxa"/>
            <w:tcBorders>
              <w:top w:val="nil"/>
            </w:tcBorders>
          </w:tcPr>
          <w:p w14:paraId="2914F4E5" w14:textId="77777777" w:rsidR="008831A2" w:rsidRPr="00D95AF2" w:rsidRDefault="008831A2">
            <w:pPr>
              <w:pStyle w:val="TAL"/>
            </w:pPr>
          </w:p>
        </w:tc>
        <w:tc>
          <w:tcPr>
            <w:tcW w:w="2835" w:type="dxa"/>
            <w:tcBorders>
              <w:top w:val="nil"/>
            </w:tcBorders>
          </w:tcPr>
          <w:p w14:paraId="2403B482" w14:textId="77777777" w:rsidR="008831A2" w:rsidRPr="00D95AF2" w:rsidRDefault="008831A2">
            <w:pPr>
              <w:pStyle w:val="TAL"/>
            </w:pPr>
          </w:p>
        </w:tc>
        <w:tc>
          <w:tcPr>
            <w:tcW w:w="2835" w:type="dxa"/>
            <w:tcBorders>
              <w:top w:val="nil"/>
            </w:tcBorders>
          </w:tcPr>
          <w:p w14:paraId="3D30A55C" w14:textId="77777777" w:rsidR="008831A2" w:rsidRPr="00D95AF2" w:rsidRDefault="008831A2">
            <w:pPr>
              <w:pStyle w:val="TAL"/>
            </w:pPr>
            <w:r w:rsidRPr="00D95AF2">
              <w:t>10.5.4.24</w:t>
            </w:r>
          </w:p>
        </w:tc>
        <w:tc>
          <w:tcPr>
            <w:tcW w:w="1191" w:type="dxa"/>
            <w:tcBorders>
              <w:top w:val="nil"/>
            </w:tcBorders>
          </w:tcPr>
          <w:p w14:paraId="0E4494DD" w14:textId="77777777" w:rsidR="008831A2" w:rsidRPr="00D95AF2" w:rsidRDefault="008831A2">
            <w:pPr>
              <w:pStyle w:val="TAC"/>
            </w:pPr>
          </w:p>
        </w:tc>
        <w:tc>
          <w:tcPr>
            <w:tcW w:w="907" w:type="dxa"/>
            <w:tcBorders>
              <w:top w:val="nil"/>
            </w:tcBorders>
          </w:tcPr>
          <w:p w14:paraId="780F9EF9" w14:textId="77777777" w:rsidR="008831A2" w:rsidRPr="00D95AF2" w:rsidRDefault="008831A2">
            <w:pPr>
              <w:pStyle w:val="TAC"/>
            </w:pPr>
          </w:p>
        </w:tc>
        <w:tc>
          <w:tcPr>
            <w:tcW w:w="1407" w:type="dxa"/>
            <w:tcBorders>
              <w:top w:val="nil"/>
            </w:tcBorders>
          </w:tcPr>
          <w:p w14:paraId="0A52BB9C" w14:textId="77777777" w:rsidR="008831A2" w:rsidRPr="00D95AF2" w:rsidRDefault="008831A2">
            <w:pPr>
              <w:pStyle w:val="TAC"/>
            </w:pPr>
          </w:p>
        </w:tc>
      </w:tr>
    </w:tbl>
    <w:p w14:paraId="04E1E939" w14:textId="77777777" w:rsidR="008831A2" w:rsidRPr="00D95AF2" w:rsidRDefault="008831A2"/>
    <w:p w14:paraId="69BCEC2C" w14:textId="77777777" w:rsidR="008831A2" w:rsidRPr="00D95AF2" w:rsidRDefault="008831A2">
      <w:pPr>
        <w:pStyle w:val="Heading5"/>
      </w:pPr>
      <w:bookmarkStart w:id="1561" w:name="_Toc193382937"/>
      <w:bookmarkStart w:id="1562" w:name="_CR9_3_1_2_1"/>
      <w:bookmarkEnd w:id="1562"/>
      <w:r w:rsidRPr="00D95AF2">
        <w:t>9.3.1.2.1</w:t>
      </w:r>
      <w:r w:rsidRPr="00D95AF2">
        <w:tab/>
        <w:t>Facility</w:t>
      </w:r>
      <w:bookmarkEnd w:id="1561"/>
    </w:p>
    <w:p w14:paraId="0FBD443B" w14:textId="77777777" w:rsidR="008831A2" w:rsidRPr="00D95AF2" w:rsidRDefault="008831A2">
      <w:r w:rsidRPr="00D95AF2">
        <w:t>This information element may be used for functional operation of supplementary services.</w:t>
      </w:r>
    </w:p>
    <w:p w14:paraId="6AEF42A7" w14:textId="77777777" w:rsidR="008831A2" w:rsidRPr="00D95AF2" w:rsidRDefault="008831A2">
      <w:pPr>
        <w:pStyle w:val="Heading5"/>
      </w:pPr>
      <w:bookmarkStart w:id="1563" w:name="_Toc193382938"/>
      <w:bookmarkStart w:id="1564" w:name="_CR9_3_1_2_2"/>
      <w:bookmarkEnd w:id="1564"/>
      <w:r w:rsidRPr="00D95AF2">
        <w:t>9.3.1.2.2</w:t>
      </w:r>
      <w:r w:rsidRPr="00D95AF2">
        <w:tab/>
        <w:t>User-user</w:t>
      </w:r>
      <w:bookmarkEnd w:id="1563"/>
    </w:p>
    <w:p w14:paraId="77DCFBD9" w14:textId="77777777" w:rsidR="008831A2" w:rsidRPr="00D95AF2" w:rsidRDefault="008831A2">
      <w:r w:rsidRPr="00D95AF2">
        <w:t>This information element may be included when the called mobile station wants to return information to the calling remote user.</w:t>
      </w:r>
    </w:p>
    <w:p w14:paraId="73B6A558" w14:textId="77777777" w:rsidR="008831A2" w:rsidRPr="00D95AF2" w:rsidRDefault="008831A2">
      <w:pPr>
        <w:pStyle w:val="Heading5"/>
      </w:pPr>
      <w:bookmarkStart w:id="1565" w:name="_Toc193382939"/>
      <w:bookmarkStart w:id="1566" w:name="_CR9_3_1_2_3"/>
      <w:bookmarkEnd w:id="1566"/>
      <w:r w:rsidRPr="00D95AF2">
        <w:t>9.3.1.2.3</w:t>
      </w:r>
      <w:r w:rsidRPr="00D95AF2">
        <w:tab/>
        <w:t>SS version</w:t>
      </w:r>
      <w:bookmarkEnd w:id="1565"/>
    </w:p>
    <w:p w14:paraId="40F2285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25035A51" w14:textId="77777777" w:rsidR="008831A2" w:rsidRPr="00D95AF2" w:rsidRDefault="008831A2">
      <w:r w:rsidRPr="00D95AF2">
        <w:t>This information element shall be included or excluded as defined in 3GPP TS 24.010</w:t>
      </w:r>
      <w:r w:rsidR="00282C3B" w:rsidRPr="00D95AF2">
        <w:t> [21]</w:t>
      </w:r>
      <w:r w:rsidRPr="00D95AF2">
        <w:t>. This information element should not be transmitted unless explicitly required by 3GPP TS 24.010</w:t>
      </w:r>
      <w:r w:rsidR="00282C3B" w:rsidRPr="00D95AF2">
        <w:t> [21]</w:t>
      </w:r>
      <w:r w:rsidRPr="00D95AF2">
        <w:t>.</w:t>
      </w:r>
    </w:p>
    <w:p w14:paraId="0CACA9CC" w14:textId="77777777" w:rsidR="008831A2" w:rsidRPr="00D95AF2" w:rsidRDefault="008831A2">
      <w:pPr>
        <w:pStyle w:val="Heading3"/>
      </w:pPr>
      <w:bookmarkStart w:id="1567" w:name="_Toc193382940"/>
      <w:bookmarkStart w:id="1568" w:name="_CR9_3_2"/>
      <w:bookmarkEnd w:id="1568"/>
      <w:r w:rsidRPr="00D95AF2">
        <w:t>9.3.2</w:t>
      </w:r>
      <w:r w:rsidRPr="00D95AF2">
        <w:tab/>
        <w:t>Call confirmed</w:t>
      </w:r>
      <w:bookmarkEnd w:id="1567"/>
    </w:p>
    <w:p w14:paraId="56FABED1" w14:textId="77777777" w:rsidR="008831A2" w:rsidRPr="00D95AF2" w:rsidRDefault="008831A2">
      <w:r w:rsidRPr="00D95AF2">
        <w:t>This message is sent by the called mobile station to confirm an incoming call request.</w:t>
      </w:r>
    </w:p>
    <w:p w14:paraId="6C772B3E" w14:textId="77777777" w:rsidR="008831A2" w:rsidRPr="00D95AF2" w:rsidRDefault="008831A2">
      <w:r w:rsidRPr="00D95AF2">
        <w:t>See table 9.56/3GPP TS 24.008.</w:t>
      </w:r>
    </w:p>
    <w:p w14:paraId="32C2E921" w14:textId="77777777" w:rsidR="008831A2" w:rsidRPr="00D95AF2" w:rsidRDefault="008831A2">
      <w:pPr>
        <w:pStyle w:val="B1"/>
      </w:pPr>
      <w:r w:rsidRPr="00D95AF2">
        <w:t>Message type:</w:t>
      </w:r>
      <w:r w:rsidRPr="00D95AF2">
        <w:tab/>
        <w:t>CALL CONFIRMED</w:t>
      </w:r>
    </w:p>
    <w:p w14:paraId="7A765759" w14:textId="77777777" w:rsidR="008831A2" w:rsidRPr="00D95AF2" w:rsidRDefault="008831A2">
      <w:pPr>
        <w:pStyle w:val="B1"/>
      </w:pPr>
      <w:r w:rsidRPr="00D95AF2">
        <w:t>Significance:</w:t>
      </w:r>
      <w:r w:rsidRPr="00D95AF2">
        <w:tab/>
      </w:r>
      <w:r w:rsidRPr="00D95AF2">
        <w:tab/>
        <w:t>local</w:t>
      </w:r>
    </w:p>
    <w:p w14:paraId="2901F2A9" w14:textId="77777777" w:rsidR="008831A2" w:rsidRPr="00D95AF2" w:rsidRDefault="008831A2">
      <w:pPr>
        <w:pStyle w:val="B1"/>
      </w:pPr>
      <w:r w:rsidRPr="00D95AF2">
        <w:t>Direction:</w:t>
      </w:r>
      <w:r w:rsidRPr="00D95AF2">
        <w:tab/>
      </w:r>
      <w:r w:rsidRPr="00D95AF2">
        <w:tab/>
        <w:t>mobile station to network</w:t>
      </w:r>
    </w:p>
    <w:p w14:paraId="4AC704A7" w14:textId="77777777" w:rsidR="008831A2" w:rsidRPr="00D95AF2" w:rsidRDefault="008831A2">
      <w:pPr>
        <w:pStyle w:val="TH"/>
      </w:pPr>
      <w:bookmarkStart w:id="1569" w:name="_CRTable9_563GPPTS24_008"/>
      <w:r w:rsidRPr="00D95AF2">
        <w:lastRenderedPageBreak/>
        <w:t xml:space="preserve">Table </w:t>
      </w:r>
      <w:bookmarkEnd w:id="1569"/>
      <w:r w:rsidRPr="00D95AF2">
        <w:t>9.56/3GPP TS 24.008: CALL CONFIRME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F411FE6" w14:textId="77777777">
        <w:trPr>
          <w:jc w:val="center"/>
        </w:trPr>
        <w:tc>
          <w:tcPr>
            <w:tcW w:w="680" w:type="dxa"/>
            <w:tcBorders>
              <w:bottom w:val="nil"/>
            </w:tcBorders>
          </w:tcPr>
          <w:p w14:paraId="500A4A8A" w14:textId="77777777" w:rsidR="008831A2" w:rsidRPr="00D95AF2" w:rsidRDefault="008831A2">
            <w:pPr>
              <w:pStyle w:val="TAH"/>
            </w:pPr>
            <w:r w:rsidRPr="00D95AF2">
              <w:t>IEI</w:t>
            </w:r>
          </w:p>
        </w:tc>
        <w:tc>
          <w:tcPr>
            <w:tcW w:w="2835" w:type="dxa"/>
            <w:tcBorders>
              <w:bottom w:val="nil"/>
            </w:tcBorders>
          </w:tcPr>
          <w:p w14:paraId="35DA821A" w14:textId="77777777" w:rsidR="008831A2" w:rsidRPr="00D95AF2" w:rsidRDefault="008831A2">
            <w:pPr>
              <w:pStyle w:val="TAH"/>
            </w:pPr>
            <w:r w:rsidRPr="00D95AF2">
              <w:t>Information element</w:t>
            </w:r>
          </w:p>
        </w:tc>
        <w:tc>
          <w:tcPr>
            <w:tcW w:w="2835" w:type="dxa"/>
            <w:tcBorders>
              <w:bottom w:val="nil"/>
            </w:tcBorders>
          </w:tcPr>
          <w:p w14:paraId="1ABDDD7D"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0E6C72D" w14:textId="77777777" w:rsidR="008831A2" w:rsidRPr="00D95AF2" w:rsidRDefault="008831A2">
            <w:pPr>
              <w:pStyle w:val="TAH"/>
            </w:pPr>
            <w:r w:rsidRPr="00D95AF2">
              <w:t>Presence</w:t>
            </w:r>
          </w:p>
        </w:tc>
        <w:tc>
          <w:tcPr>
            <w:tcW w:w="907" w:type="dxa"/>
            <w:tcBorders>
              <w:bottom w:val="nil"/>
            </w:tcBorders>
          </w:tcPr>
          <w:p w14:paraId="3073B6C1" w14:textId="77777777" w:rsidR="008831A2" w:rsidRPr="00D95AF2" w:rsidRDefault="008831A2">
            <w:pPr>
              <w:pStyle w:val="TAH"/>
            </w:pPr>
            <w:r w:rsidRPr="00D95AF2">
              <w:t>Format</w:t>
            </w:r>
          </w:p>
        </w:tc>
        <w:tc>
          <w:tcPr>
            <w:tcW w:w="1407" w:type="dxa"/>
            <w:tcBorders>
              <w:bottom w:val="nil"/>
            </w:tcBorders>
          </w:tcPr>
          <w:p w14:paraId="6236E6CD" w14:textId="77777777" w:rsidR="008831A2" w:rsidRPr="00D95AF2" w:rsidRDefault="008831A2">
            <w:pPr>
              <w:pStyle w:val="TAH"/>
            </w:pPr>
            <w:r w:rsidRPr="00D95AF2">
              <w:t>Length</w:t>
            </w:r>
          </w:p>
        </w:tc>
      </w:tr>
      <w:tr w:rsidR="008831A2" w:rsidRPr="00D95AF2" w14:paraId="01AC72B5" w14:textId="77777777">
        <w:trPr>
          <w:jc w:val="center"/>
        </w:trPr>
        <w:tc>
          <w:tcPr>
            <w:tcW w:w="680" w:type="dxa"/>
            <w:tcBorders>
              <w:bottom w:val="nil"/>
            </w:tcBorders>
          </w:tcPr>
          <w:p w14:paraId="30719F69" w14:textId="77777777" w:rsidR="008831A2" w:rsidRPr="00D95AF2" w:rsidRDefault="008831A2">
            <w:pPr>
              <w:pStyle w:val="TAL"/>
            </w:pPr>
          </w:p>
        </w:tc>
        <w:tc>
          <w:tcPr>
            <w:tcW w:w="2835" w:type="dxa"/>
            <w:tcBorders>
              <w:bottom w:val="nil"/>
            </w:tcBorders>
          </w:tcPr>
          <w:p w14:paraId="11FD4581" w14:textId="77777777" w:rsidR="008831A2" w:rsidRPr="00D95AF2" w:rsidRDefault="008831A2">
            <w:pPr>
              <w:pStyle w:val="TAL"/>
            </w:pPr>
            <w:r w:rsidRPr="00D95AF2">
              <w:t>Call control</w:t>
            </w:r>
          </w:p>
        </w:tc>
        <w:tc>
          <w:tcPr>
            <w:tcW w:w="2835" w:type="dxa"/>
            <w:tcBorders>
              <w:bottom w:val="nil"/>
            </w:tcBorders>
          </w:tcPr>
          <w:p w14:paraId="3C602ED8" w14:textId="77777777" w:rsidR="008831A2" w:rsidRPr="00D95AF2" w:rsidRDefault="008831A2">
            <w:pPr>
              <w:pStyle w:val="TAL"/>
            </w:pPr>
            <w:r w:rsidRPr="00D95AF2">
              <w:t>Protocol discriminator</w:t>
            </w:r>
          </w:p>
        </w:tc>
        <w:tc>
          <w:tcPr>
            <w:tcW w:w="1191" w:type="dxa"/>
            <w:tcBorders>
              <w:bottom w:val="nil"/>
            </w:tcBorders>
          </w:tcPr>
          <w:p w14:paraId="50F1EB29" w14:textId="77777777" w:rsidR="008831A2" w:rsidRPr="00D95AF2" w:rsidRDefault="008831A2">
            <w:pPr>
              <w:pStyle w:val="TAC"/>
            </w:pPr>
            <w:r w:rsidRPr="00D95AF2">
              <w:t xml:space="preserve"> M</w:t>
            </w:r>
          </w:p>
        </w:tc>
        <w:tc>
          <w:tcPr>
            <w:tcW w:w="907" w:type="dxa"/>
            <w:tcBorders>
              <w:bottom w:val="nil"/>
            </w:tcBorders>
          </w:tcPr>
          <w:p w14:paraId="6BD763CD" w14:textId="77777777" w:rsidR="008831A2" w:rsidRPr="00D95AF2" w:rsidRDefault="008831A2">
            <w:pPr>
              <w:pStyle w:val="TAC"/>
            </w:pPr>
            <w:r w:rsidRPr="00D95AF2">
              <w:t xml:space="preserve"> V</w:t>
            </w:r>
          </w:p>
        </w:tc>
        <w:tc>
          <w:tcPr>
            <w:tcW w:w="1407" w:type="dxa"/>
            <w:tcBorders>
              <w:bottom w:val="nil"/>
            </w:tcBorders>
          </w:tcPr>
          <w:p w14:paraId="411C9C7E" w14:textId="77777777" w:rsidR="008831A2" w:rsidRPr="00D95AF2" w:rsidRDefault="008831A2">
            <w:pPr>
              <w:pStyle w:val="TAC"/>
            </w:pPr>
            <w:r w:rsidRPr="00D95AF2">
              <w:t xml:space="preserve"> 1/2</w:t>
            </w:r>
          </w:p>
        </w:tc>
      </w:tr>
      <w:tr w:rsidR="008831A2" w:rsidRPr="00D95AF2" w14:paraId="7C805F2F" w14:textId="77777777">
        <w:trPr>
          <w:jc w:val="center"/>
        </w:trPr>
        <w:tc>
          <w:tcPr>
            <w:tcW w:w="680" w:type="dxa"/>
            <w:tcBorders>
              <w:top w:val="nil"/>
              <w:bottom w:val="nil"/>
            </w:tcBorders>
          </w:tcPr>
          <w:p w14:paraId="4FB93091" w14:textId="77777777" w:rsidR="008831A2" w:rsidRPr="00D95AF2" w:rsidRDefault="008831A2">
            <w:pPr>
              <w:pStyle w:val="TAL"/>
            </w:pPr>
          </w:p>
        </w:tc>
        <w:tc>
          <w:tcPr>
            <w:tcW w:w="2835" w:type="dxa"/>
            <w:tcBorders>
              <w:top w:val="nil"/>
              <w:bottom w:val="nil"/>
            </w:tcBorders>
          </w:tcPr>
          <w:p w14:paraId="0E8907F8" w14:textId="77777777" w:rsidR="008831A2" w:rsidRPr="00D95AF2" w:rsidRDefault="008831A2">
            <w:pPr>
              <w:pStyle w:val="TAL"/>
            </w:pPr>
            <w:r w:rsidRPr="00D95AF2">
              <w:t>protocol discriminator</w:t>
            </w:r>
          </w:p>
        </w:tc>
        <w:tc>
          <w:tcPr>
            <w:tcW w:w="2835" w:type="dxa"/>
            <w:tcBorders>
              <w:top w:val="nil"/>
              <w:bottom w:val="nil"/>
            </w:tcBorders>
          </w:tcPr>
          <w:p w14:paraId="3A035EAE" w14:textId="77777777" w:rsidR="008831A2" w:rsidRPr="00D95AF2" w:rsidRDefault="008831A2">
            <w:pPr>
              <w:pStyle w:val="TAL"/>
            </w:pPr>
            <w:r w:rsidRPr="00D95AF2">
              <w:t>10.2</w:t>
            </w:r>
          </w:p>
        </w:tc>
        <w:tc>
          <w:tcPr>
            <w:tcW w:w="1191" w:type="dxa"/>
            <w:tcBorders>
              <w:top w:val="nil"/>
              <w:bottom w:val="nil"/>
            </w:tcBorders>
          </w:tcPr>
          <w:p w14:paraId="2E540BC9" w14:textId="77777777" w:rsidR="008831A2" w:rsidRPr="00D95AF2" w:rsidRDefault="008831A2">
            <w:pPr>
              <w:pStyle w:val="TAC"/>
            </w:pPr>
          </w:p>
        </w:tc>
        <w:tc>
          <w:tcPr>
            <w:tcW w:w="907" w:type="dxa"/>
            <w:tcBorders>
              <w:top w:val="nil"/>
              <w:bottom w:val="nil"/>
            </w:tcBorders>
          </w:tcPr>
          <w:p w14:paraId="6954D7F0" w14:textId="77777777" w:rsidR="008831A2" w:rsidRPr="00D95AF2" w:rsidRDefault="008831A2">
            <w:pPr>
              <w:pStyle w:val="TAC"/>
            </w:pPr>
          </w:p>
        </w:tc>
        <w:tc>
          <w:tcPr>
            <w:tcW w:w="1407" w:type="dxa"/>
            <w:tcBorders>
              <w:top w:val="nil"/>
              <w:bottom w:val="nil"/>
            </w:tcBorders>
          </w:tcPr>
          <w:p w14:paraId="76ECFBAF" w14:textId="77777777" w:rsidR="008831A2" w:rsidRPr="00D95AF2" w:rsidRDefault="008831A2">
            <w:pPr>
              <w:pStyle w:val="TAC"/>
            </w:pPr>
          </w:p>
        </w:tc>
      </w:tr>
      <w:tr w:rsidR="008831A2" w:rsidRPr="00D95AF2" w14:paraId="2EF2BBA3" w14:textId="77777777">
        <w:trPr>
          <w:jc w:val="center"/>
        </w:trPr>
        <w:tc>
          <w:tcPr>
            <w:tcW w:w="680" w:type="dxa"/>
            <w:tcBorders>
              <w:bottom w:val="nil"/>
            </w:tcBorders>
          </w:tcPr>
          <w:p w14:paraId="63D07C97" w14:textId="77777777" w:rsidR="008831A2" w:rsidRPr="00D95AF2" w:rsidRDefault="008831A2">
            <w:pPr>
              <w:pStyle w:val="TAL"/>
            </w:pPr>
          </w:p>
        </w:tc>
        <w:tc>
          <w:tcPr>
            <w:tcW w:w="2835" w:type="dxa"/>
            <w:tcBorders>
              <w:bottom w:val="nil"/>
            </w:tcBorders>
          </w:tcPr>
          <w:p w14:paraId="5048AA0F" w14:textId="77777777" w:rsidR="008831A2" w:rsidRPr="00D95AF2" w:rsidRDefault="008831A2">
            <w:pPr>
              <w:pStyle w:val="TAL"/>
            </w:pPr>
            <w:r w:rsidRPr="00D95AF2">
              <w:t>Transaction identifier</w:t>
            </w:r>
          </w:p>
        </w:tc>
        <w:tc>
          <w:tcPr>
            <w:tcW w:w="2835" w:type="dxa"/>
            <w:tcBorders>
              <w:bottom w:val="nil"/>
            </w:tcBorders>
          </w:tcPr>
          <w:p w14:paraId="0EB0EF4C" w14:textId="77777777" w:rsidR="008831A2" w:rsidRPr="00D95AF2" w:rsidRDefault="008831A2">
            <w:pPr>
              <w:pStyle w:val="TAL"/>
            </w:pPr>
            <w:r w:rsidRPr="00D95AF2">
              <w:t>Transaction identifier</w:t>
            </w:r>
          </w:p>
        </w:tc>
        <w:tc>
          <w:tcPr>
            <w:tcW w:w="1191" w:type="dxa"/>
            <w:tcBorders>
              <w:bottom w:val="nil"/>
            </w:tcBorders>
          </w:tcPr>
          <w:p w14:paraId="34D8F507" w14:textId="77777777" w:rsidR="008831A2" w:rsidRPr="00D95AF2" w:rsidRDefault="008831A2">
            <w:pPr>
              <w:pStyle w:val="TAC"/>
            </w:pPr>
            <w:r w:rsidRPr="00D95AF2">
              <w:t xml:space="preserve"> M</w:t>
            </w:r>
          </w:p>
        </w:tc>
        <w:tc>
          <w:tcPr>
            <w:tcW w:w="907" w:type="dxa"/>
            <w:tcBorders>
              <w:bottom w:val="nil"/>
            </w:tcBorders>
          </w:tcPr>
          <w:p w14:paraId="023CCCC9" w14:textId="77777777" w:rsidR="008831A2" w:rsidRPr="00D95AF2" w:rsidRDefault="008831A2">
            <w:pPr>
              <w:pStyle w:val="TAC"/>
            </w:pPr>
            <w:r w:rsidRPr="00D95AF2">
              <w:t xml:space="preserve"> V</w:t>
            </w:r>
          </w:p>
        </w:tc>
        <w:tc>
          <w:tcPr>
            <w:tcW w:w="1407" w:type="dxa"/>
            <w:tcBorders>
              <w:bottom w:val="nil"/>
            </w:tcBorders>
          </w:tcPr>
          <w:p w14:paraId="7188FA2E" w14:textId="77777777" w:rsidR="008831A2" w:rsidRPr="00D95AF2" w:rsidRDefault="008831A2">
            <w:pPr>
              <w:pStyle w:val="TAC"/>
            </w:pPr>
            <w:r w:rsidRPr="00D95AF2">
              <w:t xml:space="preserve"> 1/2</w:t>
            </w:r>
          </w:p>
        </w:tc>
      </w:tr>
      <w:tr w:rsidR="008831A2" w:rsidRPr="00D95AF2" w14:paraId="17210234" w14:textId="77777777">
        <w:trPr>
          <w:jc w:val="center"/>
        </w:trPr>
        <w:tc>
          <w:tcPr>
            <w:tcW w:w="680" w:type="dxa"/>
            <w:tcBorders>
              <w:top w:val="nil"/>
              <w:bottom w:val="nil"/>
            </w:tcBorders>
          </w:tcPr>
          <w:p w14:paraId="31152F9C" w14:textId="77777777" w:rsidR="008831A2" w:rsidRPr="00D95AF2" w:rsidRDefault="008831A2">
            <w:pPr>
              <w:pStyle w:val="TAL"/>
            </w:pPr>
          </w:p>
        </w:tc>
        <w:tc>
          <w:tcPr>
            <w:tcW w:w="2835" w:type="dxa"/>
            <w:tcBorders>
              <w:top w:val="nil"/>
              <w:bottom w:val="nil"/>
            </w:tcBorders>
          </w:tcPr>
          <w:p w14:paraId="14D053E2" w14:textId="77777777" w:rsidR="008831A2" w:rsidRPr="00D95AF2" w:rsidRDefault="008831A2">
            <w:pPr>
              <w:pStyle w:val="TAL"/>
            </w:pPr>
          </w:p>
        </w:tc>
        <w:tc>
          <w:tcPr>
            <w:tcW w:w="2835" w:type="dxa"/>
            <w:tcBorders>
              <w:top w:val="nil"/>
              <w:bottom w:val="nil"/>
            </w:tcBorders>
          </w:tcPr>
          <w:p w14:paraId="172EC146" w14:textId="77777777" w:rsidR="008831A2" w:rsidRPr="00D95AF2" w:rsidRDefault="008831A2">
            <w:pPr>
              <w:pStyle w:val="TAL"/>
            </w:pPr>
            <w:r w:rsidRPr="00D95AF2">
              <w:t>10.3.2</w:t>
            </w:r>
          </w:p>
        </w:tc>
        <w:tc>
          <w:tcPr>
            <w:tcW w:w="1191" w:type="dxa"/>
            <w:tcBorders>
              <w:top w:val="nil"/>
              <w:bottom w:val="nil"/>
            </w:tcBorders>
          </w:tcPr>
          <w:p w14:paraId="77B9486F" w14:textId="77777777" w:rsidR="008831A2" w:rsidRPr="00D95AF2" w:rsidRDefault="008831A2">
            <w:pPr>
              <w:pStyle w:val="TAC"/>
            </w:pPr>
          </w:p>
        </w:tc>
        <w:tc>
          <w:tcPr>
            <w:tcW w:w="907" w:type="dxa"/>
            <w:tcBorders>
              <w:top w:val="nil"/>
              <w:bottom w:val="nil"/>
            </w:tcBorders>
          </w:tcPr>
          <w:p w14:paraId="1A1CB866" w14:textId="77777777" w:rsidR="008831A2" w:rsidRPr="00D95AF2" w:rsidRDefault="008831A2">
            <w:pPr>
              <w:pStyle w:val="TAC"/>
            </w:pPr>
          </w:p>
        </w:tc>
        <w:tc>
          <w:tcPr>
            <w:tcW w:w="1407" w:type="dxa"/>
            <w:tcBorders>
              <w:top w:val="nil"/>
              <w:bottom w:val="nil"/>
            </w:tcBorders>
          </w:tcPr>
          <w:p w14:paraId="5ADACE16" w14:textId="77777777" w:rsidR="008831A2" w:rsidRPr="00D95AF2" w:rsidRDefault="008831A2">
            <w:pPr>
              <w:pStyle w:val="TAC"/>
            </w:pPr>
          </w:p>
        </w:tc>
      </w:tr>
      <w:tr w:rsidR="008831A2" w:rsidRPr="00D95AF2" w14:paraId="1F80F7C7" w14:textId="77777777">
        <w:trPr>
          <w:jc w:val="center"/>
        </w:trPr>
        <w:tc>
          <w:tcPr>
            <w:tcW w:w="680" w:type="dxa"/>
            <w:tcBorders>
              <w:bottom w:val="nil"/>
            </w:tcBorders>
          </w:tcPr>
          <w:p w14:paraId="685E410E" w14:textId="77777777" w:rsidR="008831A2" w:rsidRPr="00D95AF2" w:rsidRDefault="008831A2">
            <w:pPr>
              <w:pStyle w:val="TAL"/>
            </w:pPr>
          </w:p>
        </w:tc>
        <w:tc>
          <w:tcPr>
            <w:tcW w:w="2835" w:type="dxa"/>
            <w:tcBorders>
              <w:bottom w:val="nil"/>
            </w:tcBorders>
          </w:tcPr>
          <w:p w14:paraId="02F2B0D3" w14:textId="77777777" w:rsidR="008831A2" w:rsidRPr="00D95AF2" w:rsidRDefault="008831A2">
            <w:pPr>
              <w:pStyle w:val="TAL"/>
            </w:pPr>
            <w:r w:rsidRPr="00D95AF2">
              <w:t>Call confirmed</w:t>
            </w:r>
          </w:p>
        </w:tc>
        <w:tc>
          <w:tcPr>
            <w:tcW w:w="2835" w:type="dxa"/>
            <w:tcBorders>
              <w:bottom w:val="nil"/>
            </w:tcBorders>
          </w:tcPr>
          <w:p w14:paraId="33762FFF" w14:textId="77777777" w:rsidR="008831A2" w:rsidRPr="00D95AF2" w:rsidRDefault="008831A2">
            <w:pPr>
              <w:pStyle w:val="TAL"/>
            </w:pPr>
            <w:r w:rsidRPr="00D95AF2">
              <w:t>Message type</w:t>
            </w:r>
          </w:p>
        </w:tc>
        <w:tc>
          <w:tcPr>
            <w:tcW w:w="1191" w:type="dxa"/>
            <w:tcBorders>
              <w:bottom w:val="nil"/>
            </w:tcBorders>
          </w:tcPr>
          <w:p w14:paraId="581C1CF5" w14:textId="77777777" w:rsidR="008831A2" w:rsidRPr="00D95AF2" w:rsidRDefault="008831A2">
            <w:pPr>
              <w:pStyle w:val="TAC"/>
            </w:pPr>
            <w:r w:rsidRPr="00D95AF2">
              <w:t xml:space="preserve"> M</w:t>
            </w:r>
          </w:p>
        </w:tc>
        <w:tc>
          <w:tcPr>
            <w:tcW w:w="907" w:type="dxa"/>
            <w:tcBorders>
              <w:bottom w:val="nil"/>
            </w:tcBorders>
          </w:tcPr>
          <w:p w14:paraId="498FD33F" w14:textId="77777777" w:rsidR="008831A2" w:rsidRPr="00D95AF2" w:rsidRDefault="008831A2">
            <w:pPr>
              <w:pStyle w:val="TAC"/>
            </w:pPr>
            <w:r w:rsidRPr="00D95AF2">
              <w:t xml:space="preserve"> V</w:t>
            </w:r>
          </w:p>
        </w:tc>
        <w:tc>
          <w:tcPr>
            <w:tcW w:w="1407" w:type="dxa"/>
            <w:tcBorders>
              <w:bottom w:val="nil"/>
            </w:tcBorders>
          </w:tcPr>
          <w:p w14:paraId="2DA7F579" w14:textId="77777777" w:rsidR="008831A2" w:rsidRPr="00D95AF2" w:rsidRDefault="008831A2">
            <w:pPr>
              <w:pStyle w:val="TAC"/>
            </w:pPr>
            <w:r w:rsidRPr="00D95AF2">
              <w:t>1</w:t>
            </w:r>
          </w:p>
        </w:tc>
      </w:tr>
      <w:tr w:rsidR="008831A2" w:rsidRPr="00D95AF2" w14:paraId="2A6D9C72" w14:textId="77777777">
        <w:trPr>
          <w:jc w:val="center"/>
        </w:trPr>
        <w:tc>
          <w:tcPr>
            <w:tcW w:w="680" w:type="dxa"/>
            <w:tcBorders>
              <w:top w:val="nil"/>
              <w:bottom w:val="nil"/>
            </w:tcBorders>
          </w:tcPr>
          <w:p w14:paraId="31AE5872" w14:textId="77777777" w:rsidR="008831A2" w:rsidRPr="00D95AF2" w:rsidRDefault="008831A2">
            <w:pPr>
              <w:pStyle w:val="TAL"/>
            </w:pPr>
          </w:p>
        </w:tc>
        <w:tc>
          <w:tcPr>
            <w:tcW w:w="2835" w:type="dxa"/>
            <w:tcBorders>
              <w:top w:val="nil"/>
              <w:bottom w:val="nil"/>
            </w:tcBorders>
          </w:tcPr>
          <w:p w14:paraId="0883EE60" w14:textId="77777777" w:rsidR="008831A2" w:rsidRPr="00D95AF2" w:rsidRDefault="008831A2">
            <w:pPr>
              <w:pStyle w:val="TAL"/>
            </w:pPr>
            <w:r w:rsidRPr="00D95AF2">
              <w:t>message type</w:t>
            </w:r>
          </w:p>
        </w:tc>
        <w:tc>
          <w:tcPr>
            <w:tcW w:w="2835" w:type="dxa"/>
            <w:tcBorders>
              <w:top w:val="nil"/>
              <w:bottom w:val="nil"/>
            </w:tcBorders>
          </w:tcPr>
          <w:p w14:paraId="485C8E00" w14:textId="77777777" w:rsidR="008831A2" w:rsidRPr="00D95AF2" w:rsidRDefault="008831A2">
            <w:pPr>
              <w:pStyle w:val="TAL"/>
            </w:pPr>
            <w:r w:rsidRPr="00D95AF2">
              <w:t>10.4</w:t>
            </w:r>
          </w:p>
        </w:tc>
        <w:tc>
          <w:tcPr>
            <w:tcW w:w="1191" w:type="dxa"/>
            <w:tcBorders>
              <w:top w:val="nil"/>
              <w:bottom w:val="nil"/>
            </w:tcBorders>
          </w:tcPr>
          <w:p w14:paraId="21C06786" w14:textId="77777777" w:rsidR="008831A2" w:rsidRPr="00D95AF2" w:rsidRDefault="008831A2">
            <w:pPr>
              <w:pStyle w:val="TAC"/>
            </w:pPr>
          </w:p>
        </w:tc>
        <w:tc>
          <w:tcPr>
            <w:tcW w:w="907" w:type="dxa"/>
            <w:tcBorders>
              <w:top w:val="nil"/>
              <w:bottom w:val="nil"/>
            </w:tcBorders>
          </w:tcPr>
          <w:p w14:paraId="6D504B21" w14:textId="77777777" w:rsidR="008831A2" w:rsidRPr="00D95AF2" w:rsidRDefault="008831A2">
            <w:pPr>
              <w:pStyle w:val="TAC"/>
            </w:pPr>
          </w:p>
        </w:tc>
        <w:tc>
          <w:tcPr>
            <w:tcW w:w="1407" w:type="dxa"/>
            <w:tcBorders>
              <w:top w:val="nil"/>
              <w:bottom w:val="nil"/>
            </w:tcBorders>
          </w:tcPr>
          <w:p w14:paraId="3C5F2DD2" w14:textId="77777777" w:rsidR="008831A2" w:rsidRPr="00D95AF2" w:rsidRDefault="008831A2">
            <w:pPr>
              <w:pStyle w:val="TAC"/>
            </w:pPr>
          </w:p>
        </w:tc>
      </w:tr>
      <w:tr w:rsidR="008831A2" w:rsidRPr="00D95AF2" w14:paraId="4CAEFD9E" w14:textId="77777777">
        <w:trPr>
          <w:jc w:val="center"/>
        </w:trPr>
        <w:tc>
          <w:tcPr>
            <w:tcW w:w="680" w:type="dxa"/>
            <w:tcBorders>
              <w:bottom w:val="nil"/>
            </w:tcBorders>
          </w:tcPr>
          <w:p w14:paraId="4A177C02" w14:textId="77777777" w:rsidR="008831A2" w:rsidRPr="00D95AF2" w:rsidRDefault="008831A2">
            <w:pPr>
              <w:pStyle w:val="TAL"/>
            </w:pPr>
            <w:r w:rsidRPr="00D95AF2">
              <w:t>D-</w:t>
            </w:r>
          </w:p>
        </w:tc>
        <w:tc>
          <w:tcPr>
            <w:tcW w:w="2835" w:type="dxa"/>
            <w:tcBorders>
              <w:bottom w:val="nil"/>
            </w:tcBorders>
          </w:tcPr>
          <w:p w14:paraId="01FD3438" w14:textId="77777777" w:rsidR="008831A2" w:rsidRPr="00D95AF2" w:rsidRDefault="008831A2">
            <w:pPr>
              <w:pStyle w:val="TAL"/>
            </w:pPr>
            <w:r w:rsidRPr="00D95AF2">
              <w:t>Repeat Indicator</w:t>
            </w:r>
          </w:p>
        </w:tc>
        <w:tc>
          <w:tcPr>
            <w:tcW w:w="2835" w:type="dxa"/>
            <w:tcBorders>
              <w:bottom w:val="nil"/>
            </w:tcBorders>
          </w:tcPr>
          <w:p w14:paraId="69C8F380" w14:textId="77777777" w:rsidR="008831A2" w:rsidRPr="00D95AF2" w:rsidRDefault="008831A2">
            <w:pPr>
              <w:pStyle w:val="TAL"/>
            </w:pPr>
            <w:r w:rsidRPr="00D95AF2">
              <w:t>Repeat Indicator</w:t>
            </w:r>
          </w:p>
        </w:tc>
        <w:tc>
          <w:tcPr>
            <w:tcW w:w="1191" w:type="dxa"/>
            <w:tcBorders>
              <w:bottom w:val="nil"/>
            </w:tcBorders>
          </w:tcPr>
          <w:p w14:paraId="5D326751" w14:textId="77777777" w:rsidR="008831A2" w:rsidRPr="00D95AF2" w:rsidRDefault="008831A2">
            <w:pPr>
              <w:pStyle w:val="TAC"/>
            </w:pPr>
            <w:r w:rsidRPr="00D95AF2">
              <w:t xml:space="preserve"> C</w:t>
            </w:r>
          </w:p>
        </w:tc>
        <w:tc>
          <w:tcPr>
            <w:tcW w:w="907" w:type="dxa"/>
            <w:tcBorders>
              <w:bottom w:val="nil"/>
            </w:tcBorders>
          </w:tcPr>
          <w:p w14:paraId="71B27BE5" w14:textId="77777777" w:rsidR="008831A2" w:rsidRPr="00D95AF2" w:rsidRDefault="008831A2">
            <w:pPr>
              <w:pStyle w:val="TAC"/>
            </w:pPr>
            <w:r w:rsidRPr="00D95AF2">
              <w:t>TV</w:t>
            </w:r>
          </w:p>
        </w:tc>
        <w:tc>
          <w:tcPr>
            <w:tcW w:w="1407" w:type="dxa"/>
            <w:tcBorders>
              <w:bottom w:val="nil"/>
            </w:tcBorders>
          </w:tcPr>
          <w:p w14:paraId="6747E87D" w14:textId="77777777" w:rsidR="008831A2" w:rsidRPr="00D95AF2" w:rsidRDefault="008831A2">
            <w:pPr>
              <w:pStyle w:val="TAC"/>
            </w:pPr>
            <w:r w:rsidRPr="00D95AF2">
              <w:t>1</w:t>
            </w:r>
          </w:p>
        </w:tc>
      </w:tr>
      <w:tr w:rsidR="008831A2" w:rsidRPr="00D95AF2" w14:paraId="2BA3B9CF" w14:textId="77777777">
        <w:trPr>
          <w:jc w:val="center"/>
        </w:trPr>
        <w:tc>
          <w:tcPr>
            <w:tcW w:w="680" w:type="dxa"/>
            <w:tcBorders>
              <w:top w:val="nil"/>
              <w:bottom w:val="nil"/>
            </w:tcBorders>
          </w:tcPr>
          <w:p w14:paraId="70447A0D" w14:textId="77777777" w:rsidR="008831A2" w:rsidRPr="00D95AF2" w:rsidRDefault="008831A2">
            <w:pPr>
              <w:pStyle w:val="TAL"/>
            </w:pPr>
          </w:p>
        </w:tc>
        <w:tc>
          <w:tcPr>
            <w:tcW w:w="2835" w:type="dxa"/>
            <w:tcBorders>
              <w:top w:val="nil"/>
              <w:bottom w:val="nil"/>
            </w:tcBorders>
          </w:tcPr>
          <w:p w14:paraId="0E0B34E5" w14:textId="77777777" w:rsidR="008831A2" w:rsidRPr="00D95AF2" w:rsidRDefault="008831A2">
            <w:pPr>
              <w:pStyle w:val="TAL"/>
            </w:pPr>
          </w:p>
        </w:tc>
        <w:tc>
          <w:tcPr>
            <w:tcW w:w="2835" w:type="dxa"/>
            <w:tcBorders>
              <w:top w:val="nil"/>
              <w:bottom w:val="nil"/>
            </w:tcBorders>
          </w:tcPr>
          <w:p w14:paraId="5EF8E585" w14:textId="77777777" w:rsidR="008831A2" w:rsidRPr="00D95AF2" w:rsidRDefault="008831A2">
            <w:pPr>
              <w:pStyle w:val="TAL"/>
            </w:pPr>
            <w:r w:rsidRPr="00D95AF2">
              <w:t>10.5.4.22</w:t>
            </w:r>
          </w:p>
        </w:tc>
        <w:tc>
          <w:tcPr>
            <w:tcW w:w="1191" w:type="dxa"/>
            <w:tcBorders>
              <w:top w:val="nil"/>
              <w:bottom w:val="nil"/>
            </w:tcBorders>
          </w:tcPr>
          <w:p w14:paraId="0D89FF3A" w14:textId="77777777" w:rsidR="008831A2" w:rsidRPr="00D95AF2" w:rsidRDefault="008831A2">
            <w:pPr>
              <w:pStyle w:val="TAC"/>
            </w:pPr>
          </w:p>
        </w:tc>
        <w:tc>
          <w:tcPr>
            <w:tcW w:w="907" w:type="dxa"/>
            <w:tcBorders>
              <w:top w:val="nil"/>
              <w:bottom w:val="nil"/>
            </w:tcBorders>
          </w:tcPr>
          <w:p w14:paraId="02111ABB" w14:textId="77777777" w:rsidR="008831A2" w:rsidRPr="00D95AF2" w:rsidRDefault="008831A2">
            <w:pPr>
              <w:pStyle w:val="TAC"/>
            </w:pPr>
          </w:p>
        </w:tc>
        <w:tc>
          <w:tcPr>
            <w:tcW w:w="1407" w:type="dxa"/>
            <w:tcBorders>
              <w:top w:val="nil"/>
              <w:bottom w:val="nil"/>
            </w:tcBorders>
          </w:tcPr>
          <w:p w14:paraId="653B366C" w14:textId="77777777" w:rsidR="008831A2" w:rsidRPr="00D95AF2" w:rsidRDefault="008831A2">
            <w:pPr>
              <w:pStyle w:val="TAC"/>
            </w:pPr>
          </w:p>
        </w:tc>
      </w:tr>
      <w:tr w:rsidR="008831A2" w:rsidRPr="00D95AF2" w14:paraId="6A9D0D4E" w14:textId="77777777">
        <w:trPr>
          <w:jc w:val="center"/>
        </w:trPr>
        <w:tc>
          <w:tcPr>
            <w:tcW w:w="680" w:type="dxa"/>
            <w:tcBorders>
              <w:bottom w:val="nil"/>
            </w:tcBorders>
          </w:tcPr>
          <w:p w14:paraId="431C0C3F" w14:textId="77777777" w:rsidR="008831A2" w:rsidRPr="00D95AF2" w:rsidRDefault="008831A2">
            <w:pPr>
              <w:pStyle w:val="TAL"/>
            </w:pPr>
            <w:r w:rsidRPr="00D95AF2">
              <w:t>04</w:t>
            </w:r>
          </w:p>
        </w:tc>
        <w:tc>
          <w:tcPr>
            <w:tcW w:w="2835" w:type="dxa"/>
            <w:tcBorders>
              <w:bottom w:val="nil"/>
            </w:tcBorders>
          </w:tcPr>
          <w:p w14:paraId="260EA2C2" w14:textId="77777777" w:rsidR="008831A2" w:rsidRPr="00D95AF2" w:rsidRDefault="008831A2">
            <w:pPr>
              <w:pStyle w:val="TAL"/>
            </w:pPr>
            <w:r w:rsidRPr="00D95AF2">
              <w:t>Bearer capability 1</w:t>
            </w:r>
          </w:p>
        </w:tc>
        <w:tc>
          <w:tcPr>
            <w:tcW w:w="2835" w:type="dxa"/>
            <w:tcBorders>
              <w:bottom w:val="nil"/>
            </w:tcBorders>
          </w:tcPr>
          <w:p w14:paraId="1A86A619" w14:textId="77777777" w:rsidR="008831A2" w:rsidRPr="00D95AF2" w:rsidRDefault="008831A2">
            <w:pPr>
              <w:pStyle w:val="TAL"/>
            </w:pPr>
            <w:r w:rsidRPr="00D95AF2">
              <w:t>Bearer capability</w:t>
            </w:r>
          </w:p>
        </w:tc>
        <w:tc>
          <w:tcPr>
            <w:tcW w:w="1191" w:type="dxa"/>
            <w:tcBorders>
              <w:bottom w:val="nil"/>
            </w:tcBorders>
          </w:tcPr>
          <w:p w14:paraId="3A9EDAB5" w14:textId="77777777" w:rsidR="008831A2" w:rsidRPr="00D95AF2" w:rsidRDefault="008831A2">
            <w:pPr>
              <w:pStyle w:val="TAC"/>
            </w:pPr>
            <w:r w:rsidRPr="00D95AF2">
              <w:t xml:space="preserve"> O</w:t>
            </w:r>
          </w:p>
        </w:tc>
        <w:tc>
          <w:tcPr>
            <w:tcW w:w="907" w:type="dxa"/>
            <w:tcBorders>
              <w:bottom w:val="nil"/>
            </w:tcBorders>
          </w:tcPr>
          <w:p w14:paraId="7B39327C" w14:textId="77777777" w:rsidR="008831A2" w:rsidRPr="00D95AF2" w:rsidRDefault="008831A2">
            <w:pPr>
              <w:pStyle w:val="TAC"/>
            </w:pPr>
            <w:r w:rsidRPr="00D95AF2">
              <w:t xml:space="preserve"> TLV</w:t>
            </w:r>
          </w:p>
        </w:tc>
        <w:tc>
          <w:tcPr>
            <w:tcW w:w="1407" w:type="dxa"/>
            <w:tcBorders>
              <w:bottom w:val="nil"/>
            </w:tcBorders>
          </w:tcPr>
          <w:p w14:paraId="5C52ABFE" w14:textId="77777777" w:rsidR="008831A2" w:rsidRPr="00D95AF2" w:rsidRDefault="008831A2">
            <w:pPr>
              <w:pStyle w:val="TAC"/>
            </w:pPr>
            <w:r w:rsidRPr="00D95AF2">
              <w:t xml:space="preserve"> 3-16</w:t>
            </w:r>
          </w:p>
        </w:tc>
      </w:tr>
      <w:tr w:rsidR="008831A2" w:rsidRPr="00D95AF2" w14:paraId="2D8FB37B" w14:textId="77777777">
        <w:trPr>
          <w:jc w:val="center"/>
        </w:trPr>
        <w:tc>
          <w:tcPr>
            <w:tcW w:w="680" w:type="dxa"/>
            <w:tcBorders>
              <w:top w:val="nil"/>
              <w:bottom w:val="nil"/>
            </w:tcBorders>
          </w:tcPr>
          <w:p w14:paraId="261467F7" w14:textId="77777777" w:rsidR="008831A2" w:rsidRPr="00D95AF2" w:rsidRDefault="008831A2">
            <w:pPr>
              <w:pStyle w:val="TAL"/>
            </w:pPr>
          </w:p>
        </w:tc>
        <w:tc>
          <w:tcPr>
            <w:tcW w:w="2835" w:type="dxa"/>
            <w:tcBorders>
              <w:top w:val="nil"/>
              <w:bottom w:val="nil"/>
            </w:tcBorders>
          </w:tcPr>
          <w:p w14:paraId="77E54784" w14:textId="77777777" w:rsidR="008831A2" w:rsidRPr="00D95AF2" w:rsidRDefault="008831A2">
            <w:pPr>
              <w:pStyle w:val="TAL"/>
            </w:pPr>
          </w:p>
        </w:tc>
        <w:tc>
          <w:tcPr>
            <w:tcW w:w="2835" w:type="dxa"/>
            <w:tcBorders>
              <w:top w:val="nil"/>
              <w:bottom w:val="nil"/>
            </w:tcBorders>
          </w:tcPr>
          <w:p w14:paraId="31F59C86" w14:textId="77777777" w:rsidR="008831A2" w:rsidRPr="00D95AF2" w:rsidRDefault="008831A2">
            <w:pPr>
              <w:pStyle w:val="TAL"/>
            </w:pPr>
            <w:r w:rsidRPr="00D95AF2">
              <w:t>10.5.4.5</w:t>
            </w:r>
          </w:p>
        </w:tc>
        <w:tc>
          <w:tcPr>
            <w:tcW w:w="1191" w:type="dxa"/>
            <w:tcBorders>
              <w:top w:val="nil"/>
              <w:bottom w:val="nil"/>
            </w:tcBorders>
          </w:tcPr>
          <w:p w14:paraId="3682870A" w14:textId="77777777" w:rsidR="008831A2" w:rsidRPr="00D95AF2" w:rsidRDefault="008831A2">
            <w:pPr>
              <w:pStyle w:val="TAC"/>
            </w:pPr>
          </w:p>
        </w:tc>
        <w:tc>
          <w:tcPr>
            <w:tcW w:w="907" w:type="dxa"/>
            <w:tcBorders>
              <w:top w:val="nil"/>
              <w:bottom w:val="nil"/>
            </w:tcBorders>
          </w:tcPr>
          <w:p w14:paraId="4883539D" w14:textId="77777777" w:rsidR="008831A2" w:rsidRPr="00D95AF2" w:rsidRDefault="008831A2">
            <w:pPr>
              <w:pStyle w:val="TAC"/>
            </w:pPr>
          </w:p>
        </w:tc>
        <w:tc>
          <w:tcPr>
            <w:tcW w:w="1407" w:type="dxa"/>
            <w:tcBorders>
              <w:top w:val="nil"/>
              <w:bottom w:val="nil"/>
            </w:tcBorders>
          </w:tcPr>
          <w:p w14:paraId="712B84B9" w14:textId="77777777" w:rsidR="008831A2" w:rsidRPr="00D95AF2" w:rsidRDefault="008831A2">
            <w:pPr>
              <w:pStyle w:val="TAC"/>
            </w:pPr>
          </w:p>
        </w:tc>
      </w:tr>
      <w:tr w:rsidR="008831A2" w:rsidRPr="00D95AF2" w14:paraId="280F3C8B" w14:textId="77777777">
        <w:trPr>
          <w:jc w:val="center"/>
        </w:trPr>
        <w:tc>
          <w:tcPr>
            <w:tcW w:w="680" w:type="dxa"/>
            <w:tcBorders>
              <w:bottom w:val="nil"/>
            </w:tcBorders>
          </w:tcPr>
          <w:p w14:paraId="7CE53C56" w14:textId="77777777" w:rsidR="008831A2" w:rsidRPr="00D95AF2" w:rsidRDefault="008831A2">
            <w:pPr>
              <w:pStyle w:val="TAL"/>
            </w:pPr>
            <w:r w:rsidRPr="00D95AF2">
              <w:t>04</w:t>
            </w:r>
          </w:p>
        </w:tc>
        <w:tc>
          <w:tcPr>
            <w:tcW w:w="2835" w:type="dxa"/>
            <w:tcBorders>
              <w:bottom w:val="nil"/>
            </w:tcBorders>
          </w:tcPr>
          <w:p w14:paraId="0148BA77" w14:textId="77777777" w:rsidR="008831A2" w:rsidRPr="00D95AF2" w:rsidRDefault="008831A2">
            <w:pPr>
              <w:pStyle w:val="TAL"/>
            </w:pPr>
            <w:r w:rsidRPr="00D95AF2">
              <w:t>Bearer capability 2</w:t>
            </w:r>
          </w:p>
        </w:tc>
        <w:tc>
          <w:tcPr>
            <w:tcW w:w="2835" w:type="dxa"/>
            <w:tcBorders>
              <w:bottom w:val="nil"/>
            </w:tcBorders>
          </w:tcPr>
          <w:p w14:paraId="5E260739" w14:textId="77777777" w:rsidR="008831A2" w:rsidRPr="00D95AF2" w:rsidRDefault="008831A2">
            <w:pPr>
              <w:pStyle w:val="TAL"/>
            </w:pPr>
            <w:r w:rsidRPr="00D95AF2">
              <w:t>Bearer capability</w:t>
            </w:r>
          </w:p>
        </w:tc>
        <w:tc>
          <w:tcPr>
            <w:tcW w:w="1191" w:type="dxa"/>
            <w:tcBorders>
              <w:bottom w:val="nil"/>
            </w:tcBorders>
          </w:tcPr>
          <w:p w14:paraId="73F0050C" w14:textId="77777777" w:rsidR="008831A2" w:rsidRPr="00D95AF2" w:rsidRDefault="008831A2">
            <w:pPr>
              <w:pStyle w:val="TAC"/>
            </w:pPr>
            <w:r w:rsidRPr="00D95AF2">
              <w:t xml:space="preserve"> O</w:t>
            </w:r>
          </w:p>
        </w:tc>
        <w:tc>
          <w:tcPr>
            <w:tcW w:w="907" w:type="dxa"/>
            <w:tcBorders>
              <w:bottom w:val="nil"/>
            </w:tcBorders>
          </w:tcPr>
          <w:p w14:paraId="59FEA5E1" w14:textId="77777777" w:rsidR="008831A2" w:rsidRPr="00D95AF2" w:rsidRDefault="008831A2">
            <w:pPr>
              <w:pStyle w:val="TAC"/>
            </w:pPr>
            <w:r w:rsidRPr="00D95AF2">
              <w:t xml:space="preserve"> TLV</w:t>
            </w:r>
          </w:p>
        </w:tc>
        <w:tc>
          <w:tcPr>
            <w:tcW w:w="1407" w:type="dxa"/>
            <w:tcBorders>
              <w:bottom w:val="nil"/>
            </w:tcBorders>
          </w:tcPr>
          <w:p w14:paraId="192E80C8" w14:textId="77777777" w:rsidR="008831A2" w:rsidRPr="00D95AF2" w:rsidRDefault="008831A2">
            <w:pPr>
              <w:pStyle w:val="TAC"/>
            </w:pPr>
            <w:r w:rsidRPr="00D95AF2">
              <w:t xml:space="preserve"> 3-16</w:t>
            </w:r>
          </w:p>
        </w:tc>
      </w:tr>
      <w:tr w:rsidR="008831A2" w:rsidRPr="00D95AF2" w14:paraId="0E828890" w14:textId="77777777">
        <w:trPr>
          <w:jc w:val="center"/>
        </w:trPr>
        <w:tc>
          <w:tcPr>
            <w:tcW w:w="680" w:type="dxa"/>
            <w:tcBorders>
              <w:top w:val="nil"/>
              <w:bottom w:val="nil"/>
            </w:tcBorders>
          </w:tcPr>
          <w:p w14:paraId="6B9269B3" w14:textId="77777777" w:rsidR="008831A2" w:rsidRPr="00D95AF2" w:rsidRDefault="008831A2">
            <w:pPr>
              <w:pStyle w:val="TAL"/>
            </w:pPr>
          </w:p>
        </w:tc>
        <w:tc>
          <w:tcPr>
            <w:tcW w:w="2835" w:type="dxa"/>
            <w:tcBorders>
              <w:top w:val="nil"/>
              <w:bottom w:val="nil"/>
            </w:tcBorders>
          </w:tcPr>
          <w:p w14:paraId="6AEDE39F" w14:textId="77777777" w:rsidR="008831A2" w:rsidRPr="00D95AF2" w:rsidRDefault="008831A2">
            <w:pPr>
              <w:pStyle w:val="TAL"/>
            </w:pPr>
          </w:p>
        </w:tc>
        <w:tc>
          <w:tcPr>
            <w:tcW w:w="2835" w:type="dxa"/>
            <w:tcBorders>
              <w:top w:val="nil"/>
              <w:bottom w:val="nil"/>
            </w:tcBorders>
          </w:tcPr>
          <w:p w14:paraId="434244AC" w14:textId="77777777" w:rsidR="008831A2" w:rsidRPr="00D95AF2" w:rsidRDefault="008831A2">
            <w:pPr>
              <w:pStyle w:val="TAL"/>
            </w:pPr>
            <w:r w:rsidRPr="00D95AF2">
              <w:t>10.5.4.5</w:t>
            </w:r>
          </w:p>
        </w:tc>
        <w:tc>
          <w:tcPr>
            <w:tcW w:w="1191" w:type="dxa"/>
            <w:tcBorders>
              <w:top w:val="nil"/>
              <w:bottom w:val="nil"/>
            </w:tcBorders>
          </w:tcPr>
          <w:p w14:paraId="60514257" w14:textId="77777777" w:rsidR="008831A2" w:rsidRPr="00D95AF2" w:rsidRDefault="008831A2">
            <w:pPr>
              <w:pStyle w:val="TAC"/>
            </w:pPr>
          </w:p>
        </w:tc>
        <w:tc>
          <w:tcPr>
            <w:tcW w:w="907" w:type="dxa"/>
            <w:tcBorders>
              <w:top w:val="nil"/>
              <w:bottom w:val="nil"/>
            </w:tcBorders>
          </w:tcPr>
          <w:p w14:paraId="286AE4DD" w14:textId="77777777" w:rsidR="008831A2" w:rsidRPr="00D95AF2" w:rsidRDefault="008831A2">
            <w:pPr>
              <w:pStyle w:val="TAC"/>
            </w:pPr>
          </w:p>
        </w:tc>
        <w:tc>
          <w:tcPr>
            <w:tcW w:w="1407" w:type="dxa"/>
            <w:tcBorders>
              <w:top w:val="nil"/>
              <w:bottom w:val="nil"/>
            </w:tcBorders>
          </w:tcPr>
          <w:p w14:paraId="27DAC349" w14:textId="77777777" w:rsidR="008831A2" w:rsidRPr="00D95AF2" w:rsidRDefault="008831A2">
            <w:pPr>
              <w:pStyle w:val="TAC"/>
            </w:pPr>
          </w:p>
        </w:tc>
      </w:tr>
      <w:tr w:rsidR="008831A2" w:rsidRPr="00D95AF2" w14:paraId="37311847" w14:textId="77777777">
        <w:trPr>
          <w:jc w:val="center"/>
        </w:trPr>
        <w:tc>
          <w:tcPr>
            <w:tcW w:w="680" w:type="dxa"/>
            <w:tcBorders>
              <w:bottom w:val="nil"/>
            </w:tcBorders>
          </w:tcPr>
          <w:p w14:paraId="40BDA2E7" w14:textId="77777777" w:rsidR="008831A2" w:rsidRPr="00D95AF2" w:rsidRDefault="008831A2">
            <w:pPr>
              <w:pStyle w:val="TAL"/>
            </w:pPr>
            <w:r w:rsidRPr="00D95AF2">
              <w:t>08</w:t>
            </w:r>
          </w:p>
        </w:tc>
        <w:tc>
          <w:tcPr>
            <w:tcW w:w="2835" w:type="dxa"/>
            <w:tcBorders>
              <w:bottom w:val="nil"/>
            </w:tcBorders>
          </w:tcPr>
          <w:p w14:paraId="461F404C" w14:textId="77777777" w:rsidR="008831A2" w:rsidRPr="00D95AF2" w:rsidRDefault="008831A2">
            <w:pPr>
              <w:pStyle w:val="TAL"/>
            </w:pPr>
            <w:r w:rsidRPr="00D95AF2">
              <w:t>Cause</w:t>
            </w:r>
          </w:p>
        </w:tc>
        <w:tc>
          <w:tcPr>
            <w:tcW w:w="2835" w:type="dxa"/>
            <w:tcBorders>
              <w:bottom w:val="nil"/>
            </w:tcBorders>
          </w:tcPr>
          <w:p w14:paraId="37F28F48" w14:textId="77777777" w:rsidR="008831A2" w:rsidRPr="00D95AF2" w:rsidRDefault="008831A2">
            <w:pPr>
              <w:pStyle w:val="TAL"/>
            </w:pPr>
            <w:r w:rsidRPr="00D95AF2">
              <w:t>Cause</w:t>
            </w:r>
          </w:p>
        </w:tc>
        <w:tc>
          <w:tcPr>
            <w:tcW w:w="1191" w:type="dxa"/>
            <w:tcBorders>
              <w:bottom w:val="nil"/>
            </w:tcBorders>
          </w:tcPr>
          <w:p w14:paraId="6F6F97AB" w14:textId="77777777" w:rsidR="008831A2" w:rsidRPr="00D95AF2" w:rsidRDefault="008831A2">
            <w:pPr>
              <w:pStyle w:val="TAC"/>
            </w:pPr>
            <w:r w:rsidRPr="00D95AF2">
              <w:t xml:space="preserve"> O</w:t>
            </w:r>
          </w:p>
        </w:tc>
        <w:tc>
          <w:tcPr>
            <w:tcW w:w="907" w:type="dxa"/>
            <w:tcBorders>
              <w:bottom w:val="nil"/>
            </w:tcBorders>
          </w:tcPr>
          <w:p w14:paraId="271A6525" w14:textId="77777777" w:rsidR="008831A2" w:rsidRPr="00D95AF2" w:rsidRDefault="008831A2">
            <w:pPr>
              <w:pStyle w:val="TAC"/>
            </w:pPr>
            <w:r w:rsidRPr="00D95AF2">
              <w:t xml:space="preserve"> TLV</w:t>
            </w:r>
          </w:p>
        </w:tc>
        <w:tc>
          <w:tcPr>
            <w:tcW w:w="1407" w:type="dxa"/>
            <w:tcBorders>
              <w:bottom w:val="nil"/>
            </w:tcBorders>
          </w:tcPr>
          <w:p w14:paraId="3AA7172E" w14:textId="77777777" w:rsidR="008831A2" w:rsidRPr="00D95AF2" w:rsidRDefault="008831A2">
            <w:pPr>
              <w:pStyle w:val="TAC"/>
            </w:pPr>
            <w:r w:rsidRPr="00D95AF2">
              <w:t xml:space="preserve"> 4-32</w:t>
            </w:r>
          </w:p>
        </w:tc>
      </w:tr>
      <w:tr w:rsidR="008831A2" w:rsidRPr="00D95AF2" w14:paraId="674F4D47" w14:textId="77777777">
        <w:trPr>
          <w:jc w:val="center"/>
        </w:trPr>
        <w:tc>
          <w:tcPr>
            <w:tcW w:w="680" w:type="dxa"/>
            <w:tcBorders>
              <w:top w:val="nil"/>
              <w:bottom w:val="nil"/>
            </w:tcBorders>
          </w:tcPr>
          <w:p w14:paraId="717D2A17" w14:textId="77777777" w:rsidR="008831A2" w:rsidRPr="00D95AF2" w:rsidRDefault="008831A2">
            <w:pPr>
              <w:pStyle w:val="TAL"/>
            </w:pPr>
          </w:p>
        </w:tc>
        <w:tc>
          <w:tcPr>
            <w:tcW w:w="2835" w:type="dxa"/>
            <w:tcBorders>
              <w:top w:val="nil"/>
              <w:bottom w:val="nil"/>
            </w:tcBorders>
          </w:tcPr>
          <w:p w14:paraId="69C4AD70" w14:textId="77777777" w:rsidR="008831A2" w:rsidRPr="00D95AF2" w:rsidRDefault="008831A2">
            <w:pPr>
              <w:pStyle w:val="TAL"/>
            </w:pPr>
          </w:p>
        </w:tc>
        <w:tc>
          <w:tcPr>
            <w:tcW w:w="2835" w:type="dxa"/>
            <w:tcBorders>
              <w:top w:val="nil"/>
              <w:bottom w:val="nil"/>
            </w:tcBorders>
          </w:tcPr>
          <w:p w14:paraId="393E8FE8" w14:textId="77777777" w:rsidR="008831A2" w:rsidRPr="00D95AF2" w:rsidRDefault="008831A2">
            <w:pPr>
              <w:pStyle w:val="TAL"/>
            </w:pPr>
            <w:r w:rsidRPr="00D95AF2">
              <w:t>10.5.4.11</w:t>
            </w:r>
          </w:p>
        </w:tc>
        <w:tc>
          <w:tcPr>
            <w:tcW w:w="1191" w:type="dxa"/>
            <w:tcBorders>
              <w:top w:val="nil"/>
              <w:bottom w:val="nil"/>
            </w:tcBorders>
          </w:tcPr>
          <w:p w14:paraId="3023988A" w14:textId="77777777" w:rsidR="008831A2" w:rsidRPr="00D95AF2" w:rsidRDefault="008831A2">
            <w:pPr>
              <w:pStyle w:val="TAC"/>
            </w:pPr>
          </w:p>
        </w:tc>
        <w:tc>
          <w:tcPr>
            <w:tcW w:w="907" w:type="dxa"/>
            <w:tcBorders>
              <w:top w:val="nil"/>
              <w:bottom w:val="nil"/>
            </w:tcBorders>
          </w:tcPr>
          <w:p w14:paraId="609FB721" w14:textId="77777777" w:rsidR="008831A2" w:rsidRPr="00D95AF2" w:rsidRDefault="008831A2">
            <w:pPr>
              <w:pStyle w:val="TAC"/>
            </w:pPr>
          </w:p>
        </w:tc>
        <w:tc>
          <w:tcPr>
            <w:tcW w:w="1407" w:type="dxa"/>
            <w:tcBorders>
              <w:top w:val="nil"/>
              <w:bottom w:val="nil"/>
            </w:tcBorders>
          </w:tcPr>
          <w:p w14:paraId="6A415463" w14:textId="77777777" w:rsidR="008831A2" w:rsidRPr="00D95AF2" w:rsidRDefault="008831A2">
            <w:pPr>
              <w:pStyle w:val="TAC"/>
            </w:pPr>
          </w:p>
        </w:tc>
      </w:tr>
      <w:tr w:rsidR="008831A2" w:rsidRPr="00D95AF2" w14:paraId="4884130D" w14:textId="77777777">
        <w:trPr>
          <w:jc w:val="center"/>
        </w:trPr>
        <w:tc>
          <w:tcPr>
            <w:tcW w:w="680" w:type="dxa"/>
            <w:tcBorders>
              <w:bottom w:val="nil"/>
            </w:tcBorders>
          </w:tcPr>
          <w:p w14:paraId="68548B89" w14:textId="77777777" w:rsidR="008831A2" w:rsidRPr="00D95AF2" w:rsidRDefault="008831A2">
            <w:pPr>
              <w:pStyle w:val="TAL"/>
            </w:pPr>
            <w:r w:rsidRPr="00D95AF2">
              <w:t>15</w:t>
            </w:r>
          </w:p>
        </w:tc>
        <w:tc>
          <w:tcPr>
            <w:tcW w:w="2835" w:type="dxa"/>
            <w:tcBorders>
              <w:bottom w:val="nil"/>
            </w:tcBorders>
          </w:tcPr>
          <w:p w14:paraId="0E79F272" w14:textId="77777777" w:rsidR="008831A2" w:rsidRPr="00D95AF2" w:rsidRDefault="008831A2">
            <w:pPr>
              <w:pStyle w:val="TAL"/>
            </w:pPr>
            <w:r w:rsidRPr="00D95AF2">
              <w:t>CC Capabilities</w:t>
            </w:r>
          </w:p>
        </w:tc>
        <w:tc>
          <w:tcPr>
            <w:tcW w:w="2835" w:type="dxa"/>
            <w:tcBorders>
              <w:bottom w:val="nil"/>
            </w:tcBorders>
          </w:tcPr>
          <w:p w14:paraId="7756B390" w14:textId="77777777" w:rsidR="008831A2" w:rsidRPr="00D95AF2" w:rsidRDefault="008831A2">
            <w:pPr>
              <w:pStyle w:val="TAL"/>
            </w:pPr>
            <w:r w:rsidRPr="00D95AF2">
              <w:t>Call Control Capabilities</w:t>
            </w:r>
          </w:p>
        </w:tc>
        <w:tc>
          <w:tcPr>
            <w:tcW w:w="1191" w:type="dxa"/>
            <w:tcBorders>
              <w:bottom w:val="nil"/>
            </w:tcBorders>
          </w:tcPr>
          <w:p w14:paraId="54338556" w14:textId="77777777" w:rsidR="008831A2" w:rsidRPr="00D95AF2" w:rsidRDefault="008831A2">
            <w:pPr>
              <w:pStyle w:val="TAC"/>
            </w:pPr>
            <w:r w:rsidRPr="00D95AF2">
              <w:t xml:space="preserve"> O</w:t>
            </w:r>
          </w:p>
        </w:tc>
        <w:tc>
          <w:tcPr>
            <w:tcW w:w="907" w:type="dxa"/>
            <w:tcBorders>
              <w:bottom w:val="nil"/>
            </w:tcBorders>
          </w:tcPr>
          <w:p w14:paraId="578F0EFB" w14:textId="77777777" w:rsidR="008831A2" w:rsidRPr="00D95AF2" w:rsidRDefault="008831A2">
            <w:pPr>
              <w:pStyle w:val="TAC"/>
            </w:pPr>
            <w:r w:rsidRPr="00D95AF2">
              <w:t xml:space="preserve"> TLV</w:t>
            </w:r>
          </w:p>
        </w:tc>
        <w:tc>
          <w:tcPr>
            <w:tcW w:w="1407" w:type="dxa"/>
            <w:tcBorders>
              <w:bottom w:val="nil"/>
            </w:tcBorders>
          </w:tcPr>
          <w:p w14:paraId="263E8BC0" w14:textId="77777777" w:rsidR="008831A2" w:rsidRPr="00D95AF2" w:rsidRDefault="008831A2">
            <w:pPr>
              <w:pStyle w:val="TAC"/>
            </w:pPr>
            <w:r w:rsidRPr="00D95AF2">
              <w:t>4</w:t>
            </w:r>
          </w:p>
        </w:tc>
      </w:tr>
      <w:tr w:rsidR="008831A2" w:rsidRPr="00D95AF2" w14:paraId="654942A2" w14:textId="77777777">
        <w:trPr>
          <w:jc w:val="center"/>
        </w:trPr>
        <w:tc>
          <w:tcPr>
            <w:tcW w:w="680" w:type="dxa"/>
            <w:tcBorders>
              <w:top w:val="nil"/>
              <w:bottom w:val="nil"/>
            </w:tcBorders>
          </w:tcPr>
          <w:p w14:paraId="0DDBAC72" w14:textId="77777777" w:rsidR="008831A2" w:rsidRPr="00D95AF2" w:rsidRDefault="008831A2">
            <w:pPr>
              <w:pStyle w:val="TAL"/>
            </w:pPr>
          </w:p>
        </w:tc>
        <w:tc>
          <w:tcPr>
            <w:tcW w:w="2835" w:type="dxa"/>
            <w:tcBorders>
              <w:top w:val="nil"/>
              <w:bottom w:val="nil"/>
            </w:tcBorders>
          </w:tcPr>
          <w:p w14:paraId="3F735945" w14:textId="77777777" w:rsidR="008831A2" w:rsidRPr="00D95AF2" w:rsidRDefault="008831A2">
            <w:pPr>
              <w:pStyle w:val="TAL"/>
            </w:pPr>
          </w:p>
        </w:tc>
        <w:tc>
          <w:tcPr>
            <w:tcW w:w="2835" w:type="dxa"/>
            <w:tcBorders>
              <w:top w:val="nil"/>
              <w:bottom w:val="nil"/>
            </w:tcBorders>
          </w:tcPr>
          <w:p w14:paraId="47348D53" w14:textId="77777777" w:rsidR="008831A2" w:rsidRPr="00D95AF2" w:rsidRDefault="008831A2">
            <w:pPr>
              <w:pStyle w:val="TAL"/>
            </w:pPr>
            <w:r w:rsidRPr="00D95AF2">
              <w:t>10.5.4.5a</w:t>
            </w:r>
          </w:p>
        </w:tc>
        <w:tc>
          <w:tcPr>
            <w:tcW w:w="1191" w:type="dxa"/>
            <w:tcBorders>
              <w:top w:val="nil"/>
              <w:bottom w:val="nil"/>
            </w:tcBorders>
          </w:tcPr>
          <w:p w14:paraId="461E7A26" w14:textId="77777777" w:rsidR="008831A2" w:rsidRPr="00D95AF2" w:rsidRDefault="008831A2">
            <w:pPr>
              <w:pStyle w:val="TAC"/>
            </w:pPr>
          </w:p>
        </w:tc>
        <w:tc>
          <w:tcPr>
            <w:tcW w:w="907" w:type="dxa"/>
            <w:tcBorders>
              <w:top w:val="nil"/>
              <w:bottom w:val="nil"/>
            </w:tcBorders>
          </w:tcPr>
          <w:p w14:paraId="1A40EB35" w14:textId="77777777" w:rsidR="008831A2" w:rsidRPr="00D95AF2" w:rsidRDefault="008831A2">
            <w:pPr>
              <w:pStyle w:val="TAC"/>
            </w:pPr>
          </w:p>
        </w:tc>
        <w:tc>
          <w:tcPr>
            <w:tcW w:w="1407" w:type="dxa"/>
            <w:tcBorders>
              <w:top w:val="nil"/>
              <w:bottom w:val="nil"/>
            </w:tcBorders>
          </w:tcPr>
          <w:p w14:paraId="478C1D35" w14:textId="77777777" w:rsidR="008831A2" w:rsidRPr="00D95AF2" w:rsidRDefault="008831A2">
            <w:pPr>
              <w:pStyle w:val="TAC"/>
            </w:pPr>
          </w:p>
        </w:tc>
      </w:tr>
      <w:tr w:rsidR="008831A2" w:rsidRPr="00D95AF2" w14:paraId="5CA3184A" w14:textId="77777777">
        <w:trPr>
          <w:jc w:val="center"/>
        </w:trPr>
        <w:tc>
          <w:tcPr>
            <w:tcW w:w="680" w:type="dxa"/>
            <w:tcBorders>
              <w:top w:val="single" w:sz="6" w:space="0" w:color="auto"/>
              <w:bottom w:val="nil"/>
            </w:tcBorders>
          </w:tcPr>
          <w:p w14:paraId="468E2C86" w14:textId="77777777" w:rsidR="008831A2" w:rsidRPr="00D95AF2" w:rsidRDefault="008831A2">
            <w:pPr>
              <w:pStyle w:val="TAL"/>
            </w:pPr>
            <w:r w:rsidRPr="00D95AF2">
              <w:t>2D</w:t>
            </w:r>
          </w:p>
        </w:tc>
        <w:tc>
          <w:tcPr>
            <w:tcW w:w="2835" w:type="dxa"/>
            <w:tcBorders>
              <w:top w:val="single" w:sz="6" w:space="0" w:color="auto"/>
              <w:bottom w:val="nil"/>
            </w:tcBorders>
          </w:tcPr>
          <w:p w14:paraId="574EEB31" w14:textId="77777777" w:rsidR="008831A2" w:rsidRPr="00D95AF2" w:rsidRDefault="008831A2">
            <w:pPr>
              <w:pStyle w:val="TAL"/>
            </w:pPr>
            <w:r w:rsidRPr="00D95AF2">
              <w:t>Stream Identifier</w:t>
            </w:r>
          </w:p>
        </w:tc>
        <w:tc>
          <w:tcPr>
            <w:tcW w:w="2835" w:type="dxa"/>
            <w:tcBorders>
              <w:top w:val="single" w:sz="6" w:space="0" w:color="auto"/>
              <w:bottom w:val="nil"/>
            </w:tcBorders>
          </w:tcPr>
          <w:p w14:paraId="09A1A0D4" w14:textId="77777777" w:rsidR="008831A2" w:rsidRPr="00D95AF2" w:rsidRDefault="008831A2">
            <w:pPr>
              <w:pStyle w:val="TAL"/>
            </w:pPr>
            <w:r w:rsidRPr="00D95AF2">
              <w:t>Stream Identifier</w:t>
            </w:r>
          </w:p>
        </w:tc>
        <w:tc>
          <w:tcPr>
            <w:tcW w:w="1191" w:type="dxa"/>
            <w:tcBorders>
              <w:top w:val="single" w:sz="6" w:space="0" w:color="auto"/>
              <w:bottom w:val="nil"/>
            </w:tcBorders>
          </w:tcPr>
          <w:p w14:paraId="18A39951" w14:textId="77777777" w:rsidR="008831A2" w:rsidRPr="00D95AF2" w:rsidRDefault="008831A2">
            <w:pPr>
              <w:pStyle w:val="TAC"/>
            </w:pPr>
            <w:r w:rsidRPr="00D95AF2">
              <w:t>O</w:t>
            </w:r>
          </w:p>
        </w:tc>
        <w:tc>
          <w:tcPr>
            <w:tcW w:w="907" w:type="dxa"/>
            <w:tcBorders>
              <w:top w:val="single" w:sz="6" w:space="0" w:color="auto"/>
              <w:bottom w:val="nil"/>
            </w:tcBorders>
          </w:tcPr>
          <w:p w14:paraId="573D8A06" w14:textId="77777777" w:rsidR="008831A2" w:rsidRPr="00D95AF2" w:rsidRDefault="008831A2">
            <w:pPr>
              <w:pStyle w:val="TAC"/>
            </w:pPr>
            <w:r w:rsidRPr="00D95AF2">
              <w:t>TLV</w:t>
            </w:r>
          </w:p>
        </w:tc>
        <w:tc>
          <w:tcPr>
            <w:tcW w:w="1407" w:type="dxa"/>
            <w:tcBorders>
              <w:top w:val="single" w:sz="6" w:space="0" w:color="auto"/>
              <w:bottom w:val="nil"/>
            </w:tcBorders>
          </w:tcPr>
          <w:p w14:paraId="6EE4DA99" w14:textId="77777777" w:rsidR="008831A2" w:rsidRPr="00D95AF2" w:rsidRDefault="008831A2">
            <w:pPr>
              <w:pStyle w:val="TAC"/>
            </w:pPr>
            <w:r w:rsidRPr="00D95AF2">
              <w:t>3</w:t>
            </w:r>
          </w:p>
        </w:tc>
      </w:tr>
      <w:tr w:rsidR="008831A2" w:rsidRPr="00D95AF2" w14:paraId="15D7B27B" w14:textId="77777777">
        <w:trPr>
          <w:jc w:val="center"/>
        </w:trPr>
        <w:tc>
          <w:tcPr>
            <w:tcW w:w="680" w:type="dxa"/>
            <w:tcBorders>
              <w:top w:val="nil"/>
              <w:bottom w:val="nil"/>
            </w:tcBorders>
          </w:tcPr>
          <w:p w14:paraId="77E7C0B2" w14:textId="77777777" w:rsidR="008831A2" w:rsidRPr="00D95AF2" w:rsidRDefault="008831A2">
            <w:pPr>
              <w:pStyle w:val="TAL"/>
            </w:pPr>
          </w:p>
        </w:tc>
        <w:tc>
          <w:tcPr>
            <w:tcW w:w="2835" w:type="dxa"/>
            <w:tcBorders>
              <w:top w:val="nil"/>
              <w:bottom w:val="nil"/>
            </w:tcBorders>
          </w:tcPr>
          <w:p w14:paraId="10D8697F" w14:textId="77777777" w:rsidR="008831A2" w:rsidRPr="00D95AF2" w:rsidRDefault="008831A2">
            <w:pPr>
              <w:pStyle w:val="TAL"/>
            </w:pPr>
          </w:p>
        </w:tc>
        <w:tc>
          <w:tcPr>
            <w:tcW w:w="2835" w:type="dxa"/>
            <w:tcBorders>
              <w:top w:val="nil"/>
              <w:bottom w:val="nil"/>
            </w:tcBorders>
          </w:tcPr>
          <w:p w14:paraId="5953F84A" w14:textId="77777777" w:rsidR="008831A2" w:rsidRPr="00D95AF2" w:rsidRDefault="008831A2">
            <w:pPr>
              <w:pStyle w:val="TAL"/>
            </w:pPr>
            <w:r w:rsidRPr="00D95AF2">
              <w:t>10.5.4.28</w:t>
            </w:r>
          </w:p>
        </w:tc>
        <w:tc>
          <w:tcPr>
            <w:tcW w:w="1191" w:type="dxa"/>
            <w:tcBorders>
              <w:top w:val="nil"/>
              <w:bottom w:val="nil"/>
            </w:tcBorders>
          </w:tcPr>
          <w:p w14:paraId="05690FD8" w14:textId="77777777" w:rsidR="008831A2" w:rsidRPr="00D95AF2" w:rsidRDefault="008831A2">
            <w:pPr>
              <w:pStyle w:val="TAC"/>
            </w:pPr>
          </w:p>
        </w:tc>
        <w:tc>
          <w:tcPr>
            <w:tcW w:w="907" w:type="dxa"/>
            <w:tcBorders>
              <w:top w:val="nil"/>
              <w:bottom w:val="nil"/>
            </w:tcBorders>
          </w:tcPr>
          <w:p w14:paraId="2A918698" w14:textId="77777777" w:rsidR="008831A2" w:rsidRPr="00D95AF2" w:rsidRDefault="008831A2">
            <w:pPr>
              <w:pStyle w:val="TAC"/>
            </w:pPr>
          </w:p>
        </w:tc>
        <w:tc>
          <w:tcPr>
            <w:tcW w:w="1407" w:type="dxa"/>
            <w:tcBorders>
              <w:top w:val="nil"/>
              <w:bottom w:val="nil"/>
            </w:tcBorders>
          </w:tcPr>
          <w:p w14:paraId="2BE546BE" w14:textId="77777777" w:rsidR="008831A2" w:rsidRPr="00D95AF2" w:rsidRDefault="008831A2">
            <w:pPr>
              <w:pStyle w:val="TAC"/>
            </w:pPr>
          </w:p>
        </w:tc>
      </w:tr>
      <w:tr w:rsidR="008831A2" w:rsidRPr="00D95AF2" w14:paraId="40E58160" w14:textId="77777777">
        <w:trPr>
          <w:jc w:val="center"/>
        </w:trPr>
        <w:tc>
          <w:tcPr>
            <w:tcW w:w="680" w:type="dxa"/>
            <w:tcBorders>
              <w:top w:val="single" w:sz="6" w:space="0" w:color="auto"/>
              <w:bottom w:val="nil"/>
            </w:tcBorders>
          </w:tcPr>
          <w:p w14:paraId="0EE6C8CA" w14:textId="77777777" w:rsidR="008831A2" w:rsidRPr="00D95AF2" w:rsidRDefault="008831A2">
            <w:pPr>
              <w:pStyle w:val="TAL"/>
            </w:pPr>
            <w:r w:rsidRPr="00D95AF2">
              <w:t>40</w:t>
            </w:r>
          </w:p>
        </w:tc>
        <w:tc>
          <w:tcPr>
            <w:tcW w:w="2835" w:type="dxa"/>
            <w:tcBorders>
              <w:top w:val="single" w:sz="6" w:space="0" w:color="auto"/>
              <w:bottom w:val="nil"/>
            </w:tcBorders>
          </w:tcPr>
          <w:p w14:paraId="46B1B863" w14:textId="77777777" w:rsidR="008831A2" w:rsidRPr="00D95AF2" w:rsidRDefault="008831A2">
            <w:pPr>
              <w:pStyle w:val="TAL"/>
            </w:pPr>
            <w:r w:rsidRPr="00D95AF2">
              <w:t>Supported Codecs</w:t>
            </w:r>
          </w:p>
        </w:tc>
        <w:tc>
          <w:tcPr>
            <w:tcW w:w="2835" w:type="dxa"/>
            <w:tcBorders>
              <w:top w:val="single" w:sz="6" w:space="0" w:color="auto"/>
              <w:bottom w:val="nil"/>
            </w:tcBorders>
          </w:tcPr>
          <w:p w14:paraId="2AFB80FD"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0D902748" w14:textId="77777777" w:rsidR="008831A2" w:rsidRPr="00D95AF2" w:rsidRDefault="008831A2">
            <w:pPr>
              <w:pStyle w:val="TAC"/>
            </w:pPr>
            <w:r w:rsidRPr="00D95AF2">
              <w:t>O</w:t>
            </w:r>
          </w:p>
        </w:tc>
        <w:tc>
          <w:tcPr>
            <w:tcW w:w="907" w:type="dxa"/>
            <w:tcBorders>
              <w:top w:val="single" w:sz="6" w:space="0" w:color="auto"/>
              <w:bottom w:val="nil"/>
            </w:tcBorders>
          </w:tcPr>
          <w:p w14:paraId="6E3F9F90" w14:textId="77777777" w:rsidR="008831A2" w:rsidRPr="00D95AF2" w:rsidRDefault="008831A2">
            <w:pPr>
              <w:pStyle w:val="TAC"/>
            </w:pPr>
            <w:r w:rsidRPr="00D95AF2">
              <w:t>TLV</w:t>
            </w:r>
          </w:p>
        </w:tc>
        <w:tc>
          <w:tcPr>
            <w:tcW w:w="1407" w:type="dxa"/>
            <w:tcBorders>
              <w:top w:val="single" w:sz="6" w:space="0" w:color="auto"/>
              <w:bottom w:val="nil"/>
            </w:tcBorders>
          </w:tcPr>
          <w:p w14:paraId="19D9502D" w14:textId="77777777" w:rsidR="008831A2" w:rsidRPr="00D95AF2" w:rsidRDefault="008831A2">
            <w:pPr>
              <w:pStyle w:val="TAC"/>
            </w:pPr>
            <w:r w:rsidRPr="00D95AF2">
              <w:t>5-n</w:t>
            </w:r>
          </w:p>
        </w:tc>
      </w:tr>
      <w:tr w:rsidR="008831A2" w:rsidRPr="00D95AF2" w14:paraId="71F5E32C" w14:textId="77777777">
        <w:trPr>
          <w:jc w:val="center"/>
        </w:trPr>
        <w:tc>
          <w:tcPr>
            <w:tcW w:w="680" w:type="dxa"/>
            <w:tcBorders>
              <w:top w:val="nil"/>
            </w:tcBorders>
          </w:tcPr>
          <w:p w14:paraId="3FA10E1A" w14:textId="77777777" w:rsidR="008831A2" w:rsidRPr="00D95AF2" w:rsidRDefault="008831A2">
            <w:pPr>
              <w:pStyle w:val="TAL"/>
            </w:pPr>
          </w:p>
        </w:tc>
        <w:tc>
          <w:tcPr>
            <w:tcW w:w="2835" w:type="dxa"/>
            <w:tcBorders>
              <w:top w:val="nil"/>
            </w:tcBorders>
          </w:tcPr>
          <w:p w14:paraId="20A6C733" w14:textId="77777777" w:rsidR="008831A2" w:rsidRPr="00D95AF2" w:rsidRDefault="008831A2">
            <w:pPr>
              <w:pStyle w:val="TAL"/>
            </w:pPr>
          </w:p>
        </w:tc>
        <w:tc>
          <w:tcPr>
            <w:tcW w:w="2835" w:type="dxa"/>
            <w:tcBorders>
              <w:top w:val="nil"/>
            </w:tcBorders>
          </w:tcPr>
          <w:p w14:paraId="3934BB81" w14:textId="77777777" w:rsidR="008831A2" w:rsidRPr="00D95AF2" w:rsidRDefault="008831A2">
            <w:pPr>
              <w:pStyle w:val="TAL"/>
            </w:pPr>
            <w:r w:rsidRPr="00D95AF2">
              <w:t>10.5.4.32</w:t>
            </w:r>
          </w:p>
        </w:tc>
        <w:tc>
          <w:tcPr>
            <w:tcW w:w="1191" w:type="dxa"/>
            <w:tcBorders>
              <w:top w:val="nil"/>
            </w:tcBorders>
          </w:tcPr>
          <w:p w14:paraId="370A24BF" w14:textId="77777777" w:rsidR="008831A2" w:rsidRPr="00D95AF2" w:rsidRDefault="008831A2">
            <w:pPr>
              <w:pStyle w:val="TAC"/>
            </w:pPr>
          </w:p>
        </w:tc>
        <w:tc>
          <w:tcPr>
            <w:tcW w:w="907" w:type="dxa"/>
            <w:tcBorders>
              <w:top w:val="nil"/>
            </w:tcBorders>
          </w:tcPr>
          <w:p w14:paraId="1B3087E9" w14:textId="77777777" w:rsidR="008831A2" w:rsidRPr="00D95AF2" w:rsidRDefault="008831A2">
            <w:pPr>
              <w:pStyle w:val="TAC"/>
            </w:pPr>
          </w:p>
        </w:tc>
        <w:tc>
          <w:tcPr>
            <w:tcW w:w="1407" w:type="dxa"/>
            <w:tcBorders>
              <w:top w:val="nil"/>
            </w:tcBorders>
          </w:tcPr>
          <w:p w14:paraId="2FDAA4ED" w14:textId="77777777" w:rsidR="008831A2" w:rsidRPr="00D95AF2" w:rsidRDefault="008831A2">
            <w:pPr>
              <w:pStyle w:val="TAC"/>
            </w:pPr>
          </w:p>
        </w:tc>
      </w:tr>
    </w:tbl>
    <w:p w14:paraId="01190F57" w14:textId="77777777" w:rsidR="008831A2" w:rsidRPr="00D95AF2" w:rsidRDefault="008831A2"/>
    <w:p w14:paraId="396E35ED" w14:textId="77777777" w:rsidR="008831A2" w:rsidRPr="00D95AF2" w:rsidRDefault="008831A2">
      <w:pPr>
        <w:pStyle w:val="Heading4"/>
      </w:pPr>
      <w:bookmarkStart w:id="1570" w:name="_Toc193382941"/>
      <w:bookmarkStart w:id="1571" w:name="_CR9_3_2_1"/>
      <w:bookmarkEnd w:id="1571"/>
      <w:r w:rsidRPr="00D95AF2">
        <w:t>9.3.2.1</w:t>
      </w:r>
      <w:r w:rsidRPr="00D95AF2">
        <w:tab/>
        <w:t>Repeat indicator</w:t>
      </w:r>
      <w:bookmarkEnd w:id="1570"/>
    </w:p>
    <w:p w14:paraId="54179D37" w14:textId="77777777" w:rsidR="008831A2" w:rsidRPr="00D95AF2" w:rsidRDefault="008831A2">
      <w:r w:rsidRPr="00D95AF2">
        <w:t xml:space="preserve">The </w:t>
      </w:r>
      <w:r w:rsidRPr="00D95AF2">
        <w:rPr>
          <w:i/>
        </w:rPr>
        <w:t>repeat indicator</w:t>
      </w:r>
      <w:r w:rsidRPr="00D95AF2">
        <w:t xml:space="preserve"> information element shall be included if </w:t>
      </w:r>
      <w:r w:rsidRPr="00D95AF2">
        <w:rPr>
          <w:i/>
        </w:rPr>
        <w:t>bearer capability 1</w:t>
      </w:r>
      <w:r w:rsidRPr="00D95AF2">
        <w:t xml:space="preserve"> information element and </w:t>
      </w:r>
      <w:r w:rsidRPr="00D95AF2">
        <w:rPr>
          <w:i/>
        </w:rPr>
        <w:t>bearer capability 2</w:t>
      </w:r>
      <w:r w:rsidRPr="00D95AF2">
        <w:t xml:space="preserve"> IE are both included in the message.</w:t>
      </w:r>
    </w:p>
    <w:p w14:paraId="28F71D4D" w14:textId="77777777" w:rsidR="008831A2" w:rsidRPr="00D95AF2" w:rsidRDefault="008831A2">
      <w:pPr>
        <w:pStyle w:val="Heading4"/>
      </w:pPr>
      <w:bookmarkStart w:id="1572" w:name="_Toc193382942"/>
      <w:bookmarkStart w:id="1573" w:name="_CR9_3_2_2"/>
      <w:bookmarkEnd w:id="1573"/>
      <w:r w:rsidRPr="00D95AF2">
        <w:t>9.3.2.2</w:t>
      </w:r>
      <w:r w:rsidRPr="00D95AF2">
        <w:tab/>
        <w:t>Bearer capability 1 and bearer capability 2</w:t>
      </w:r>
      <w:bookmarkEnd w:id="1572"/>
    </w:p>
    <w:p w14:paraId="2B2BD00A" w14:textId="77777777" w:rsidR="008831A2" w:rsidRPr="00D95AF2" w:rsidRDefault="008831A2">
      <w:pPr>
        <w:keepNext/>
      </w:pPr>
      <w:r w:rsidRPr="00D95AF2">
        <w:t xml:space="preserve">The </w:t>
      </w:r>
      <w:r w:rsidRPr="00D95AF2">
        <w:rPr>
          <w:i/>
        </w:rPr>
        <w:t>bearer capability 1</w:t>
      </w:r>
      <w:r w:rsidRPr="00D95AF2">
        <w:t xml:space="preserve"> information element shall be included if and only if at least one of the following six cases holds:</w:t>
      </w:r>
    </w:p>
    <w:p w14:paraId="4AD8EAE5" w14:textId="77777777" w:rsidR="008831A2" w:rsidRPr="00D95AF2" w:rsidRDefault="008831A2" w:rsidP="00C459DB">
      <w:pPr>
        <w:pStyle w:val="B1"/>
      </w:pPr>
      <w:r w:rsidRPr="00D95AF2">
        <w:t>-</w:t>
      </w:r>
      <w:r w:rsidRPr="00D95AF2">
        <w:tab/>
        <w:t xml:space="preserve">the mobile station wishes another bearer capability than that given by the </w:t>
      </w:r>
      <w:r w:rsidRPr="00D95AF2">
        <w:rPr>
          <w:i/>
        </w:rPr>
        <w:t>bearer capability 1</w:t>
      </w:r>
      <w:r w:rsidRPr="00D95AF2">
        <w:t xml:space="preserve"> information element of the incoming SETUP message;</w:t>
      </w:r>
    </w:p>
    <w:p w14:paraId="7EB8362B" w14:textId="77777777" w:rsidR="008831A2" w:rsidRPr="00D95AF2" w:rsidRDefault="008831A2" w:rsidP="00C459DB">
      <w:pPr>
        <w:pStyle w:val="B1"/>
      </w:pPr>
      <w:r w:rsidRPr="00D95AF2">
        <w:t>-</w:t>
      </w:r>
      <w:r w:rsidRPr="00D95AF2">
        <w:tab/>
        <w:t xml:space="preserve">the </w:t>
      </w:r>
      <w:r w:rsidRPr="00D95AF2">
        <w:rPr>
          <w:i/>
        </w:rPr>
        <w:t>bearer capability 1</w:t>
      </w:r>
      <w:r w:rsidRPr="00D95AF2">
        <w:t xml:space="preserve"> information element is missing or not fully specified in the SETUP message;</w:t>
      </w:r>
    </w:p>
    <w:p w14:paraId="7C030DCC" w14:textId="77777777" w:rsidR="00C459DB" w:rsidRPr="00D95AF2" w:rsidRDefault="00C459DB" w:rsidP="00C459DB">
      <w:pPr>
        <w:pStyle w:val="B1"/>
      </w:pPr>
      <w:r w:rsidRPr="00D95AF2">
        <w:t>-</w:t>
      </w:r>
      <w:r w:rsidRPr="00D95AF2">
        <w:tab/>
        <w:t xml:space="preserve">the </w:t>
      </w:r>
      <w:r w:rsidRPr="00D95AF2">
        <w:rPr>
          <w:i/>
        </w:rPr>
        <w:t>bearer capability 1</w:t>
      </w:r>
      <w:r w:rsidRPr="00D95AF2">
        <w:t xml:space="preserve"> information element received in the SETUP message is accepted and the "radio channel requirement" of the mobile station is other than "full rate support only mobile station";</w:t>
      </w:r>
    </w:p>
    <w:p w14:paraId="1C3546D2" w14:textId="77777777" w:rsidR="00C459DB" w:rsidRPr="00D95AF2" w:rsidRDefault="00C459DB" w:rsidP="00C459DB">
      <w:pPr>
        <w:pStyle w:val="B1"/>
      </w:pPr>
      <w:r w:rsidRPr="00D95AF2">
        <w:t>-</w:t>
      </w:r>
      <w:r w:rsidRPr="00D95AF2">
        <w:tab/>
        <w:t xml:space="preserve">the </w:t>
      </w:r>
      <w:r w:rsidRPr="00D95AF2">
        <w:rPr>
          <w:i/>
        </w:rPr>
        <w:t>bearer capability 1</w:t>
      </w:r>
      <w:r w:rsidRPr="00D95AF2">
        <w:t xml:space="preserve"> information element received in the SETUP message indicates speech and is accepted and the mobile station supports CTM text telephony;</w:t>
      </w:r>
    </w:p>
    <w:p w14:paraId="42EA9592" w14:textId="77777777" w:rsidR="008831A2" w:rsidRPr="00D95AF2" w:rsidRDefault="008831A2">
      <w:pPr>
        <w:pStyle w:val="B1"/>
      </w:pPr>
      <w:r w:rsidRPr="00D95AF2">
        <w:t>-</w:t>
      </w:r>
      <w:r w:rsidRPr="00D95AF2">
        <w:tab/>
        <w:t xml:space="preserve">the </w:t>
      </w:r>
      <w:r w:rsidRPr="00D95AF2">
        <w:rPr>
          <w:i/>
        </w:rPr>
        <w:t>bearer capability 1</w:t>
      </w:r>
      <w:r w:rsidRPr="00D95AF2">
        <w:t xml:space="preserve"> information element received in the SETUP message indicates speech and is accepted and the mobile station supports other codecs </w:t>
      </w:r>
      <w:r w:rsidR="001622B3" w:rsidRPr="00D95AF2">
        <w:t xml:space="preserve">for GERAN </w:t>
      </w:r>
      <w:r w:rsidRPr="00D95AF2">
        <w:t>than GSM speech version 1;</w:t>
      </w:r>
    </w:p>
    <w:p w14:paraId="3C78CD1E" w14:textId="77777777" w:rsidR="008831A2" w:rsidRPr="00D95AF2" w:rsidRDefault="008831A2">
      <w:pPr>
        <w:pStyle w:val="B1"/>
      </w:pPr>
      <w:r w:rsidRPr="00D95AF2">
        <w:t>-</w:t>
      </w:r>
      <w:r w:rsidRPr="00D95AF2">
        <w:tab/>
        <w:t xml:space="preserve">the </w:t>
      </w:r>
      <w:r w:rsidRPr="00D95AF2">
        <w:rPr>
          <w:i/>
        </w:rPr>
        <w:t>bearer capability 1</w:t>
      </w:r>
      <w:r w:rsidRPr="00D95AF2">
        <w:t xml:space="preserve"> information element received in the SETUP message included the "fixed network user rate" parameter.</w:t>
      </w:r>
    </w:p>
    <w:p w14:paraId="0161D1E4" w14:textId="77777777" w:rsidR="008831A2" w:rsidRPr="00D95AF2" w:rsidRDefault="008831A2">
      <w:r w:rsidRPr="00D95AF2">
        <w:t xml:space="preserve">When the </w:t>
      </w:r>
      <w:r w:rsidRPr="00D95AF2">
        <w:rPr>
          <w:i/>
        </w:rPr>
        <w:t>bearer capability 1</w:t>
      </w:r>
      <w:r w:rsidRPr="00D95AF2">
        <w:t xml:space="preserve"> information element is followed by the </w:t>
      </w:r>
      <w:r w:rsidRPr="00D95AF2">
        <w:rPr>
          <w:i/>
        </w:rPr>
        <w:t>bearer capability 2</w:t>
      </w:r>
      <w:r w:rsidRPr="00D95AF2">
        <w:t xml:space="preserve"> IE in the SETUP, the above rules apply to both</w:t>
      </w:r>
      <w:r w:rsidRPr="00D95AF2">
        <w:rPr>
          <w:i/>
        </w:rPr>
        <w:t xml:space="preserve"> bearer capability</w:t>
      </w:r>
      <w:r w:rsidRPr="00D95AF2">
        <w:t xml:space="preserve"> 1 IE and bearer capability 2 IE. Except those cases identified in 3GPP TS 27.001</w:t>
      </w:r>
      <w:r w:rsidR="00282C3B" w:rsidRPr="00D95AF2">
        <w:t> [36]</w:t>
      </w:r>
      <w:r w:rsidRPr="00D95AF2">
        <w:t xml:space="preserve">, if either </w:t>
      </w:r>
      <w:r w:rsidRPr="00D95AF2">
        <w:rPr>
          <w:i/>
        </w:rPr>
        <w:t>bearer capability</w:t>
      </w:r>
      <w:r w:rsidRPr="00D95AF2">
        <w:t xml:space="preserve"> needs to be included, both shall be included.</w:t>
      </w:r>
    </w:p>
    <w:p w14:paraId="20BDD113" w14:textId="77777777" w:rsidR="008831A2" w:rsidRPr="00D95AF2" w:rsidRDefault="008831A2">
      <w:r w:rsidRPr="00D95AF2">
        <w:t xml:space="preserve">Furthermore, both </w:t>
      </w:r>
      <w:r w:rsidRPr="00D95AF2">
        <w:rPr>
          <w:i/>
        </w:rPr>
        <w:t>bearer capability</w:t>
      </w:r>
      <w:r w:rsidRPr="00D95AF2">
        <w:t xml:space="preserve"> information elements may be present if the mobile station wishes to reverse the order of occurrence of the </w:t>
      </w:r>
      <w:r w:rsidRPr="00D95AF2">
        <w:rPr>
          <w:i/>
        </w:rPr>
        <w:t>bearer capability</w:t>
      </w:r>
      <w:r w:rsidRPr="00D95AF2">
        <w:t xml:space="preserve"> information elements (which is referred to in the </w:t>
      </w:r>
      <w:r w:rsidRPr="00D95AF2">
        <w:rPr>
          <w:i/>
        </w:rPr>
        <w:t>repeat indicator</w:t>
      </w:r>
      <w:r w:rsidRPr="00D95AF2">
        <w:t xml:space="preserve"> information element, see </w:t>
      </w:r>
      <w:r w:rsidR="009D2EE9" w:rsidRPr="00D95AF2">
        <w:t>subclause </w:t>
      </w:r>
      <w:r w:rsidRPr="00D95AF2">
        <w:t>10.5.4.22) in cases identified in 3GPP TS 27.001 [36].</w:t>
      </w:r>
    </w:p>
    <w:p w14:paraId="2D0A970D" w14:textId="77777777" w:rsidR="008831A2" w:rsidRPr="00D95AF2" w:rsidRDefault="008831A2">
      <w:r w:rsidRPr="00D95AF2">
        <w:t xml:space="preserve">If the mobile station wishes to indicate capability for an alternative call mode, which can be entered during the call through in-call modification, this is indicated by adding a </w:t>
      </w:r>
      <w:r w:rsidRPr="00D95AF2">
        <w:rPr>
          <w:i/>
        </w:rPr>
        <w:t>bearer capability information ele</w:t>
      </w:r>
      <w:r w:rsidRPr="00D95AF2">
        <w:t xml:space="preserve">ment (bearer capability 2 information element, see </w:t>
      </w:r>
      <w:r w:rsidR="009D2EE9" w:rsidRPr="00D95AF2">
        <w:t>subclause </w:t>
      </w:r>
      <w:r w:rsidRPr="00D95AF2">
        <w:t>5.3.6).</w:t>
      </w:r>
    </w:p>
    <w:p w14:paraId="0A51A834" w14:textId="77777777" w:rsidR="008831A2" w:rsidRPr="00D95AF2" w:rsidRDefault="008831A2">
      <w:pPr>
        <w:pStyle w:val="Heading4"/>
      </w:pPr>
      <w:bookmarkStart w:id="1574" w:name="_Toc193382943"/>
      <w:bookmarkStart w:id="1575" w:name="_CR9_3_2_3"/>
      <w:bookmarkEnd w:id="1575"/>
      <w:r w:rsidRPr="00D95AF2">
        <w:lastRenderedPageBreak/>
        <w:t>9.3.2.3</w:t>
      </w:r>
      <w:r w:rsidRPr="00D95AF2">
        <w:tab/>
        <w:t>Cause</w:t>
      </w:r>
      <w:bookmarkEnd w:id="1574"/>
    </w:p>
    <w:p w14:paraId="79AE7FE2" w14:textId="77777777" w:rsidR="008831A2" w:rsidRPr="00D95AF2" w:rsidRDefault="008831A2">
      <w:r w:rsidRPr="00D95AF2">
        <w:t>This information element is included if the mobile station is compatible but the user is busy.</w:t>
      </w:r>
    </w:p>
    <w:p w14:paraId="366CF102" w14:textId="77777777" w:rsidR="008831A2" w:rsidRPr="00D95AF2" w:rsidRDefault="008831A2">
      <w:pPr>
        <w:pStyle w:val="Heading4"/>
      </w:pPr>
      <w:bookmarkStart w:id="1576" w:name="_Toc193382944"/>
      <w:bookmarkStart w:id="1577" w:name="_CR9_3_2_4"/>
      <w:bookmarkEnd w:id="1577"/>
      <w:r w:rsidRPr="00D95AF2">
        <w:t>9.3.2.4</w:t>
      </w:r>
      <w:r w:rsidRPr="00D95AF2">
        <w:tab/>
        <w:t>CC Capabilities</w:t>
      </w:r>
      <w:bookmarkEnd w:id="1576"/>
    </w:p>
    <w:p w14:paraId="0C66AB2D" w14:textId="77777777" w:rsidR="008831A2" w:rsidRPr="00D95AF2" w:rsidRDefault="008831A2">
      <w:r w:rsidRPr="00D95AF2">
        <w:t>This information element may be included by the mobile station to indicate its call control capabilities.</w:t>
      </w:r>
    </w:p>
    <w:p w14:paraId="59C1A1D5" w14:textId="77777777" w:rsidR="008831A2" w:rsidRPr="00D95AF2" w:rsidRDefault="008831A2">
      <w:pPr>
        <w:pStyle w:val="Heading4"/>
      </w:pPr>
      <w:bookmarkStart w:id="1578" w:name="_Toc193382945"/>
      <w:bookmarkStart w:id="1579" w:name="_CR9_3_2_5"/>
      <w:bookmarkEnd w:id="1579"/>
      <w:r w:rsidRPr="00D95AF2">
        <w:t>9.3.2.5</w:t>
      </w:r>
      <w:r w:rsidRPr="00D95AF2">
        <w:tab/>
        <w:t>Stream Identifier</w:t>
      </w:r>
      <w:bookmarkEnd w:id="1578"/>
    </w:p>
    <w:p w14:paraId="746A42F7" w14:textId="77777777" w:rsidR="008831A2" w:rsidRPr="00D95AF2" w:rsidRDefault="008831A2">
      <w:r w:rsidRPr="00D95AF2">
        <w:t xml:space="preserve">This information element shall be included by the mobile station supporting multicall. </w:t>
      </w:r>
    </w:p>
    <w:p w14:paraId="2B97EEB9" w14:textId="77777777" w:rsidR="008831A2" w:rsidRPr="00D95AF2" w:rsidRDefault="008831A2">
      <w:pPr>
        <w:pStyle w:val="Heading4"/>
      </w:pPr>
      <w:bookmarkStart w:id="1580" w:name="_Toc193382946"/>
      <w:bookmarkStart w:id="1581" w:name="_CR9_3_2_6"/>
      <w:bookmarkEnd w:id="1581"/>
      <w:r w:rsidRPr="00D95AF2">
        <w:t>9.3.2.6</w:t>
      </w:r>
      <w:r w:rsidRPr="00D95AF2">
        <w:tab/>
        <w:t>Supported Codecs</w:t>
      </w:r>
      <w:bookmarkEnd w:id="1580"/>
    </w:p>
    <w:p w14:paraId="7EAE05BF" w14:textId="77777777" w:rsidR="008831A2" w:rsidRPr="00D95AF2" w:rsidRDefault="008831A2">
      <w:r w:rsidRPr="00D95AF2">
        <w:t>This information element shall be included for speech calls, if the mobile station supports UMTS radio access.</w:t>
      </w:r>
    </w:p>
    <w:p w14:paraId="751F68B8" w14:textId="77777777" w:rsidR="008831A2" w:rsidRPr="00D95AF2" w:rsidRDefault="008831A2">
      <w:pPr>
        <w:pStyle w:val="Heading3"/>
      </w:pPr>
      <w:bookmarkStart w:id="1582" w:name="_Toc193382947"/>
      <w:bookmarkStart w:id="1583" w:name="_CR9_3_3"/>
      <w:bookmarkEnd w:id="1583"/>
      <w:r w:rsidRPr="00D95AF2">
        <w:t>9.3.3</w:t>
      </w:r>
      <w:r w:rsidRPr="00D95AF2">
        <w:tab/>
        <w:t>Call proceeding</w:t>
      </w:r>
      <w:bookmarkEnd w:id="1582"/>
    </w:p>
    <w:p w14:paraId="51015041" w14:textId="77777777" w:rsidR="008831A2" w:rsidRPr="00D95AF2" w:rsidRDefault="008831A2">
      <w:r w:rsidRPr="00D95AF2">
        <w:t>This message is sent by the network to the calling mobile station to indicate that the requested call establishment information has been received, and no more call establishment information will be accepted.</w:t>
      </w:r>
    </w:p>
    <w:p w14:paraId="3A70BFBB" w14:textId="77777777" w:rsidR="008831A2" w:rsidRPr="00D95AF2" w:rsidRDefault="008831A2">
      <w:r w:rsidRPr="00D95AF2">
        <w:t>See table 9.57/3GPP TS 24.008.</w:t>
      </w:r>
    </w:p>
    <w:p w14:paraId="127834EA" w14:textId="77777777" w:rsidR="008831A2" w:rsidRPr="00D95AF2" w:rsidRDefault="008831A2">
      <w:pPr>
        <w:pStyle w:val="B1"/>
      </w:pPr>
      <w:r w:rsidRPr="00D95AF2">
        <w:t>Message type:</w:t>
      </w:r>
      <w:r w:rsidRPr="00D95AF2">
        <w:tab/>
        <w:t>CALL PROCEEDING</w:t>
      </w:r>
    </w:p>
    <w:p w14:paraId="2892AF87" w14:textId="77777777" w:rsidR="008831A2" w:rsidRPr="00D95AF2" w:rsidRDefault="008831A2">
      <w:pPr>
        <w:pStyle w:val="B1"/>
      </w:pPr>
      <w:r w:rsidRPr="00D95AF2">
        <w:t>Significance:</w:t>
      </w:r>
      <w:r w:rsidRPr="00D95AF2">
        <w:tab/>
      </w:r>
      <w:r w:rsidRPr="00D95AF2">
        <w:tab/>
        <w:t>local</w:t>
      </w:r>
    </w:p>
    <w:p w14:paraId="1E64A291" w14:textId="77777777" w:rsidR="008831A2" w:rsidRPr="00D95AF2" w:rsidRDefault="008831A2">
      <w:pPr>
        <w:pStyle w:val="B1"/>
      </w:pPr>
      <w:r w:rsidRPr="00D95AF2">
        <w:t>Direction:</w:t>
      </w:r>
      <w:r w:rsidRPr="00D95AF2">
        <w:tab/>
      </w:r>
      <w:r w:rsidRPr="00D95AF2">
        <w:tab/>
      </w:r>
      <w:r w:rsidRPr="00D95AF2">
        <w:tab/>
        <w:t>network to mobile station</w:t>
      </w:r>
    </w:p>
    <w:p w14:paraId="15BD43F5" w14:textId="77777777" w:rsidR="008831A2" w:rsidRPr="00D95AF2" w:rsidRDefault="008831A2">
      <w:pPr>
        <w:pStyle w:val="TH"/>
      </w:pPr>
      <w:bookmarkStart w:id="1584" w:name="_CRTable9_573GPPTS24_008"/>
      <w:r w:rsidRPr="00D95AF2">
        <w:t xml:space="preserve">Table </w:t>
      </w:r>
      <w:bookmarkEnd w:id="1584"/>
      <w:r w:rsidRPr="00D95AF2">
        <w:t>9.57/3GPP TS 24.008: CALL PROCEEDING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158"/>
      </w:tblGrid>
      <w:tr w:rsidR="008831A2" w:rsidRPr="00D95AF2" w14:paraId="72CD4DE9" w14:textId="77777777">
        <w:trPr>
          <w:jc w:val="center"/>
        </w:trPr>
        <w:tc>
          <w:tcPr>
            <w:tcW w:w="680" w:type="dxa"/>
            <w:tcBorders>
              <w:bottom w:val="nil"/>
            </w:tcBorders>
          </w:tcPr>
          <w:p w14:paraId="18E4D916" w14:textId="77777777" w:rsidR="008831A2" w:rsidRPr="00D95AF2" w:rsidRDefault="008831A2">
            <w:pPr>
              <w:pStyle w:val="TAH"/>
            </w:pPr>
            <w:r w:rsidRPr="00D95AF2">
              <w:t>IEI</w:t>
            </w:r>
          </w:p>
        </w:tc>
        <w:tc>
          <w:tcPr>
            <w:tcW w:w="2835" w:type="dxa"/>
            <w:tcBorders>
              <w:bottom w:val="nil"/>
            </w:tcBorders>
          </w:tcPr>
          <w:p w14:paraId="1E68D49F" w14:textId="77777777" w:rsidR="008831A2" w:rsidRPr="00D95AF2" w:rsidRDefault="008831A2">
            <w:pPr>
              <w:pStyle w:val="TAH"/>
            </w:pPr>
            <w:r w:rsidRPr="00D95AF2">
              <w:t>Information element</w:t>
            </w:r>
          </w:p>
        </w:tc>
        <w:tc>
          <w:tcPr>
            <w:tcW w:w="2835" w:type="dxa"/>
            <w:tcBorders>
              <w:bottom w:val="nil"/>
            </w:tcBorders>
          </w:tcPr>
          <w:p w14:paraId="36B19102"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514CADF" w14:textId="77777777" w:rsidR="008831A2" w:rsidRPr="00D95AF2" w:rsidRDefault="008831A2">
            <w:pPr>
              <w:pStyle w:val="TAH"/>
            </w:pPr>
            <w:r w:rsidRPr="00D95AF2">
              <w:t>Presence</w:t>
            </w:r>
          </w:p>
        </w:tc>
        <w:tc>
          <w:tcPr>
            <w:tcW w:w="907" w:type="dxa"/>
            <w:tcBorders>
              <w:bottom w:val="nil"/>
            </w:tcBorders>
          </w:tcPr>
          <w:p w14:paraId="19B7C25A" w14:textId="77777777" w:rsidR="008831A2" w:rsidRPr="00D95AF2" w:rsidRDefault="008831A2">
            <w:pPr>
              <w:pStyle w:val="TAH"/>
            </w:pPr>
            <w:r w:rsidRPr="00D95AF2">
              <w:t>Format</w:t>
            </w:r>
          </w:p>
        </w:tc>
        <w:tc>
          <w:tcPr>
            <w:tcW w:w="1158" w:type="dxa"/>
            <w:tcBorders>
              <w:bottom w:val="nil"/>
            </w:tcBorders>
          </w:tcPr>
          <w:p w14:paraId="39A7BB68" w14:textId="77777777" w:rsidR="008831A2" w:rsidRPr="00D95AF2" w:rsidRDefault="008831A2">
            <w:pPr>
              <w:pStyle w:val="TAH"/>
            </w:pPr>
            <w:r w:rsidRPr="00D95AF2">
              <w:t>Length</w:t>
            </w:r>
          </w:p>
        </w:tc>
      </w:tr>
      <w:tr w:rsidR="008831A2" w:rsidRPr="00D95AF2" w14:paraId="513AA281" w14:textId="77777777">
        <w:trPr>
          <w:jc w:val="center"/>
        </w:trPr>
        <w:tc>
          <w:tcPr>
            <w:tcW w:w="680" w:type="dxa"/>
            <w:tcBorders>
              <w:bottom w:val="nil"/>
            </w:tcBorders>
          </w:tcPr>
          <w:p w14:paraId="4932C846" w14:textId="77777777" w:rsidR="008831A2" w:rsidRPr="00D95AF2" w:rsidRDefault="008831A2">
            <w:pPr>
              <w:pStyle w:val="TAL"/>
            </w:pPr>
          </w:p>
        </w:tc>
        <w:tc>
          <w:tcPr>
            <w:tcW w:w="2835" w:type="dxa"/>
            <w:tcBorders>
              <w:bottom w:val="nil"/>
            </w:tcBorders>
          </w:tcPr>
          <w:p w14:paraId="3C39FD2C" w14:textId="77777777" w:rsidR="008831A2" w:rsidRPr="00D95AF2" w:rsidRDefault="008831A2">
            <w:pPr>
              <w:pStyle w:val="TAL"/>
            </w:pPr>
            <w:r w:rsidRPr="00D95AF2">
              <w:t>Call control</w:t>
            </w:r>
          </w:p>
        </w:tc>
        <w:tc>
          <w:tcPr>
            <w:tcW w:w="2835" w:type="dxa"/>
            <w:tcBorders>
              <w:bottom w:val="nil"/>
            </w:tcBorders>
          </w:tcPr>
          <w:p w14:paraId="17B24F5D" w14:textId="77777777" w:rsidR="008831A2" w:rsidRPr="00D95AF2" w:rsidRDefault="008831A2">
            <w:pPr>
              <w:pStyle w:val="TAL"/>
            </w:pPr>
            <w:r w:rsidRPr="00D95AF2">
              <w:t>Protocol discriminator</w:t>
            </w:r>
          </w:p>
        </w:tc>
        <w:tc>
          <w:tcPr>
            <w:tcW w:w="1191" w:type="dxa"/>
            <w:tcBorders>
              <w:bottom w:val="nil"/>
            </w:tcBorders>
          </w:tcPr>
          <w:p w14:paraId="2E9B561D" w14:textId="77777777" w:rsidR="008831A2" w:rsidRPr="00D95AF2" w:rsidRDefault="008831A2">
            <w:pPr>
              <w:pStyle w:val="TAC"/>
            </w:pPr>
            <w:r w:rsidRPr="00D95AF2">
              <w:t xml:space="preserve"> M</w:t>
            </w:r>
          </w:p>
        </w:tc>
        <w:tc>
          <w:tcPr>
            <w:tcW w:w="907" w:type="dxa"/>
            <w:tcBorders>
              <w:bottom w:val="nil"/>
            </w:tcBorders>
          </w:tcPr>
          <w:p w14:paraId="18435A46" w14:textId="77777777" w:rsidR="008831A2" w:rsidRPr="00D95AF2" w:rsidRDefault="008831A2">
            <w:pPr>
              <w:pStyle w:val="TAC"/>
            </w:pPr>
            <w:r w:rsidRPr="00D95AF2">
              <w:t xml:space="preserve"> V</w:t>
            </w:r>
          </w:p>
        </w:tc>
        <w:tc>
          <w:tcPr>
            <w:tcW w:w="1158" w:type="dxa"/>
            <w:tcBorders>
              <w:bottom w:val="nil"/>
            </w:tcBorders>
          </w:tcPr>
          <w:p w14:paraId="6AEAEAB2" w14:textId="77777777" w:rsidR="008831A2" w:rsidRPr="00D95AF2" w:rsidRDefault="008831A2">
            <w:pPr>
              <w:pStyle w:val="TAC"/>
            </w:pPr>
            <w:r w:rsidRPr="00D95AF2">
              <w:t xml:space="preserve"> 1/2</w:t>
            </w:r>
          </w:p>
        </w:tc>
      </w:tr>
      <w:tr w:rsidR="008831A2" w:rsidRPr="00D95AF2" w14:paraId="31C6139D" w14:textId="77777777">
        <w:trPr>
          <w:jc w:val="center"/>
        </w:trPr>
        <w:tc>
          <w:tcPr>
            <w:tcW w:w="680" w:type="dxa"/>
            <w:tcBorders>
              <w:top w:val="nil"/>
              <w:bottom w:val="nil"/>
            </w:tcBorders>
          </w:tcPr>
          <w:p w14:paraId="517901CF" w14:textId="77777777" w:rsidR="008831A2" w:rsidRPr="00D95AF2" w:rsidRDefault="008831A2">
            <w:pPr>
              <w:pStyle w:val="TAL"/>
            </w:pPr>
          </w:p>
        </w:tc>
        <w:tc>
          <w:tcPr>
            <w:tcW w:w="2835" w:type="dxa"/>
            <w:tcBorders>
              <w:top w:val="nil"/>
              <w:bottom w:val="nil"/>
            </w:tcBorders>
          </w:tcPr>
          <w:p w14:paraId="2A473EF6" w14:textId="77777777" w:rsidR="008831A2" w:rsidRPr="00D95AF2" w:rsidRDefault="008831A2">
            <w:pPr>
              <w:pStyle w:val="TAL"/>
            </w:pPr>
            <w:r w:rsidRPr="00D95AF2">
              <w:t>protocol discriminator</w:t>
            </w:r>
          </w:p>
        </w:tc>
        <w:tc>
          <w:tcPr>
            <w:tcW w:w="2835" w:type="dxa"/>
            <w:tcBorders>
              <w:top w:val="nil"/>
              <w:bottom w:val="nil"/>
            </w:tcBorders>
          </w:tcPr>
          <w:p w14:paraId="0A473844" w14:textId="77777777" w:rsidR="008831A2" w:rsidRPr="00D95AF2" w:rsidRDefault="008831A2">
            <w:pPr>
              <w:pStyle w:val="TAL"/>
            </w:pPr>
            <w:r w:rsidRPr="00D95AF2">
              <w:t>10.2</w:t>
            </w:r>
          </w:p>
        </w:tc>
        <w:tc>
          <w:tcPr>
            <w:tcW w:w="1191" w:type="dxa"/>
            <w:tcBorders>
              <w:top w:val="nil"/>
              <w:bottom w:val="nil"/>
            </w:tcBorders>
          </w:tcPr>
          <w:p w14:paraId="69463476" w14:textId="77777777" w:rsidR="008831A2" w:rsidRPr="00D95AF2" w:rsidRDefault="008831A2">
            <w:pPr>
              <w:pStyle w:val="TAC"/>
            </w:pPr>
          </w:p>
        </w:tc>
        <w:tc>
          <w:tcPr>
            <w:tcW w:w="907" w:type="dxa"/>
            <w:tcBorders>
              <w:top w:val="nil"/>
              <w:bottom w:val="nil"/>
            </w:tcBorders>
          </w:tcPr>
          <w:p w14:paraId="45576FB4" w14:textId="77777777" w:rsidR="008831A2" w:rsidRPr="00D95AF2" w:rsidRDefault="008831A2">
            <w:pPr>
              <w:pStyle w:val="TAC"/>
            </w:pPr>
          </w:p>
        </w:tc>
        <w:tc>
          <w:tcPr>
            <w:tcW w:w="1158" w:type="dxa"/>
            <w:tcBorders>
              <w:top w:val="nil"/>
              <w:bottom w:val="nil"/>
            </w:tcBorders>
          </w:tcPr>
          <w:p w14:paraId="46652841" w14:textId="77777777" w:rsidR="008831A2" w:rsidRPr="00D95AF2" w:rsidRDefault="008831A2">
            <w:pPr>
              <w:pStyle w:val="TAC"/>
            </w:pPr>
          </w:p>
        </w:tc>
      </w:tr>
      <w:tr w:rsidR="008831A2" w:rsidRPr="00D95AF2" w14:paraId="7B821DD4" w14:textId="77777777">
        <w:trPr>
          <w:jc w:val="center"/>
        </w:trPr>
        <w:tc>
          <w:tcPr>
            <w:tcW w:w="680" w:type="dxa"/>
            <w:tcBorders>
              <w:bottom w:val="nil"/>
            </w:tcBorders>
          </w:tcPr>
          <w:p w14:paraId="16EB4B40" w14:textId="77777777" w:rsidR="008831A2" w:rsidRPr="00D95AF2" w:rsidRDefault="008831A2">
            <w:pPr>
              <w:pStyle w:val="TAL"/>
            </w:pPr>
          </w:p>
        </w:tc>
        <w:tc>
          <w:tcPr>
            <w:tcW w:w="2835" w:type="dxa"/>
            <w:tcBorders>
              <w:bottom w:val="nil"/>
            </w:tcBorders>
          </w:tcPr>
          <w:p w14:paraId="5BB2883A" w14:textId="77777777" w:rsidR="008831A2" w:rsidRPr="00D95AF2" w:rsidRDefault="008831A2">
            <w:pPr>
              <w:pStyle w:val="TAL"/>
            </w:pPr>
            <w:r w:rsidRPr="00D95AF2">
              <w:t>Transaction identifier</w:t>
            </w:r>
          </w:p>
        </w:tc>
        <w:tc>
          <w:tcPr>
            <w:tcW w:w="2835" w:type="dxa"/>
            <w:tcBorders>
              <w:bottom w:val="nil"/>
            </w:tcBorders>
          </w:tcPr>
          <w:p w14:paraId="6B20F8D4" w14:textId="77777777" w:rsidR="008831A2" w:rsidRPr="00D95AF2" w:rsidRDefault="008831A2">
            <w:pPr>
              <w:pStyle w:val="TAL"/>
            </w:pPr>
            <w:r w:rsidRPr="00D95AF2">
              <w:t>Transaction identifier</w:t>
            </w:r>
          </w:p>
        </w:tc>
        <w:tc>
          <w:tcPr>
            <w:tcW w:w="1191" w:type="dxa"/>
            <w:tcBorders>
              <w:bottom w:val="nil"/>
            </w:tcBorders>
          </w:tcPr>
          <w:p w14:paraId="6AF6BC19" w14:textId="77777777" w:rsidR="008831A2" w:rsidRPr="00D95AF2" w:rsidRDefault="008831A2">
            <w:pPr>
              <w:pStyle w:val="TAC"/>
            </w:pPr>
            <w:r w:rsidRPr="00D95AF2">
              <w:t xml:space="preserve"> M</w:t>
            </w:r>
          </w:p>
        </w:tc>
        <w:tc>
          <w:tcPr>
            <w:tcW w:w="907" w:type="dxa"/>
            <w:tcBorders>
              <w:bottom w:val="nil"/>
            </w:tcBorders>
          </w:tcPr>
          <w:p w14:paraId="169AF841" w14:textId="77777777" w:rsidR="008831A2" w:rsidRPr="00D95AF2" w:rsidRDefault="008831A2">
            <w:pPr>
              <w:pStyle w:val="TAC"/>
            </w:pPr>
            <w:r w:rsidRPr="00D95AF2">
              <w:t xml:space="preserve"> V</w:t>
            </w:r>
          </w:p>
        </w:tc>
        <w:tc>
          <w:tcPr>
            <w:tcW w:w="1158" w:type="dxa"/>
            <w:tcBorders>
              <w:bottom w:val="nil"/>
            </w:tcBorders>
          </w:tcPr>
          <w:p w14:paraId="5232A21D" w14:textId="77777777" w:rsidR="008831A2" w:rsidRPr="00D95AF2" w:rsidRDefault="008831A2">
            <w:pPr>
              <w:pStyle w:val="TAC"/>
            </w:pPr>
            <w:r w:rsidRPr="00D95AF2">
              <w:t xml:space="preserve"> 1/2</w:t>
            </w:r>
          </w:p>
        </w:tc>
      </w:tr>
      <w:tr w:rsidR="008831A2" w:rsidRPr="00D95AF2" w14:paraId="47177745" w14:textId="77777777">
        <w:trPr>
          <w:jc w:val="center"/>
        </w:trPr>
        <w:tc>
          <w:tcPr>
            <w:tcW w:w="680" w:type="dxa"/>
            <w:tcBorders>
              <w:top w:val="nil"/>
              <w:bottom w:val="nil"/>
            </w:tcBorders>
          </w:tcPr>
          <w:p w14:paraId="49BF526A" w14:textId="77777777" w:rsidR="008831A2" w:rsidRPr="00D95AF2" w:rsidRDefault="008831A2">
            <w:pPr>
              <w:pStyle w:val="TAL"/>
            </w:pPr>
          </w:p>
        </w:tc>
        <w:tc>
          <w:tcPr>
            <w:tcW w:w="2835" w:type="dxa"/>
            <w:tcBorders>
              <w:top w:val="nil"/>
              <w:bottom w:val="nil"/>
            </w:tcBorders>
          </w:tcPr>
          <w:p w14:paraId="4BC984D9" w14:textId="77777777" w:rsidR="008831A2" w:rsidRPr="00D95AF2" w:rsidRDefault="008831A2">
            <w:pPr>
              <w:pStyle w:val="TAL"/>
            </w:pPr>
          </w:p>
        </w:tc>
        <w:tc>
          <w:tcPr>
            <w:tcW w:w="2835" w:type="dxa"/>
            <w:tcBorders>
              <w:top w:val="nil"/>
              <w:bottom w:val="nil"/>
            </w:tcBorders>
          </w:tcPr>
          <w:p w14:paraId="0CFA5898" w14:textId="77777777" w:rsidR="008831A2" w:rsidRPr="00D95AF2" w:rsidRDefault="008831A2">
            <w:pPr>
              <w:pStyle w:val="TAL"/>
            </w:pPr>
            <w:r w:rsidRPr="00D95AF2">
              <w:t>10.3.2</w:t>
            </w:r>
          </w:p>
        </w:tc>
        <w:tc>
          <w:tcPr>
            <w:tcW w:w="1191" w:type="dxa"/>
            <w:tcBorders>
              <w:top w:val="nil"/>
              <w:bottom w:val="nil"/>
            </w:tcBorders>
          </w:tcPr>
          <w:p w14:paraId="7B2577F0" w14:textId="77777777" w:rsidR="008831A2" w:rsidRPr="00D95AF2" w:rsidRDefault="008831A2">
            <w:pPr>
              <w:pStyle w:val="TAC"/>
            </w:pPr>
          </w:p>
        </w:tc>
        <w:tc>
          <w:tcPr>
            <w:tcW w:w="907" w:type="dxa"/>
            <w:tcBorders>
              <w:top w:val="nil"/>
              <w:bottom w:val="nil"/>
            </w:tcBorders>
          </w:tcPr>
          <w:p w14:paraId="67771F48" w14:textId="77777777" w:rsidR="008831A2" w:rsidRPr="00D95AF2" w:rsidRDefault="008831A2">
            <w:pPr>
              <w:pStyle w:val="TAC"/>
            </w:pPr>
          </w:p>
        </w:tc>
        <w:tc>
          <w:tcPr>
            <w:tcW w:w="1158" w:type="dxa"/>
            <w:tcBorders>
              <w:top w:val="nil"/>
              <w:bottom w:val="nil"/>
            </w:tcBorders>
          </w:tcPr>
          <w:p w14:paraId="5FF7F8FA" w14:textId="77777777" w:rsidR="008831A2" w:rsidRPr="00D95AF2" w:rsidRDefault="008831A2">
            <w:pPr>
              <w:pStyle w:val="TAC"/>
            </w:pPr>
          </w:p>
        </w:tc>
      </w:tr>
      <w:tr w:rsidR="008831A2" w:rsidRPr="00D95AF2" w14:paraId="7A98A245" w14:textId="77777777">
        <w:trPr>
          <w:jc w:val="center"/>
        </w:trPr>
        <w:tc>
          <w:tcPr>
            <w:tcW w:w="680" w:type="dxa"/>
            <w:tcBorders>
              <w:bottom w:val="nil"/>
            </w:tcBorders>
          </w:tcPr>
          <w:p w14:paraId="6A4773D8" w14:textId="77777777" w:rsidR="008831A2" w:rsidRPr="00D95AF2" w:rsidRDefault="008831A2">
            <w:pPr>
              <w:pStyle w:val="TAL"/>
            </w:pPr>
          </w:p>
        </w:tc>
        <w:tc>
          <w:tcPr>
            <w:tcW w:w="2835" w:type="dxa"/>
            <w:tcBorders>
              <w:bottom w:val="nil"/>
            </w:tcBorders>
          </w:tcPr>
          <w:p w14:paraId="5234273E" w14:textId="77777777" w:rsidR="008831A2" w:rsidRPr="00D95AF2" w:rsidRDefault="008831A2">
            <w:pPr>
              <w:pStyle w:val="TAL"/>
            </w:pPr>
            <w:r w:rsidRPr="00D95AF2">
              <w:t>Call proceeding</w:t>
            </w:r>
          </w:p>
        </w:tc>
        <w:tc>
          <w:tcPr>
            <w:tcW w:w="2835" w:type="dxa"/>
            <w:tcBorders>
              <w:bottom w:val="nil"/>
            </w:tcBorders>
          </w:tcPr>
          <w:p w14:paraId="35D26671" w14:textId="77777777" w:rsidR="008831A2" w:rsidRPr="00D95AF2" w:rsidRDefault="008831A2">
            <w:pPr>
              <w:pStyle w:val="TAL"/>
            </w:pPr>
            <w:r w:rsidRPr="00D95AF2">
              <w:t>Message type</w:t>
            </w:r>
          </w:p>
        </w:tc>
        <w:tc>
          <w:tcPr>
            <w:tcW w:w="1191" w:type="dxa"/>
            <w:tcBorders>
              <w:bottom w:val="nil"/>
            </w:tcBorders>
          </w:tcPr>
          <w:p w14:paraId="63B0CC9F" w14:textId="77777777" w:rsidR="008831A2" w:rsidRPr="00D95AF2" w:rsidRDefault="008831A2">
            <w:pPr>
              <w:pStyle w:val="TAC"/>
            </w:pPr>
            <w:r w:rsidRPr="00D95AF2">
              <w:t xml:space="preserve"> M</w:t>
            </w:r>
          </w:p>
        </w:tc>
        <w:tc>
          <w:tcPr>
            <w:tcW w:w="907" w:type="dxa"/>
            <w:tcBorders>
              <w:bottom w:val="nil"/>
            </w:tcBorders>
          </w:tcPr>
          <w:p w14:paraId="10A6EC39" w14:textId="77777777" w:rsidR="008831A2" w:rsidRPr="00D95AF2" w:rsidRDefault="008831A2">
            <w:pPr>
              <w:pStyle w:val="TAC"/>
            </w:pPr>
            <w:r w:rsidRPr="00D95AF2">
              <w:t xml:space="preserve"> V</w:t>
            </w:r>
          </w:p>
        </w:tc>
        <w:tc>
          <w:tcPr>
            <w:tcW w:w="1158" w:type="dxa"/>
            <w:tcBorders>
              <w:bottom w:val="nil"/>
            </w:tcBorders>
          </w:tcPr>
          <w:p w14:paraId="6EC0EEDE" w14:textId="77777777" w:rsidR="008831A2" w:rsidRPr="00D95AF2" w:rsidRDefault="008831A2">
            <w:pPr>
              <w:pStyle w:val="TAC"/>
            </w:pPr>
            <w:r w:rsidRPr="00D95AF2">
              <w:t>1</w:t>
            </w:r>
          </w:p>
        </w:tc>
      </w:tr>
      <w:tr w:rsidR="008831A2" w:rsidRPr="00D95AF2" w14:paraId="66CCA576" w14:textId="77777777">
        <w:trPr>
          <w:jc w:val="center"/>
        </w:trPr>
        <w:tc>
          <w:tcPr>
            <w:tcW w:w="680" w:type="dxa"/>
            <w:tcBorders>
              <w:top w:val="nil"/>
              <w:bottom w:val="nil"/>
            </w:tcBorders>
          </w:tcPr>
          <w:p w14:paraId="4C96395C" w14:textId="77777777" w:rsidR="008831A2" w:rsidRPr="00D95AF2" w:rsidRDefault="008831A2">
            <w:pPr>
              <w:pStyle w:val="TAL"/>
            </w:pPr>
          </w:p>
        </w:tc>
        <w:tc>
          <w:tcPr>
            <w:tcW w:w="2835" w:type="dxa"/>
            <w:tcBorders>
              <w:top w:val="nil"/>
              <w:bottom w:val="nil"/>
            </w:tcBorders>
          </w:tcPr>
          <w:p w14:paraId="3A2367D9" w14:textId="77777777" w:rsidR="008831A2" w:rsidRPr="00D95AF2" w:rsidRDefault="008831A2">
            <w:pPr>
              <w:pStyle w:val="TAL"/>
            </w:pPr>
            <w:r w:rsidRPr="00D95AF2">
              <w:t>message type</w:t>
            </w:r>
          </w:p>
        </w:tc>
        <w:tc>
          <w:tcPr>
            <w:tcW w:w="2835" w:type="dxa"/>
            <w:tcBorders>
              <w:top w:val="nil"/>
              <w:bottom w:val="nil"/>
            </w:tcBorders>
          </w:tcPr>
          <w:p w14:paraId="7B53B91C" w14:textId="77777777" w:rsidR="008831A2" w:rsidRPr="00D95AF2" w:rsidRDefault="008831A2">
            <w:pPr>
              <w:pStyle w:val="TAL"/>
            </w:pPr>
            <w:r w:rsidRPr="00D95AF2">
              <w:t>10.4</w:t>
            </w:r>
          </w:p>
        </w:tc>
        <w:tc>
          <w:tcPr>
            <w:tcW w:w="1191" w:type="dxa"/>
            <w:tcBorders>
              <w:top w:val="nil"/>
              <w:bottom w:val="nil"/>
            </w:tcBorders>
          </w:tcPr>
          <w:p w14:paraId="55F159BC" w14:textId="77777777" w:rsidR="008831A2" w:rsidRPr="00D95AF2" w:rsidRDefault="008831A2">
            <w:pPr>
              <w:pStyle w:val="TAC"/>
            </w:pPr>
          </w:p>
        </w:tc>
        <w:tc>
          <w:tcPr>
            <w:tcW w:w="907" w:type="dxa"/>
            <w:tcBorders>
              <w:top w:val="nil"/>
              <w:bottom w:val="nil"/>
            </w:tcBorders>
          </w:tcPr>
          <w:p w14:paraId="270C7729" w14:textId="77777777" w:rsidR="008831A2" w:rsidRPr="00D95AF2" w:rsidRDefault="008831A2">
            <w:pPr>
              <w:pStyle w:val="TAC"/>
            </w:pPr>
          </w:p>
        </w:tc>
        <w:tc>
          <w:tcPr>
            <w:tcW w:w="1158" w:type="dxa"/>
            <w:tcBorders>
              <w:top w:val="nil"/>
              <w:bottom w:val="nil"/>
            </w:tcBorders>
          </w:tcPr>
          <w:p w14:paraId="24442F05" w14:textId="77777777" w:rsidR="008831A2" w:rsidRPr="00D95AF2" w:rsidRDefault="008831A2">
            <w:pPr>
              <w:pStyle w:val="TAC"/>
            </w:pPr>
          </w:p>
        </w:tc>
      </w:tr>
      <w:tr w:rsidR="008831A2" w:rsidRPr="00D95AF2" w14:paraId="08215693" w14:textId="77777777">
        <w:trPr>
          <w:jc w:val="center"/>
        </w:trPr>
        <w:tc>
          <w:tcPr>
            <w:tcW w:w="680" w:type="dxa"/>
            <w:tcBorders>
              <w:bottom w:val="nil"/>
            </w:tcBorders>
          </w:tcPr>
          <w:p w14:paraId="53F4871E" w14:textId="77777777" w:rsidR="008831A2" w:rsidRPr="00D95AF2" w:rsidRDefault="008831A2">
            <w:pPr>
              <w:pStyle w:val="TAL"/>
            </w:pPr>
            <w:r w:rsidRPr="00D95AF2">
              <w:t>D-</w:t>
            </w:r>
          </w:p>
        </w:tc>
        <w:tc>
          <w:tcPr>
            <w:tcW w:w="2835" w:type="dxa"/>
            <w:tcBorders>
              <w:bottom w:val="nil"/>
            </w:tcBorders>
          </w:tcPr>
          <w:p w14:paraId="66F06F46" w14:textId="77777777" w:rsidR="008831A2" w:rsidRPr="00D95AF2" w:rsidRDefault="008831A2">
            <w:pPr>
              <w:pStyle w:val="TAL"/>
            </w:pPr>
            <w:r w:rsidRPr="00D95AF2">
              <w:t>Repeat Indicator</w:t>
            </w:r>
          </w:p>
        </w:tc>
        <w:tc>
          <w:tcPr>
            <w:tcW w:w="2835" w:type="dxa"/>
            <w:tcBorders>
              <w:bottom w:val="nil"/>
            </w:tcBorders>
          </w:tcPr>
          <w:p w14:paraId="30E9C76B" w14:textId="77777777" w:rsidR="008831A2" w:rsidRPr="00D95AF2" w:rsidRDefault="008831A2">
            <w:pPr>
              <w:pStyle w:val="TAL"/>
            </w:pPr>
            <w:r w:rsidRPr="00D95AF2">
              <w:t>Repeat Indicator</w:t>
            </w:r>
          </w:p>
        </w:tc>
        <w:tc>
          <w:tcPr>
            <w:tcW w:w="1191" w:type="dxa"/>
            <w:tcBorders>
              <w:bottom w:val="nil"/>
            </w:tcBorders>
          </w:tcPr>
          <w:p w14:paraId="1394186F" w14:textId="77777777" w:rsidR="008831A2" w:rsidRPr="00D95AF2" w:rsidRDefault="008831A2">
            <w:pPr>
              <w:pStyle w:val="TAC"/>
            </w:pPr>
            <w:r w:rsidRPr="00D95AF2">
              <w:t xml:space="preserve"> C</w:t>
            </w:r>
          </w:p>
        </w:tc>
        <w:tc>
          <w:tcPr>
            <w:tcW w:w="907" w:type="dxa"/>
            <w:tcBorders>
              <w:bottom w:val="nil"/>
            </w:tcBorders>
          </w:tcPr>
          <w:p w14:paraId="337A1585" w14:textId="77777777" w:rsidR="008831A2" w:rsidRPr="00D95AF2" w:rsidRDefault="008831A2">
            <w:pPr>
              <w:pStyle w:val="TAC"/>
            </w:pPr>
            <w:r w:rsidRPr="00D95AF2">
              <w:t>TV</w:t>
            </w:r>
          </w:p>
        </w:tc>
        <w:tc>
          <w:tcPr>
            <w:tcW w:w="1158" w:type="dxa"/>
            <w:tcBorders>
              <w:bottom w:val="nil"/>
            </w:tcBorders>
          </w:tcPr>
          <w:p w14:paraId="6D9855D2" w14:textId="77777777" w:rsidR="008831A2" w:rsidRPr="00D95AF2" w:rsidRDefault="008831A2">
            <w:pPr>
              <w:pStyle w:val="TAC"/>
            </w:pPr>
            <w:r w:rsidRPr="00D95AF2">
              <w:t>1</w:t>
            </w:r>
          </w:p>
        </w:tc>
      </w:tr>
      <w:tr w:rsidR="008831A2" w:rsidRPr="00D95AF2" w14:paraId="4170FCBB" w14:textId="77777777">
        <w:trPr>
          <w:jc w:val="center"/>
        </w:trPr>
        <w:tc>
          <w:tcPr>
            <w:tcW w:w="680" w:type="dxa"/>
            <w:tcBorders>
              <w:top w:val="nil"/>
              <w:bottom w:val="nil"/>
            </w:tcBorders>
          </w:tcPr>
          <w:p w14:paraId="0202ED7E" w14:textId="77777777" w:rsidR="008831A2" w:rsidRPr="00D95AF2" w:rsidRDefault="008831A2">
            <w:pPr>
              <w:pStyle w:val="TAL"/>
            </w:pPr>
          </w:p>
        </w:tc>
        <w:tc>
          <w:tcPr>
            <w:tcW w:w="2835" w:type="dxa"/>
            <w:tcBorders>
              <w:top w:val="nil"/>
              <w:bottom w:val="nil"/>
            </w:tcBorders>
          </w:tcPr>
          <w:p w14:paraId="455DB511" w14:textId="77777777" w:rsidR="008831A2" w:rsidRPr="00D95AF2" w:rsidRDefault="008831A2">
            <w:pPr>
              <w:pStyle w:val="TAL"/>
            </w:pPr>
          </w:p>
        </w:tc>
        <w:tc>
          <w:tcPr>
            <w:tcW w:w="2835" w:type="dxa"/>
            <w:tcBorders>
              <w:top w:val="nil"/>
              <w:bottom w:val="nil"/>
            </w:tcBorders>
          </w:tcPr>
          <w:p w14:paraId="36F83328" w14:textId="77777777" w:rsidR="008831A2" w:rsidRPr="00D95AF2" w:rsidRDefault="008831A2">
            <w:pPr>
              <w:pStyle w:val="TAL"/>
            </w:pPr>
            <w:r w:rsidRPr="00D95AF2">
              <w:t>10.5.4.22</w:t>
            </w:r>
          </w:p>
        </w:tc>
        <w:tc>
          <w:tcPr>
            <w:tcW w:w="1191" w:type="dxa"/>
            <w:tcBorders>
              <w:top w:val="nil"/>
              <w:bottom w:val="nil"/>
            </w:tcBorders>
          </w:tcPr>
          <w:p w14:paraId="6ACF582D" w14:textId="77777777" w:rsidR="008831A2" w:rsidRPr="00D95AF2" w:rsidRDefault="008831A2">
            <w:pPr>
              <w:pStyle w:val="TAC"/>
            </w:pPr>
          </w:p>
        </w:tc>
        <w:tc>
          <w:tcPr>
            <w:tcW w:w="907" w:type="dxa"/>
            <w:tcBorders>
              <w:top w:val="nil"/>
              <w:bottom w:val="nil"/>
            </w:tcBorders>
          </w:tcPr>
          <w:p w14:paraId="2F769D9A" w14:textId="77777777" w:rsidR="008831A2" w:rsidRPr="00D95AF2" w:rsidRDefault="008831A2">
            <w:pPr>
              <w:pStyle w:val="TAC"/>
            </w:pPr>
          </w:p>
        </w:tc>
        <w:tc>
          <w:tcPr>
            <w:tcW w:w="1158" w:type="dxa"/>
            <w:tcBorders>
              <w:top w:val="nil"/>
              <w:bottom w:val="nil"/>
            </w:tcBorders>
          </w:tcPr>
          <w:p w14:paraId="7488DC1B" w14:textId="77777777" w:rsidR="008831A2" w:rsidRPr="00D95AF2" w:rsidRDefault="008831A2">
            <w:pPr>
              <w:pStyle w:val="TAC"/>
            </w:pPr>
          </w:p>
        </w:tc>
      </w:tr>
      <w:tr w:rsidR="008831A2" w:rsidRPr="00D95AF2" w14:paraId="004560FE" w14:textId="77777777">
        <w:trPr>
          <w:jc w:val="center"/>
        </w:trPr>
        <w:tc>
          <w:tcPr>
            <w:tcW w:w="680" w:type="dxa"/>
            <w:tcBorders>
              <w:bottom w:val="nil"/>
            </w:tcBorders>
          </w:tcPr>
          <w:p w14:paraId="269C74C4" w14:textId="77777777" w:rsidR="008831A2" w:rsidRPr="00D95AF2" w:rsidRDefault="008831A2">
            <w:pPr>
              <w:pStyle w:val="TAL"/>
            </w:pPr>
            <w:r w:rsidRPr="00D95AF2">
              <w:t>04</w:t>
            </w:r>
          </w:p>
        </w:tc>
        <w:tc>
          <w:tcPr>
            <w:tcW w:w="2835" w:type="dxa"/>
            <w:tcBorders>
              <w:bottom w:val="nil"/>
            </w:tcBorders>
          </w:tcPr>
          <w:p w14:paraId="5B384D15" w14:textId="77777777" w:rsidR="008831A2" w:rsidRPr="00D95AF2" w:rsidRDefault="008831A2">
            <w:pPr>
              <w:pStyle w:val="TAL"/>
            </w:pPr>
            <w:r w:rsidRPr="00D95AF2">
              <w:t>Bearer capability 1</w:t>
            </w:r>
          </w:p>
        </w:tc>
        <w:tc>
          <w:tcPr>
            <w:tcW w:w="2835" w:type="dxa"/>
            <w:tcBorders>
              <w:bottom w:val="nil"/>
            </w:tcBorders>
          </w:tcPr>
          <w:p w14:paraId="19F1FC38" w14:textId="77777777" w:rsidR="008831A2" w:rsidRPr="00D95AF2" w:rsidRDefault="008831A2">
            <w:pPr>
              <w:pStyle w:val="TAL"/>
            </w:pPr>
            <w:r w:rsidRPr="00D95AF2">
              <w:t>Bearer capability</w:t>
            </w:r>
          </w:p>
        </w:tc>
        <w:tc>
          <w:tcPr>
            <w:tcW w:w="1191" w:type="dxa"/>
            <w:tcBorders>
              <w:bottom w:val="nil"/>
            </w:tcBorders>
          </w:tcPr>
          <w:p w14:paraId="73659ECC" w14:textId="77777777" w:rsidR="008831A2" w:rsidRPr="00D95AF2" w:rsidRDefault="008831A2">
            <w:pPr>
              <w:pStyle w:val="TAC"/>
            </w:pPr>
            <w:r w:rsidRPr="00D95AF2">
              <w:t xml:space="preserve"> O</w:t>
            </w:r>
          </w:p>
        </w:tc>
        <w:tc>
          <w:tcPr>
            <w:tcW w:w="907" w:type="dxa"/>
            <w:tcBorders>
              <w:bottom w:val="nil"/>
            </w:tcBorders>
          </w:tcPr>
          <w:p w14:paraId="1C89E9A1" w14:textId="77777777" w:rsidR="008831A2" w:rsidRPr="00D95AF2" w:rsidRDefault="008831A2">
            <w:pPr>
              <w:pStyle w:val="TAC"/>
            </w:pPr>
            <w:r w:rsidRPr="00D95AF2">
              <w:t xml:space="preserve"> TLV</w:t>
            </w:r>
          </w:p>
        </w:tc>
        <w:tc>
          <w:tcPr>
            <w:tcW w:w="1158" w:type="dxa"/>
            <w:tcBorders>
              <w:bottom w:val="nil"/>
            </w:tcBorders>
          </w:tcPr>
          <w:p w14:paraId="71D48028" w14:textId="77777777" w:rsidR="008831A2" w:rsidRPr="00D95AF2" w:rsidRDefault="008831A2">
            <w:pPr>
              <w:pStyle w:val="TAC"/>
            </w:pPr>
            <w:r w:rsidRPr="00D95AF2">
              <w:t xml:space="preserve"> 3-16</w:t>
            </w:r>
          </w:p>
        </w:tc>
      </w:tr>
      <w:tr w:rsidR="008831A2" w:rsidRPr="00D95AF2" w14:paraId="140A9D65" w14:textId="77777777">
        <w:trPr>
          <w:jc w:val="center"/>
        </w:trPr>
        <w:tc>
          <w:tcPr>
            <w:tcW w:w="680" w:type="dxa"/>
            <w:tcBorders>
              <w:top w:val="nil"/>
              <w:bottom w:val="nil"/>
            </w:tcBorders>
          </w:tcPr>
          <w:p w14:paraId="00A69777" w14:textId="77777777" w:rsidR="008831A2" w:rsidRPr="00D95AF2" w:rsidRDefault="008831A2">
            <w:pPr>
              <w:pStyle w:val="TAL"/>
            </w:pPr>
          </w:p>
        </w:tc>
        <w:tc>
          <w:tcPr>
            <w:tcW w:w="2835" w:type="dxa"/>
            <w:tcBorders>
              <w:top w:val="nil"/>
              <w:bottom w:val="nil"/>
            </w:tcBorders>
          </w:tcPr>
          <w:p w14:paraId="120D63A3" w14:textId="77777777" w:rsidR="008831A2" w:rsidRPr="00D95AF2" w:rsidRDefault="008831A2">
            <w:pPr>
              <w:pStyle w:val="TAL"/>
            </w:pPr>
          </w:p>
        </w:tc>
        <w:tc>
          <w:tcPr>
            <w:tcW w:w="2835" w:type="dxa"/>
            <w:tcBorders>
              <w:top w:val="nil"/>
              <w:bottom w:val="nil"/>
            </w:tcBorders>
          </w:tcPr>
          <w:p w14:paraId="26B416EE" w14:textId="77777777" w:rsidR="008831A2" w:rsidRPr="00D95AF2" w:rsidRDefault="008831A2">
            <w:pPr>
              <w:pStyle w:val="TAL"/>
            </w:pPr>
            <w:r w:rsidRPr="00D95AF2">
              <w:t>10.5.4.5</w:t>
            </w:r>
          </w:p>
        </w:tc>
        <w:tc>
          <w:tcPr>
            <w:tcW w:w="1191" w:type="dxa"/>
            <w:tcBorders>
              <w:top w:val="nil"/>
              <w:bottom w:val="nil"/>
            </w:tcBorders>
          </w:tcPr>
          <w:p w14:paraId="65E075C9" w14:textId="77777777" w:rsidR="008831A2" w:rsidRPr="00D95AF2" w:rsidRDefault="008831A2">
            <w:pPr>
              <w:pStyle w:val="TAC"/>
            </w:pPr>
          </w:p>
        </w:tc>
        <w:tc>
          <w:tcPr>
            <w:tcW w:w="907" w:type="dxa"/>
            <w:tcBorders>
              <w:top w:val="nil"/>
              <w:bottom w:val="nil"/>
            </w:tcBorders>
          </w:tcPr>
          <w:p w14:paraId="6F138B3D" w14:textId="77777777" w:rsidR="008831A2" w:rsidRPr="00D95AF2" w:rsidRDefault="008831A2">
            <w:pPr>
              <w:pStyle w:val="TAC"/>
            </w:pPr>
          </w:p>
        </w:tc>
        <w:tc>
          <w:tcPr>
            <w:tcW w:w="1158" w:type="dxa"/>
            <w:tcBorders>
              <w:top w:val="nil"/>
              <w:bottom w:val="nil"/>
            </w:tcBorders>
          </w:tcPr>
          <w:p w14:paraId="5BD1A097" w14:textId="77777777" w:rsidR="008831A2" w:rsidRPr="00D95AF2" w:rsidRDefault="008831A2">
            <w:pPr>
              <w:pStyle w:val="TAC"/>
            </w:pPr>
          </w:p>
        </w:tc>
      </w:tr>
      <w:tr w:rsidR="008831A2" w:rsidRPr="00D95AF2" w14:paraId="3460F49C" w14:textId="77777777">
        <w:trPr>
          <w:jc w:val="center"/>
        </w:trPr>
        <w:tc>
          <w:tcPr>
            <w:tcW w:w="680" w:type="dxa"/>
            <w:tcBorders>
              <w:bottom w:val="nil"/>
            </w:tcBorders>
          </w:tcPr>
          <w:p w14:paraId="7644EBAD" w14:textId="77777777" w:rsidR="008831A2" w:rsidRPr="00D95AF2" w:rsidRDefault="008831A2">
            <w:pPr>
              <w:pStyle w:val="TAL"/>
            </w:pPr>
            <w:r w:rsidRPr="00D95AF2">
              <w:t>04</w:t>
            </w:r>
          </w:p>
        </w:tc>
        <w:tc>
          <w:tcPr>
            <w:tcW w:w="2835" w:type="dxa"/>
            <w:tcBorders>
              <w:bottom w:val="nil"/>
            </w:tcBorders>
          </w:tcPr>
          <w:p w14:paraId="4D1250B2" w14:textId="77777777" w:rsidR="008831A2" w:rsidRPr="00D95AF2" w:rsidRDefault="008831A2">
            <w:pPr>
              <w:pStyle w:val="TAL"/>
            </w:pPr>
            <w:r w:rsidRPr="00D95AF2">
              <w:t>Bearer capability 2</w:t>
            </w:r>
          </w:p>
        </w:tc>
        <w:tc>
          <w:tcPr>
            <w:tcW w:w="2835" w:type="dxa"/>
            <w:tcBorders>
              <w:bottom w:val="nil"/>
            </w:tcBorders>
          </w:tcPr>
          <w:p w14:paraId="52AE9873" w14:textId="77777777" w:rsidR="008831A2" w:rsidRPr="00D95AF2" w:rsidRDefault="008831A2">
            <w:pPr>
              <w:pStyle w:val="TAL"/>
            </w:pPr>
            <w:r w:rsidRPr="00D95AF2">
              <w:t>Bearer capability</w:t>
            </w:r>
          </w:p>
        </w:tc>
        <w:tc>
          <w:tcPr>
            <w:tcW w:w="1191" w:type="dxa"/>
            <w:tcBorders>
              <w:bottom w:val="nil"/>
            </w:tcBorders>
          </w:tcPr>
          <w:p w14:paraId="0F1B612D" w14:textId="77777777" w:rsidR="008831A2" w:rsidRPr="00D95AF2" w:rsidRDefault="008831A2">
            <w:pPr>
              <w:pStyle w:val="TAC"/>
            </w:pPr>
            <w:r w:rsidRPr="00D95AF2">
              <w:t xml:space="preserve"> O</w:t>
            </w:r>
          </w:p>
        </w:tc>
        <w:tc>
          <w:tcPr>
            <w:tcW w:w="907" w:type="dxa"/>
            <w:tcBorders>
              <w:bottom w:val="nil"/>
            </w:tcBorders>
          </w:tcPr>
          <w:p w14:paraId="286BB651" w14:textId="77777777" w:rsidR="008831A2" w:rsidRPr="00D95AF2" w:rsidRDefault="008831A2">
            <w:pPr>
              <w:pStyle w:val="TAC"/>
            </w:pPr>
            <w:r w:rsidRPr="00D95AF2">
              <w:t xml:space="preserve"> TLV</w:t>
            </w:r>
          </w:p>
        </w:tc>
        <w:tc>
          <w:tcPr>
            <w:tcW w:w="1158" w:type="dxa"/>
            <w:tcBorders>
              <w:bottom w:val="nil"/>
            </w:tcBorders>
          </w:tcPr>
          <w:p w14:paraId="473E1964" w14:textId="77777777" w:rsidR="008831A2" w:rsidRPr="00D95AF2" w:rsidRDefault="008831A2">
            <w:pPr>
              <w:pStyle w:val="TAC"/>
            </w:pPr>
            <w:r w:rsidRPr="00D95AF2">
              <w:t xml:space="preserve"> 3-16</w:t>
            </w:r>
          </w:p>
        </w:tc>
      </w:tr>
      <w:tr w:rsidR="008831A2" w:rsidRPr="00D95AF2" w14:paraId="78ACD951" w14:textId="77777777">
        <w:trPr>
          <w:jc w:val="center"/>
        </w:trPr>
        <w:tc>
          <w:tcPr>
            <w:tcW w:w="680" w:type="dxa"/>
            <w:tcBorders>
              <w:top w:val="nil"/>
              <w:bottom w:val="nil"/>
            </w:tcBorders>
          </w:tcPr>
          <w:p w14:paraId="0694D200" w14:textId="77777777" w:rsidR="008831A2" w:rsidRPr="00D95AF2" w:rsidRDefault="008831A2">
            <w:pPr>
              <w:pStyle w:val="TAL"/>
            </w:pPr>
          </w:p>
        </w:tc>
        <w:tc>
          <w:tcPr>
            <w:tcW w:w="2835" w:type="dxa"/>
            <w:tcBorders>
              <w:top w:val="nil"/>
              <w:bottom w:val="nil"/>
            </w:tcBorders>
          </w:tcPr>
          <w:p w14:paraId="16490EDD" w14:textId="77777777" w:rsidR="008831A2" w:rsidRPr="00D95AF2" w:rsidRDefault="008831A2">
            <w:pPr>
              <w:pStyle w:val="TAL"/>
            </w:pPr>
          </w:p>
        </w:tc>
        <w:tc>
          <w:tcPr>
            <w:tcW w:w="2835" w:type="dxa"/>
            <w:tcBorders>
              <w:top w:val="nil"/>
              <w:bottom w:val="nil"/>
            </w:tcBorders>
          </w:tcPr>
          <w:p w14:paraId="0BCBE4FE" w14:textId="77777777" w:rsidR="008831A2" w:rsidRPr="00D95AF2" w:rsidRDefault="008831A2">
            <w:pPr>
              <w:pStyle w:val="TAL"/>
            </w:pPr>
            <w:r w:rsidRPr="00D95AF2">
              <w:t>10.5.4.5</w:t>
            </w:r>
          </w:p>
        </w:tc>
        <w:tc>
          <w:tcPr>
            <w:tcW w:w="1191" w:type="dxa"/>
            <w:tcBorders>
              <w:top w:val="nil"/>
              <w:bottom w:val="nil"/>
            </w:tcBorders>
          </w:tcPr>
          <w:p w14:paraId="281C9A4C" w14:textId="77777777" w:rsidR="008831A2" w:rsidRPr="00D95AF2" w:rsidRDefault="008831A2">
            <w:pPr>
              <w:pStyle w:val="TAC"/>
            </w:pPr>
          </w:p>
        </w:tc>
        <w:tc>
          <w:tcPr>
            <w:tcW w:w="907" w:type="dxa"/>
            <w:tcBorders>
              <w:top w:val="nil"/>
              <w:bottom w:val="nil"/>
            </w:tcBorders>
          </w:tcPr>
          <w:p w14:paraId="6C582E06" w14:textId="77777777" w:rsidR="008831A2" w:rsidRPr="00D95AF2" w:rsidRDefault="008831A2">
            <w:pPr>
              <w:pStyle w:val="TAC"/>
            </w:pPr>
          </w:p>
        </w:tc>
        <w:tc>
          <w:tcPr>
            <w:tcW w:w="1158" w:type="dxa"/>
            <w:tcBorders>
              <w:top w:val="nil"/>
              <w:bottom w:val="nil"/>
            </w:tcBorders>
          </w:tcPr>
          <w:p w14:paraId="0DEA82E9" w14:textId="77777777" w:rsidR="008831A2" w:rsidRPr="00D95AF2" w:rsidRDefault="008831A2">
            <w:pPr>
              <w:pStyle w:val="TAC"/>
            </w:pPr>
          </w:p>
        </w:tc>
      </w:tr>
      <w:tr w:rsidR="008831A2" w:rsidRPr="00D95AF2" w14:paraId="65B52DAD" w14:textId="77777777">
        <w:trPr>
          <w:jc w:val="center"/>
        </w:trPr>
        <w:tc>
          <w:tcPr>
            <w:tcW w:w="680" w:type="dxa"/>
            <w:tcBorders>
              <w:bottom w:val="nil"/>
            </w:tcBorders>
          </w:tcPr>
          <w:p w14:paraId="1A19ECDE" w14:textId="77777777" w:rsidR="008831A2" w:rsidRPr="00D95AF2" w:rsidRDefault="008831A2">
            <w:pPr>
              <w:pStyle w:val="TAL"/>
            </w:pPr>
            <w:r w:rsidRPr="00D95AF2">
              <w:t>1C</w:t>
            </w:r>
          </w:p>
        </w:tc>
        <w:tc>
          <w:tcPr>
            <w:tcW w:w="2835" w:type="dxa"/>
            <w:tcBorders>
              <w:bottom w:val="nil"/>
            </w:tcBorders>
          </w:tcPr>
          <w:p w14:paraId="6FA0BE9D" w14:textId="77777777" w:rsidR="008831A2" w:rsidRPr="00D95AF2" w:rsidRDefault="008831A2">
            <w:pPr>
              <w:pStyle w:val="TAL"/>
            </w:pPr>
            <w:r w:rsidRPr="00D95AF2">
              <w:t>Facility</w:t>
            </w:r>
          </w:p>
        </w:tc>
        <w:tc>
          <w:tcPr>
            <w:tcW w:w="2835" w:type="dxa"/>
            <w:tcBorders>
              <w:bottom w:val="nil"/>
            </w:tcBorders>
          </w:tcPr>
          <w:p w14:paraId="04BD6F32" w14:textId="77777777" w:rsidR="008831A2" w:rsidRPr="00D95AF2" w:rsidRDefault="008831A2">
            <w:pPr>
              <w:pStyle w:val="TAL"/>
            </w:pPr>
            <w:r w:rsidRPr="00D95AF2">
              <w:t>Facility</w:t>
            </w:r>
          </w:p>
        </w:tc>
        <w:tc>
          <w:tcPr>
            <w:tcW w:w="1191" w:type="dxa"/>
            <w:tcBorders>
              <w:bottom w:val="nil"/>
            </w:tcBorders>
          </w:tcPr>
          <w:p w14:paraId="725F82D7" w14:textId="77777777" w:rsidR="008831A2" w:rsidRPr="00D95AF2" w:rsidRDefault="008831A2">
            <w:pPr>
              <w:pStyle w:val="TAC"/>
            </w:pPr>
            <w:r w:rsidRPr="00D95AF2">
              <w:t xml:space="preserve"> O</w:t>
            </w:r>
          </w:p>
        </w:tc>
        <w:tc>
          <w:tcPr>
            <w:tcW w:w="907" w:type="dxa"/>
            <w:tcBorders>
              <w:bottom w:val="nil"/>
            </w:tcBorders>
          </w:tcPr>
          <w:p w14:paraId="552B5C5A" w14:textId="77777777" w:rsidR="008831A2" w:rsidRPr="00D95AF2" w:rsidRDefault="008831A2">
            <w:pPr>
              <w:pStyle w:val="TAC"/>
            </w:pPr>
            <w:r w:rsidRPr="00D95AF2">
              <w:t xml:space="preserve"> TLV</w:t>
            </w:r>
          </w:p>
        </w:tc>
        <w:tc>
          <w:tcPr>
            <w:tcW w:w="1158" w:type="dxa"/>
            <w:tcBorders>
              <w:bottom w:val="nil"/>
            </w:tcBorders>
          </w:tcPr>
          <w:p w14:paraId="7B82D869" w14:textId="77777777" w:rsidR="008831A2" w:rsidRPr="00D95AF2" w:rsidRDefault="008831A2">
            <w:pPr>
              <w:pStyle w:val="TAC"/>
            </w:pPr>
            <w:r w:rsidRPr="00D95AF2">
              <w:t xml:space="preserve"> 2-?</w:t>
            </w:r>
          </w:p>
        </w:tc>
      </w:tr>
      <w:tr w:rsidR="008831A2" w:rsidRPr="00D95AF2" w14:paraId="66FFBAB0" w14:textId="77777777">
        <w:trPr>
          <w:jc w:val="center"/>
        </w:trPr>
        <w:tc>
          <w:tcPr>
            <w:tcW w:w="680" w:type="dxa"/>
            <w:tcBorders>
              <w:top w:val="nil"/>
              <w:bottom w:val="nil"/>
            </w:tcBorders>
          </w:tcPr>
          <w:p w14:paraId="72A637A9" w14:textId="77777777" w:rsidR="008831A2" w:rsidRPr="00D95AF2" w:rsidRDefault="008831A2">
            <w:pPr>
              <w:pStyle w:val="TAL"/>
            </w:pPr>
          </w:p>
        </w:tc>
        <w:tc>
          <w:tcPr>
            <w:tcW w:w="2835" w:type="dxa"/>
            <w:tcBorders>
              <w:top w:val="nil"/>
              <w:bottom w:val="nil"/>
            </w:tcBorders>
          </w:tcPr>
          <w:p w14:paraId="6DB24B39" w14:textId="77777777" w:rsidR="008831A2" w:rsidRPr="00D95AF2" w:rsidRDefault="008831A2">
            <w:pPr>
              <w:pStyle w:val="TAL"/>
            </w:pPr>
          </w:p>
        </w:tc>
        <w:tc>
          <w:tcPr>
            <w:tcW w:w="2835" w:type="dxa"/>
            <w:tcBorders>
              <w:top w:val="nil"/>
              <w:bottom w:val="nil"/>
            </w:tcBorders>
          </w:tcPr>
          <w:p w14:paraId="6BFCBB39" w14:textId="77777777" w:rsidR="008831A2" w:rsidRPr="00D95AF2" w:rsidRDefault="008831A2">
            <w:pPr>
              <w:pStyle w:val="TAL"/>
            </w:pPr>
            <w:r w:rsidRPr="00D95AF2">
              <w:t>10.5.4.15</w:t>
            </w:r>
          </w:p>
        </w:tc>
        <w:tc>
          <w:tcPr>
            <w:tcW w:w="1191" w:type="dxa"/>
            <w:tcBorders>
              <w:top w:val="nil"/>
              <w:bottom w:val="nil"/>
            </w:tcBorders>
          </w:tcPr>
          <w:p w14:paraId="59A75ABD" w14:textId="77777777" w:rsidR="008831A2" w:rsidRPr="00D95AF2" w:rsidRDefault="008831A2">
            <w:pPr>
              <w:pStyle w:val="TAC"/>
            </w:pPr>
          </w:p>
        </w:tc>
        <w:tc>
          <w:tcPr>
            <w:tcW w:w="907" w:type="dxa"/>
            <w:tcBorders>
              <w:top w:val="nil"/>
              <w:bottom w:val="nil"/>
            </w:tcBorders>
          </w:tcPr>
          <w:p w14:paraId="0450E732" w14:textId="77777777" w:rsidR="008831A2" w:rsidRPr="00D95AF2" w:rsidRDefault="008831A2">
            <w:pPr>
              <w:pStyle w:val="TAC"/>
            </w:pPr>
          </w:p>
        </w:tc>
        <w:tc>
          <w:tcPr>
            <w:tcW w:w="1158" w:type="dxa"/>
            <w:tcBorders>
              <w:top w:val="nil"/>
              <w:bottom w:val="nil"/>
            </w:tcBorders>
          </w:tcPr>
          <w:p w14:paraId="2EC2172C" w14:textId="77777777" w:rsidR="008831A2" w:rsidRPr="00D95AF2" w:rsidRDefault="008831A2">
            <w:pPr>
              <w:pStyle w:val="TAC"/>
            </w:pPr>
          </w:p>
        </w:tc>
      </w:tr>
      <w:tr w:rsidR="008831A2" w:rsidRPr="00D95AF2" w14:paraId="037077B2" w14:textId="77777777">
        <w:trPr>
          <w:jc w:val="center"/>
        </w:trPr>
        <w:tc>
          <w:tcPr>
            <w:tcW w:w="680" w:type="dxa"/>
            <w:tcBorders>
              <w:bottom w:val="nil"/>
            </w:tcBorders>
          </w:tcPr>
          <w:p w14:paraId="7BA9EB9E" w14:textId="77777777" w:rsidR="008831A2" w:rsidRPr="00D95AF2" w:rsidRDefault="008831A2">
            <w:pPr>
              <w:pStyle w:val="TAL"/>
            </w:pPr>
            <w:r w:rsidRPr="00D95AF2">
              <w:t>1E</w:t>
            </w:r>
          </w:p>
        </w:tc>
        <w:tc>
          <w:tcPr>
            <w:tcW w:w="2835" w:type="dxa"/>
            <w:tcBorders>
              <w:bottom w:val="nil"/>
            </w:tcBorders>
          </w:tcPr>
          <w:p w14:paraId="40C10C00" w14:textId="77777777" w:rsidR="008831A2" w:rsidRPr="00D95AF2" w:rsidRDefault="008831A2">
            <w:pPr>
              <w:pStyle w:val="TAL"/>
            </w:pPr>
            <w:r w:rsidRPr="00D95AF2">
              <w:t>Progress indicator</w:t>
            </w:r>
          </w:p>
        </w:tc>
        <w:tc>
          <w:tcPr>
            <w:tcW w:w="2835" w:type="dxa"/>
            <w:tcBorders>
              <w:bottom w:val="nil"/>
            </w:tcBorders>
          </w:tcPr>
          <w:p w14:paraId="48F642BA" w14:textId="77777777" w:rsidR="008831A2" w:rsidRPr="00D95AF2" w:rsidRDefault="008831A2">
            <w:pPr>
              <w:pStyle w:val="TAL"/>
            </w:pPr>
            <w:r w:rsidRPr="00D95AF2">
              <w:t>Progress indicator</w:t>
            </w:r>
          </w:p>
        </w:tc>
        <w:tc>
          <w:tcPr>
            <w:tcW w:w="1191" w:type="dxa"/>
            <w:tcBorders>
              <w:bottom w:val="nil"/>
            </w:tcBorders>
          </w:tcPr>
          <w:p w14:paraId="2A6AB489" w14:textId="77777777" w:rsidR="008831A2" w:rsidRPr="00D95AF2" w:rsidRDefault="008831A2">
            <w:pPr>
              <w:pStyle w:val="TAC"/>
            </w:pPr>
            <w:r w:rsidRPr="00D95AF2">
              <w:t xml:space="preserve"> O</w:t>
            </w:r>
          </w:p>
        </w:tc>
        <w:tc>
          <w:tcPr>
            <w:tcW w:w="907" w:type="dxa"/>
            <w:tcBorders>
              <w:bottom w:val="nil"/>
            </w:tcBorders>
          </w:tcPr>
          <w:p w14:paraId="5A9CB2E0" w14:textId="77777777" w:rsidR="008831A2" w:rsidRPr="00D95AF2" w:rsidRDefault="008831A2">
            <w:pPr>
              <w:pStyle w:val="TAC"/>
            </w:pPr>
            <w:r w:rsidRPr="00D95AF2">
              <w:t xml:space="preserve"> TLV</w:t>
            </w:r>
          </w:p>
        </w:tc>
        <w:tc>
          <w:tcPr>
            <w:tcW w:w="1158" w:type="dxa"/>
            <w:tcBorders>
              <w:bottom w:val="nil"/>
            </w:tcBorders>
          </w:tcPr>
          <w:p w14:paraId="488723AD" w14:textId="77777777" w:rsidR="008831A2" w:rsidRPr="00D95AF2" w:rsidRDefault="008831A2">
            <w:pPr>
              <w:pStyle w:val="TAC"/>
            </w:pPr>
            <w:r w:rsidRPr="00D95AF2">
              <w:t>4</w:t>
            </w:r>
          </w:p>
        </w:tc>
      </w:tr>
      <w:tr w:rsidR="008831A2" w:rsidRPr="00D95AF2" w14:paraId="6C0DC2FE" w14:textId="77777777">
        <w:trPr>
          <w:jc w:val="center"/>
        </w:trPr>
        <w:tc>
          <w:tcPr>
            <w:tcW w:w="680" w:type="dxa"/>
            <w:tcBorders>
              <w:top w:val="nil"/>
              <w:bottom w:val="nil"/>
            </w:tcBorders>
          </w:tcPr>
          <w:p w14:paraId="0CACA4F5" w14:textId="77777777" w:rsidR="008831A2" w:rsidRPr="00D95AF2" w:rsidRDefault="008831A2">
            <w:pPr>
              <w:pStyle w:val="TAL"/>
            </w:pPr>
          </w:p>
        </w:tc>
        <w:tc>
          <w:tcPr>
            <w:tcW w:w="2835" w:type="dxa"/>
            <w:tcBorders>
              <w:top w:val="nil"/>
              <w:bottom w:val="nil"/>
            </w:tcBorders>
          </w:tcPr>
          <w:p w14:paraId="564114CF" w14:textId="77777777" w:rsidR="008831A2" w:rsidRPr="00D95AF2" w:rsidRDefault="008831A2">
            <w:pPr>
              <w:pStyle w:val="TAL"/>
            </w:pPr>
          </w:p>
        </w:tc>
        <w:tc>
          <w:tcPr>
            <w:tcW w:w="2835" w:type="dxa"/>
            <w:tcBorders>
              <w:top w:val="nil"/>
              <w:bottom w:val="nil"/>
            </w:tcBorders>
          </w:tcPr>
          <w:p w14:paraId="19C81FD2" w14:textId="77777777" w:rsidR="008831A2" w:rsidRPr="00D95AF2" w:rsidRDefault="008831A2">
            <w:pPr>
              <w:pStyle w:val="TAL"/>
            </w:pPr>
            <w:r w:rsidRPr="00D95AF2">
              <w:t>10.5.4.21</w:t>
            </w:r>
          </w:p>
        </w:tc>
        <w:tc>
          <w:tcPr>
            <w:tcW w:w="1191" w:type="dxa"/>
            <w:tcBorders>
              <w:top w:val="nil"/>
              <w:bottom w:val="nil"/>
            </w:tcBorders>
          </w:tcPr>
          <w:p w14:paraId="2D796DDE" w14:textId="77777777" w:rsidR="008831A2" w:rsidRPr="00D95AF2" w:rsidRDefault="008831A2">
            <w:pPr>
              <w:pStyle w:val="TAC"/>
            </w:pPr>
          </w:p>
        </w:tc>
        <w:tc>
          <w:tcPr>
            <w:tcW w:w="907" w:type="dxa"/>
            <w:tcBorders>
              <w:top w:val="nil"/>
              <w:bottom w:val="nil"/>
            </w:tcBorders>
          </w:tcPr>
          <w:p w14:paraId="2678A86E" w14:textId="77777777" w:rsidR="008831A2" w:rsidRPr="00D95AF2" w:rsidRDefault="008831A2">
            <w:pPr>
              <w:pStyle w:val="TAC"/>
            </w:pPr>
          </w:p>
        </w:tc>
        <w:tc>
          <w:tcPr>
            <w:tcW w:w="1158" w:type="dxa"/>
            <w:tcBorders>
              <w:top w:val="nil"/>
              <w:bottom w:val="nil"/>
            </w:tcBorders>
          </w:tcPr>
          <w:p w14:paraId="7DE24213" w14:textId="77777777" w:rsidR="008831A2" w:rsidRPr="00D95AF2" w:rsidRDefault="008831A2">
            <w:pPr>
              <w:pStyle w:val="TAC"/>
            </w:pPr>
          </w:p>
        </w:tc>
      </w:tr>
      <w:tr w:rsidR="008831A2" w:rsidRPr="00D95AF2" w14:paraId="19F3DC10" w14:textId="77777777">
        <w:trPr>
          <w:jc w:val="center"/>
        </w:trPr>
        <w:tc>
          <w:tcPr>
            <w:tcW w:w="680" w:type="dxa"/>
            <w:tcBorders>
              <w:bottom w:val="nil"/>
            </w:tcBorders>
          </w:tcPr>
          <w:p w14:paraId="66FE8049" w14:textId="77777777" w:rsidR="008831A2" w:rsidRPr="00D95AF2" w:rsidRDefault="008831A2">
            <w:pPr>
              <w:pStyle w:val="TAL"/>
            </w:pPr>
            <w:r w:rsidRPr="00D95AF2">
              <w:t>8-</w:t>
            </w:r>
          </w:p>
        </w:tc>
        <w:tc>
          <w:tcPr>
            <w:tcW w:w="2835" w:type="dxa"/>
            <w:tcBorders>
              <w:bottom w:val="nil"/>
            </w:tcBorders>
          </w:tcPr>
          <w:p w14:paraId="4C8C4DA8" w14:textId="77777777" w:rsidR="008831A2" w:rsidRPr="00D95AF2" w:rsidRDefault="008831A2">
            <w:pPr>
              <w:pStyle w:val="TAL"/>
            </w:pPr>
            <w:r w:rsidRPr="00D95AF2">
              <w:t>Priority granted</w:t>
            </w:r>
          </w:p>
        </w:tc>
        <w:tc>
          <w:tcPr>
            <w:tcW w:w="2835" w:type="dxa"/>
            <w:tcBorders>
              <w:bottom w:val="nil"/>
            </w:tcBorders>
          </w:tcPr>
          <w:p w14:paraId="3D8BF767" w14:textId="77777777" w:rsidR="008831A2" w:rsidRPr="00D95AF2" w:rsidRDefault="008831A2">
            <w:pPr>
              <w:pStyle w:val="TAL"/>
            </w:pPr>
            <w:r w:rsidRPr="00D95AF2">
              <w:t>Priority Level</w:t>
            </w:r>
          </w:p>
        </w:tc>
        <w:tc>
          <w:tcPr>
            <w:tcW w:w="1191" w:type="dxa"/>
            <w:tcBorders>
              <w:bottom w:val="nil"/>
            </w:tcBorders>
          </w:tcPr>
          <w:p w14:paraId="3D9F0E4C" w14:textId="77777777" w:rsidR="008831A2" w:rsidRPr="00D95AF2" w:rsidRDefault="008831A2">
            <w:pPr>
              <w:pStyle w:val="TAC"/>
            </w:pPr>
            <w:r w:rsidRPr="00D95AF2">
              <w:t xml:space="preserve"> O</w:t>
            </w:r>
          </w:p>
        </w:tc>
        <w:tc>
          <w:tcPr>
            <w:tcW w:w="907" w:type="dxa"/>
            <w:tcBorders>
              <w:bottom w:val="nil"/>
            </w:tcBorders>
          </w:tcPr>
          <w:p w14:paraId="19F45852" w14:textId="77777777" w:rsidR="008831A2" w:rsidRPr="00D95AF2" w:rsidRDefault="008831A2">
            <w:pPr>
              <w:pStyle w:val="TAC"/>
            </w:pPr>
            <w:r w:rsidRPr="00D95AF2">
              <w:t xml:space="preserve"> TV</w:t>
            </w:r>
          </w:p>
        </w:tc>
        <w:tc>
          <w:tcPr>
            <w:tcW w:w="1158" w:type="dxa"/>
            <w:tcBorders>
              <w:bottom w:val="nil"/>
            </w:tcBorders>
          </w:tcPr>
          <w:p w14:paraId="4DED0C0B" w14:textId="77777777" w:rsidR="008831A2" w:rsidRPr="00D95AF2" w:rsidRDefault="008831A2">
            <w:pPr>
              <w:pStyle w:val="TAC"/>
            </w:pPr>
            <w:r w:rsidRPr="00D95AF2">
              <w:t>1</w:t>
            </w:r>
          </w:p>
        </w:tc>
      </w:tr>
      <w:tr w:rsidR="008831A2" w:rsidRPr="00D95AF2" w14:paraId="4DFA269A" w14:textId="77777777">
        <w:trPr>
          <w:jc w:val="center"/>
        </w:trPr>
        <w:tc>
          <w:tcPr>
            <w:tcW w:w="680" w:type="dxa"/>
            <w:tcBorders>
              <w:top w:val="nil"/>
            </w:tcBorders>
          </w:tcPr>
          <w:p w14:paraId="3B4E1207" w14:textId="77777777" w:rsidR="008831A2" w:rsidRPr="00D95AF2" w:rsidRDefault="008831A2">
            <w:pPr>
              <w:pStyle w:val="TAL"/>
            </w:pPr>
          </w:p>
        </w:tc>
        <w:tc>
          <w:tcPr>
            <w:tcW w:w="2835" w:type="dxa"/>
            <w:tcBorders>
              <w:top w:val="nil"/>
            </w:tcBorders>
          </w:tcPr>
          <w:p w14:paraId="3D166392" w14:textId="77777777" w:rsidR="008831A2" w:rsidRPr="00D95AF2" w:rsidRDefault="008831A2">
            <w:pPr>
              <w:pStyle w:val="TAL"/>
            </w:pPr>
          </w:p>
        </w:tc>
        <w:tc>
          <w:tcPr>
            <w:tcW w:w="2835" w:type="dxa"/>
            <w:tcBorders>
              <w:top w:val="nil"/>
            </w:tcBorders>
          </w:tcPr>
          <w:p w14:paraId="1EF6A764" w14:textId="77777777" w:rsidR="008831A2" w:rsidRPr="00D95AF2" w:rsidRDefault="008831A2">
            <w:pPr>
              <w:pStyle w:val="TAL"/>
            </w:pPr>
            <w:r w:rsidRPr="00D95AF2">
              <w:t>10.5.1.11</w:t>
            </w:r>
          </w:p>
        </w:tc>
        <w:tc>
          <w:tcPr>
            <w:tcW w:w="1191" w:type="dxa"/>
            <w:tcBorders>
              <w:top w:val="nil"/>
            </w:tcBorders>
          </w:tcPr>
          <w:p w14:paraId="77806883" w14:textId="77777777" w:rsidR="008831A2" w:rsidRPr="00D95AF2" w:rsidRDefault="008831A2">
            <w:pPr>
              <w:pStyle w:val="TAC"/>
            </w:pPr>
          </w:p>
        </w:tc>
        <w:tc>
          <w:tcPr>
            <w:tcW w:w="907" w:type="dxa"/>
            <w:tcBorders>
              <w:top w:val="nil"/>
            </w:tcBorders>
          </w:tcPr>
          <w:p w14:paraId="14366AD8" w14:textId="77777777" w:rsidR="008831A2" w:rsidRPr="00D95AF2" w:rsidRDefault="008831A2">
            <w:pPr>
              <w:pStyle w:val="TAC"/>
            </w:pPr>
          </w:p>
        </w:tc>
        <w:tc>
          <w:tcPr>
            <w:tcW w:w="1158" w:type="dxa"/>
            <w:tcBorders>
              <w:top w:val="nil"/>
            </w:tcBorders>
          </w:tcPr>
          <w:p w14:paraId="06ADA0B0" w14:textId="77777777" w:rsidR="008831A2" w:rsidRPr="00D95AF2" w:rsidRDefault="008831A2">
            <w:pPr>
              <w:pStyle w:val="TAC"/>
            </w:pPr>
          </w:p>
        </w:tc>
      </w:tr>
      <w:tr w:rsidR="008831A2" w:rsidRPr="00D95AF2" w14:paraId="00DB9941" w14:textId="77777777">
        <w:trPr>
          <w:jc w:val="center"/>
        </w:trPr>
        <w:tc>
          <w:tcPr>
            <w:tcW w:w="680" w:type="dxa"/>
            <w:tcBorders>
              <w:bottom w:val="nil"/>
            </w:tcBorders>
          </w:tcPr>
          <w:p w14:paraId="10A7B14C" w14:textId="77777777" w:rsidR="008831A2" w:rsidRPr="00D95AF2" w:rsidRDefault="008831A2">
            <w:pPr>
              <w:pStyle w:val="TAL"/>
            </w:pPr>
            <w:r w:rsidRPr="00D95AF2">
              <w:t>2F</w:t>
            </w:r>
          </w:p>
        </w:tc>
        <w:tc>
          <w:tcPr>
            <w:tcW w:w="2835" w:type="dxa"/>
            <w:tcBorders>
              <w:bottom w:val="nil"/>
            </w:tcBorders>
          </w:tcPr>
          <w:p w14:paraId="0C4971CD" w14:textId="77777777" w:rsidR="008831A2" w:rsidRPr="00D95AF2" w:rsidRDefault="008831A2">
            <w:pPr>
              <w:pStyle w:val="TAL"/>
            </w:pPr>
            <w:r w:rsidRPr="00D95AF2">
              <w:t xml:space="preserve">Network Call Control </w:t>
            </w:r>
          </w:p>
        </w:tc>
        <w:tc>
          <w:tcPr>
            <w:tcW w:w="2835" w:type="dxa"/>
            <w:tcBorders>
              <w:bottom w:val="nil"/>
            </w:tcBorders>
          </w:tcPr>
          <w:p w14:paraId="789F79FF" w14:textId="77777777" w:rsidR="008831A2" w:rsidRPr="00D95AF2" w:rsidRDefault="008831A2">
            <w:pPr>
              <w:pStyle w:val="TAL"/>
            </w:pPr>
            <w:r w:rsidRPr="00D95AF2">
              <w:t>Network Call Control cap.</w:t>
            </w:r>
          </w:p>
        </w:tc>
        <w:tc>
          <w:tcPr>
            <w:tcW w:w="1191" w:type="dxa"/>
            <w:tcBorders>
              <w:bottom w:val="nil"/>
            </w:tcBorders>
          </w:tcPr>
          <w:p w14:paraId="19181224" w14:textId="77777777" w:rsidR="008831A2" w:rsidRPr="00D95AF2" w:rsidRDefault="008831A2">
            <w:pPr>
              <w:pStyle w:val="TAC"/>
            </w:pPr>
            <w:r w:rsidRPr="00D95AF2">
              <w:t xml:space="preserve"> O</w:t>
            </w:r>
          </w:p>
        </w:tc>
        <w:tc>
          <w:tcPr>
            <w:tcW w:w="907" w:type="dxa"/>
            <w:tcBorders>
              <w:bottom w:val="nil"/>
            </w:tcBorders>
          </w:tcPr>
          <w:p w14:paraId="4B7CB523" w14:textId="77777777" w:rsidR="008831A2" w:rsidRPr="00D95AF2" w:rsidRDefault="008831A2">
            <w:pPr>
              <w:pStyle w:val="TAC"/>
            </w:pPr>
            <w:r w:rsidRPr="00D95AF2">
              <w:t xml:space="preserve"> TLV</w:t>
            </w:r>
          </w:p>
        </w:tc>
        <w:tc>
          <w:tcPr>
            <w:tcW w:w="1158" w:type="dxa"/>
            <w:tcBorders>
              <w:bottom w:val="nil"/>
            </w:tcBorders>
          </w:tcPr>
          <w:p w14:paraId="0A3DD330" w14:textId="77777777" w:rsidR="008831A2" w:rsidRPr="00D95AF2" w:rsidRDefault="008831A2">
            <w:pPr>
              <w:pStyle w:val="TAC"/>
            </w:pPr>
            <w:r w:rsidRPr="00D95AF2">
              <w:t>3</w:t>
            </w:r>
          </w:p>
        </w:tc>
      </w:tr>
      <w:tr w:rsidR="008831A2" w:rsidRPr="00D95AF2" w14:paraId="0C5B728D" w14:textId="77777777">
        <w:trPr>
          <w:jc w:val="center"/>
        </w:trPr>
        <w:tc>
          <w:tcPr>
            <w:tcW w:w="680" w:type="dxa"/>
            <w:tcBorders>
              <w:top w:val="nil"/>
            </w:tcBorders>
          </w:tcPr>
          <w:p w14:paraId="03930AAA" w14:textId="77777777" w:rsidR="008831A2" w:rsidRPr="00D95AF2" w:rsidRDefault="008831A2">
            <w:pPr>
              <w:pStyle w:val="TAL"/>
            </w:pPr>
          </w:p>
        </w:tc>
        <w:tc>
          <w:tcPr>
            <w:tcW w:w="2835" w:type="dxa"/>
            <w:tcBorders>
              <w:top w:val="nil"/>
            </w:tcBorders>
          </w:tcPr>
          <w:p w14:paraId="3B0CCA24" w14:textId="77777777" w:rsidR="008831A2" w:rsidRPr="00D95AF2" w:rsidRDefault="008831A2">
            <w:pPr>
              <w:pStyle w:val="TAL"/>
            </w:pPr>
            <w:r w:rsidRPr="00D95AF2">
              <w:t>Capabilities</w:t>
            </w:r>
          </w:p>
        </w:tc>
        <w:tc>
          <w:tcPr>
            <w:tcW w:w="2835" w:type="dxa"/>
            <w:tcBorders>
              <w:top w:val="nil"/>
            </w:tcBorders>
          </w:tcPr>
          <w:p w14:paraId="74B396C2" w14:textId="77777777" w:rsidR="008831A2" w:rsidRPr="00D95AF2" w:rsidRDefault="008831A2">
            <w:pPr>
              <w:pStyle w:val="TAL"/>
            </w:pPr>
            <w:r w:rsidRPr="00D95AF2">
              <w:t>10.5.4.29</w:t>
            </w:r>
          </w:p>
        </w:tc>
        <w:tc>
          <w:tcPr>
            <w:tcW w:w="1191" w:type="dxa"/>
            <w:tcBorders>
              <w:top w:val="nil"/>
            </w:tcBorders>
          </w:tcPr>
          <w:p w14:paraId="28AB7C9A" w14:textId="77777777" w:rsidR="008831A2" w:rsidRPr="00D95AF2" w:rsidRDefault="008831A2">
            <w:pPr>
              <w:pStyle w:val="TAC"/>
            </w:pPr>
          </w:p>
        </w:tc>
        <w:tc>
          <w:tcPr>
            <w:tcW w:w="907" w:type="dxa"/>
            <w:tcBorders>
              <w:top w:val="nil"/>
            </w:tcBorders>
          </w:tcPr>
          <w:p w14:paraId="55D7D79E" w14:textId="77777777" w:rsidR="008831A2" w:rsidRPr="00D95AF2" w:rsidRDefault="008831A2">
            <w:pPr>
              <w:pStyle w:val="TAC"/>
            </w:pPr>
          </w:p>
        </w:tc>
        <w:tc>
          <w:tcPr>
            <w:tcW w:w="1158" w:type="dxa"/>
            <w:tcBorders>
              <w:top w:val="nil"/>
            </w:tcBorders>
          </w:tcPr>
          <w:p w14:paraId="5477A0AA" w14:textId="77777777" w:rsidR="008831A2" w:rsidRPr="00D95AF2" w:rsidRDefault="008831A2">
            <w:pPr>
              <w:pStyle w:val="TAC"/>
            </w:pPr>
          </w:p>
        </w:tc>
      </w:tr>
    </w:tbl>
    <w:p w14:paraId="2B464811" w14:textId="77777777" w:rsidR="008831A2" w:rsidRPr="00D95AF2" w:rsidRDefault="008831A2"/>
    <w:p w14:paraId="42477A89" w14:textId="77777777" w:rsidR="008831A2" w:rsidRPr="00D95AF2" w:rsidRDefault="008831A2">
      <w:pPr>
        <w:pStyle w:val="Heading4"/>
      </w:pPr>
      <w:bookmarkStart w:id="1585" w:name="_Toc193382948"/>
      <w:bookmarkStart w:id="1586" w:name="_CR9_3_3_1"/>
      <w:bookmarkEnd w:id="1586"/>
      <w:r w:rsidRPr="00D95AF2">
        <w:t>9.3.3.1</w:t>
      </w:r>
      <w:r w:rsidRPr="00D95AF2">
        <w:tab/>
        <w:t>Repeat indicator</w:t>
      </w:r>
      <w:bookmarkEnd w:id="1585"/>
    </w:p>
    <w:p w14:paraId="4B34A2C0" w14:textId="77777777" w:rsidR="008831A2" w:rsidRPr="00D95AF2" w:rsidRDefault="008831A2">
      <w:r w:rsidRPr="00D95AF2">
        <w:t>This information element is included if and only if</w:t>
      </w:r>
      <w:r w:rsidRPr="00D95AF2">
        <w:rPr>
          <w:i/>
        </w:rPr>
        <w:t xml:space="preserve"> bearer capability 1</w:t>
      </w:r>
      <w:r w:rsidRPr="00D95AF2">
        <w:t xml:space="preserve"> IE and </w:t>
      </w:r>
      <w:r w:rsidRPr="00D95AF2">
        <w:rPr>
          <w:i/>
        </w:rPr>
        <w:t>bearer capability 2 IE</w:t>
      </w:r>
      <w:r w:rsidRPr="00D95AF2">
        <w:t xml:space="preserve"> are both contained in the message.</w:t>
      </w:r>
    </w:p>
    <w:p w14:paraId="3D547671" w14:textId="77777777" w:rsidR="008831A2" w:rsidRPr="00D95AF2" w:rsidRDefault="008831A2">
      <w:pPr>
        <w:pStyle w:val="Heading4"/>
      </w:pPr>
      <w:bookmarkStart w:id="1587" w:name="_Toc193382949"/>
      <w:bookmarkStart w:id="1588" w:name="_CR9_3_3_2"/>
      <w:bookmarkEnd w:id="1588"/>
      <w:r w:rsidRPr="00D95AF2">
        <w:lastRenderedPageBreak/>
        <w:t>9.3.3.2</w:t>
      </w:r>
      <w:r w:rsidRPr="00D95AF2">
        <w:tab/>
        <w:t>Bearer capability 1 and bearer capability 2</w:t>
      </w:r>
      <w:bookmarkEnd w:id="1587"/>
    </w:p>
    <w:p w14:paraId="6C50ACF5" w14:textId="77777777" w:rsidR="008831A2" w:rsidRPr="00D95AF2" w:rsidRDefault="008831A2">
      <w:r w:rsidRPr="00D95AF2">
        <w:t>The</w:t>
      </w:r>
      <w:r w:rsidRPr="00D95AF2">
        <w:rPr>
          <w:i/>
        </w:rPr>
        <w:t xml:space="preserve"> bearer capability 1</w:t>
      </w:r>
      <w:r w:rsidRPr="00D95AF2">
        <w:t xml:space="preserve"> information element shall be included if the network has to specify at least one of the negotiable parameters described in 3GPP TS 27.001</w:t>
      </w:r>
      <w:r w:rsidR="00282C3B" w:rsidRPr="00D95AF2">
        <w:t> [36]</w:t>
      </w:r>
      <w:r w:rsidRPr="00D95AF2">
        <w:t xml:space="preserve">, or if the </w:t>
      </w:r>
      <w:r w:rsidRPr="00D95AF2">
        <w:rPr>
          <w:i/>
        </w:rPr>
        <w:t>bearer capability 1</w:t>
      </w:r>
      <w:r w:rsidRPr="00D95AF2">
        <w:t xml:space="preserve"> information element received in the SETUP message included the "fixed network user rate" parameter.</w:t>
      </w:r>
    </w:p>
    <w:p w14:paraId="6E082006" w14:textId="77777777" w:rsidR="008831A2" w:rsidRPr="00D95AF2" w:rsidRDefault="008831A2">
      <w:r w:rsidRPr="00D95AF2">
        <w:t>When the</w:t>
      </w:r>
      <w:r w:rsidRPr="00D95AF2">
        <w:rPr>
          <w:i/>
        </w:rPr>
        <w:t xml:space="preserve"> bearer capability 1</w:t>
      </w:r>
      <w:r w:rsidRPr="00D95AF2">
        <w:t xml:space="preserve"> information element is followed by the </w:t>
      </w:r>
      <w:r w:rsidRPr="00D95AF2">
        <w:rPr>
          <w:i/>
        </w:rPr>
        <w:t>bearer capability 2</w:t>
      </w:r>
      <w:r w:rsidRPr="00D95AF2">
        <w:t xml:space="preserve"> IE in the SETUP, the above rule applies to both </w:t>
      </w:r>
      <w:r w:rsidRPr="00D95AF2">
        <w:rPr>
          <w:i/>
        </w:rPr>
        <w:t>bearer capability</w:t>
      </w:r>
      <w:r w:rsidRPr="00D95AF2">
        <w:t xml:space="preserve"> 1 IE and </w:t>
      </w:r>
      <w:r w:rsidRPr="00D95AF2">
        <w:rPr>
          <w:i/>
        </w:rPr>
        <w:t>bearer capability 2</w:t>
      </w:r>
      <w:r w:rsidRPr="00D95AF2">
        <w:t xml:space="preserve"> IE. Except those cases identified in 3GPP TS 27.001 [36], if either </w:t>
      </w:r>
      <w:r w:rsidRPr="00D95AF2">
        <w:rPr>
          <w:i/>
        </w:rPr>
        <w:t>bearer capability</w:t>
      </w:r>
      <w:r w:rsidRPr="00D95AF2">
        <w:t xml:space="preserve"> needs to be included, both shall be included.</w:t>
      </w:r>
    </w:p>
    <w:p w14:paraId="48C16B1C" w14:textId="77777777" w:rsidR="008831A2" w:rsidRPr="00D95AF2" w:rsidRDefault="008831A2">
      <w:pPr>
        <w:pStyle w:val="Heading4"/>
      </w:pPr>
      <w:bookmarkStart w:id="1589" w:name="_Toc193382950"/>
      <w:bookmarkStart w:id="1590" w:name="_CR9_3_3_3"/>
      <w:bookmarkEnd w:id="1590"/>
      <w:r w:rsidRPr="00D95AF2">
        <w:t>9.3.3.3</w:t>
      </w:r>
      <w:r w:rsidRPr="00D95AF2">
        <w:tab/>
        <w:t>Facility</w:t>
      </w:r>
      <w:bookmarkEnd w:id="1589"/>
    </w:p>
    <w:p w14:paraId="3F36DE6C" w14:textId="77777777" w:rsidR="008831A2" w:rsidRPr="00D95AF2" w:rsidRDefault="008831A2">
      <w:r w:rsidRPr="00D95AF2">
        <w:t>This information element may be used for functional operation of supplementary services.</w:t>
      </w:r>
    </w:p>
    <w:p w14:paraId="36FFB97D" w14:textId="77777777" w:rsidR="008831A2" w:rsidRPr="00D95AF2" w:rsidRDefault="008831A2">
      <w:pPr>
        <w:pStyle w:val="Heading4"/>
      </w:pPr>
      <w:bookmarkStart w:id="1591" w:name="_Toc193382951"/>
      <w:bookmarkStart w:id="1592" w:name="_CR9_3_3_4"/>
      <w:bookmarkEnd w:id="1592"/>
      <w:r w:rsidRPr="00D95AF2">
        <w:t>9.3.3.4</w:t>
      </w:r>
      <w:r w:rsidRPr="00D95AF2">
        <w:tab/>
        <w:t>Progress Indicator</w:t>
      </w:r>
      <w:bookmarkEnd w:id="1591"/>
    </w:p>
    <w:p w14:paraId="0B7BCB9A" w14:textId="77777777" w:rsidR="008831A2" w:rsidRPr="00D95AF2" w:rsidRDefault="008831A2">
      <w:r w:rsidRPr="00D95AF2">
        <w:t>This information element may be included:</w:t>
      </w:r>
    </w:p>
    <w:p w14:paraId="273E8899" w14:textId="77777777" w:rsidR="008831A2" w:rsidRPr="00D95AF2" w:rsidRDefault="008831A2">
      <w:pPr>
        <w:pStyle w:val="B1"/>
      </w:pPr>
      <w:r w:rsidRPr="00D95AF2">
        <w:t>-</w:t>
      </w:r>
      <w:r w:rsidRPr="00D95AF2">
        <w:tab/>
        <w:t>in order to pass information about the call in progress e.g. in the event of interworking; and/or</w:t>
      </w:r>
    </w:p>
    <w:p w14:paraId="250B0B28" w14:textId="77777777" w:rsidR="008831A2" w:rsidRPr="00D95AF2" w:rsidRDefault="008831A2">
      <w:pPr>
        <w:pStyle w:val="B1"/>
      </w:pPr>
      <w:r w:rsidRPr="00D95AF2">
        <w:t>-</w:t>
      </w:r>
      <w:r w:rsidRPr="00D95AF2">
        <w:tab/>
        <w:t>to make the MS attach the user connection for speech.</w:t>
      </w:r>
    </w:p>
    <w:p w14:paraId="33B7D280" w14:textId="77777777" w:rsidR="008831A2" w:rsidRPr="00D95AF2" w:rsidRDefault="008831A2">
      <w:pPr>
        <w:pStyle w:val="Heading4"/>
      </w:pPr>
      <w:bookmarkStart w:id="1593" w:name="_Toc193382952"/>
      <w:bookmarkStart w:id="1594" w:name="_CR9_3_3_5"/>
      <w:bookmarkEnd w:id="1594"/>
      <w:r w:rsidRPr="00D95AF2">
        <w:t>9.3.3.5</w:t>
      </w:r>
      <w:r w:rsidRPr="00D95AF2">
        <w:tab/>
        <w:t>Priority granted</w:t>
      </w:r>
      <w:bookmarkEnd w:id="1593"/>
    </w:p>
    <w:p w14:paraId="2E135197" w14:textId="77777777" w:rsidR="008831A2" w:rsidRPr="00D95AF2" w:rsidRDefault="008831A2">
      <w:r w:rsidRPr="00D95AF2">
        <w:t>The priority field is provided by the network in the case that eMLPP is supported.</w:t>
      </w:r>
    </w:p>
    <w:p w14:paraId="362DE692" w14:textId="77777777" w:rsidR="008831A2" w:rsidRPr="00D95AF2" w:rsidRDefault="008831A2">
      <w:pPr>
        <w:pStyle w:val="Heading4"/>
      </w:pPr>
      <w:bookmarkStart w:id="1595" w:name="_Toc193382953"/>
      <w:bookmarkStart w:id="1596" w:name="_CR9_3_3_6"/>
      <w:bookmarkEnd w:id="1596"/>
      <w:r w:rsidRPr="00D95AF2">
        <w:t>9.3.3.6</w:t>
      </w:r>
      <w:r w:rsidRPr="00D95AF2">
        <w:tab/>
        <w:t>Network Call Control Capabilities</w:t>
      </w:r>
      <w:bookmarkEnd w:id="1595"/>
    </w:p>
    <w:p w14:paraId="19F34B47" w14:textId="77777777" w:rsidR="008831A2" w:rsidRPr="00D95AF2" w:rsidRDefault="008831A2">
      <w:r w:rsidRPr="00D95AF2">
        <w:t>This information shall be included by the network to indicate its call control capabilities if the network supports multicall.and there are no other ongoing calls to the MS.</w:t>
      </w:r>
    </w:p>
    <w:p w14:paraId="259BAD46" w14:textId="77777777" w:rsidR="008831A2" w:rsidRPr="00D95AF2" w:rsidRDefault="008831A2">
      <w:pPr>
        <w:pStyle w:val="Heading3"/>
      </w:pPr>
      <w:bookmarkStart w:id="1597" w:name="_Toc193382954"/>
      <w:bookmarkStart w:id="1598" w:name="_CR9_3_4"/>
      <w:bookmarkEnd w:id="1598"/>
      <w:r w:rsidRPr="00D95AF2">
        <w:t>9.3.4</w:t>
      </w:r>
      <w:r w:rsidRPr="00D95AF2">
        <w:tab/>
        <w:t>Congestion control</w:t>
      </w:r>
      <w:bookmarkEnd w:id="1597"/>
    </w:p>
    <w:p w14:paraId="60531F09" w14:textId="77777777" w:rsidR="008831A2" w:rsidRPr="00D95AF2" w:rsidRDefault="008831A2">
      <w:r w:rsidRPr="00D95AF2">
        <w:t>This message is sent by the network to indicate the establishment or termination of flow control on the transmission of USER INFORMATION messages.</w:t>
      </w:r>
    </w:p>
    <w:p w14:paraId="6FDA767B" w14:textId="77777777" w:rsidR="008831A2" w:rsidRPr="00D95AF2" w:rsidRDefault="008831A2">
      <w:r w:rsidRPr="00D95AF2">
        <w:t>See table 9.58/3GPP TS 24.008.</w:t>
      </w:r>
    </w:p>
    <w:p w14:paraId="2B004133" w14:textId="77777777" w:rsidR="008831A2" w:rsidRPr="00D95AF2" w:rsidRDefault="008831A2">
      <w:pPr>
        <w:pStyle w:val="B1"/>
      </w:pPr>
      <w:r w:rsidRPr="00D95AF2">
        <w:t>Message type:</w:t>
      </w:r>
      <w:r w:rsidRPr="00D95AF2">
        <w:tab/>
        <w:t>CONGESTION CONTROL</w:t>
      </w:r>
    </w:p>
    <w:p w14:paraId="43D20663" w14:textId="77777777" w:rsidR="008831A2" w:rsidRPr="00D95AF2" w:rsidRDefault="008831A2">
      <w:pPr>
        <w:pStyle w:val="B1"/>
      </w:pPr>
      <w:r w:rsidRPr="00D95AF2">
        <w:t>Significance:</w:t>
      </w:r>
      <w:r w:rsidRPr="00D95AF2">
        <w:tab/>
      </w:r>
      <w:r w:rsidRPr="00D95AF2">
        <w:tab/>
        <w:t>local (note)</w:t>
      </w:r>
    </w:p>
    <w:p w14:paraId="6B4BDB07" w14:textId="77777777" w:rsidR="008831A2" w:rsidRPr="00D95AF2" w:rsidRDefault="008831A2">
      <w:pPr>
        <w:pStyle w:val="B1"/>
      </w:pPr>
      <w:r w:rsidRPr="00D95AF2">
        <w:t>Direction:</w:t>
      </w:r>
      <w:r w:rsidRPr="00D95AF2">
        <w:tab/>
      </w:r>
      <w:r w:rsidRPr="00D95AF2">
        <w:tab/>
      </w:r>
      <w:r w:rsidRPr="00D95AF2">
        <w:tab/>
        <w:t>network to mobile station</w:t>
      </w:r>
    </w:p>
    <w:p w14:paraId="581E9E4B" w14:textId="77777777" w:rsidR="008831A2" w:rsidRPr="00D95AF2" w:rsidRDefault="008831A2">
      <w:pPr>
        <w:pStyle w:val="TH"/>
      </w:pPr>
      <w:bookmarkStart w:id="1599" w:name="_CRTable9_583GPPTS24_008"/>
      <w:r w:rsidRPr="00D95AF2">
        <w:t xml:space="preserve">Table </w:t>
      </w:r>
      <w:bookmarkEnd w:id="1599"/>
      <w:r w:rsidRPr="00D95AF2">
        <w:t>9.58/3GPP TS 24.008: CONGESTION CONTRO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02C9C9C" w14:textId="77777777">
        <w:trPr>
          <w:jc w:val="center"/>
        </w:trPr>
        <w:tc>
          <w:tcPr>
            <w:tcW w:w="680" w:type="dxa"/>
            <w:tcBorders>
              <w:bottom w:val="nil"/>
            </w:tcBorders>
          </w:tcPr>
          <w:p w14:paraId="29AB7BBD" w14:textId="77777777" w:rsidR="008831A2" w:rsidRPr="00D95AF2" w:rsidRDefault="008831A2">
            <w:pPr>
              <w:pStyle w:val="TAH"/>
            </w:pPr>
            <w:r w:rsidRPr="00D95AF2">
              <w:t>IEI</w:t>
            </w:r>
          </w:p>
        </w:tc>
        <w:tc>
          <w:tcPr>
            <w:tcW w:w="2835" w:type="dxa"/>
            <w:tcBorders>
              <w:bottom w:val="nil"/>
            </w:tcBorders>
          </w:tcPr>
          <w:p w14:paraId="32B6C8FE" w14:textId="77777777" w:rsidR="008831A2" w:rsidRPr="00D95AF2" w:rsidRDefault="008831A2">
            <w:pPr>
              <w:pStyle w:val="TAH"/>
            </w:pPr>
            <w:r w:rsidRPr="00D95AF2">
              <w:t>Information element</w:t>
            </w:r>
          </w:p>
        </w:tc>
        <w:tc>
          <w:tcPr>
            <w:tcW w:w="2835" w:type="dxa"/>
            <w:tcBorders>
              <w:bottom w:val="nil"/>
            </w:tcBorders>
          </w:tcPr>
          <w:p w14:paraId="29498F1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6043962" w14:textId="77777777" w:rsidR="008831A2" w:rsidRPr="00D95AF2" w:rsidRDefault="008831A2">
            <w:pPr>
              <w:pStyle w:val="TAH"/>
            </w:pPr>
            <w:r w:rsidRPr="00D95AF2">
              <w:t>Presence</w:t>
            </w:r>
          </w:p>
        </w:tc>
        <w:tc>
          <w:tcPr>
            <w:tcW w:w="907" w:type="dxa"/>
            <w:tcBorders>
              <w:bottom w:val="nil"/>
            </w:tcBorders>
          </w:tcPr>
          <w:p w14:paraId="6B1A2304" w14:textId="77777777" w:rsidR="008831A2" w:rsidRPr="00D95AF2" w:rsidRDefault="008831A2">
            <w:pPr>
              <w:pStyle w:val="TAH"/>
            </w:pPr>
            <w:r w:rsidRPr="00D95AF2">
              <w:t>Format</w:t>
            </w:r>
          </w:p>
        </w:tc>
        <w:tc>
          <w:tcPr>
            <w:tcW w:w="1407" w:type="dxa"/>
            <w:tcBorders>
              <w:bottom w:val="nil"/>
            </w:tcBorders>
          </w:tcPr>
          <w:p w14:paraId="64BE360E" w14:textId="77777777" w:rsidR="008831A2" w:rsidRPr="00D95AF2" w:rsidRDefault="008831A2">
            <w:pPr>
              <w:pStyle w:val="TAH"/>
            </w:pPr>
            <w:r w:rsidRPr="00D95AF2">
              <w:t>Length</w:t>
            </w:r>
          </w:p>
        </w:tc>
      </w:tr>
      <w:tr w:rsidR="008831A2" w:rsidRPr="00D95AF2" w14:paraId="0ECBF109" w14:textId="77777777">
        <w:trPr>
          <w:jc w:val="center"/>
        </w:trPr>
        <w:tc>
          <w:tcPr>
            <w:tcW w:w="680" w:type="dxa"/>
            <w:tcBorders>
              <w:bottom w:val="nil"/>
            </w:tcBorders>
          </w:tcPr>
          <w:p w14:paraId="7A811197" w14:textId="77777777" w:rsidR="008831A2" w:rsidRPr="00D95AF2" w:rsidRDefault="008831A2">
            <w:pPr>
              <w:pStyle w:val="TAL"/>
            </w:pPr>
          </w:p>
        </w:tc>
        <w:tc>
          <w:tcPr>
            <w:tcW w:w="2835" w:type="dxa"/>
            <w:tcBorders>
              <w:bottom w:val="nil"/>
            </w:tcBorders>
          </w:tcPr>
          <w:p w14:paraId="448CD70D" w14:textId="77777777" w:rsidR="008831A2" w:rsidRPr="00D95AF2" w:rsidRDefault="008831A2">
            <w:pPr>
              <w:pStyle w:val="TAL"/>
            </w:pPr>
            <w:r w:rsidRPr="00D95AF2">
              <w:t>Call control</w:t>
            </w:r>
          </w:p>
        </w:tc>
        <w:tc>
          <w:tcPr>
            <w:tcW w:w="2835" w:type="dxa"/>
            <w:tcBorders>
              <w:bottom w:val="nil"/>
            </w:tcBorders>
          </w:tcPr>
          <w:p w14:paraId="6A22D7AD" w14:textId="77777777" w:rsidR="008831A2" w:rsidRPr="00D95AF2" w:rsidRDefault="008831A2">
            <w:pPr>
              <w:pStyle w:val="TAL"/>
            </w:pPr>
            <w:r w:rsidRPr="00D95AF2">
              <w:t>Protocol discriminator</w:t>
            </w:r>
          </w:p>
        </w:tc>
        <w:tc>
          <w:tcPr>
            <w:tcW w:w="1191" w:type="dxa"/>
            <w:tcBorders>
              <w:bottom w:val="nil"/>
            </w:tcBorders>
          </w:tcPr>
          <w:p w14:paraId="55B8EC67" w14:textId="77777777" w:rsidR="008831A2" w:rsidRPr="00D95AF2" w:rsidRDefault="008831A2">
            <w:pPr>
              <w:pStyle w:val="TAC"/>
            </w:pPr>
            <w:r w:rsidRPr="00D95AF2">
              <w:t xml:space="preserve"> M</w:t>
            </w:r>
          </w:p>
        </w:tc>
        <w:tc>
          <w:tcPr>
            <w:tcW w:w="907" w:type="dxa"/>
            <w:tcBorders>
              <w:bottom w:val="nil"/>
            </w:tcBorders>
          </w:tcPr>
          <w:p w14:paraId="3251FC1E" w14:textId="77777777" w:rsidR="008831A2" w:rsidRPr="00D95AF2" w:rsidRDefault="008831A2">
            <w:pPr>
              <w:pStyle w:val="TAC"/>
            </w:pPr>
            <w:r w:rsidRPr="00D95AF2">
              <w:t xml:space="preserve"> V</w:t>
            </w:r>
          </w:p>
        </w:tc>
        <w:tc>
          <w:tcPr>
            <w:tcW w:w="1407" w:type="dxa"/>
            <w:tcBorders>
              <w:bottom w:val="nil"/>
            </w:tcBorders>
          </w:tcPr>
          <w:p w14:paraId="0E41D66E" w14:textId="77777777" w:rsidR="008831A2" w:rsidRPr="00D95AF2" w:rsidRDefault="008831A2">
            <w:pPr>
              <w:pStyle w:val="TAC"/>
            </w:pPr>
            <w:r w:rsidRPr="00D95AF2">
              <w:t xml:space="preserve"> 1/2</w:t>
            </w:r>
          </w:p>
        </w:tc>
      </w:tr>
      <w:tr w:rsidR="008831A2" w:rsidRPr="00D95AF2" w14:paraId="3D531C33" w14:textId="77777777">
        <w:trPr>
          <w:jc w:val="center"/>
        </w:trPr>
        <w:tc>
          <w:tcPr>
            <w:tcW w:w="680" w:type="dxa"/>
            <w:tcBorders>
              <w:top w:val="nil"/>
              <w:bottom w:val="nil"/>
            </w:tcBorders>
          </w:tcPr>
          <w:p w14:paraId="40EAAD27" w14:textId="77777777" w:rsidR="008831A2" w:rsidRPr="00D95AF2" w:rsidRDefault="008831A2">
            <w:pPr>
              <w:pStyle w:val="TAL"/>
            </w:pPr>
          </w:p>
        </w:tc>
        <w:tc>
          <w:tcPr>
            <w:tcW w:w="2835" w:type="dxa"/>
            <w:tcBorders>
              <w:top w:val="nil"/>
              <w:bottom w:val="nil"/>
            </w:tcBorders>
          </w:tcPr>
          <w:p w14:paraId="06018491" w14:textId="77777777" w:rsidR="008831A2" w:rsidRPr="00D95AF2" w:rsidRDefault="008831A2">
            <w:pPr>
              <w:pStyle w:val="TAL"/>
            </w:pPr>
            <w:r w:rsidRPr="00D95AF2">
              <w:t>protocol discriminator</w:t>
            </w:r>
          </w:p>
        </w:tc>
        <w:tc>
          <w:tcPr>
            <w:tcW w:w="2835" w:type="dxa"/>
            <w:tcBorders>
              <w:top w:val="nil"/>
              <w:bottom w:val="nil"/>
            </w:tcBorders>
          </w:tcPr>
          <w:p w14:paraId="03476886" w14:textId="77777777" w:rsidR="008831A2" w:rsidRPr="00D95AF2" w:rsidRDefault="008831A2">
            <w:pPr>
              <w:pStyle w:val="TAL"/>
            </w:pPr>
            <w:r w:rsidRPr="00D95AF2">
              <w:t>10.2</w:t>
            </w:r>
          </w:p>
        </w:tc>
        <w:tc>
          <w:tcPr>
            <w:tcW w:w="1191" w:type="dxa"/>
            <w:tcBorders>
              <w:top w:val="nil"/>
              <w:bottom w:val="nil"/>
            </w:tcBorders>
          </w:tcPr>
          <w:p w14:paraId="658198D8" w14:textId="77777777" w:rsidR="008831A2" w:rsidRPr="00D95AF2" w:rsidRDefault="008831A2">
            <w:pPr>
              <w:pStyle w:val="TAC"/>
            </w:pPr>
          </w:p>
        </w:tc>
        <w:tc>
          <w:tcPr>
            <w:tcW w:w="907" w:type="dxa"/>
            <w:tcBorders>
              <w:top w:val="nil"/>
              <w:bottom w:val="nil"/>
            </w:tcBorders>
          </w:tcPr>
          <w:p w14:paraId="37D19134" w14:textId="77777777" w:rsidR="008831A2" w:rsidRPr="00D95AF2" w:rsidRDefault="008831A2">
            <w:pPr>
              <w:pStyle w:val="TAC"/>
            </w:pPr>
          </w:p>
        </w:tc>
        <w:tc>
          <w:tcPr>
            <w:tcW w:w="1407" w:type="dxa"/>
            <w:tcBorders>
              <w:top w:val="nil"/>
              <w:bottom w:val="nil"/>
            </w:tcBorders>
          </w:tcPr>
          <w:p w14:paraId="7DBC5699" w14:textId="77777777" w:rsidR="008831A2" w:rsidRPr="00D95AF2" w:rsidRDefault="008831A2">
            <w:pPr>
              <w:pStyle w:val="TAC"/>
            </w:pPr>
          </w:p>
        </w:tc>
      </w:tr>
      <w:tr w:rsidR="008831A2" w:rsidRPr="00D95AF2" w14:paraId="2020EBEB" w14:textId="77777777">
        <w:trPr>
          <w:jc w:val="center"/>
        </w:trPr>
        <w:tc>
          <w:tcPr>
            <w:tcW w:w="680" w:type="dxa"/>
            <w:tcBorders>
              <w:bottom w:val="nil"/>
            </w:tcBorders>
          </w:tcPr>
          <w:p w14:paraId="386DAAAB" w14:textId="77777777" w:rsidR="008831A2" w:rsidRPr="00D95AF2" w:rsidRDefault="008831A2">
            <w:pPr>
              <w:pStyle w:val="TAL"/>
            </w:pPr>
          </w:p>
        </w:tc>
        <w:tc>
          <w:tcPr>
            <w:tcW w:w="2835" w:type="dxa"/>
            <w:tcBorders>
              <w:bottom w:val="nil"/>
            </w:tcBorders>
          </w:tcPr>
          <w:p w14:paraId="6239294D" w14:textId="77777777" w:rsidR="008831A2" w:rsidRPr="00D95AF2" w:rsidRDefault="008831A2">
            <w:pPr>
              <w:pStyle w:val="TAL"/>
            </w:pPr>
            <w:r w:rsidRPr="00D95AF2">
              <w:t>Transaction identifier</w:t>
            </w:r>
          </w:p>
        </w:tc>
        <w:tc>
          <w:tcPr>
            <w:tcW w:w="2835" w:type="dxa"/>
            <w:tcBorders>
              <w:bottom w:val="nil"/>
            </w:tcBorders>
          </w:tcPr>
          <w:p w14:paraId="45F25E3E" w14:textId="77777777" w:rsidR="008831A2" w:rsidRPr="00D95AF2" w:rsidRDefault="008831A2">
            <w:pPr>
              <w:pStyle w:val="TAL"/>
            </w:pPr>
            <w:r w:rsidRPr="00D95AF2">
              <w:t>Transaction identifier</w:t>
            </w:r>
          </w:p>
        </w:tc>
        <w:tc>
          <w:tcPr>
            <w:tcW w:w="1191" w:type="dxa"/>
            <w:tcBorders>
              <w:bottom w:val="nil"/>
            </w:tcBorders>
          </w:tcPr>
          <w:p w14:paraId="7E16403E" w14:textId="77777777" w:rsidR="008831A2" w:rsidRPr="00D95AF2" w:rsidRDefault="008831A2">
            <w:pPr>
              <w:pStyle w:val="TAC"/>
            </w:pPr>
            <w:r w:rsidRPr="00D95AF2">
              <w:t xml:space="preserve"> M</w:t>
            </w:r>
          </w:p>
        </w:tc>
        <w:tc>
          <w:tcPr>
            <w:tcW w:w="907" w:type="dxa"/>
            <w:tcBorders>
              <w:bottom w:val="nil"/>
            </w:tcBorders>
          </w:tcPr>
          <w:p w14:paraId="36AB94EB" w14:textId="77777777" w:rsidR="008831A2" w:rsidRPr="00D95AF2" w:rsidRDefault="008831A2">
            <w:pPr>
              <w:pStyle w:val="TAC"/>
            </w:pPr>
            <w:r w:rsidRPr="00D95AF2">
              <w:t xml:space="preserve"> V</w:t>
            </w:r>
          </w:p>
        </w:tc>
        <w:tc>
          <w:tcPr>
            <w:tcW w:w="1407" w:type="dxa"/>
            <w:tcBorders>
              <w:bottom w:val="nil"/>
            </w:tcBorders>
          </w:tcPr>
          <w:p w14:paraId="6F7CC1BA" w14:textId="77777777" w:rsidR="008831A2" w:rsidRPr="00D95AF2" w:rsidRDefault="008831A2">
            <w:pPr>
              <w:pStyle w:val="TAC"/>
            </w:pPr>
            <w:r w:rsidRPr="00D95AF2">
              <w:t xml:space="preserve"> 1/2</w:t>
            </w:r>
          </w:p>
        </w:tc>
      </w:tr>
      <w:tr w:rsidR="008831A2" w:rsidRPr="00D95AF2" w14:paraId="4454D876" w14:textId="77777777">
        <w:trPr>
          <w:jc w:val="center"/>
        </w:trPr>
        <w:tc>
          <w:tcPr>
            <w:tcW w:w="680" w:type="dxa"/>
            <w:tcBorders>
              <w:top w:val="nil"/>
              <w:bottom w:val="nil"/>
            </w:tcBorders>
          </w:tcPr>
          <w:p w14:paraId="2A0746DA" w14:textId="77777777" w:rsidR="008831A2" w:rsidRPr="00D95AF2" w:rsidRDefault="008831A2">
            <w:pPr>
              <w:pStyle w:val="TAL"/>
            </w:pPr>
          </w:p>
        </w:tc>
        <w:tc>
          <w:tcPr>
            <w:tcW w:w="2835" w:type="dxa"/>
            <w:tcBorders>
              <w:top w:val="nil"/>
              <w:bottom w:val="nil"/>
            </w:tcBorders>
          </w:tcPr>
          <w:p w14:paraId="7435E0AD" w14:textId="77777777" w:rsidR="008831A2" w:rsidRPr="00D95AF2" w:rsidRDefault="008831A2">
            <w:pPr>
              <w:pStyle w:val="TAL"/>
            </w:pPr>
          </w:p>
        </w:tc>
        <w:tc>
          <w:tcPr>
            <w:tcW w:w="2835" w:type="dxa"/>
            <w:tcBorders>
              <w:top w:val="nil"/>
              <w:bottom w:val="nil"/>
            </w:tcBorders>
          </w:tcPr>
          <w:p w14:paraId="51F931A0" w14:textId="77777777" w:rsidR="008831A2" w:rsidRPr="00D95AF2" w:rsidRDefault="008831A2">
            <w:pPr>
              <w:pStyle w:val="TAL"/>
            </w:pPr>
            <w:r w:rsidRPr="00D95AF2">
              <w:t>10.3.2</w:t>
            </w:r>
          </w:p>
        </w:tc>
        <w:tc>
          <w:tcPr>
            <w:tcW w:w="1191" w:type="dxa"/>
            <w:tcBorders>
              <w:top w:val="nil"/>
              <w:bottom w:val="nil"/>
            </w:tcBorders>
          </w:tcPr>
          <w:p w14:paraId="5FF1ACCD" w14:textId="77777777" w:rsidR="008831A2" w:rsidRPr="00D95AF2" w:rsidRDefault="008831A2">
            <w:pPr>
              <w:pStyle w:val="TAC"/>
            </w:pPr>
          </w:p>
        </w:tc>
        <w:tc>
          <w:tcPr>
            <w:tcW w:w="907" w:type="dxa"/>
            <w:tcBorders>
              <w:top w:val="nil"/>
              <w:bottom w:val="nil"/>
            </w:tcBorders>
          </w:tcPr>
          <w:p w14:paraId="557F20F8" w14:textId="77777777" w:rsidR="008831A2" w:rsidRPr="00D95AF2" w:rsidRDefault="008831A2">
            <w:pPr>
              <w:pStyle w:val="TAC"/>
            </w:pPr>
          </w:p>
        </w:tc>
        <w:tc>
          <w:tcPr>
            <w:tcW w:w="1407" w:type="dxa"/>
            <w:tcBorders>
              <w:top w:val="nil"/>
              <w:bottom w:val="nil"/>
            </w:tcBorders>
          </w:tcPr>
          <w:p w14:paraId="0920A489" w14:textId="77777777" w:rsidR="008831A2" w:rsidRPr="00D95AF2" w:rsidRDefault="008831A2">
            <w:pPr>
              <w:pStyle w:val="TAC"/>
            </w:pPr>
          </w:p>
        </w:tc>
      </w:tr>
      <w:tr w:rsidR="008831A2" w:rsidRPr="00D95AF2" w14:paraId="6B2E0451" w14:textId="77777777">
        <w:trPr>
          <w:jc w:val="center"/>
        </w:trPr>
        <w:tc>
          <w:tcPr>
            <w:tcW w:w="680" w:type="dxa"/>
            <w:tcBorders>
              <w:bottom w:val="nil"/>
            </w:tcBorders>
          </w:tcPr>
          <w:p w14:paraId="060105A8" w14:textId="77777777" w:rsidR="008831A2" w:rsidRPr="00D95AF2" w:rsidRDefault="008831A2">
            <w:pPr>
              <w:pStyle w:val="TAL"/>
            </w:pPr>
          </w:p>
        </w:tc>
        <w:tc>
          <w:tcPr>
            <w:tcW w:w="2835" w:type="dxa"/>
            <w:tcBorders>
              <w:bottom w:val="nil"/>
            </w:tcBorders>
          </w:tcPr>
          <w:p w14:paraId="7042A8E3" w14:textId="77777777" w:rsidR="008831A2" w:rsidRPr="00D95AF2" w:rsidRDefault="008831A2">
            <w:pPr>
              <w:pStyle w:val="TAL"/>
            </w:pPr>
            <w:r w:rsidRPr="00D95AF2">
              <w:t>Congestion control</w:t>
            </w:r>
          </w:p>
        </w:tc>
        <w:tc>
          <w:tcPr>
            <w:tcW w:w="2835" w:type="dxa"/>
            <w:tcBorders>
              <w:bottom w:val="nil"/>
            </w:tcBorders>
          </w:tcPr>
          <w:p w14:paraId="485608C5" w14:textId="77777777" w:rsidR="008831A2" w:rsidRPr="00D95AF2" w:rsidRDefault="008831A2">
            <w:pPr>
              <w:pStyle w:val="TAL"/>
            </w:pPr>
            <w:r w:rsidRPr="00D95AF2">
              <w:t>Message type</w:t>
            </w:r>
          </w:p>
        </w:tc>
        <w:tc>
          <w:tcPr>
            <w:tcW w:w="1191" w:type="dxa"/>
            <w:tcBorders>
              <w:bottom w:val="nil"/>
            </w:tcBorders>
          </w:tcPr>
          <w:p w14:paraId="279B5498" w14:textId="77777777" w:rsidR="008831A2" w:rsidRPr="00D95AF2" w:rsidRDefault="008831A2">
            <w:pPr>
              <w:pStyle w:val="TAC"/>
            </w:pPr>
            <w:r w:rsidRPr="00D95AF2">
              <w:t xml:space="preserve"> M</w:t>
            </w:r>
          </w:p>
        </w:tc>
        <w:tc>
          <w:tcPr>
            <w:tcW w:w="907" w:type="dxa"/>
            <w:tcBorders>
              <w:bottom w:val="nil"/>
            </w:tcBorders>
          </w:tcPr>
          <w:p w14:paraId="0D091BB2" w14:textId="77777777" w:rsidR="008831A2" w:rsidRPr="00D95AF2" w:rsidRDefault="008831A2">
            <w:pPr>
              <w:pStyle w:val="TAC"/>
            </w:pPr>
            <w:r w:rsidRPr="00D95AF2">
              <w:t xml:space="preserve"> V</w:t>
            </w:r>
          </w:p>
        </w:tc>
        <w:tc>
          <w:tcPr>
            <w:tcW w:w="1407" w:type="dxa"/>
            <w:tcBorders>
              <w:bottom w:val="nil"/>
            </w:tcBorders>
          </w:tcPr>
          <w:p w14:paraId="3178324A" w14:textId="77777777" w:rsidR="008831A2" w:rsidRPr="00D95AF2" w:rsidRDefault="008831A2">
            <w:pPr>
              <w:pStyle w:val="TAC"/>
            </w:pPr>
            <w:r w:rsidRPr="00D95AF2">
              <w:t>1</w:t>
            </w:r>
          </w:p>
        </w:tc>
      </w:tr>
      <w:tr w:rsidR="008831A2" w:rsidRPr="00D95AF2" w14:paraId="798EC07A" w14:textId="77777777">
        <w:trPr>
          <w:jc w:val="center"/>
        </w:trPr>
        <w:tc>
          <w:tcPr>
            <w:tcW w:w="680" w:type="dxa"/>
            <w:tcBorders>
              <w:top w:val="nil"/>
              <w:bottom w:val="nil"/>
            </w:tcBorders>
          </w:tcPr>
          <w:p w14:paraId="5F68838C" w14:textId="77777777" w:rsidR="008831A2" w:rsidRPr="00D95AF2" w:rsidRDefault="008831A2">
            <w:pPr>
              <w:pStyle w:val="TAL"/>
            </w:pPr>
          </w:p>
        </w:tc>
        <w:tc>
          <w:tcPr>
            <w:tcW w:w="2835" w:type="dxa"/>
            <w:tcBorders>
              <w:top w:val="nil"/>
              <w:bottom w:val="nil"/>
            </w:tcBorders>
          </w:tcPr>
          <w:p w14:paraId="478B6FE5" w14:textId="77777777" w:rsidR="008831A2" w:rsidRPr="00D95AF2" w:rsidRDefault="008831A2">
            <w:pPr>
              <w:pStyle w:val="TAL"/>
            </w:pPr>
            <w:r w:rsidRPr="00D95AF2">
              <w:t>message type</w:t>
            </w:r>
          </w:p>
        </w:tc>
        <w:tc>
          <w:tcPr>
            <w:tcW w:w="2835" w:type="dxa"/>
            <w:tcBorders>
              <w:top w:val="nil"/>
              <w:bottom w:val="nil"/>
            </w:tcBorders>
          </w:tcPr>
          <w:p w14:paraId="4B507C75" w14:textId="77777777" w:rsidR="008831A2" w:rsidRPr="00D95AF2" w:rsidRDefault="008831A2">
            <w:pPr>
              <w:pStyle w:val="TAL"/>
            </w:pPr>
            <w:r w:rsidRPr="00D95AF2">
              <w:t>10.4</w:t>
            </w:r>
          </w:p>
        </w:tc>
        <w:tc>
          <w:tcPr>
            <w:tcW w:w="1191" w:type="dxa"/>
            <w:tcBorders>
              <w:top w:val="nil"/>
              <w:bottom w:val="nil"/>
            </w:tcBorders>
          </w:tcPr>
          <w:p w14:paraId="69C36D4B" w14:textId="77777777" w:rsidR="008831A2" w:rsidRPr="00D95AF2" w:rsidRDefault="008831A2">
            <w:pPr>
              <w:pStyle w:val="TAC"/>
            </w:pPr>
          </w:p>
        </w:tc>
        <w:tc>
          <w:tcPr>
            <w:tcW w:w="907" w:type="dxa"/>
            <w:tcBorders>
              <w:top w:val="nil"/>
              <w:bottom w:val="nil"/>
            </w:tcBorders>
          </w:tcPr>
          <w:p w14:paraId="0944B974" w14:textId="77777777" w:rsidR="008831A2" w:rsidRPr="00D95AF2" w:rsidRDefault="008831A2">
            <w:pPr>
              <w:pStyle w:val="TAC"/>
            </w:pPr>
          </w:p>
        </w:tc>
        <w:tc>
          <w:tcPr>
            <w:tcW w:w="1407" w:type="dxa"/>
            <w:tcBorders>
              <w:top w:val="nil"/>
              <w:bottom w:val="nil"/>
            </w:tcBorders>
          </w:tcPr>
          <w:p w14:paraId="2C8B5D80" w14:textId="77777777" w:rsidR="008831A2" w:rsidRPr="00D95AF2" w:rsidRDefault="008831A2">
            <w:pPr>
              <w:pStyle w:val="TAC"/>
            </w:pPr>
          </w:p>
        </w:tc>
      </w:tr>
      <w:tr w:rsidR="008831A2" w:rsidRPr="00D95AF2" w14:paraId="5973C97E" w14:textId="77777777">
        <w:trPr>
          <w:jc w:val="center"/>
        </w:trPr>
        <w:tc>
          <w:tcPr>
            <w:tcW w:w="680" w:type="dxa"/>
            <w:tcBorders>
              <w:bottom w:val="nil"/>
            </w:tcBorders>
          </w:tcPr>
          <w:p w14:paraId="747B055F" w14:textId="77777777" w:rsidR="008831A2" w:rsidRPr="00D95AF2" w:rsidRDefault="008831A2">
            <w:pPr>
              <w:pStyle w:val="TAL"/>
            </w:pPr>
          </w:p>
        </w:tc>
        <w:tc>
          <w:tcPr>
            <w:tcW w:w="2835" w:type="dxa"/>
            <w:tcBorders>
              <w:bottom w:val="nil"/>
            </w:tcBorders>
          </w:tcPr>
          <w:p w14:paraId="2E8A13DC" w14:textId="77777777" w:rsidR="008831A2" w:rsidRPr="00D95AF2" w:rsidRDefault="008831A2">
            <w:pPr>
              <w:pStyle w:val="TAL"/>
            </w:pPr>
            <w:r w:rsidRPr="00D95AF2">
              <w:t>Congestion level</w:t>
            </w:r>
          </w:p>
        </w:tc>
        <w:tc>
          <w:tcPr>
            <w:tcW w:w="2835" w:type="dxa"/>
            <w:tcBorders>
              <w:bottom w:val="nil"/>
            </w:tcBorders>
          </w:tcPr>
          <w:p w14:paraId="0228ACA0" w14:textId="77777777" w:rsidR="008831A2" w:rsidRPr="00D95AF2" w:rsidRDefault="008831A2">
            <w:pPr>
              <w:pStyle w:val="TAL"/>
            </w:pPr>
            <w:r w:rsidRPr="00D95AF2">
              <w:t>Congestion level</w:t>
            </w:r>
          </w:p>
        </w:tc>
        <w:tc>
          <w:tcPr>
            <w:tcW w:w="1191" w:type="dxa"/>
            <w:tcBorders>
              <w:bottom w:val="nil"/>
            </w:tcBorders>
          </w:tcPr>
          <w:p w14:paraId="6D733776" w14:textId="77777777" w:rsidR="008831A2" w:rsidRPr="00D95AF2" w:rsidRDefault="008831A2">
            <w:pPr>
              <w:pStyle w:val="TAC"/>
            </w:pPr>
            <w:r w:rsidRPr="00D95AF2">
              <w:t xml:space="preserve"> M</w:t>
            </w:r>
          </w:p>
        </w:tc>
        <w:tc>
          <w:tcPr>
            <w:tcW w:w="907" w:type="dxa"/>
            <w:tcBorders>
              <w:bottom w:val="nil"/>
            </w:tcBorders>
          </w:tcPr>
          <w:p w14:paraId="782392B1" w14:textId="77777777" w:rsidR="008831A2" w:rsidRPr="00D95AF2" w:rsidRDefault="008831A2">
            <w:pPr>
              <w:pStyle w:val="TAC"/>
            </w:pPr>
            <w:r w:rsidRPr="00D95AF2">
              <w:t xml:space="preserve"> V</w:t>
            </w:r>
          </w:p>
        </w:tc>
        <w:tc>
          <w:tcPr>
            <w:tcW w:w="1407" w:type="dxa"/>
            <w:tcBorders>
              <w:bottom w:val="nil"/>
            </w:tcBorders>
          </w:tcPr>
          <w:p w14:paraId="07BF8591" w14:textId="77777777" w:rsidR="008831A2" w:rsidRPr="00D95AF2" w:rsidRDefault="008831A2">
            <w:pPr>
              <w:pStyle w:val="TAC"/>
            </w:pPr>
            <w:r w:rsidRPr="00D95AF2">
              <w:t xml:space="preserve"> 1/2</w:t>
            </w:r>
          </w:p>
        </w:tc>
      </w:tr>
      <w:tr w:rsidR="008831A2" w:rsidRPr="00D95AF2" w14:paraId="315F1BFF" w14:textId="77777777">
        <w:trPr>
          <w:jc w:val="center"/>
        </w:trPr>
        <w:tc>
          <w:tcPr>
            <w:tcW w:w="680" w:type="dxa"/>
            <w:tcBorders>
              <w:top w:val="nil"/>
              <w:bottom w:val="nil"/>
            </w:tcBorders>
          </w:tcPr>
          <w:p w14:paraId="4A05BAFE" w14:textId="77777777" w:rsidR="008831A2" w:rsidRPr="00D95AF2" w:rsidRDefault="008831A2">
            <w:pPr>
              <w:pStyle w:val="TAL"/>
            </w:pPr>
          </w:p>
        </w:tc>
        <w:tc>
          <w:tcPr>
            <w:tcW w:w="2835" w:type="dxa"/>
            <w:tcBorders>
              <w:top w:val="nil"/>
              <w:bottom w:val="nil"/>
            </w:tcBorders>
          </w:tcPr>
          <w:p w14:paraId="58E38268" w14:textId="77777777" w:rsidR="008831A2" w:rsidRPr="00D95AF2" w:rsidRDefault="008831A2">
            <w:pPr>
              <w:pStyle w:val="TAL"/>
            </w:pPr>
          </w:p>
        </w:tc>
        <w:tc>
          <w:tcPr>
            <w:tcW w:w="2835" w:type="dxa"/>
            <w:tcBorders>
              <w:top w:val="nil"/>
              <w:bottom w:val="nil"/>
            </w:tcBorders>
          </w:tcPr>
          <w:p w14:paraId="2B0EAB58" w14:textId="77777777" w:rsidR="008831A2" w:rsidRPr="00D95AF2" w:rsidRDefault="008831A2">
            <w:pPr>
              <w:pStyle w:val="TAL"/>
            </w:pPr>
            <w:r w:rsidRPr="00D95AF2">
              <w:t>10.5.4.12</w:t>
            </w:r>
          </w:p>
        </w:tc>
        <w:tc>
          <w:tcPr>
            <w:tcW w:w="1191" w:type="dxa"/>
            <w:tcBorders>
              <w:top w:val="nil"/>
              <w:bottom w:val="nil"/>
            </w:tcBorders>
          </w:tcPr>
          <w:p w14:paraId="6CD02775" w14:textId="77777777" w:rsidR="008831A2" w:rsidRPr="00D95AF2" w:rsidRDefault="008831A2">
            <w:pPr>
              <w:pStyle w:val="TAC"/>
            </w:pPr>
          </w:p>
        </w:tc>
        <w:tc>
          <w:tcPr>
            <w:tcW w:w="907" w:type="dxa"/>
            <w:tcBorders>
              <w:top w:val="nil"/>
              <w:bottom w:val="nil"/>
            </w:tcBorders>
          </w:tcPr>
          <w:p w14:paraId="0886A134" w14:textId="77777777" w:rsidR="008831A2" w:rsidRPr="00D95AF2" w:rsidRDefault="008831A2">
            <w:pPr>
              <w:pStyle w:val="TAC"/>
            </w:pPr>
          </w:p>
        </w:tc>
        <w:tc>
          <w:tcPr>
            <w:tcW w:w="1407" w:type="dxa"/>
            <w:tcBorders>
              <w:top w:val="nil"/>
              <w:bottom w:val="nil"/>
            </w:tcBorders>
          </w:tcPr>
          <w:p w14:paraId="2FE2F85F" w14:textId="77777777" w:rsidR="008831A2" w:rsidRPr="00D95AF2" w:rsidRDefault="008831A2">
            <w:pPr>
              <w:pStyle w:val="TAC"/>
            </w:pPr>
          </w:p>
        </w:tc>
      </w:tr>
      <w:tr w:rsidR="008831A2" w:rsidRPr="00D95AF2" w14:paraId="63991668" w14:textId="77777777">
        <w:trPr>
          <w:jc w:val="center"/>
        </w:trPr>
        <w:tc>
          <w:tcPr>
            <w:tcW w:w="680" w:type="dxa"/>
            <w:tcBorders>
              <w:bottom w:val="nil"/>
            </w:tcBorders>
          </w:tcPr>
          <w:p w14:paraId="28C1C40E" w14:textId="77777777" w:rsidR="008831A2" w:rsidRPr="00D95AF2" w:rsidRDefault="008831A2">
            <w:pPr>
              <w:pStyle w:val="TAL"/>
            </w:pPr>
          </w:p>
        </w:tc>
        <w:tc>
          <w:tcPr>
            <w:tcW w:w="2835" w:type="dxa"/>
            <w:tcBorders>
              <w:bottom w:val="nil"/>
            </w:tcBorders>
          </w:tcPr>
          <w:p w14:paraId="2C8B0C54" w14:textId="77777777" w:rsidR="008831A2" w:rsidRPr="00D95AF2" w:rsidRDefault="008831A2">
            <w:pPr>
              <w:pStyle w:val="TAL"/>
            </w:pPr>
            <w:r w:rsidRPr="00D95AF2">
              <w:t>Spare half octet</w:t>
            </w:r>
          </w:p>
        </w:tc>
        <w:tc>
          <w:tcPr>
            <w:tcW w:w="2835" w:type="dxa"/>
            <w:tcBorders>
              <w:bottom w:val="nil"/>
            </w:tcBorders>
          </w:tcPr>
          <w:p w14:paraId="6D64B1AD" w14:textId="77777777" w:rsidR="008831A2" w:rsidRPr="00D95AF2" w:rsidRDefault="008831A2">
            <w:pPr>
              <w:pStyle w:val="TAL"/>
            </w:pPr>
            <w:r w:rsidRPr="00D95AF2">
              <w:t>Spare half octet</w:t>
            </w:r>
          </w:p>
        </w:tc>
        <w:tc>
          <w:tcPr>
            <w:tcW w:w="1191" w:type="dxa"/>
            <w:tcBorders>
              <w:bottom w:val="nil"/>
            </w:tcBorders>
          </w:tcPr>
          <w:p w14:paraId="4B013EC5" w14:textId="77777777" w:rsidR="008831A2" w:rsidRPr="00D95AF2" w:rsidRDefault="008831A2">
            <w:pPr>
              <w:pStyle w:val="TAC"/>
            </w:pPr>
            <w:r w:rsidRPr="00D95AF2">
              <w:t xml:space="preserve"> M</w:t>
            </w:r>
          </w:p>
        </w:tc>
        <w:tc>
          <w:tcPr>
            <w:tcW w:w="907" w:type="dxa"/>
            <w:tcBorders>
              <w:bottom w:val="nil"/>
            </w:tcBorders>
          </w:tcPr>
          <w:p w14:paraId="09D1EE67" w14:textId="77777777" w:rsidR="008831A2" w:rsidRPr="00D95AF2" w:rsidRDefault="008831A2">
            <w:pPr>
              <w:pStyle w:val="TAC"/>
            </w:pPr>
            <w:r w:rsidRPr="00D95AF2">
              <w:t xml:space="preserve"> V</w:t>
            </w:r>
          </w:p>
        </w:tc>
        <w:tc>
          <w:tcPr>
            <w:tcW w:w="1407" w:type="dxa"/>
            <w:tcBorders>
              <w:bottom w:val="nil"/>
            </w:tcBorders>
          </w:tcPr>
          <w:p w14:paraId="55B388EF" w14:textId="77777777" w:rsidR="008831A2" w:rsidRPr="00D95AF2" w:rsidRDefault="008831A2">
            <w:pPr>
              <w:pStyle w:val="TAC"/>
            </w:pPr>
            <w:r w:rsidRPr="00D95AF2">
              <w:t xml:space="preserve"> 1/2</w:t>
            </w:r>
          </w:p>
        </w:tc>
      </w:tr>
      <w:tr w:rsidR="008831A2" w:rsidRPr="00D95AF2" w14:paraId="6ED7FFB3" w14:textId="77777777">
        <w:trPr>
          <w:jc w:val="center"/>
        </w:trPr>
        <w:tc>
          <w:tcPr>
            <w:tcW w:w="680" w:type="dxa"/>
            <w:tcBorders>
              <w:top w:val="nil"/>
              <w:bottom w:val="nil"/>
            </w:tcBorders>
          </w:tcPr>
          <w:p w14:paraId="02FD8EF8" w14:textId="77777777" w:rsidR="008831A2" w:rsidRPr="00D95AF2" w:rsidRDefault="008831A2">
            <w:pPr>
              <w:pStyle w:val="TAL"/>
            </w:pPr>
          </w:p>
        </w:tc>
        <w:tc>
          <w:tcPr>
            <w:tcW w:w="2835" w:type="dxa"/>
            <w:tcBorders>
              <w:top w:val="nil"/>
              <w:bottom w:val="nil"/>
            </w:tcBorders>
          </w:tcPr>
          <w:p w14:paraId="546264E2" w14:textId="77777777" w:rsidR="008831A2" w:rsidRPr="00D95AF2" w:rsidRDefault="008831A2">
            <w:pPr>
              <w:pStyle w:val="TAL"/>
            </w:pPr>
          </w:p>
        </w:tc>
        <w:tc>
          <w:tcPr>
            <w:tcW w:w="2835" w:type="dxa"/>
            <w:tcBorders>
              <w:top w:val="nil"/>
              <w:bottom w:val="nil"/>
            </w:tcBorders>
          </w:tcPr>
          <w:p w14:paraId="5DC5130F" w14:textId="77777777" w:rsidR="008831A2" w:rsidRPr="00D95AF2" w:rsidRDefault="008831A2">
            <w:pPr>
              <w:pStyle w:val="TAL"/>
            </w:pPr>
            <w:r w:rsidRPr="00D95AF2">
              <w:t>10.5.1.8</w:t>
            </w:r>
          </w:p>
        </w:tc>
        <w:tc>
          <w:tcPr>
            <w:tcW w:w="1191" w:type="dxa"/>
            <w:tcBorders>
              <w:top w:val="nil"/>
              <w:bottom w:val="nil"/>
            </w:tcBorders>
          </w:tcPr>
          <w:p w14:paraId="6C7918F0" w14:textId="77777777" w:rsidR="008831A2" w:rsidRPr="00D95AF2" w:rsidRDefault="008831A2">
            <w:pPr>
              <w:pStyle w:val="TAC"/>
            </w:pPr>
          </w:p>
        </w:tc>
        <w:tc>
          <w:tcPr>
            <w:tcW w:w="907" w:type="dxa"/>
            <w:tcBorders>
              <w:top w:val="nil"/>
              <w:bottom w:val="nil"/>
            </w:tcBorders>
          </w:tcPr>
          <w:p w14:paraId="7CBE9E01" w14:textId="77777777" w:rsidR="008831A2" w:rsidRPr="00D95AF2" w:rsidRDefault="008831A2">
            <w:pPr>
              <w:pStyle w:val="TAC"/>
            </w:pPr>
          </w:p>
        </w:tc>
        <w:tc>
          <w:tcPr>
            <w:tcW w:w="1407" w:type="dxa"/>
            <w:tcBorders>
              <w:top w:val="nil"/>
              <w:bottom w:val="nil"/>
            </w:tcBorders>
          </w:tcPr>
          <w:p w14:paraId="37C07F14" w14:textId="77777777" w:rsidR="008831A2" w:rsidRPr="00D95AF2" w:rsidRDefault="008831A2">
            <w:pPr>
              <w:pStyle w:val="TAC"/>
            </w:pPr>
          </w:p>
        </w:tc>
      </w:tr>
      <w:tr w:rsidR="008831A2" w:rsidRPr="00D95AF2" w14:paraId="2351FA1D" w14:textId="77777777">
        <w:trPr>
          <w:jc w:val="center"/>
        </w:trPr>
        <w:tc>
          <w:tcPr>
            <w:tcW w:w="680" w:type="dxa"/>
            <w:tcBorders>
              <w:bottom w:val="nil"/>
            </w:tcBorders>
          </w:tcPr>
          <w:p w14:paraId="6F796345" w14:textId="77777777" w:rsidR="008831A2" w:rsidRPr="00D95AF2" w:rsidRDefault="008831A2">
            <w:pPr>
              <w:pStyle w:val="TAL"/>
            </w:pPr>
            <w:r w:rsidRPr="00D95AF2">
              <w:t>08</w:t>
            </w:r>
          </w:p>
        </w:tc>
        <w:tc>
          <w:tcPr>
            <w:tcW w:w="2835" w:type="dxa"/>
            <w:tcBorders>
              <w:bottom w:val="nil"/>
            </w:tcBorders>
          </w:tcPr>
          <w:p w14:paraId="1EE247FA" w14:textId="77777777" w:rsidR="008831A2" w:rsidRPr="00D95AF2" w:rsidRDefault="008831A2">
            <w:pPr>
              <w:pStyle w:val="TAL"/>
            </w:pPr>
            <w:r w:rsidRPr="00D95AF2">
              <w:t>Cause</w:t>
            </w:r>
          </w:p>
        </w:tc>
        <w:tc>
          <w:tcPr>
            <w:tcW w:w="2835" w:type="dxa"/>
            <w:tcBorders>
              <w:bottom w:val="nil"/>
            </w:tcBorders>
          </w:tcPr>
          <w:p w14:paraId="69F009AD" w14:textId="77777777" w:rsidR="008831A2" w:rsidRPr="00D95AF2" w:rsidRDefault="008831A2">
            <w:pPr>
              <w:pStyle w:val="TAL"/>
            </w:pPr>
            <w:r w:rsidRPr="00D95AF2">
              <w:t>Cause</w:t>
            </w:r>
          </w:p>
        </w:tc>
        <w:tc>
          <w:tcPr>
            <w:tcW w:w="1191" w:type="dxa"/>
            <w:tcBorders>
              <w:bottom w:val="nil"/>
            </w:tcBorders>
          </w:tcPr>
          <w:p w14:paraId="38B0131B" w14:textId="77777777" w:rsidR="008831A2" w:rsidRPr="00D95AF2" w:rsidRDefault="008831A2">
            <w:pPr>
              <w:pStyle w:val="TAC"/>
            </w:pPr>
            <w:r w:rsidRPr="00D95AF2">
              <w:t xml:space="preserve"> O</w:t>
            </w:r>
          </w:p>
        </w:tc>
        <w:tc>
          <w:tcPr>
            <w:tcW w:w="907" w:type="dxa"/>
            <w:tcBorders>
              <w:bottom w:val="nil"/>
            </w:tcBorders>
          </w:tcPr>
          <w:p w14:paraId="55D9C3CE" w14:textId="77777777" w:rsidR="008831A2" w:rsidRPr="00D95AF2" w:rsidRDefault="008831A2">
            <w:pPr>
              <w:pStyle w:val="TAC"/>
            </w:pPr>
            <w:r w:rsidRPr="00D95AF2">
              <w:t xml:space="preserve"> TLV</w:t>
            </w:r>
          </w:p>
        </w:tc>
        <w:tc>
          <w:tcPr>
            <w:tcW w:w="1407" w:type="dxa"/>
            <w:tcBorders>
              <w:bottom w:val="nil"/>
            </w:tcBorders>
          </w:tcPr>
          <w:p w14:paraId="1E399D3D" w14:textId="77777777" w:rsidR="008831A2" w:rsidRPr="00D95AF2" w:rsidRDefault="008831A2">
            <w:pPr>
              <w:pStyle w:val="TAC"/>
            </w:pPr>
            <w:r w:rsidRPr="00D95AF2">
              <w:t xml:space="preserve"> 4-32</w:t>
            </w:r>
          </w:p>
        </w:tc>
      </w:tr>
      <w:tr w:rsidR="008831A2" w:rsidRPr="00D95AF2" w14:paraId="214B91A2" w14:textId="77777777">
        <w:trPr>
          <w:jc w:val="center"/>
        </w:trPr>
        <w:tc>
          <w:tcPr>
            <w:tcW w:w="680" w:type="dxa"/>
            <w:tcBorders>
              <w:top w:val="nil"/>
            </w:tcBorders>
          </w:tcPr>
          <w:p w14:paraId="1AF4F2EB" w14:textId="77777777" w:rsidR="008831A2" w:rsidRPr="00D95AF2" w:rsidRDefault="008831A2">
            <w:pPr>
              <w:pStyle w:val="TAL"/>
            </w:pPr>
          </w:p>
        </w:tc>
        <w:tc>
          <w:tcPr>
            <w:tcW w:w="2835" w:type="dxa"/>
            <w:tcBorders>
              <w:top w:val="nil"/>
            </w:tcBorders>
          </w:tcPr>
          <w:p w14:paraId="4217E6AE" w14:textId="77777777" w:rsidR="008831A2" w:rsidRPr="00D95AF2" w:rsidRDefault="008831A2">
            <w:pPr>
              <w:pStyle w:val="TAL"/>
            </w:pPr>
          </w:p>
        </w:tc>
        <w:tc>
          <w:tcPr>
            <w:tcW w:w="2835" w:type="dxa"/>
            <w:tcBorders>
              <w:top w:val="nil"/>
            </w:tcBorders>
          </w:tcPr>
          <w:p w14:paraId="29F97BBA" w14:textId="77777777" w:rsidR="008831A2" w:rsidRPr="00D95AF2" w:rsidRDefault="008831A2">
            <w:pPr>
              <w:pStyle w:val="TAL"/>
            </w:pPr>
            <w:r w:rsidRPr="00D95AF2">
              <w:t>10.5.4.11</w:t>
            </w:r>
          </w:p>
        </w:tc>
        <w:tc>
          <w:tcPr>
            <w:tcW w:w="1191" w:type="dxa"/>
            <w:tcBorders>
              <w:top w:val="nil"/>
            </w:tcBorders>
          </w:tcPr>
          <w:p w14:paraId="630C523B" w14:textId="77777777" w:rsidR="008831A2" w:rsidRPr="00D95AF2" w:rsidRDefault="008831A2">
            <w:pPr>
              <w:pStyle w:val="TAC"/>
            </w:pPr>
          </w:p>
        </w:tc>
        <w:tc>
          <w:tcPr>
            <w:tcW w:w="907" w:type="dxa"/>
            <w:tcBorders>
              <w:top w:val="nil"/>
            </w:tcBorders>
          </w:tcPr>
          <w:p w14:paraId="6ABB7C18" w14:textId="77777777" w:rsidR="008831A2" w:rsidRPr="00D95AF2" w:rsidRDefault="008831A2">
            <w:pPr>
              <w:pStyle w:val="TAC"/>
            </w:pPr>
          </w:p>
        </w:tc>
        <w:tc>
          <w:tcPr>
            <w:tcW w:w="1407" w:type="dxa"/>
            <w:tcBorders>
              <w:top w:val="nil"/>
            </w:tcBorders>
          </w:tcPr>
          <w:p w14:paraId="35949CAE" w14:textId="77777777" w:rsidR="008831A2" w:rsidRPr="00D95AF2" w:rsidRDefault="008831A2">
            <w:pPr>
              <w:pStyle w:val="TAC"/>
            </w:pPr>
          </w:p>
        </w:tc>
      </w:tr>
    </w:tbl>
    <w:p w14:paraId="6B1EC632" w14:textId="77777777" w:rsidR="008831A2" w:rsidRPr="00D95AF2" w:rsidRDefault="008831A2"/>
    <w:p w14:paraId="16A65DE8" w14:textId="77777777" w:rsidR="008831A2" w:rsidRPr="00D95AF2" w:rsidRDefault="008831A2">
      <w:pPr>
        <w:pStyle w:val="NO"/>
      </w:pPr>
      <w:r w:rsidRPr="00D95AF2">
        <w:t>NOTE:</w:t>
      </w:r>
      <w:r w:rsidRPr="00D95AF2">
        <w:tab/>
        <w:t>This message has local significance, but may carry information of global significance.</w:t>
      </w:r>
    </w:p>
    <w:p w14:paraId="076D5CEF" w14:textId="77777777" w:rsidR="008831A2" w:rsidRPr="00D95AF2" w:rsidRDefault="008831A2">
      <w:pPr>
        <w:pStyle w:val="Heading4"/>
      </w:pPr>
      <w:bookmarkStart w:id="1600" w:name="_Toc193382955"/>
      <w:bookmarkStart w:id="1601" w:name="_CR9_3_4_1"/>
      <w:bookmarkEnd w:id="1601"/>
      <w:r w:rsidRPr="00D95AF2">
        <w:lastRenderedPageBreak/>
        <w:t>9.3.4.1</w:t>
      </w:r>
      <w:r w:rsidRPr="00D95AF2">
        <w:tab/>
        <w:t>Cause</w:t>
      </w:r>
      <w:bookmarkEnd w:id="1600"/>
    </w:p>
    <w:p w14:paraId="0992F387" w14:textId="77777777" w:rsidR="008831A2" w:rsidRPr="00D95AF2" w:rsidRDefault="008831A2">
      <w:r w:rsidRPr="00D95AF2">
        <w:t>This information element is included if the user to user information has been discarded as a result of the congestion situation.</w:t>
      </w:r>
    </w:p>
    <w:p w14:paraId="65952615" w14:textId="77777777" w:rsidR="008831A2" w:rsidRPr="00D95AF2" w:rsidRDefault="008831A2">
      <w:pPr>
        <w:pStyle w:val="Heading3"/>
      </w:pPr>
      <w:bookmarkStart w:id="1602" w:name="_Toc193382956"/>
      <w:bookmarkStart w:id="1603" w:name="_CR9_3_5"/>
      <w:bookmarkEnd w:id="1603"/>
      <w:r w:rsidRPr="00D95AF2">
        <w:t>9.3.5</w:t>
      </w:r>
      <w:r w:rsidRPr="00D95AF2">
        <w:tab/>
        <w:t>Connect</w:t>
      </w:r>
      <w:bookmarkEnd w:id="1602"/>
    </w:p>
    <w:p w14:paraId="25E2DBA2" w14:textId="77777777" w:rsidR="008831A2" w:rsidRPr="00D95AF2" w:rsidRDefault="008831A2">
      <w:pPr>
        <w:pStyle w:val="Heading4"/>
      </w:pPr>
      <w:bookmarkStart w:id="1604" w:name="_Toc193382957"/>
      <w:bookmarkStart w:id="1605" w:name="_CR9_3_5_1"/>
      <w:bookmarkEnd w:id="1605"/>
      <w:r w:rsidRPr="00D95AF2">
        <w:t>9.3.5.1</w:t>
      </w:r>
      <w:r w:rsidRPr="00D95AF2">
        <w:tab/>
        <w:t>Connect (network to mobile station direction)</w:t>
      </w:r>
      <w:bookmarkEnd w:id="1604"/>
    </w:p>
    <w:p w14:paraId="0B108DD4" w14:textId="77777777" w:rsidR="008831A2" w:rsidRPr="00D95AF2" w:rsidRDefault="008831A2">
      <w:r w:rsidRPr="00D95AF2">
        <w:t>This message is sent by the network to the calling mobile station to indicate call acceptance by the called user.</w:t>
      </w:r>
    </w:p>
    <w:p w14:paraId="151DA56E" w14:textId="77777777" w:rsidR="008831A2" w:rsidRPr="00D95AF2" w:rsidRDefault="008831A2">
      <w:r w:rsidRPr="00D95AF2">
        <w:t>See table 9.59/3GPP TS 24.008.</w:t>
      </w:r>
    </w:p>
    <w:p w14:paraId="2D603545" w14:textId="77777777" w:rsidR="008831A2" w:rsidRPr="00D95AF2" w:rsidRDefault="008831A2">
      <w:pPr>
        <w:pStyle w:val="B1"/>
      </w:pPr>
      <w:r w:rsidRPr="00D95AF2">
        <w:t>Message type:</w:t>
      </w:r>
      <w:r w:rsidRPr="00D95AF2">
        <w:tab/>
        <w:t>CONNECT</w:t>
      </w:r>
    </w:p>
    <w:p w14:paraId="5EE85668" w14:textId="77777777" w:rsidR="008831A2" w:rsidRPr="00D95AF2" w:rsidRDefault="008831A2">
      <w:pPr>
        <w:pStyle w:val="B1"/>
      </w:pPr>
      <w:r w:rsidRPr="00D95AF2">
        <w:t>Significance:</w:t>
      </w:r>
      <w:r w:rsidRPr="00D95AF2">
        <w:tab/>
      </w:r>
      <w:r w:rsidRPr="00D95AF2">
        <w:tab/>
        <w:t>global</w:t>
      </w:r>
    </w:p>
    <w:p w14:paraId="1247B26B" w14:textId="77777777" w:rsidR="008831A2" w:rsidRPr="00D95AF2" w:rsidRDefault="008831A2">
      <w:pPr>
        <w:pStyle w:val="B1"/>
      </w:pPr>
      <w:r w:rsidRPr="00D95AF2">
        <w:t>Direction:</w:t>
      </w:r>
      <w:r w:rsidRPr="00D95AF2">
        <w:tab/>
      </w:r>
      <w:r w:rsidRPr="00D95AF2">
        <w:tab/>
      </w:r>
      <w:r w:rsidRPr="00D95AF2">
        <w:tab/>
        <w:t>network to mobile station</w:t>
      </w:r>
    </w:p>
    <w:p w14:paraId="63947628" w14:textId="77777777" w:rsidR="008831A2" w:rsidRPr="00D95AF2" w:rsidRDefault="008831A2">
      <w:pPr>
        <w:pStyle w:val="TH"/>
      </w:pPr>
      <w:bookmarkStart w:id="1606" w:name="_CRTable9_593GPPTS24_008"/>
      <w:r w:rsidRPr="00D95AF2">
        <w:t xml:space="preserve">Table </w:t>
      </w:r>
      <w:bookmarkEnd w:id="1606"/>
      <w:r w:rsidRPr="00D95AF2">
        <w:t>9.59/3GPP TS 24.008: CONNECT message content(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8AA6442" w14:textId="77777777">
        <w:trPr>
          <w:jc w:val="center"/>
        </w:trPr>
        <w:tc>
          <w:tcPr>
            <w:tcW w:w="680" w:type="dxa"/>
            <w:tcBorders>
              <w:bottom w:val="nil"/>
            </w:tcBorders>
          </w:tcPr>
          <w:p w14:paraId="5185BAB7" w14:textId="77777777" w:rsidR="008831A2" w:rsidRPr="00D95AF2" w:rsidRDefault="008831A2">
            <w:pPr>
              <w:pStyle w:val="TAH"/>
            </w:pPr>
            <w:r w:rsidRPr="00D95AF2">
              <w:t>IEI</w:t>
            </w:r>
          </w:p>
        </w:tc>
        <w:tc>
          <w:tcPr>
            <w:tcW w:w="2835" w:type="dxa"/>
            <w:tcBorders>
              <w:bottom w:val="nil"/>
            </w:tcBorders>
          </w:tcPr>
          <w:p w14:paraId="1258E4B0" w14:textId="77777777" w:rsidR="008831A2" w:rsidRPr="00D95AF2" w:rsidRDefault="008831A2">
            <w:pPr>
              <w:pStyle w:val="TAH"/>
            </w:pPr>
            <w:r w:rsidRPr="00D95AF2">
              <w:t>Information element</w:t>
            </w:r>
          </w:p>
        </w:tc>
        <w:tc>
          <w:tcPr>
            <w:tcW w:w="2835" w:type="dxa"/>
            <w:tcBorders>
              <w:bottom w:val="nil"/>
            </w:tcBorders>
          </w:tcPr>
          <w:p w14:paraId="7749DE1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7DB2F37" w14:textId="77777777" w:rsidR="008831A2" w:rsidRPr="00D95AF2" w:rsidRDefault="008831A2">
            <w:pPr>
              <w:pStyle w:val="TAH"/>
            </w:pPr>
            <w:r w:rsidRPr="00D95AF2">
              <w:t>Presence</w:t>
            </w:r>
          </w:p>
        </w:tc>
        <w:tc>
          <w:tcPr>
            <w:tcW w:w="907" w:type="dxa"/>
            <w:tcBorders>
              <w:bottom w:val="nil"/>
            </w:tcBorders>
          </w:tcPr>
          <w:p w14:paraId="5EAF36CE" w14:textId="77777777" w:rsidR="008831A2" w:rsidRPr="00D95AF2" w:rsidRDefault="008831A2">
            <w:pPr>
              <w:pStyle w:val="TAH"/>
            </w:pPr>
            <w:r w:rsidRPr="00D95AF2">
              <w:t>Format</w:t>
            </w:r>
          </w:p>
        </w:tc>
        <w:tc>
          <w:tcPr>
            <w:tcW w:w="1407" w:type="dxa"/>
            <w:tcBorders>
              <w:bottom w:val="nil"/>
            </w:tcBorders>
          </w:tcPr>
          <w:p w14:paraId="02D67746" w14:textId="77777777" w:rsidR="008831A2" w:rsidRPr="00D95AF2" w:rsidRDefault="008831A2">
            <w:pPr>
              <w:pStyle w:val="TAH"/>
            </w:pPr>
            <w:r w:rsidRPr="00D95AF2">
              <w:t>Length</w:t>
            </w:r>
          </w:p>
        </w:tc>
      </w:tr>
      <w:tr w:rsidR="008831A2" w:rsidRPr="00D95AF2" w14:paraId="2C9F989D" w14:textId="77777777">
        <w:trPr>
          <w:jc w:val="center"/>
        </w:trPr>
        <w:tc>
          <w:tcPr>
            <w:tcW w:w="680" w:type="dxa"/>
            <w:tcBorders>
              <w:bottom w:val="nil"/>
            </w:tcBorders>
          </w:tcPr>
          <w:p w14:paraId="3BD54226" w14:textId="77777777" w:rsidR="008831A2" w:rsidRPr="00D95AF2" w:rsidRDefault="008831A2">
            <w:pPr>
              <w:pStyle w:val="TAL"/>
            </w:pPr>
          </w:p>
        </w:tc>
        <w:tc>
          <w:tcPr>
            <w:tcW w:w="2835" w:type="dxa"/>
            <w:tcBorders>
              <w:bottom w:val="nil"/>
            </w:tcBorders>
          </w:tcPr>
          <w:p w14:paraId="7F577442" w14:textId="77777777" w:rsidR="008831A2" w:rsidRPr="00D95AF2" w:rsidRDefault="008831A2">
            <w:pPr>
              <w:pStyle w:val="TAL"/>
            </w:pPr>
            <w:r w:rsidRPr="00D95AF2">
              <w:t>Call control</w:t>
            </w:r>
          </w:p>
        </w:tc>
        <w:tc>
          <w:tcPr>
            <w:tcW w:w="2835" w:type="dxa"/>
            <w:tcBorders>
              <w:bottom w:val="nil"/>
            </w:tcBorders>
          </w:tcPr>
          <w:p w14:paraId="5913FA9E" w14:textId="77777777" w:rsidR="008831A2" w:rsidRPr="00D95AF2" w:rsidRDefault="008831A2">
            <w:pPr>
              <w:pStyle w:val="TAL"/>
            </w:pPr>
            <w:r w:rsidRPr="00D95AF2">
              <w:t>Protocol discriminator</w:t>
            </w:r>
          </w:p>
        </w:tc>
        <w:tc>
          <w:tcPr>
            <w:tcW w:w="1191" w:type="dxa"/>
            <w:tcBorders>
              <w:bottom w:val="nil"/>
            </w:tcBorders>
          </w:tcPr>
          <w:p w14:paraId="6E8255F0" w14:textId="77777777" w:rsidR="008831A2" w:rsidRPr="00D95AF2" w:rsidRDefault="008831A2">
            <w:pPr>
              <w:pStyle w:val="TAC"/>
            </w:pPr>
            <w:r w:rsidRPr="00D95AF2">
              <w:t xml:space="preserve"> M</w:t>
            </w:r>
          </w:p>
        </w:tc>
        <w:tc>
          <w:tcPr>
            <w:tcW w:w="907" w:type="dxa"/>
            <w:tcBorders>
              <w:bottom w:val="nil"/>
            </w:tcBorders>
          </w:tcPr>
          <w:p w14:paraId="1927D086" w14:textId="77777777" w:rsidR="008831A2" w:rsidRPr="00D95AF2" w:rsidRDefault="008831A2">
            <w:pPr>
              <w:pStyle w:val="TAC"/>
            </w:pPr>
            <w:r w:rsidRPr="00D95AF2">
              <w:t xml:space="preserve"> V</w:t>
            </w:r>
          </w:p>
        </w:tc>
        <w:tc>
          <w:tcPr>
            <w:tcW w:w="1407" w:type="dxa"/>
            <w:tcBorders>
              <w:bottom w:val="nil"/>
            </w:tcBorders>
          </w:tcPr>
          <w:p w14:paraId="277773BB" w14:textId="77777777" w:rsidR="008831A2" w:rsidRPr="00D95AF2" w:rsidRDefault="008831A2">
            <w:pPr>
              <w:pStyle w:val="TAC"/>
            </w:pPr>
            <w:r w:rsidRPr="00D95AF2">
              <w:t xml:space="preserve"> 1/2</w:t>
            </w:r>
          </w:p>
        </w:tc>
      </w:tr>
      <w:tr w:rsidR="008831A2" w:rsidRPr="00D95AF2" w14:paraId="6A71796E" w14:textId="77777777">
        <w:trPr>
          <w:jc w:val="center"/>
        </w:trPr>
        <w:tc>
          <w:tcPr>
            <w:tcW w:w="680" w:type="dxa"/>
            <w:tcBorders>
              <w:top w:val="nil"/>
              <w:bottom w:val="nil"/>
            </w:tcBorders>
          </w:tcPr>
          <w:p w14:paraId="01AE840C" w14:textId="77777777" w:rsidR="008831A2" w:rsidRPr="00D95AF2" w:rsidRDefault="008831A2">
            <w:pPr>
              <w:pStyle w:val="TAL"/>
            </w:pPr>
          </w:p>
        </w:tc>
        <w:tc>
          <w:tcPr>
            <w:tcW w:w="2835" w:type="dxa"/>
            <w:tcBorders>
              <w:top w:val="nil"/>
              <w:bottom w:val="nil"/>
            </w:tcBorders>
          </w:tcPr>
          <w:p w14:paraId="1F0C7F00" w14:textId="77777777" w:rsidR="008831A2" w:rsidRPr="00D95AF2" w:rsidRDefault="008831A2">
            <w:pPr>
              <w:pStyle w:val="TAL"/>
            </w:pPr>
            <w:r w:rsidRPr="00D95AF2">
              <w:t>protocol discriminator</w:t>
            </w:r>
          </w:p>
        </w:tc>
        <w:tc>
          <w:tcPr>
            <w:tcW w:w="2835" w:type="dxa"/>
            <w:tcBorders>
              <w:top w:val="nil"/>
              <w:bottom w:val="nil"/>
            </w:tcBorders>
          </w:tcPr>
          <w:p w14:paraId="3D70F726" w14:textId="77777777" w:rsidR="008831A2" w:rsidRPr="00D95AF2" w:rsidRDefault="008831A2">
            <w:pPr>
              <w:pStyle w:val="TAL"/>
            </w:pPr>
            <w:r w:rsidRPr="00D95AF2">
              <w:t>10.2</w:t>
            </w:r>
          </w:p>
        </w:tc>
        <w:tc>
          <w:tcPr>
            <w:tcW w:w="1191" w:type="dxa"/>
            <w:tcBorders>
              <w:top w:val="nil"/>
              <w:bottom w:val="nil"/>
            </w:tcBorders>
          </w:tcPr>
          <w:p w14:paraId="31C6369C" w14:textId="77777777" w:rsidR="008831A2" w:rsidRPr="00D95AF2" w:rsidRDefault="008831A2">
            <w:pPr>
              <w:pStyle w:val="TAC"/>
            </w:pPr>
          </w:p>
        </w:tc>
        <w:tc>
          <w:tcPr>
            <w:tcW w:w="907" w:type="dxa"/>
            <w:tcBorders>
              <w:top w:val="nil"/>
              <w:bottom w:val="nil"/>
            </w:tcBorders>
          </w:tcPr>
          <w:p w14:paraId="1C29D54B" w14:textId="77777777" w:rsidR="008831A2" w:rsidRPr="00D95AF2" w:rsidRDefault="008831A2">
            <w:pPr>
              <w:pStyle w:val="TAC"/>
            </w:pPr>
          </w:p>
        </w:tc>
        <w:tc>
          <w:tcPr>
            <w:tcW w:w="1407" w:type="dxa"/>
            <w:tcBorders>
              <w:top w:val="nil"/>
              <w:bottom w:val="nil"/>
            </w:tcBorders>
          </w:tcPr>
          <w:p w14:paraId="0BE850D4" w14:textId="77777777" w:rsidR="008831A2" w:rsidRPr="00D95AF2" w:rsidRDefault="008831A2">
            <w:pPr>
              <w:pStyle w:val="TAC"/>
            </w:pPr>
          </w:p>
        </w:tc>
      </w:tr>
      <w:tr w:rsidR="008831A2" w:rsidRPr="00D95AF2" w14:paraId="0DA3364B" w14:textId="77777777">
        <w:trPr>
          <w:jc w:val="center"/>
        </w:trPr>
        <w:tc>
          <w:tcPr>
            <w:tcW w:w="680" w:type="dxa"/>
            <w:tcBorders>
              <w:bottom w:val="nil"/>
            </w:tcBorders>
          </w:tcPr>
          <w:p w14:paraId="1E4C5571" w14:textId="77777777" w:rsidR="008831A2" w:rsidRPr="00D95AF2" w:rsidRDefault="008831A2">
            <w:pPr>
              <w:pStyle w:val="TAL"/>
            </w:pPr>
          </w:p>
        </w:tc>
        <w:tc>
          <w:tcPr>
            <w:tcW w:w="2835" w:type="dxa"/>
            <w:tcBorders>
              <w:bottom w:val="nil"/>
            </w:tcBorders>
          </w:tcPr>
          <w:p w14:paraId="717699C7" w14:textId="77777777" w:rsidR="008831A2" w:rsidRPr="00D95AF2" w:rsidRDefault="008831A2">
            <w:pPr>
              <w:pStyle w:val="TAL"/>
            </w:pPr>
            <w:r w:rsidRPr="00D95AF2">
              <w:t>Transaction identifier</w:t>
            </w:r>
          </w:p>
        </w:tc>
        <w:tc>
          <w:tcPr>
            <w:tcW w:w="2835" w:type="dxa"/>
            <w:tcBorders>
              <w:bottom w:val="nil"/>
            </w:tcBorders>
          </w:tcPr>
          <w:p w14:paraId="6DF65D4D" w14:textId="77777777" w:rsidR="008831A2" w:rsidRPr="00D95AF2" w:rsidRDefault="008831A2">
            <w:pPr>
              <w:pStyle w:val="TAL"/>
            </w:pPr>
            <w:r w:rsidRPr="00D95AF2">
              <w:t>Transaction identifier</w:t>
            </w:r>
          </w:p>
        </w:tc>
        <w:tc>
          <w:tcPr>
            <w:tcW w:w="1191" w:type="dxa"/>
            <w:tcBorders>
              <w:bottom w:val="nil"/>
            </w:tcBorders>
          </w:tcPr>
          <w:p w14:paraId="1F665679" w14:textId="77777777" w:rsidR="008831A2" w:rsidRPr="00D95AF2" w:rsidRDefault="008831A2">
            <w:pPr>
              <w:pStyle w:val="TAC"/>
            </w:pPr>
            <w:r w:rsidRPr="00D95AF2">
              <w:t xml:space="preserve"> M</w:t>
            </w:r>
          </w:p>
        </w:tc>
        <w:tc>
          <w:tcPr>
            <w:tcW w:w="907" w:type="dxa"/>
            <w:tcBorders>
              <w:bottom w:val="nil"/>
            </w:tcBorders>
          </w:tcPr>
          <w:p w14:paraId="34103168" w14:textId="77777777" w:rsidR="008831A2" w:rsidRPr="00D95AF2" w:rsidRDefault="008831A2">
            <w:pPr>
              <w:pStyle w:val="TAC"/>
            </w:pPr>
            <w:r w:rsidRPr="00D95AF2">
              <w:t xml:space="preserve"> V</w:t>
            </w:r>
          </w:p>
        </w:tc>
        <w:tc>
          <w:tcPr>
            <w:tcW w:w="1407" w:type="dxa"/>
            <w:tcBorders>
              <w:bottom w:val="nil"/>
            </w:tcBorders>
          </w:tcPr>
          <w:p w14:paraId="6C442743" w14:textId="77777777" w:rsidR="008831A2" w:rsidRPr="00D95AF2" w:rsidRDefault="008831A2">
            <w:pPr>
              <w:pStyle w:val="TAC"/>
            </w:pPr>
            <w:r w:rsidRPr="00D95AF2">
              <w:t xml:space="preserve"> 1/2</w:t>
            </w:r>
          </w:p>
        </w:tc>
      </w:tr>
      <w:tr w:rsidR="008831A2" w:rsidRPr="00D95AF2" w14:paraId="067BF4A2" w14:textId="77777777">
        <w:trPr>
          <w:jc w:val="center"/>
        </w:trPr>
        <w:tc>
          <w:tcPr>
            <w:tcW w:w="680" w:type="dxa"/>
            <w:tcBorders>
              <w:top w:val="nil"/>
              <w:bottom w:val="nil"/>
            </w:tcBorders>
          </w:tcPr>
          <w:p w14:paraId="4966A5F3" w14:textId="77777777" w:rsidR="008831A2" w:rsidRPr="00D95AF2" w:rsidRDefault="008831A2">
            <w:pPr>
              <w:pStyle w:val="TAL"/>
            </w:pPr>
          </w:p>
        </w:tc>
        <w:tc>
          <w:tcPr>
            <w:tcW w:w="2835" w:type="dxa"/>
            <w:tcBorders>
              <w:top w:val="nil"/>
              <w:bottom w:val="nil"/>
            </w:tcBorders>
          </w:tcPr>
          <w:p w14:paraId="01F938CB" w14:textId="77777777" w:rsidR="008831A2" w:rsidRPr="00D95AF2" w:rsidRDefault="008831A2">
            <w:pPr>
              <w:pStyle w:val="TAL"/>
            </w:pPr>
          </w:p>
        </w:tc>
        <w:tc>
          <w:tcPr>
            <w:tcW w:w="2835" w:type="dxa"/>
            <w:tcBorders>
              <w:top w:val="nil"/>
              <w:bottom w:val="nil"/>
            </w:tcBorders>
          </w:tcPr>
          <w:p w14:paraId="51046B3C" w14:textId="77777777" w:rsidR="008831A2" w:rsidRPr="00D95AF2" w:rsidRDefault="008831A2">
            <w:pPr>
              <w:pStyle w:val="TAL"/>
            </w:pPr>
            <w:r w:rsidRPr="00D95AF2">
              <w:t>10.3.2</w:t>
            </w:r>
          </w:p>
        </w:tc>
        <w:tc>
          <w:tcPr>
            <w:tcW w:w="1191" w:type="dxa"/>
            <w:tcBorders>
              <w:top w:val="nil"/>
              <w:bottom w:val="nil"/>
            </w:tcBorders>
          </w:tcPr>
          <w:p w14:paraId="3192AC13" w14:textId="77777777" w:rsidR="008831A2" w:rsidRPr="00D95AF2" w:rsidRDefault="008831A2">
            <w:pPr>
              <w:pStyle w:val="TAC"/>
            </w:pPr>
          </w:p>
        </w:tc>
        <w:tc>
          <w:tcPr>
            <w:tcW w:w="907" w:type="dxa"/>
            <w:tcBorders>
              <w:top w:val="nil"/>
              <w:bottom w:val="nil"/>
            </w:tcBorders>
          </w:tcPr>
          <w:p w14:paraId="62E0261F" w14:textId="77777777" w:rsidR="008831A2" w:rsidRPr="00D95AF2" w:rsidRDefault="008831A2">
            <w:pPr>
              <w:pStyle w:val="TAC"/>
            </w:pPr>
          </w:p>
        </w:tc>
        <w:tc>
          <w:tcPr>
            <w:tcW w:w="1407" w:type="dxa"/>
            <w:tcBorders>
              <w:top w:val="nil"/>
              <w:bottom w:val="nil"/>
            </w:tcBorders>
          </w:tcPr>
          <w:p w14:paraId="4C236F91" w14:textId="77777777" w:rsidR="008831A2" w:rsidRPr="00D95AF2" w:rsidRDefault="008831A2">
            <w:pPr>
              <w:pStyle w:val="TAC"/>
            </w:pPr>
          </w:p>
        </w:tc>
      </w:tr>
      <w:tr w:rsidR="008831A2" w:rsidRPr="00D95AF2" w14:paraId="54431CC7" w14:textId="77777777">
        <w:trPr>
          <w:jc w:val="center"/>
        </w:trPr>
        <w:tc>
          <w:tcPr>
            <w:tcW w:w="680" w:type="dxa"/>
            <w:tcBorders>
              <w:bottom w:val="nil"/>
            </w:tcBorders>
          </w:tcPr>
          <w:p w14:paraId="5C648DFE" w14:textId="77777777" w:rsidR="008831A2" w:rsidRPr="00D95AF2" w:rsidRDefault="008831A2">
            <w:pPr>
              <w:pStyle w:val="TAL"/>
            </w:pPr>
          </w:p>
        </w:tc>
        <w:tc>
          <w:tcPr>
            <w:tcW w:w="2835" w:type="dxa"/>
            <w:tcBorders>
              <w:bottom w:val="nil"/>
            </w:tcBorders>
          </w:tcPr>
          <w:p w14:paraId="18A82A62" w14:textId="77777777" w:rsidR="008831A2" w:rsidRPr="00D95AF2" w:rsidRDefault="008831A2">
            <w:pPr>
              <w:pStyle w:val="TAL"/>
            </w:pPr>
            <w:r w:rsidRPr="00D95AF2">
              <w:t>Connect</w:t>
            </w:r>
          </w:p>
        </w:tc>
        <w:tc>
          <w:tcPr>
            <w:tcW w:w="2835" w:type="dxa"/>
            <w:tcBorders>
              <w:bottom w:val="nil"/>
            </w:tcBorders>
          </w:tcPr>
          <w:p w14:paraId="066EB4AB" w14:textId="77777777" w:rsidR="008831A2" w:rsidRPr="00D95AF2" w:rsidRDefault="008831A2">
            <w:pPr>
              <w:pStyle w:val="TAL"/>
            </w:pPr>
            <w:r w:rsidRPr="00D95AF2">
              <w:t>Message type</w:t>
            </w:r>
          </w:p>
        </w:tc>
        <w:tc>
          <w:tcPr>
            <w:tcW w:w="1191" w:type="dxa"/>
            <w:tcBorders>
              <w:bottom w:val="nil"/>
            </w:tcBorders>
          </w:tcPr>
          <w:p w14:paraId="6015A709" w14:textId="77777777" w:rsidR="008831A2" w:rsidRPr="00D95AF2" w:rsidRDefault="008831A2">
            <w:pPr>
              <w:pStyle w:val="TAC"/>
            </w:pPr>
            <w:r w:rsidRPr="00D95AF2">
              <w:t xml:space="preserve"> M</w:t>
            </w:r>
          </w:p>
        </w:tc>
        <w:tc>
          <w:tcPr>
            <w:tcW w:w="907" w:type="dxa"/>
            <w:tcBorders>
              <w:bottom w:val="nil"/>
            </w:tcBorders>
          </w:tcPr>
          <w:p w14:paraId="39B5F6D6" w14:textId="77777777" w:rsidR="008831A2" w:rsidRPr="00D95AF2" w:rsidRDefault="008831A2">
            <w:pPr>
              <w:pStyle w:val="TAC"/>
            </w:pPr>
            <w:r w:rsidRPr="00D95AF2">
              <w:t xml:space="preserve"> V</w:t>
            </w:r>
          </w:p>
        </w:tc>
        <w:tc>
          <w:tcPr>
            <w:tcW w:w="1407" w:type="dxa"/>
            <w:tcBorders>
              <w:bottom w:val="nil"/>
            </w:tcBorders>
          </w:tcPr>
          <w:p w14:paraId="14CB3F2B" w14:textId="77777777" w:rsidR="008831A2" w:rsidRPr="00D95AF2" w:rsidRDefault="008831A2">
            <w:pPr>
              <w:pStyle w:val="TAC"/>
            </w:pPr>
            <w:r w:rsidRPr="00D95AF2">
              <w:t>1</w:t>
            </w:r>
          </w:p>
        </w:tc>
      </w:tr>
      <w:tr w:rsidR="008831A2" w:rsidRPr="00D95AF2" w14:paraId="6D5BBCF9" w14:textId="77777777">
        <w:trPr>
          <w:jc w:val="center"/>
        </w:trPr>
        <w:tc>
          <w:tcPr>
            <w:tcW w:w="680" w:type="dxa"/>
            <w:tcBorders>
              <w:top w:val="nil"/>
              <w:bottom w:val="nil"/>
            </w:tcBorders>
          </w:tcPr>
          <w:p w14:paraId="2DB3D510" w14:textId="77777777" w:rsidR="008831A2" w:rsidRPr="00D95AF2" w:rsidRDefault="008831A2">
            <w:pPr>
              <w:pStyle w:val="TAL"/>
            </w:pPr>
          </w:p>
        </w:tc>
        <w:tc>
          <w:tcPr>
            <w:tcW w:w="2835" w:type="dxa"/>
            <w:tcBorders>
              <w:top w:val="nil"/>
              <w:bottom w:val="nil"/>
            </w:tcBorders>
          </w:tcPr>
          <w:p w14:paraId="67018753" w14:textId="77777777" w:rsidR="008831A2" w:rsidRPr="00D95AF2" w:rsidRDefault="008831A2">
            <w:pPr>
              <w:pStyle w:val="TAL"/>
            </w:pPr>
            <w:r w:rsidRPr="00D95AF2">
              <w:t>message type</w:t>
            </w:r>
          </w:p>
        </w:tc>
        <w:tc>
          <w:tcPr>
            <w:tcW w:w="2835" w:type="dxa"/>
            <w:tcBorders>
              <w:top w:val="nil"/>
              <w:bottom w:val="nil"/>
            </w:tcBorders>
          </w:tcPr>
          <w:p w14:paraId="40B1640D" w14:textId="77777777" w:rsidR="008831A2" w:rsidRPr="00D95AF2" w:rsidRDefault="008831A2">
            <w:pPr>
              <w:pStyle w:val="TAL"/>
            </w:pPr>
            <w:r w:rsidRPr="00D95AF2">
              <w:t>10.4</w:t>
            </w:r>
          </w:p>
        </w:tc>
        <w:tc>
          <w:tcPr>
            <w:tcW w:w="1191" w:type="dxa"/>
            <w:tcBorders>
              <w:top w:val="nil"/>
              <w:bottom w:val="nil"/>
            </w:tcBorders>
          </w:tcPr>
          <w:p w14:paraId="70582BF3" w14:textId="77777777" w:rsidR="008831A2" w:rsidRPr="00D95AF2" w:rsidRDefault="008831A2">
            <w:pPr>
              <w:pStyle w:val="TAC"/>
            </w:pPr>
          </w:p>
        </w:tc>
        <w:tc>
          <w:tcPr>
            <w:tcW w:w="907" w:type="dxa"/>
            <w:tcBorders>
              <w:top w:val="nil"/>
              <w:bottom w:val="nil"/>
            </w:tcBorders>
          </w:tcPr>
          <w:p w14:paraId="019AF255" w14:textId="77777777" w:rsidR="008831A2" w:rsidRPr="00D95AF2" w:rsidRDefault="008831A2">
            <w:pPr>
              <w:pStyle w:val="TAC"/>
            </w:pPr>
          </w:p>
        </w:tc>
        <w:tc>
          <w:tcPr>
            <w:tcW w:w="1407" w:type="dxa"/>
            <w:tcBorders>
              <w:top w:val="nil"/>
              <w:bottom w:val="nil"/>
            </w:tcBorders>
          </w:tcPr>
          <w:p w14:paraId="304F4D78" w14:textId="77777777" w:rsidR="008831A2" w:rsidRPr="00D95AF2" w:rsidRDefault="008831A2">
            <w:pPr>
              <w:pStyle w:val="TAC"/>
            </w:pPr>
          </w:p>
        </w:tc>
      </w:tr>
      <w:tr w:rsidR="008831A2" w:rsidRPr="00D95AF2" w14:paraId="14936DDE" w14:textId="77777777">
        <w:trPr>
          <w:jc w:val="center"/>
        </w:trPr>
        <w:tc>
          <w:tcPr>
            <w:tcW w:w="680" w:type="dxa"/>
            <w:tcBorders>
              <w:bottom w:val="nil"/>
            </w:tcBorders>
          </w:tcPr>
          <w:p w14:paraId="736D93A1" w14:textId="77777777" w:rsidR="008831A2" w:rsidRPr="00D95AF2" w:rsidRDefault="008831A2">
            <w:pPr>
              <w:pStyle w:val="TAL"/>
            </w:pPr>
            <w:r w:rsidRPr="00D95AF2">
              <w:t>1C</w:t>
            </w:r>
          </w:p>
        </w:tc>
        <w:tc>
          <w:tcPr>
            <w:tcW w:w="2835" w:type="dxa"/>
            <w:tcBorders>
              <w:bottom w:val="nil"/>
            </w:tcBorders>
          </w:tcPr>
          <w:p w14:paraId="4DC570C3" w14:textId="77777777" w:rsidR="008831A2" w:rsidRPr="00D95AF2" w:rsidRDefault="008831A2">
            <w:pPr>
              <w:pStyle w:val="TAL"/>
            </w:pPr>
            <w:r w:rsidRPr="00D95AF2">
              <w:t>Facility</w:t>
            </w:r>
          </w:p>
        </w:tc>
        <w:tc>
          <w:tcPr>
            <w:tcW w:w="2835" w:type="dxa"/>
            <w:tcBorders>
              <w:bottom w:val="nil"/>
            </w:tcBorders>
          </w:tcPr>
          <w:p w14:paraId="2A83CA9F" w14:textId="77777777" w:rsidR="008831A2" w:rsidRPr="00D95AF2" w:rsidRDefault="008831A2">
            <w:pPr>
              <w:pStyle w:val="TAL"/>
            </w:pPr>
            <w:r w:rsidRPr="00D95AF2">
              <w:t>Facility</w:t>
            </w:r>
          </w:p>
        </w:tc>
        <w:tc>
          <w:tcPr>
            <w:tcW w:w="1191" w:type="dxa"/>
            <w:tcBorders>
              <w:bottom w:val="nil"/>
            </w:tcBorders>
          </w:tcPr>
          <w:p w14:paraId="1D01112D" w14:textId="77777777" w:rsidR="008831A2" w:rsidRPr="00D95AF2" w:rsidRDefault="008831A2">
            <w:pPr>
              <w:pStyle w:val="TAC"/>
            </w:pPr>
            <w:r w:rsidRPr="00D95AF2">
              <w:t xml:space="preserve"> O</w:t>
            </w:r>
          </w:p>
        </w:tc>
        <w:tc>
          <w:tcPr>
            <w:tcW w:w="907" w:type="dxa"/>
            <w:tcBorders>
              <w:bottom w:val="nil"/>
            </w:tcBorders>
          </w:tcPr>
          <w:p w14:paraId="4CFCB5E7" w14:textId="77777777" w:rsidR="008831A2" w:rsidRPr="00D95AF2" w:rsidRDefault="008831A2">
            <w:pPr>
              <w:pStyle w:val="TAC"/>
            </w:pPr>
            <w:r w:rsidRPr="00D95AF2">
              <w:t xml:space="preserve"> TLV</w:t>
            </w:r>
          </w:p>
        </w:tc>
        <w:tc>
          <w:tcPr>
            <w:tcW w:w="1407" w:type="dxa"/>
            <w:tcBorders>
              <w:bottom w:val="nil"/>
            </w:tcBorders>
          </w:tcPr>
          <w:p w14:paraId="15DB2E7F" w14:textId="77777777" w:rsidR="008831A2" w:rsidRPr="00D95AF2" w:rsidRDefault="008831A2">
            <w:pPr>
              <w:pStyle w:val="TAC"/>
            </w:pPr>
            <w:r w:rsidRPr="00D95AF2">
              <w:t xml:space="preserve"> 2-?</w:t>
            </w:r>
          </w:p>
        </w:tc>
      </w:tr>
      <w:tr w:rsidR="008831A2" w:rsidRPr="00D95AF2" w14:paraId="5B29037F" w14:textId="77777777">
        <w:trPr>
          <w:jc w:val="center"/>
        </w:trPr>
        <w:tc>
          <w:tcPr>
            <w:tcW w:w="680" w:type="dxa"/>
            <w:tcBorders>
              <w:top w:val="nil"/>
              <w:bottom w:val="nil"/>
            </w:tcBorders>
          </w:tcPr>
          <w:p w14:paraId="76EAAC2C" w14:textId="77777777" w:rsidR="008831A2" w:rsidRPr="00D95AF2" w:rsidRDefault="008831A2">
            <w:pPr>
              <w:pStyle w:val="TAL"/>
            </w:pPr>
          </w:p>
        </w:tc>
        <w:tc>
          <w:tcPr>
            <w:tcW w:w="2835" w:type="dxa"/>
            <w:tcBorders>
              <w:top w:val="nil"/>
              <w:bottom w:val="nil"/>
            </w:tcBorders>
          </w:tcPr>
          <w:p w14:paraId="23DBFB9D" w14:textId="77777777" w:rsidR="008831A2" w:rsidRPr="00D95AF2" w:rsidRDefault="008831A2">
            <w:pPr>
              <w:pStyle w:val="TAL"/>
            </w:pPr>
          </w:p>
        </w:tc>
        <w:tc>
          <w:tcPr>
            <w:tcW w:w="2835" w:type="dxa"/>
            <w:tcBorders>
              <w:top w:val="nil"/>
              <w:bottom w:val="nil"/>
            </w:tcBorders>
          </w:tcPr>
          <w:p w14:paraId="4950719A" w14:textId="77777777" w:rsidR="008831A2" w:rsidRPr="00D95AF2" w:rsidRDefault="008831A2">
            <w:pPr>
              <w:pStyle w:val="TAL"/>
            </w:pPr>
            <w:r w:rsidRPr="00D95AF2">
              <w:t>10.5.4.15</w:t>
            </w:r>
          </w:p>
        </w:tc>
        <w:tc>
          <w:tcPr>
            <w:tcW w:w="1191" w:type="dxa"/>
            <w:tcBorders>
              <w:top w:val="nil"/>
              <w:bottom w:val="nil"/>
            </w:tcBorders>
          </w:tcPr>
          <w:p w14:paraId="2E230A4C" w14:textId="77777777" w:rsidR="008831A2" w:rsidRPr="00D95AF2" w:rsidRDefault="008831A2">
            <w:pPr>
              <w:pStyle w:val="TAC"/>
            </w:pPr>
          </w:p>
        </w:tc>
        <w:tc>
          <w:tcPr>
            <w:tcW w:w="907" w:type="dxa"/>
            <w:tcBorders>
              <w:top w:val="nil"/>
              <w:bottom w:val="nil"/>
            </w:tcBorders>
          </w:tcPr>
          <w:p w14:paraId="114EC7ED" w14:textId="77777777" w:rsidR="008831A2" w:rsidRPr="00D95AF2" w:rsidRDefault="008831A2">
            <w:pPr>
              <w:pStyle w:val="TAC"/>
            </w:pPr>
          </w:p>
        </w:tc>
        <w:tc>
          <w:tcPr>
            <w:tcW w:w="1407" w:type="dxa"/>
            <w:tcBorders>
              <w:top w:val="nil"/>
              <w:bottom w:val="nil"/>
            </w:tcBorders>
          </w:tcPr>
          <w:p w14:paraId="1658790F" w14:textId="77777777" w:rsidR="008831A2" w:rsidRPr="00D95AF2" w:rsidRDefault="008831A2">
            <w:pPr>
              <w:pStyle w:val="TAC"/>
            </w:pPr>
          </w:p>
        </w:tc>
      </w:tr>
      <w:tr w:rsidR="008831A2" w:rsidRPr="00D95AF2" w14:paraId="45E5EA8D" w14:textId="77777777">
        <w:trPr>
          <w:jc w:val="center"/>
        </w:trPr>
        <w:tc>
          <w:tcPr>
            <w:tcW w:w="680" w:type="dxa"/>
            <w:tcBorders>
              <w:bottom w:val="nil"/>
            </w:tcBorders>
          </w:tcPr>
          <w:p w14:paraId="4F78112D" w14:textId="77777777" w:rsidR="008831A2" w:rsidRPr="00D95AF2" w:rsidRDefault="008831A2">
            <w:pPr>
              <w:pStyle w:val="TAL"/>
            </w:pPr>
            <w:r w:rsidRPr="00D95AF2">
              <w:t>1E</w:t>
            </w:r>
          </w:p>
        </w:tc>
        <w:tc>
          <w:tcPr>
            <w:tcW w:w="2835" w:type="dxa"/>
            <w:tcBorders>
              <w:bottom w:val="nil"/>
            </w:tcBorders>
          </w:tcPr>
          <w:p w14:paraId="4C37D6B8" w14:textId="77777777" w:rsidR="008831A2" w:rsidRPr="00D95AF2" w:rsidRDefault="008831A2">
            <w:pPr>
              <w:pStyle w:val="TAL"/>
            </w:pPr>
            <w:r w:rsidRPr="00D95AF2">
              <w:t>Progress indicator</w:t>
            </w:r>
          </w:p>
        </w:tc>
        <w:tc>
          <w:tcPr>
            <w:tcW w:w="2835" w:type="dxa"/>
            <w:tcBorders>
              <w:bottom w:val="nil"/>
            </w:tcBorders>
          </w:tcPr>
          <w:p w14:paraId="153535DA" w14:textId="77777777" w:rsidR="008831A2" w:rsidRPr="00D95AF2" w:rsidRDefault="008831A2">
            <w:pPr>
              <w:pStyle w:val="TAL"/>
            </w:pPr>
            <w:r w:rsidRPr="00D95AF2">
              <w:t>Progress indicator</w:t>
            </w:r>
          </w:p>
        </w:tc>
        <w:tc>
          <w:tcPr>
            <w:tcW w:w="1191" w:type="dxa"/>
            <w:tcBorders>
              <w:bottom w:val="nil"/>
            </w:tcBorders>
          </w:tcPr>
          <w:p w14:paraId="355F99FA" w14:textId="77777777" w:rsidR="008831A2" w:rsidRPr="00D95AF2" w:rsidRDefault="008831A2">
            <w:pPr>
              <w:pStyle w:val="TAC"/>
            </w:pPr>
            <w:r w:rsidRPr="00D95AF2">
              <w:t xml:space="preserve"> O</w:t>
            </w:r>
          </w:p>
        </w:tc>
        <w:tc>
          <w:tcPr>
            <w:tcW w:w="907" w:type="dxa"/>
            <w:tcBorders>
              <w:bottom w:val="nil"/>
            </w:tcBorders>
          </w:tcPr>
          <w:p w14:paraId="2FA2E4FC" w14:textId="77777777" w:rsidR="008831A2" w:rsidRPr="00D95AF2" w:rsidRDefault="008831A2">
            <w:pPr>
              <w:pStyle w:val="TAC"/>
            </w:pPr>
            <w:r w:rsidRPr="00D95AF2">
              <w:t xml:space="preserve"> TLV</w:t>
            </w:r>
          </w:p>
        </w:tc>
        <w:tc>
          <w:tcPr>
            <w:tcW w:w="1407" w:type="dxa"/>
            <w:tcBorders>
              <w:bottom w:val="nil"/>
            </w:tcBorders>
          </w:tcPr>
          <w:p w14:paraId="1737773C" w14:textId="77777777" w:rsidR="008831A2" w:rsidRPr="00D95AF2" w:rsidRDefault="008831A2">
            <w:pPr>
              <w:pStyle w:val="TAC"/>
            </w:pPr>
            <w:r w:rsidRPr="00D95AF2">
              <w:t>4</w:t>
            </w:r>
          </w:p>
        </w:tc>
      </w:tr>
      <w:tr w:rsidR="008831A2" w:rsidRPr="00D95AF2" w14:paraId="244D9FEB" w14:textId="77777777">
        <w:trPr>
          <w:jc w:val="center"/>
        </w:trPr>
        <w:tc>
          <w:tcPr>
            <w:tcW w:w="680" w:type="dxa"/>
            <w:tcBorders>
              <w:top w:val="nil"/>
              <w:bottom w:val="nil"/>
            </w:tcBorders>
          </w:tcPr>
          <w:p w14:paraId="2063EE14" w14:textId="77777777" w:rsidR="008831A2" w:rsidRPr="00D95AF2" w:rsidRDefault="008831A2">
            <w:pPr>
              <w:pStyle w:val="TAL"/>
            </w:pPr>
          </w:p>
        </w:tc>
        <w:tc>
          <w:tcPr>
            <w:tcW w:w="2835" w:type="dxa"/>
            <w:tcBorders>
              <w:top w:val="nil"/>
              <w:bottom w:val="nil"/>
            </w:tcBorders>
          </w:tcPr>
          <w:p w14:paraId="34B13A5A" w14:textId="77777777" w:rsidR="008831A2" w:rsidRPr="00D95AF2" w:rsidRDefault="008831A2">
            <w:pPr>
              <w:pStyle w:val="TAL"/>
            </w:pPr>
          </w:p>
        </w:tc>
        <w:tc>
          <w:tcPr>
            <w:tcW w:w="2835" w:type="dxa"/>
            <w:tcBorders>
              <w:top w:val="nil"/>
              <w:bottom w:val="nil"/>
            </w:tcBorders>
          </w:tcPr>
          <w:p w14:paraId="0E18544F" w14:textId="77777777" w:rsidR="008831A2" w:rsidRPr="00D95AF2" w:rsidRDefault="008831A2">
            <w:pPr>
              <w:pStyle w:val="TAL"/>
            </w:pPr>
            <w:r w:rsidRPr="00D95AF2">
              <w:t>10.5.4.21</w:t>
            </w:r>
          </w:p>
        </w:tc>
        <w:tc>
          <w:tcPr>
            <w:tcW w:w="1191" w:type="dxa"/>
            <w:tcBorders>
              <w:top w:val="nil"/>
              <w:bottom w:val="nil"/>
            </w:tcBorders>
          </w:tcPr>
          <w:p w14:paraId="5667045C" w14:textId="77777777" w:rsidR="008831A2" w:rsidRPr="00D95AF2" w:rsidRDefault="008831A2">
            <w:pPr>
              <w:pStyle w:val="TAC"/>
            </w:pPr>
          </w:p>
        </w:tc>
        <w:tc>
          <w:tcPr>
            <w:tcW w:w="907" w:type="dxa"/>
            <w:tcBorders>
              <w:top w:val="nil"/>
              <w:bottom w:val="nil"/>
            </w:tcBorders>
          </w:tcPr>
          <w:p w14:paraId="491F16F6" w14:textId="77777777" w:rsidR="008831A2" w:rsidRPr="00D95AF2" w:rsidRDefault="008831A2">
            <w:pPr>
              <w:pStyle w:val="TAC"/>
            </w:pPr>
          </w:p>
        </w:tc>
        <w:tc>
          <w:tcPr>
            <w:tcW w:w="1407" w:type="dxa"/>
            <w:tcBorders>
              <w:top w:val="nil"/>
              <w:bottom w:val="nil"/>
            </w:tcBorders>
          </w:tcPr>
          <w:p w14:paraId="48C0B787" w14:textId="77777777" w:rsidR="008831A2" w:rsidRPr="00D95AF2" w:rsidRDefault="008831A2">
            <w:pPr>
              <w:pStyle w:val="TAC"/>
            </w:pPr>
          </w:p>
        </w:tc>
      </w:tr>
      <w:tr w:rsidR="008831A2" w:rsidRPr="00D95AF2" w14:paraId="25CE467E" w14:textId="77777777">
        <w:trPr>
          <w:jc w:val="center"/>
        </w:trPr>
        <w:tc>
          <w:tcPr>
            <w:tcW w:w="680" w:type="dxa"/>
            <w:tcBorders>
              <w:bottom w:val="nil"/>
            </w:tcBorders>
          </w:tcPr>
          <w:p w14:paraId="50FCC719" w14:textId="77777777" w:rsidR="008831A2" w:rsidRPr="00D95AF2" w:rsidRDefault="008831A2">
            <w:pPr>
              <w:pStyle w:val="TAL"/>
            </w:pPr>
            <w:r w:rsidRPr="00D95AF2">
              <w:t>4C</w:t>
            </w:r>
          </w:p>
        </w:tc>
        <w:tc>
          <w:tcPr>
            <w:tcW w:w="2835" w:type="dxa"/>
            <w:tcBorders>
              <w:bottom w:val="nil"/>
            </w:tcBorders>
          </w:tcPr>
          <w:p w14:paraId="0C6EE3ED" w14:textId="77777777" w:rsidR="008831A2" w:rsidRPr="00D95AF2" w:rsidRDefault="008831A2">
            <w:pPr>
              <w:pStyle w:val="TAL"/>
            </w:pPr>
            <w:r w:rsidRPr="00D95AF2">
              <w:t>Connected number</w:t>
            </w:r>
          </w:p>
        </w:tc>
        <w:tc>
          <w:tcPr>
            <w:tcW w:w="2835" w:type="dxa"/>
            <w:tcBorders>
              <w:bottom w:val="nil"/>
            </w:tcBorders>
          </w:tcPr>
          <w:p w14:paraId="152AA669" w14:textId="77777777" w:rsidR="008831A2" w:rsidRPr="00D95AF2" w:rsidRDefault="008831A2">
            <w:pPr>
              <w:pStyle w:val="TAL"/>
            </w:pPr>
            <w:r w:rsidRPr="00D95AF2">
              <w:t>Connected number</w:t>
            </w:r>
          </w:p>
        </w:tc>
        <w:tc>
          <w:tcPr>
            <w:tcW w:w="1191" w:type="dxa"/>
            <w:tcBorders>
              <w:bottom w:val="nil"/>
            </w:tcBorders>
          </w:tcPr>
          <w:p w14:paraId="203EBD2C" w14:textId="77777777" w:rsidR="008831A2" w:rsidRPr="00D95AF2" w:rsidRDefault="008831A2">
            <w:pPr>
              <w:pStyle w:val="TAC"/>
            </w:pPr>
            <w:r w:rsidRPr="00D95AF2">
              <w:t xml:space="preserve"> O</w:t>
            </w:r>
          </w:p>
        </w:tc>
        <w:tc>
          <w:tcPr>
            <w:tcW w:w="907" w:type="dxa"/>
            <w:tcBorders>
              <w:bottom w:val="nil"/>
            </w:tcBorders>
          </w:tcPr>
          <w:p w14:paraId="21EC0F36" w14:textId="77777777" w:rsidR="008831A2" w:rsidRPr="00D95AF2" w:rsidRDefault="008831A2">
            <w:pPr>
              <w:pStyle w:val="TAC"/>
            </w:pPr>
            <w:r w:rsidRPr="00D95AF2">
              <w:t xml:space="preserve"> TLV</w:t>
            </w:r>
          </w:p>
        </w:tc>
        <w:tc>
          <w:tcPr>
            <w:tcW w:w="1407" w:type="dxa"/>
            <w:tcBorders>
              <w:bottom w:val="nil"/>
            </w:tcBorders>
          </w:tcPr>
          <w:p w14:paraId="7810565E" w14:textId="77777777" w:rsidR="008831A2" w:rsidRPr="00D95AF2" w:rsidRDefault="008831A2">
            <w:pPr>
              <w:pStyle w:val="TAC"/>
            </w:pPr>
            <w:r w:rsidRPr="00D95AF2">
              <w:t xml:space="preserve"> 3-14</w:t>
            </w:r>
          </w:p>
        </w:tc>
      </w:tr>
      <w:tr w:rsidR="008831A2" w:rsidRPr="00D95AF2" w14:paraId="5888EAD7" w14:textId="77777777">
        <w:trPr>
          <w:jc w:val="center"/>
        </w:trPr>
        <w:tc>
          <w:tcPr>
            <w:tcW w:w="680" w:type="dxa"/>
            <w:tcBorders>
              <w:top w:val="nil"/>
              <w:bottom w:val="nil"/>
            </w:tcBorders>
          </w:tcPr>
          <w:p w14:paraId="75730A70" w14:textId="77777777" w:rsidR="008831A2" w:rsidRPr="00D95AF2" w:rsidRDefault="008831A2">
            <w:pPr>
              <w:pStyle w:val="TAL"/>
            </w:pPr>
          </w:p>
        </w:tc>
        <w:tc>
          <w:tcPr>
            <w:tcW w:w="2835" w:type="dxa"/>
            <w:tcBorders>
              <w:top w:val="nil"/>
              <w:bottom w:val="nil"/>
            </w:tcBorders>
          </w:tcPr>
          <w:p w14:paraId="59647381" w14:textId="77777777" w:rsidR="008831A2" w:rsidRPr="00D95AF2" w:rsidRDefault="008831A2">
            <w:pPr>
              <w:pStyle w:val="TAL"/>
            </w:pPr>
          </w:p>
        </w:tc>
        <w:tc>
          <w:tcPr>
            <w:tcW w:w="2835" w:type="dxa"/>
            <w:tcBorders>
              <w:top w:val="nil"/>
              <w:bottom w:val="nil"/>
            </w:tcBorders>
          </w:tcPr>
          <w:p w14:paraId="7DB00FC6" w14:textId="77777777" w:rsidR="008831A2" w:rsidRPr="00D95AF2" w:rsidRDefault="008831A2">
            <w:pPr>
              <w:pStyle w:val="TAL"/>
            </w:pPr>
            <w:r w:rsidRPr="00D95AF2">
              <w:t>10.5.4.13</w:t>
            </w:r>
          </w:p>
        </w:tc>
        <w:tc>
          <w:tcPr>
            <w:tcW w:w="1191" w:type="dxa"/>
            <w:tcBorders>
              <w:top w:val="nil"/>
              <w:bottom w:val="nil"/>
            </w:tcBorders>
          </w:tcPr>
          <w:p w14:paraId="665A1F0E" w14:textId="77777777" w:rsidR="008831A2" w:rsidRPr="00D95AF2" w:rsidRDefault="008831A2">
            <w:pPr>
              <w:pStyle w:val="TAC"/>
            </w:pPr>
          </w:p>
        </w:tc>
        <w:tc>
          <w:tcPr>
            <w:tcW w:w="907" w:type="dxa"/>
            <w:tcBorders>
              <w:top w:val="nil"/>
              <w:bottom w:val="nil"/>
            </w:tcBorders>
          </w:tcPr>
          <w:p w14:paraId="2A664D4E" w14:textId="77777777" w:rsidR="008831A2" w:rsidRPr="00D95AF2" w:rsidRDefault="008831A2">
            <w:pPr>
              <w:pStyle w:val="TAC"/>
            </w:pPr>
          </w:p>
        </w:tc>
        <w:tc>
          <w:tcPr>
            <w:tcW w:w="1407" w:type="dxa"/>
            <w:tcBorders>
              <w:top w:val="nil"/>
              <w:bottom w:val="nil"/>
            </w:tcBorders>
          </w:tcPr>
          <w:p w14:paraId="31B06E6C" w14:textId="77777777" w:rsidR="008831A2" w:rsidRPr="00D95AF2" w:rsidRDefault="008831A2">
            <w:pPr>
              <w:pStyle w:val="TAC"/>
            </w:pPr>
          </w:p>
        </w:tc>
      </w:tr>
      <w:tr w:rsidR="008831A2" w:rsidRPr="00D95AF2" w14:paraId="4DDB95BA" w14:textId="77777777">
        <w:trPr>
          <w:jc w:val="center"/>
        </w:trPr>
        <w:tc>
          <w:tcPr>
            <w:tcW w:w="680" w:type="dxa"/>
            <w:tcBorders>
              <w:bottom w:val="nil"/>
            </w:tcBorders>
          </w:tcPr>
          <w:p w14:paraId="17A6307F" w14:textId="77777777" w:rsidR="008831A2" w:rsidRPr="00D95AF2" w:rsidRDefault="008831A2">
            <w:pPr>
              <w:pStyle w:val="TAL"/>
            </w:pPr>
            <w:r w:rsidRPr="00D95AF2">
              <w:t>4D</w:t>
            </w:r>
          </w:p>
        </w:tc>
        <w:tc>
          <w:tcPr>
            <w:tcW w:w="2835" w:type="dxa"/>
            <w:tcBorders>
              <w:bottom w:val="nil"/>
            </w:tcBorders>
          </w:tcPr>
          <w:p w14:paraId="5D9F2B50" w14:textId="77777777" w:rsidR="008831A2" w:rsidRPr="00D95AF2" w:rsidRDefault="008831A2">
            <w:pPr>
              <w:pStyle w:val="TAL"/>
            </w:pPr>
            <w:r w:rsidRPr="00D95AF2">
              <w:t>Connected subaddress</w:t>
            </w:r>
          </w:p>
        </w:tc>
        <w:tc>
          <w:tcPr>
            <w:tcW w:w="2835" w:type="dxa"/>
            <w:tcBorders>
              <w:bottom w:val="nil"/>
            </w:tcBorders>
          </w:tcPr>
          <w:p w14:paraId="3E4D783A" w14:textId="77777777" w:rsidR="008831A2" w:rsidRPr="00D95AF2" w:rsidRDefault="008831A2">
            <w:pPr>
              <w:pStyle w:val="TAL"/>
            </w:pPr>
            <w:r w:rsidRPr="00D95AF2">
              <w:t>Connected subaddress</w:t>
            </w:r>
          </w:p>
        </w:tc>
        <w:tc>
          <w:tcPr>
            <w:tcW w:w="1191" w:type="dxa"/>
            <w:tcBorders>
              <w:bottom w:val="nil"/>
            </w:tcBorders>
          </w:tcPr>
          <w:p w14:paraId="3D0A0C95" w14:textId="77777777" w:rsidR="008831A2" w:rsidRPr="00D95AF2" w:rsidRDefault="008831A2">
            <w:pPr>
              <w:pStyle w:val="TAC"/>
            </w:pPr>
            <w:r w:rsidRPr="00D95AF2">
              <w:t xml:space="preserve"> O</w:t>
            </w:r>
          </w:p>
        </w:tc>
        <w:tc>
          <w:tcPr>
            <w:tcW w:w="907" w:type="dxa"/>
            <w:tcBorders>
              <w:bottom w:val="nil"/>
            </w:tcBorders>
          </w:tcPr>
          <w:p w14:paraId="45917CDB" w14:textId="77777777" w:rsidR="008831A2" w:rsidRPr="00D95AF2" w:rsidRDefault="008831A2">
            <w:pPr>
              <w:pStyle w:val="TAC"/>
            </w:pPr>
            <w:r w:rsidRPr="00D95AF2">
              <w:t xml:space="preserve"> TLV</w:t>
            </w:r>
          </w:p>
        </w:tc>
        <w:tc>
          <w:tcPr>
            <w:tcW w:w="1407" w:type="dxa"/>
            <w:tcBorders>
              <w:bottom w:val="nil"/>
            </w:tcBorders>
          </w:tcPr>
          <w:p w14:paraId="796FB765" w14:textId="77777777" w:rsidR="008831A2" w:rsidRPr="00D95AF2" w:rsidRDefault="008831A2">
            <w:pPr>
              <w:pStyle w:val="TAC"/>
            </w:pPr>
            <w:r w:rsidRPr="00D95AF2">
              <w:t xml:space="preserve"> 2-23</w:t>
            </w:r>
          </w:p>
        </w:tc>
      </w:tr>
      <w:tr w:rsidR="008831A2" w:rsidRPr="00D95AF2" w14:paraId="3338AAD3" w14:textId="77777777">
        <w:trPr>
          <w:jc w:val="center"/>
        </w:trPr>
        <w:tc>
          <w:tcPr>
            <w:tcW w:w="680" w:type="dxa"/>
            <w:tcBorders>
              <w:top w:val="nil"/>
              <w:bottom w:val="single" w:sz="4" w:space="0" w:color="auto"/>
            </w:tcBorders>
          </w:tcPr>
          <w:p w14:paraId="7C0BDA1B" w14:textId="77777777" w:rsidR="008831A2" w:rsidRPr="00D95AF2" w:rsidRDefault="008831A2">
            <w:pPr>
              <w:pStyle w:val="TAL"/>
            </w:pPr>
          </w:p>
        </w:tc>
        <w:tc>
          <w:tcPr>
            <w:tcW w:w="2835" w:type="dxa"/>
            <w:tcBorders>
              <w:top w:val="nil"/>
              <w:bottom w:val="single" w:sz="4" w:space="0" w:color="auto"/>
            </w:tcBorders>
          </w:tcPr>
          <w:p w14:paraId="6DBB4055" w14:textId="77777777" w:rsidR="008831A2" w:rsidRPr="00D95AF2" w:rsidRDefault="008831A2">
            <w:pPr>
              <w:pStyle w:val="TAL"/>
            </w:pPr>
          </w:p>
        </w:tc>
        <w:tc>
          <w:tcPr>
            <w:tcW w:w="2835" w:type="dxa"/>
            <w:tcBorders>
              <w:top w:val="nil"/>
              <w:bottom w:val="single" w:sz="4" w:space="0" w:color="auto"/>
            </w:tcBorders>
          </w:tcPr>
          <w:p w14:paraId="439FE6E7" w14:textId="77777777" w:rsidR="008831A2" w:rsidRPr="00D95AF2" w:rsidRDefault="008831A2">
            <w:pPr>
              <w:pStyle w:val="TAL"/>
            </w:pPr>
            <w:r w:rsidRPr="00D95AF2">
              <w:t>10.5.4.14</w:t>
            </w:r>
          </w:p>
        </w:tc>
        <w:tc>
          <w:tcPr>
            <w:tcW w:w="1191" w:type="dxa"/>
            <w:tcBorders>
              <w:top w:val="nil"/>
              <w:bottom w:val="single" w:sz="4" w:space="0" w:color="auto"/>
            </w:tcBorders>
          </w:tcPr>
          <w:p w14:paraId="686A06A7" w14:textId="77777777" w:rsidR="008831A2" w:rsidRPr="00D95AF2" w:rsidRDefault="008831A2">
            <w:pPr>
              <w:pStyle w:val="TAC"/>
            </w:pPr>
          </w:p>
        </w:tc>
        <w:tc>
          <w:tcPr>
            <w:tcW w:w="907" w:type="dxa"/>
            <w:tcBorders>
              <w:top w:val="nil"/>
              <w:bottom w:val="single" w:sz="4" w:space="0" w:color="auto"/>
            </w:tcBorders>
          </w:tcPr>
          <w:p w14:paraId="468E3399" w14:textId="77777777" w:rsidR="008831A2" w:rsidRPr="00D95AF2" w:rsidRDefault="008831A2">
            <w:pPr>
              <w:pStyle w:val="TAC"/>
            </w:pPr>
          </w:p>
        </w:tc>
        <w:tc>
          <w:tcPr>
            <w:tcW w:w="1407" w:type="dxa"/>
            <w:tcBorders>
              <w:top w:val="nil"/>
              <w:bottom w:val="single" w:sz="4" w:space="0" w:color="auto"/>
            </w:tcBorders>
          </w:tcPr>
          <w:p w14:paraId="585E42E2" w14:textId="77777777" w:rsidR="008831A2" w:rsidRPr="00D95AF2" w:rsidRDefault="008831A2">
            <w:pPr>
              <w:pStyle w:val="TAC"/>
            </w:pPr>
          </w:p>
        </w:tc>
      </w:tr>
      <w:tr w:rsidR="008831A2" w:rsidRPr="00D95AF2" w14:paraId="467B49AF" w14:textId="77777777">
        <w:trPr>
          <w:jc w:val="center"/>
        </w:trPr>
        <w:tc>
          <w:tcPr>
            <w:tcW w:w="680" w:type="dxa"/>
            <w:tcBorders>
              <w:top w:val="single" w:sz="4" w:space="0" w:color="auto"/>
              <w:left w:val="single" w:sz="4" w:space="0" w:color="auto"/>
              <w:bottom w:val="nil"/>
            </w:tcBorders>
          </w:tcPr>
          <w:p w14:paraId="1FFE2883" w14:textId="77777777" w:rsidR="008831A2" w:rsidRPr="00D95AF2" w:rsidRDefault="008831A2">
            <w:pPr>
              <w:pStyle w:val="TAL"/>
            </w:pPr>
            <w:r w:rsidRPr="00D95AF2">
              <w:t>7E</w:t>
            </w:r>
          </w:p>
        </w:tc>
        <w:tc>
          <w:tcPr>
            <w:tcW w:w="2835" w:type="dxa"/>
            <w:tcBorders>
              <w:top w:val="single" w:sz="4" w:space="0" w:color="auto"/>
              <w:bottom w:val="nil"/>
            </w:tcBorders>
          </w:tcPr>
          <w:p w14:paraId="7464E47B" w14:textId="77777777" w:rsidR="008831A2" w:rsidRPr="00D95AF2" w:rsidRDefault="008831A2">
            <w:pPr>
              <w:pStyle w:val="TAL"/>
            </w:pPr>
            <w:r w:rsidRPr="00D95AF2">
              <w:t>User-user</w:t>
            </w:r>
          </w:p>
        </w:tc>
        <w:tc>
          <w:tcPr>
            <w:tcW w:w="2835" w:type="dxa"/>
            <w:tcBorders>
              <w:top w:val="single" w:sz="4" w:space="0" w:color="auto"/>
              <w:bottom w:val="nil"/>
            </w:tcBorders>
          </w:tcPr>
          <w:p w14:paraId="5D9E3A0B" w14:textId="77777777" w:rsidR="008831A2" w:rsidRPr="00D95AF2" w:rsidRDefault="008831A2">
            <w:pPr>
              <w:pStyle w:val="TAL"/>
            </w:pPr>
            <w:r w:rsidRPr="00D95AF2">
              <w:t>User-user</w:t>
            </w:r>
          </w:p>
        </w:tc>
        <w:tc>
          <w:tcPr>
            <w:tcW w:w="1191" w:type="dxa"/>
            <w:tcBorders>
              <w:top w:val="single" w:sz="4" w:space="0" w:color="auto"/>
              <w:bottom w:val="nil"/>
            </w:tcBorders>
          </w:tcPr>
          <w:p w14:paraId="1A259F7A" w14:textId="77777777" w:rsidR="008831A2" w:rsidRPr="00D95AF2" w:rsidRDefault="008831A2">
            <w:pPr>
              <w:pStyle w:val="TAC"/>
            </w:pPr>
            <w:r w:rsidRPr="00D95AF2">
              <w:t xml:space="preserve"> O</w:t>
            </w:r>
          </w:p>
        </w:tc>
        <w:tc>
          <w:tcPr>
            <w:tcW w:w="907" w:type="dxa"/>
            <w:tcBorders>
              <w:top w:val="single" w:sz="4" w:space="0" w:color="auto"/>
              <w:bottom w:val="nil"/>
            </w:tcBorders>
          </w:tcPr>
          <w:p w14:paraId="3063B8E1" w14:textId="77777777" w:rsidR="008831A2" w:rsidRPr="00D95AF2" w:rsidRDefault="008831A2">
            <w:pPr>
              <w:pStyle w:val="TAC"/>
            </w:pPr>
            <w:r w:rsidRPr="00D95AF2">
              <w:t xml:space="preserve"> TLV</w:t>
            </w:r>
          </w:p>
        </w:tc>
        <w:tc>
          <w:tcPr>
            <w:tcW w:w="1407" w:type="dxa"/>
            <w:tcBorders>
              <w:top w:val="single" w:sz="4" w:space="0" w:color="auto"/>
              <w:bottom w:val="nil"/>
              <w:right w:val="single" w:sz="4" w:space="0" w:color="auto"/>
            </w:tcBorders>
          </w:tcPr>
          <w:p w14:paraId="7CB853FF" w14:textId="77777777" w:rsidR="008831A2" w:rsidRPr="00D95AF2" w:rsidRDefault="008831A2">
            <w:pPr>
              <w:pStyle w:val="TAC"/>
            </w:pPr>
            <w:r w:rsidRPr="00D95AF2">
              <w:t xml:space="preserve"> 3-131</w:t>
            </w:r>
          </w:p>
        </w:tc>
      </w:tr>
      <w:tr w:rsidR="008831A2" w:rsidRPr="00D95AF2" w14:paraId="19B9334A" w14:textId="77777777">
        <w:trPr>
          <w:jc w:val="center"/>
        </w:trPr>
        <w:tc>
          <w:tcPr>
            <w:tcW w:w="680" w:type="dxa"/>
            <w:tcBorders>
              <w:top w:val="nil"/>
              <w:left w:val="single" w:sz="4" w:space="0" w:color="auto"/>
              <w:bottom w:val="single" w:sz="4" w:space="0" w:color="auto"/>
            </w:tcBorders>
          </w:tcPr>
          <w:p w14:paraId="02C695B8" w14:textId="77777777" w:rsidR="008831A2" w:rsidRPr="00D95AF2" w:rsidRDefault="008831A2">
            <w:pPr>
              <w:pStyle w:val="TAL"/>
            </w:pPr>
          </w:p>
        </w:tc>
        <w:tc>
          <w:tcPr>
            <w:tcW w:w="2835" w:type="dxa"/>
            <w:tcBorders>
              <w:top w:val="nil"/>
              <w:bottom w:val="single" w:sz="4" w:space="0" w:color="auto"/>
            </w:tcBorders>
          </w:tcPr>
          <w:p w14:paraId="176A70D7" w14:textId="77777777" w:rsidR="008831A2" w:rsidRPr="00D95AF2" w:rsidRDefault="008831A2">
            <w:pPr>
              <w:pStyle w:val="TAL"/>
            </w:pPr>
          </w:p>
        </w:tc>
        <w:tc>
          <w:tcPr>
            <w:tcW w:w="2835" w:type="dxa"/>
            <w:tcBorders>
              <w:top w:val="nil"/>
              <w:bottom w:val="single" w:sz="4" w:space="0" w:color="auto"/>
            </w:tcBorders>
          </w:tcPr>
          <w:p w14:paraId="69779609" w14:textId="77777777" w:rsidR="008831A2" w:rsidRPr="00D95AF2" w:rsidRDefault="008831A2">
            <w:pPr>
              <w:pStyle w:val="TAL"/>
            </w:pPr>
            <w:r w:rsidRPr="00D95AF2">
              <w:t>10.5.4.25</w:t>
            </w:r>
          </w:p>
        </w:tc>
        <w:tc>
          <w:tcPr>
            <w:tcW w:w="1191" w:type="dxa"/>
            <w:tcBorders>
              <w:top w:val="nil"/>
              <w:bottom w:val="single" w:sz="4" w:space="0" w:color="auto"/>
            </w:tcBorders>
          </w:tcPr>
          <w:p w14:paraId="2BC3D560" w14:textId="77777777" w:rsidR="008831A2" w:rsidRPr="00D95AF2" w:rsidRDefault="008831A2">
            <w:pPr>
              <w:pStyle w:val="TAC"/>
            </w:pPr>
          </w:p>
        </w:tc>
        <w:tc>
          <w:tcPr>
            <w:tcW w:w="907" w:type="dxa"/>
            <w:tcBorders>
              <w:top w:val="nil"/>
              <w:bottom w:val="single" w:sz="4" w:space="0" w:color="auto"/>
            </w:tcBorders>
          </w:tcPr>
          <w:p w14:paraId="12DD9241" w14:textId="77777777" w:rsidR="008831A2" w:rsidRPr="00D95AF2" w:rsidRDefault="008831A2">
            <w:pPr>
              <w:pStyle w:val="TAC"/>
            </w:pPr>
          </w:p>
        </w:tc>
        <w:tc>
          <w:tcPr>
            <w:tcW w:w="1407" w:type="dxa"/>
            <w:tcBorders>
              <w:top w:val="nil"/>
              <w:bottom w:val="single" w:sz="4" w:space="0" w:color="auto"/>
              <w:right w:val="single" w:sz="4" w:space="0" w:color="auto"/>
            </w:tcBorders>
          </w:tcPr>
          <w:p w14:paraId="59407AF0" w14:textId="77777777" w:rsidR="008831A2" w:rsidRPr="00D95AF2" w:rsidRDefault="008831A2">
            <w:pPr>
              <w:pStyle w:val="TAC"/>
            </w:pPr>
          </w:p>
        </w:tc>
      </w:tr>
    </w:tbl>
    <w:p w14:paraId="70F15926" w14:textId="77777777" w:rsidR="008831A2" w:rsidRPr="00D95AF2" w:rsidRDefault="008831A2"/>
    <w:p w14:paraId="75F5FAA4" w14:textId="77777777" w:rsidR="008831A2" w:rsidRPr="00D95AF2" w:rsidRDefault="008831A2">
      <w:pPr>
        <w:pStyle w:val="Heading5"/>
      </w:pPr>
      <w:bookmarkStart w:id="1607" w:name="_Toc193382958"/>
      <w:bookmarkStart w:id="1608" w:name="_CR9_3_5_1_1"/>
      <w:bookmarkEnd w:id="1608"/>
      <w:r w:rsidRPr="00D95AF2">
        <w:t>9.3.5.1.1</w:t>
      </w:r>
      <w:r w:rsidRPr="00D95AF2">
        <w:tab/>
        <w:t>Facility</w:t>
      </w:r>
      <w:bookmarkEnd w:id="1607"/>
    </w:p>
    <w:p w14:paraId="789D5EE2" w14:textId="77777777" w:rsidR="008831A2" w:rsidRPr="00D95AF2" w:rsidRDefault="008831A2">
      <w:r w:rsidRPr="00D95AF2">
        <w:t>This information element may be used for functional operation of supplementary services.</w:t>
      </w:r>
    </w:p>
    <w:p w14:paraId="484E074D" w14:textId="77777777" w:rsidR="008831A2" w:rsidRPr="00D95AF2" w:rsidRDefault="008831A2">
      <w:pPr>
        <w:pStyle w:val="Heading5"/>
      </w:pPr>
      <w:bookmarkStart w:id="1609" w:name="_Toc193382959"/>
      <w:bookmarkStart w:id="1610" w:name="_CR9_3_5_1_2"/>
      <w:bookmarkEnd w:id="1610"/>
      <w:r w:rsidRPr="00D95AF2">
        <w:t>9.3.5.1.2</w:t>
      </w:r>
      <w:r w:rsidRPr="00D95AF2">
        <w:tab/>
        <w:t>Progress indicator</w:t>
      </w:r>
      <w:bookmarkEnd w:id="1609"/>
    </w:p>
    <w:p w14:paraId="747AF0E8" w14:textId="77777777" w:rsidR="008831A2" w:rsidRPr="00D95AF2" w:rsidRDefault="008831A2">
      <w:r w:rsidRPr="00D95AF2">
        <w:t>This information element may be included by the network:</w:t>
      </w:r>
    </w:p>
    <w:p w14:paraId="2B78EF9D" w14:textId="77777777" w:rsidR="008831A2" w:rsidRPr="00D95AF2" w:rsidRDefault="008831A2">
      <w:pPr>
        <w:pStyle w:val="B1"/>
      </w:pPr>
      <w:r w:rsidRPr="00D95AF2">
        <w:t>-</w:t>
      </w:r>
      <w:r w:rsidRPr="00D95AF2">
        <w:tab/>
        <w:t>in order to pass information about the call in progress e.g. in the event of interworking; and/or</w:t>
      </w:r>
    </w:p>
    <w:p w14:paraId="598D3346" w14:textId="77777777" w:rsidR="008831A2" w:rsidRPr="00D95AF2" w:rsidRDefault="008831A2">
      <w:pPr>
        <w:pStyle w:val="B1"/>
      </w:pPr>
      <w:r w:rsidRPr="00D95AF2">
        <w:t>-</w:t>
      </w:r>
      <w:r w:rsidRPr="00D95AF2">
        <w:tab/>
        <w:t>to make the MS attach the user connection for speech.</w:t>
      </w:r>
    </w:p>
    <w:p w14:paraId="18F4EB16" w14:textId="77777777" w:rsidR="008831A2" w:rsidRPr="00D95AF2" w:rsidRDefault="008831A2">
      <w:pPr>
        <w:pStyle w:val="Heading5"/>
      </w:pPr>
      <w:bookmarkStart w:id="1611" w:name="_Toc193382960"/>
      <w:bookmarkStart w:id="1612" w:name="_CR9_3_5_1_3"/>
      <w:bookmarkEnd w:id="1612"/>
      <w:r w:rsidRPr="00D95AF2">
        <w:t>9.3.5.1.3</w:t>
      </w:r>
      <w:r w:rsidRPr="00D95AF2">
        <w:tab/>
        <w:t>User-user</w:t>
      </w:r>
      <w:bookmarkEnd w:id="1611"/>
    </w:p>
    <w:p w14:paraId="06EB58A1" w14:textId="77777777" w:rsidR="008831A2" w:rsidRPr="00D95AF2" w:rsidRDefault="008831A2">
      <w:r w:rsidRPr="00D95AF2">
        <w:t>This information element may be included by the network if the remote user awarded the call included a user- user information element in the CONNECT message.</w:t>
      </w:r>
    </w:p>
    <w:p w14:paraId="0DB3BD5B" w14:textId="77777777" w:rsidR="008831A2" w:rsidRPr="00D95AF2" w:rsidRDefault="008831A2">
      <w:pPr>
        <w:pStyle w:val="Heading4"/>
      </w:pPr>
      <w:bookmarkStart w:id="1613" w:name="_Toc193382961"/>
      <w:bookmarkStart w:id="1614" w:name="_CR9_3_5_2"/>
      <w:bookmarkEnd w:id="1614"/>
      <w:r w:rsidRPr="00D95AF2">
        <w:t>9.3.5.2</w:t>
      </w:r>
      <w:r w:rsidRPr="00D95AF2">
        <w:tab/>
        <w:t>Connect (mobile station to network direction)</w:t>
      </w:r>
      <w:bookmarkEnd w:id="1613"/>
    </w:p>
    <w:p w14:paraId="43740D9F" w14:textId="77777777" w:rsidR="008831A2" w:rsidRPr="00D95AF2" w:rsidRDefault="008831A2">
      <w:r w:rsidRPr="00D95AF2">
        <w:t>This message is sent by the called mobile station to the network to indicate call acceptance by the called user.</w:t>
      </w:r>
    </w:p>
    <w:p w14:paraId="563B6421" w14:textId="77777777" w:rsidR="008831A2" w:rsidRPr="00D95AF2" w:rsidRDefault="008831A2">
      <w:r w:rsidRPr="00D95AF2">
        <w:t>See table 9.59a/3GPP TS 24.008.</w:t>
      </w:r>
    </w:p>
    <w:p w14:paraId="3F7D17E3" w14:textId="77777777" w:rsidR="008831A2" w:rsidRPr="00D95AF2" w:rsidRDefault="008831A2">
      <w:pPr>
        <w:pStyle w:val="B1"/>
      </w:pPr>
      <w:r w:rsidRPr="00D95AF2">
        <w:lastRenderedPageBreak/>
        <w:t>Message type:</w:t>
      </w:r>
      <w:r w:rsidRPr="00D95AF2">
        <w:tab/>
        <w:t>CONNECT</w:t>
      </w:r>
    </w:p>
    <w:p w14:paraId="3D0A2766" w14:textId="77777777" w:rsidR="008831A2" w:rsidRPr="00D95AF2" w:rsidRDefault="008831A2">
      <w:pPr>
        <w:pStyle w:val="B1"/>
      </w:pPr>
      <w:r w:rsidRPr="00D95AF2">
        <w:t>Significance:</w:t>
      </w:r>
      <w:r w:rsidRPr="00D95AF2">
        <w:tab/>
      </w:r>
      <w:r w:rsidRPr="00D95AF2">
        <w:tab/>
        <w:t>global</w:t>
      </w:r>
    </w:p>
    <w:p w14:paraId="499635EB" w14:textId="77777777" w:rsidR="008831A2" w:rsidRPr="00D95AF2" w:rsidRDefault="008831A2">
      <w:pPr>
        <w:pStyle w:val="B1"/>
      </w:pPr>
      <w:r w:rsidRPr="00D95AF2">
        <w:t>Direction:</w:t>
      </w:r>
      <w:r w:rsidRPr="00D95AF2">
        <w:tab/>
      </w:r>
      <w:r w:rsidRPr="00D95AF2">
        <w:tab/>
        <w:t>mobile station to network</w:t>
      </w:r>
    </w:p>
    <w:p w14:paraId="229F4540" w14:textId="77777777" w:rsidR="008831A2" w:rsidRPr="00D95AF2" w:rsidRDefault="008831A2">
      <w:pPr>
        <w:pStyle w:val="TH"/>
      </w:pPr>
      <w:bookmarkStart w:id="1615" w:name="_CRTable9_59a3GPPTS24_008"/>
      <w:r w:rsidRPr="00D95AF2">
        <w:t xml:space="preserve">Table </w:t>
      </w:r>
      <w:bookmarkEnd w:id="1615"/>
      <w:r w:rsidRPr="00D95AF2">
        <w:t>9.59a/3GPP TS 24.008: CONNECT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3759521" w14:textId="77777777">
        <w:trPr>
          <w:jc w:val="center"/>
        </w:trPr>
        <w:tc>
          <w:tcPr>
            <w:tcW w:w="680" w:type="dxa"/>
            <w:tcBorders>
              <w:bottom w:val="nil"/>
            </w:tcBorders>
          </w:tcPr>
          <w:p w14:paraId="533069A9" w14:textId="77777777" w:rsidR="008831A2" w:rsidRPr="00D95AF2" w:rsidRDefault="008831A2">
            <w:pPr>
              <w:pStyle w:val="TAH"/>
            </w:pPr>
            <w:r w:rsidRPr="00D95AF2">
              <w:t>IEI</w:t>
            </w:r>
          </w:p>
        </w:tc>
        <w:tc>
          <w:tcPr>
            <w:tcW w:w="2835" w:type="dxa"/>
            <w:tcBorders>
              <w:bottom w:val="nil"/>
            </w:tcBorders>
          </w:tcPr>
          <w:p w14:paraId="03526831" w14:textId="77777777" w:rsidR="008831A2" w:rsidRPr="00D95AF2" w:rsidRDefault="008831A2">
            <w:pPr>
              <w:pStyle w:val="TAH"/>
            </w:pPr>
            <w:r w:rsidRPr="00D95AF2">
              <w:t>Information element</w:t>
            </w:r>
          </w:p>
        </w:tc>
        <w:tc>
          <w:tcPr>
            <w:tcW w:w="2835" w:type="dxa"/>
            <w:tcBorders>
              <w:bottom w:val="nil"/>
            </w:tcBorders>
          </w:tcPr>
          <w:p w14:paraId="0B73D39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889BF2" w14:textId="77777777" w:rsidR="008831A2" w:rsidRPr="00D95AF2" w:rsidRDefault="008831A2">
            <w:pPr>
              <w:pStyle w:val="TAH"/>
            </w:pPr>
            <w:r w:rsidRPr="00D95AF2">
              <w:t>Presence</w:t>
            </w:r>
          </w:p>
        </w:tc>
        <w:tc>
          <w:tcPr>
            <w:tcW w:w="907" w:type="dxa"/>
            <w:tcBorders>
              <w:bottom w:val="nil"/>
            </w:tcBorders>
          </w:tcPr>
          <w:p w14:paraId="14D3992E" w14:textId="77777777" w:rsidR="008831A2" w:rsidRPr="00D95AF2" w:rsidRDefault="008831A2">
            <w:pPr>
              <w:pStyle w:val="TAH"/>
            </w:pPr>
            <w:r w:rsidRPr="00D95AF2">
              <w:t>Format</w:t>
            </w:r>
          </w:p>
        </w:tc>
        <w:tc>
          <w:tcPr>
            <w:tcW w:w="1407" w:type="dxa"/>
            <w:tcBorders>
              <w:bottom w:val="nil"/>
            </w:tcBorders>
          </w:tcPr>
          <w:p w14:paraId="14A8313C" w14:textId="77777777" w:rsidR="008831A2" w:rsidRPr="00D95AF2" w:rsidRDefault="008831A2">
            <w:pPr>
              <w:pStyle w:val="TAH"/>
            </w:pPr>
            <w:r w:rsidRPr="00D95AF2">
              <w:t>Length</w:t>
            </w:r>
          </w:p>
        </w:tc>
      </w:tr>
      <w:tr w:rsidR="008831A2" w:rsidRPr="00D95AF2" w14:paraId="7B3828B1" w14:textId="77777777">
        <w:trPr>
          <w:jc w:val="center"/>
        </w:trPr>
        <w:tc>
          <w:tcPr>
            <w:tcW w:w="680" w:type="dxa"/>
            <w:tcBorders>
              <w:bottom w:val="nil"/>
            </w:tcBorders>
          </w:tcPr>
          <w:p w14:paraId="20E6CDA9" w14:textId="77777777" w:rsidR="008831A2" w:rsidRPr="00D95AF2" w:rsidRDefault="008831A2">
            <w:pPr>
              <w:pStyle w:val="TAL"/>
            </w:pPr>
          </w:p>
        </w:tc>
        <w:tc>
          <w:tcPr>
            <w:tcW w:w="2835" w:type="dxa"/>
            <w:tcBorders>
              <w:bottom w:val="nil"/>
            </w:tcBorders>
          </w:tcPr>
          <w:p w14:paraId="516C887C" w14:textId="77777777" w:rsidR="008831A2" w:rsidRPr="00D95AF2" w:rsidRDefault="008831A2">
            <w:pPr>
              <w:pStyle w:val="TAL"/>
            </w:pPr>
            <w:r w:rsidRPr="00D95AF2">
              <w:t>Call control</w:t>
            </w:r>
          </w:p>
        </w:tc>
        <w:tc>
          <w:tcPr>
            <w:tcW w:w="2835" w:type="dxa"/>
            <w:tcBorders>
              <w:bottom w:val="nil"/>
            </w:tcBorders>
          </w:tcPr>
          <w:p w14:paraId="4BBCF0D0" w14:textId="77777777" w:rsidR="008831A2" w:rsidRPr="00D95AF2" w:rsidRDefault="008831A2">
            <w:pPr>
              <w:pStyle w:val="TAL"/>
            </w:pPr>
            <w:r w:rsidRPr="00D95AF2">
              <w:t>Protocol discriminator</w:t>
            </w:r>
          </w:p>
        </w:tc>
        <w:tc>
          <w:tcPr>
            <w:tcW w:w="1191" w:type="dxa"/>
            <w:tcBorders>
              <w:bottom w:val="nil"/>
            </w:tcBorders>
          </w:tcPr>
          <w:p w14:paraId="2A6F2764" w14:textId="77777777" w:rsidR="008831A2" w:rsidRPr="00D95AF2" w:rsidRDefault="008831A2">
            <w:pPr>
              <w:pStyle w:val="TAC"/>
            </w:pPr>
            <w:r w:rsidRPr="00D95AF2">
              <w:t xml:space="preserve"> M</w:t>
            </w:r>
          </w:p>
        </w:tc>
        <w:tc>
          <w:tcPr>
            <w:tcW w:w="907" w:type="dxa"/>
            <w:tcBorders>
              <w:bottom w:val="nil"/>
            </w:tcBorders>
          </w:tcPr>
          <w:p w14:paraId="0546FA47" w14:textId="77777777" w:rsidR="008831A2" w:rsidRPr="00D95AF2" w:rsidRDefault="008831A2">
            <w:pPr>
              <w:pStyle w:val="TAC"/>
            </w:pPr>
            <w:r w:rsidRPr="00D95AF2">
              <w:t xml:space="preserve"> V</w:t>
            </w:r>
          </w:p>
        </w:tc>
        <w:tc>
          <w:tcPr>
            <w:tcW w:w="1407" w:type="dxa"/>
            <w:tcBorders>
              <w:bottom w:val="nil"/>
            </w:tcBorders>
          </w:tcPr>
          <w:p w14:paraId="0EFC2C32" w14:textId="77777777" w:rsidR="008831A2" w:rsidRPr="00D95AF2" w:rsidRDefault="008831A2">
            <w:pPr>
              <w:pStyle w:val="TAC"/>
            </w:pPr>
            <w:r w:rsidRPr="00D95AF2">
              <w:t xml:space="preserve"> 1/2</w:t>
            </w:r>
          </w:p>
        </w:tc>
      </w:tr>
      <w:tr w:rsidR="008831A2" w:rsidRPr="00D95AF2" w14:paraId="0796F2F0" w14:textId="77777777">
        <w:trPr>
          <w:jc w:val="center"/>
        </w:trPr>
        <w:tc>
          <w:tcPr>
            <w:tcW w:w="680" w:type="dxa"/>
            <w:tcBorders>
              <w:top w:val="nil"/>
              <w:bottom w:val="nil"/>
            </w:tcBorders>
          </w:tcPr>
          <w:p w14:paraId="347E06C9" w14:textId="77777777" w:rsidR="008831A2" w:rsidRPr="00D95AF2" w:rsidRDefault="008831A2">
            <w:pPr>
              <w:pStyle w:val="TAL"/>
            </w:pPr>
          </w:p>
        </w:tc>
        <w:tc>
          <w:tcPr>
            <w:tcW w:w="2835" w:type="dxa"/>
            <w:tcBorders>
              <w:top w:val="nil"/>
              <w:bottom w:val="nil"/>
            </w:tcBorders>
          </w:tcPr>
          <w:p w14:paraId="61D729DB" w14:textId="77777777" w:rsidR="008831A2" w:rsidRPr="00D95AF2" w:rsidRDefault="008831A2">
            <w:pPr>
              <w:pStyle w:val="TAL"/>
            </w:pPr>
            <w:r w:rsidRPr="00D95AF2">
              <w:t>protocol discriminator</w:t>
            </w:r>
          </w:p>
        </w:tc>
        <w:tc>
          <w:tcPr>
            <w:tcW w:w="2835" w:type="dxa"/>
            <w:tcBorders>
              <w:top w:val="nil"/>
              <w:bottom w:val="nil"/>
            </w:tcBorders>
          </w:tcPr>
          <w:p w14:paraId="166D926C" w14:textId="77777777" w:rsidR="008831A2" w:rsidRPr="00D95AF2" w:rsidRDefault="008831A2">
            <w:pPr>
              <w:pStyle w:val="TAL"/>
            </w:pPr>
            <w:r w:rsidRPr="00D95AF2">
              <w:t>10.2</w:t>
            </w:r>
          </w:p>
        </w:tc>
        <w:tc>
          <w:tcPr>
            <w:tcW w:w="1191" w:type="dxa"/>
            <w:tcBorders>
              <w:top w:val="nil"/>
              <w:bottom w:val="nil"/>
            </w:tcBorders>
          </w:tcPr>
          <w:p w14:paraId="0497073D" w14:textId="77777777" w:rsidR="008831A2" w:rsidRPr="00D95AF2" w:rsidRDefault="008831A2">
            <w:pPr>
              <w:pStyle w:val="TAC"/>
            </w:pPr>
          </w:p>
        </w:tc>
        <w:tc>
          <w:tcPr>
            <w:tcW w:w="907" w:type="dxa"/>
            <w:tcBorders>
              <w:top w:val="nil"/>
              <w:bottom w:val="nil"/>
            </w:tcBorders>
          </w:tcPr>
          <w:p w14:paraId="30FD6602" w14:textId="77777777" w:rsidR="008831A2" w:rsidRPr="00D95AF2" w:rsidRDefault="008831A2">
            <w:pPr>
              <w:pStyle w:val="TAC"/>
            </w:pPr>
          </w:p>
        </w:tc>
        <w:tc>
          <w:tcPr>
            <w:tcW w:w="1407" w:type="dxa"/>
            <w:tcBorders>
              <w:top w:val="nil"/>
              <w:bottom w:val="nil"/>
            </w:tcBorders>
          </w:tcPr>
          <w:p w14:paraId="043F3312" w14:textId="77777777" w:rsidR="008831A2" w:rsidRPr="00D95AF2" w:rsidRDefault="008831A2">
            <w:pPr>
              <w:pStyle w:val="TAC"/>
            </w:pPr>
          </w:p>
        </w:tc>
      </w:tr>
      <w:tr w:rsidR="008831A2" w:rsidRPr="00D95AF2" w14:paraId="38D90B71" w14:textId="77777777">
        <w:trPr>
          <w:jc w:val="center"/>
        </w:trPr>
        <w:tc>
          <w:tcPr>
            <w:tcW w:w="680" w:type="dxa"/>
            <w:tcBorders>
              <w:bottom w:val="nil"/>
            </w:tcBorders>
          </w:tcPr>
          <w:p w14:paraId="44F299E9" w14:textId="77777777" w:rsidR="008831A2" w:rsidRPr="00D95AF2" w:rsidRDefault="008831A2">
            <w:pPr>
              <w:pStyle w:val="TAL"/>
            </w:pPr>
          </w:p>
        </w:tc>
        <w:tc>
          <w:tcPr>
            <w:tcW w:w="2835" w:type="dxa"/>
            <w:tcBorders>
              <w:bottom w:val="nil"/>
            </w:tcBorders>
          </w:tcPr>
          <w:p w14:paraId="2A074661" w14:textId="77777777" w:rsidR="008831A2" w:rsidRPr="00D95AF2" w:rsidRDefault="008831A2">
            <w:pPr>
              <w:pStyle w:val="TAL"/>
            </w:pPr>
            <w:r w:rsidRPr="00D95AF2">
              <w:t>Transaction identifier</w:t>
            </w:r>
          </w:p>
        </w:tc>
        <w:tc>
          <w:tcPr>
            <w:tcW w:w="2835" w:type="dxa"/>
            <w:tcBorders>
              <w:bottom w:val="nil"/>
            </w:tcBorders>
          </w:tcPr>
          <w:p w14:paraId="7423BCB2" w14:textId="77777777" w:rsidR="008831A2" w:rsidRPr="00D95AF2" w:rsidRDefault="008831A2">
            <w:pPr>
              <w:pStyle w:val="TAL"/>
            </w:pPr>
            <w:r w:rsidRPr="00D95AF2">
              <w:t>Transaction identifier</w:t>
            </w:r>
          </w:p>
        </w:tc>
        <w:tc>
          <w:tcPr>
            <w:tcW w:w="1191" w:type="dxa"/>
            <w:tcBorders>
              <w:bottom w:val="nil"/>
            </w:tcBorders>
          </w:tcPr>
          <w:p w14:paraId="1A0AE11E" w14:textId="77777777" w:rsidR="008831A2" w:rsidRPr="00D95AF2" w:rsidRDefault="008831A2">
            <w:pPr>
              <w:pStyle w:val="TAC"/>
            </w:pPr>
            <w:r w:rsidRPr="00D95AF2">
              <w:t xml:space="preserve"> M</w:t>
            </w:r>
          </w:p>
        </w:tc>
        <w:tc>
          <w:tcPr>
            <w:tcW w:w="907" w:type="dxa"/>
            <w:tcBorders>
              <w:bottom w:val="nil"/>
            </w:tcBorders>
          </w:tcPr>
          <w:p w14:paraId="2E6AF778" w14:textId="77777777" w:rsidR="008831A2" w:rsidRPr="00D95AF2" w:rsidRDefault="008831A2">
            <w:pPr>
              <w:pStyle w:val="TAC"/>
            </w:pPr>
            <w:r w:rsidRPr="00D95AF2">
              <w:t xml:space="preserve"> V</w:t>
            </w:r>
          </w:p>
        </w:tc>
        <w:tc>
          <w:tcPr>
            <w:tcW w:w="1407" w:type="dxa"/>
            <w:tcBorders>
              <w:bottom w:val="nil"/>
            </w:tcBorders>
          </w:tcPr>
          <w:p w14:paraId="58A47994" w14:textId="77777777" w:rsidR="008831A2" w:rsidRPr="00D95AF2" w:rsidRDefault="008831A2">
            <w:pPr>
              <w:pStyle w:val="TAC"/>
            </w:pPr>
            <w:r w:rsidRPr="00D95AF2">
              <w:t xml:space="preserve"> 1/2</w:t>
            </w:r>
          </w:p>
        </w:tc>
      </w:tr>
      <w:tr w:rsidR="008831A2" w:rsidRPr="00D95AF2" w14:paraId="20840B5C" w14:textId="77777777">
        <w:trPr>
          <w:jc w:val="center"/>
        </w:trPr>
        <w:tc>
          <w:tcPr>
            <w:tcW w:w="680" w:type="dxa"/>
            <w:tcBorders>
              <w:top w:val="nil"/>
              <w:bottom w:val="nil"/>
            </w:tcBorders>
          </w:tcPr>
          <w:p w14:paraId="7998BE5F" w14:textId="77777777" w:rsidR="008831A2" w:rsidRPr="00D95AF2" w:rsidRDefault="008831A2">
            <w:pPr>
              <w:pStyle w:val="TAL"/>
            </w:pPr>
          </w:p>
        </w:tc>
        <w:tc>
          <w:tcPr>
            <w:tcW w:w="2835" w:type="dxa"/>
            <w:tcBorders>
              <w:top w:val="nil"/>
              <w:bottom w:val="nil"/>
            </w:tcBorders>
          </w:tcPr>
          <w:p w14:paraId="73CC37EC" w14:textId="77777777" w:rsidR="008831A2" w:rsidRPr="00D95AF2" w:rsidRDefault="008831A2">
            <w:pPr>
              <w:pStyle w:val="TAL"/>
            </w:pPr>
          </w:p>
        </w:tc>
        <w:tc>
          <w:tcPr>
            <w:tcW w:w="2835" w:type="dxa"/>
            <w:tcBorders>
              <w:top w:val="nil"/>
              <w:bottom w:val="nil"/>
            </w:tcBorders>
          </w:tcPr>
          <w:p w14:paraId="7C8A4AD9" w14:textId="77777777" w:rsidR="008831A2" w:rsidRPr="00D95AF2" w:rsidRDefault="008831A2">
            <w:pPr>
              <w:pStyle w:val="TAL"/>
            </w:pPr>
            <w:r w:rsidRPr="00D95AF2">
              <w:t>10.3.2</w:t>
            </w:r>
          </w:p>
        </w:tc>
        <w:tc>
          <w:tcPr>
            <w:tcW w:w="1191" w:type="dxa"/>
            <w:tcBorders>
              <w:top w:val="nil"/>
              <w:bottom w:val="nil"/>
            </w:tcBorders>
          </w:tcPr>
          <w:p w14:paraId="6066593F" w14:textId="77777777" w:rsidR="008831A2" w:rsidRPr="00D95AF2" w:rsidRDefault="008831A2">
            <w:pPr>
              <w:pStyle w:val="TAC"/>
            </w:pPr>
          </w:p>
        </w:tc>
        <w:tc>
          <w:tcPr>
            <w:tcW w:w="907" w:type="dxa"/>
            <w:tcBorders>
              <w:top w:val="nil"/>
              <w:bottom w:val="nil"/>
            </w:tcBorders>
          </w:tcPr>
          <w:p w14:paraId="517AADD0" w14:textId="77777777" w:rsidR="008831A2" w:rsidRPr="00D95AF2" w:rsidRDefault="008831A2">
            <w:pPr>
              <w:pStyle w:val="TAC"/>
            </w:pPr>
          </w:p>
        </w:tc>
        <w:tc>
          <w:tcPr>
            <w:tcW w:w="1407" w:type="dxa"/>
            <w:tcBorders>
              <w:top w:val="nil"/>
              <w:bottom w:val="nil"/>
            </w:tcBorders>
          </w:tcPr>
          <w:p w14:paraId="6A6ADBED" w14:textId="77777777" w:rsidR="008831A2" w:rsidRPr="00D95AF2" w:rsidRDefault="008831A2">
            <w:pPr>
              <w:pStyle w:val="TAC"/>
            </w:pPr>
          </w:p>
        </w:tc>
      </w:tr>
      <w:tr w:rsidR="008831A2" w:rsidRPr="00D95AF2" w14:paraId="2DBCEBE0" w14:textId="77777777">
        <w:trPr>
          <w:jc w:val="center"/>
        </w:trPr>
        <w:tc>
          <w:tcPr>
            <w:tcW w:w="680" w:type="dxa"/>
            <w:tcBorders>
              <w:bottom w:val="nil"/>
            </w:tcBorders>
          </w:tcPr>
          <w:p w14:paraId="04B4905B" w14:textId="77777777" w:rsidR="008831A2" w:rsidRPr="00D95AF2" w:rsidRDefault="008831A2">
            <w:pPr>
              <w:pStyle w:val="TAL"/>
            </w:pPr>
          </w:p>
        </w:tc>
        <w:tc>
          <w:tcPr>
            <w:tcW w:w="2835" w:type="dxa"/>
            <w:tcBorders>
              <w:bottom w:val="nil"/>
            </w:tcBorders>
          </w:tcPr>
          <w:p w14:paraId="1E12B4EC" w14:textId="77777777" w:rsidR="008831A2" w:rsidRPr="00D95AF2" w:rsidRDefault="008831A2">
            <w:pPr>
              <w:pStyle w:val="TAL"/>
            </w:pPr>
            <w:r w:rsidRPr="00D95AF2">
              <w:t>Connect</w:t>
            </w:r>
          </w:p>
        </w:tc>
        <w:tc>
          <w:tcPr>
            <w:tcW w:w="2835" w:type="dxa"/>
            <w:tcBorders>
              <w:bottom w:val="nil"/>
            </w:tcBorders>
          </w:tcPr>
          <w:p w14:paraId="4EB38E9C" w14:textId="77777777" w:rsidR="008831A2" w:rsidRPr="00D95AF2" w:rsidRDefault="008831A2">
            <w:pPr>
              <w:pStyle w:val="TAL"/>
            </w:pPr>
            <w:r w:rsidRPr="00D95AF2">
              <w:t>Message type</w:t>
            </w:r>
          </w:p>
        </w:tc>
        <w:tc>
          <w:tcPr>
            <w:tcW w:w="1191" w:type="dxa"/>
            <w:tcBorders>
              <w:bottom w:val="nil"/>
            </w:tcBorders>
          </w:tcPr>
          <w:p w14:paraId="5972DE72" w14:textId="77777777" w:rsidR="008831A2" w:rsidRPr="00D95AF2" w:rsidRDefault="008831A2">
            <w:pPr>
              <w:pStyle w:val="TAC"/>
            </w:pPr>
            <w:r w:rsidRPr="00D95AF2">
              <w:t xml:space="preserve"> M</w:t>
            </w:r>
          </w:p>
        </w:tc>
        <w:tc>
          <w:tcPr>
            <w:tcW w:w="907" w:type="dxa"/>
            <w:tcBorders>
              <w:bottom w:val="nil"/>
            </w:tcBorders>
          </w:tcPr>
          <w:p w14:paraId="26CCAB35" w14:textId="77777777" w:rsidR="008831A2" w:rsidRPr="00D95AF2" w:rsidRDefault="008831A2">
            <w:pPr>
              <w:pStyle w:val="TAC"/>
            </w:pPr>
            <w:r w:rsidRPr="00D95AF2">
              <w:t xml:space="preserve"> V</w:t>
            </w:r>
          </w:p>
        </w:tc>
        <w:tc>
          <w:tcPr>
            <w:tcW w:w="1407" w:type="dxa"/>
            <w:tcBorders>
              <w:bottom w:val="nil"/>
            </w:tcBorders>
          </w:tcPr>
          <w:p w14:paraId="14D0EA65" w14:textId="77777777" w:rsidR="008831A2" w:rsidRPr="00D95AF2" w:rsidRDefault="008831A2">
            <w:pPr>
              <w:pStyle w:val="TAC"/>
            </w:pPr>
            <w:r w:rsidRPr="00D95AF2">
              <w:t>1</w:t>
            </w:r>
          </w:p>
        </w:tc>
      </w:tr>
      <w:tr w:rsidR="008831A2" w:rsidRPr="00D95AF2" w14:paraId="76BDD4B5" w14:textId="77777777">
        <w:trPr>
          <w:jc w:val="center"/>
        </w:trPr>
        <w:tc>
          <w:tcPr>
            <w:tcW w:w="680" w:type="dxa"/>
            <w:tcBorders>
              <w:top w:val="nil"/>
              <w:bottom w:val="nil"/>
            </w:tcBorders>
          </w:tcPr>
          <w:p w14:paraId="43B1B948" w14:textId="77777777" w:rsidR="008831A2" w:rsidRPr="00D95AF2" w:rsidRDefault="008831A2">
            <w:pPr>
              <w:pStyle w:val="TAL"/>
            </w:pPr>
          </w:p>
        </w:tc>
        <w:tc>
          <w:tcPr>
            <w:tcW w:w="2835" w:type="dxa"/>
            <w:tcBorders>
              <w:top w:val="nil"/>
              <w:bottom w:val="nil"/>
            </w:tcBorders>
          </w:tcPr>
          <w:p w14:paraId="141DCEE2" w14:textId="77777777" w:rsidR="008831A2" w:rsidRPr="00D95AF2" w:rsidRDefault="008831A2">
            <w:pPr>
              <w:pStyle w:val="TAL"/>
            </w:pPr>
            <w:r w:rsidRPr="00D95AF2">
              <w:t>message type</w:t>
            </w:r>
          </w:p>
        </w:tc>
        <w:tc>
          <w:tcPr>
            <w:tcW w:w="2835" w:type="dxa"/>
            <w:tcBorders>
              <w:top w:val="nil"/>
              <w:bottom w:val="nil"/>
            </w:tcBorders>
          </w:tcPr>
          <w:p w14:paraId="569671C4" w14:textId="77777777" w:rsidR="008831A2" w:rsidRPr="00D95AF2" w:rsidRDefault="008831A2">
            <w:pPr>
              <w:pStyle w:val="TAL"/>
            </w:pPr>
            <w:r w:rsidRPr="00D95AF2">
              <w:t>10.4</w:t>
            </w:r>
          </w:p>
        </w:tc>
        <w:tc>
          <w:tcPr>
            <w:tcW w:w="1191" w:type="dxa"/>
            <w:tcBorders>
              <w:top w:val="nil"/>
              <w:bottom w:val="nil"/>
            </w:tcBorders>
          </w:tcPr>
          <w:p w14:paraId="649758D9" w14:textId="77777777" w:rsidR="008831A2" w:rsidRPr="00D95AF2" w:rsidRDefault="008831A2">
            <w:pPr>
              <w:pStyle w:val="TAC"/>
            </w:pPr>
          </w:p>
        </w:tc>
        <w:tc>
          <w:tcPr>
            <w:tcW w:w="907" w:type="dxa"/>
            <w:tcBorders>
              <w:top w:val="nil"/>
              <w:bottom w:val="nil"/>
            </w:tcBorders>
          </w:tcPr>
          <w:p w14:paraId="1D386536" w14:textId="77777777" w:rsidR="008831A2" w:rsidRPr="00D95AF2" w:rsidRDefault="008831A2">
            <w:pPr>
              <w:pStyle w:val="TAC"/>
            </w:pPr>
          </w:p>
        </w:tc>
        <w:tc>
          <w:tcPr>
            <w:tcW w:w="1407" w:type="dxa"/>
            <w:tcBorders>
              <w:top w:val="nil"/>
              <w:bottom w:val="nil"/>
            </w:tcBorders>
          </w:tcPr>
          <w:p w14:paraId="178F7D12" w14:textId="77777777" w:rsidR="008831A2" w:rsidRPr="00D95AF2" w:rsidRDefault="008831A2">
            <w:pPr>
              <w:pStyle w:val="TAC"/>
            </w:pPr>
          </w:p>
        </w:tc>
      </w:tr>
      <w:tr w:rsidR="008831A2" w:rsidRPr="00D95AF2" w14:paraId="33C56847" w14:textId="77777777">
        <w:trPr>
          <w:jc w:val="center"/>
        </w:trPr>
        <w:tc>
          <w:tcPr>
            <w:tcW w:w="680" w:type="dxa"/>
            <w:tcBorders>
              <w:bottom w:val="nil"/>
            </w:tcBorders>
          </w:tcPr>
          <w:p w14:paraId="6B96144B" w14:textId="77777777" w:rsidR="008831A2" w:rsidRPr="00D95AF2" w:rsidRDefault="008831A2">
            <w:pPr>
              <w:pStyle w:val="TAL"/>
            </w:pPr>
            <w:r w:rsidRPr="00D95AF2">
              <w:t>1C</w:t>
            </w:r>
          </w:p>
        </w:tc>
        <w:tc>
          <w:tcPr>
            <w:tcW w:w="2835" w:type="dxa"/>
            <w:tcBorders>
              <w:bottom w:val="nil"/>
            </w:tcBorders>
          </w:tcPr>
          <w:p w14:paraId="77957ADA" w14:textId="77777777" w:rsidR="008831A2" w:rsidRPr="00D95AF2" w:rsidRDefault="008831A2">
            <w:pPr>
              <w:pStyle w:val="TAL"/>
            </w:pPr>
            <w:r w:rsidRPr="00D95AF2">
              <w:t>Facility</w:t>
            </w:r>
          </w:p>
        </w:tc>
        <w:tc>
          <w:tcPr>
            <w:tcW w:w="2835" w:type="dxa"/>
            <w:tcBorders>
              <w:bottom w:val="nil"/>
            </w:tcBorders>
          </w:tcPr>
          <w:p w14:paraId="3C96F5E8" w14:textId="77777777" w:rsidR="008831A2" w:rsidRPr="00D95AF2" w:rsidRDefault="008831A2">
            <w:pPr>
              <w:pStyle w:val="TAL"/>
            </w:pPr>
            <w:r w:rsidRPr="00D95AF2">
              <w:t>Facility</w:t>
            </w:r>
          </w:p>
        </w:tc>
        <w:tc>
          <w:tcPr>
            <w:tcW w:w="1191" w:type="dxa"/>
            <w:tcBorders>
              <w:bottom w:val="nil"/>
            </w:tcBorders>
          </w:tcPr>
          <w:p w14:paraId="066490BD" w14:textId="77777777" w:rsidR="008831A2" w:rsidRPr="00D95AF2" w:rsidRDefault="008831A2">
            <w:pPr>
              <w:pStyle w:val="TAC"/>
            </w:pPr>
            <w:r w:rsidRPr="00D95AF2">
              <w:t xml:space="preserve"> O</w:t>
            </w:r>
          </w:p>
        </w:tc>
        <w:tc>
          <w:tcPr>
            <w:tcW w:w="907" w:type="dxa"/>
            <w:tcBorders>
              <w:bottom w:val="nil"/>
            </w:tcBorders>
          </w:tcPr>
          <w:p w14:paraId="5B1152C3" w14:textId="77777777" w:rsidR="008831A2" w:rsidRPr="00D95AF2" w:rsidRDefault="008831A2">
            <w:pPr>
              <w:pStyle w:val="TAC"/>
            </w:pPr>
            <w:r w:rsidRPr="00D95AF2">
              <w:t xml:space="preserve"> TLV</w:t>
            </w:r>
          </w:p>
        </w:tc>
        <w:tc>
          <w:tcPr>
            <w:tcW w:w="1407" w:type="dxa"/>
            <w:tcBorders>
              <w:bottom w:val="nil"/>
            </w:tcBorders>
          </w:tcPr>
          <w:p w14:paraId="42A0F435" w14:textId="77777777" w:rsidR="008831A2" w:rsidRPr="00D95AF2" w:rsidRDefault="008831A2">
            <w:pPr>
              <w:pStyle w:val="TAC"/>
            </w:pPr>
            <w:r w:rsidRPr="00D95AF2">
              <w:t xml:space="preserve"> 2-?</w:t>
            </w:r>
          </w:p>
        </w:tc>
      </w:tr>
      <w:tr w:rsidR="008831A2" w:rsidRPr="00D95AF2" w14:paraId="3BD83A5F" w14:textId="77777777">
        <w:trPr>
          <w:jc w:val="center"/>
        </w:trPr>
        <w:tc>
          <w:tcPr>
            <w:tcW w:w="680" w:type="dxa"/>
            <w:tcBorders>
              <w:top w:val="nil"/>
              <w:bottom w:val="nil"/>
            </w:tcBorders>
          </w:tcPr>
          <w:p w14:paraId="373E2929" w14:textId="77777777" w:rsidR="008831A2" w:rsidRPr="00D95AF2" w:rsidRDefault="008831A2">
            <w:pPr>
              <w:pStyle w:val="TAL"/>
            </w:pPr>
          </w:p>
        </w:tc>
        <w:tc>
          <w:tcPr>
            <w:tcW w:w="2835" w:type="dxa"/>
            <w:tcBorders>
              <w:top w:val="nil"/>
              <w:bottom w:val="nil"/>
            </w:tcBorders>
          </w:tcPr>
          <w:p w14:paraId="66BDDAAA" w14:textId="77777777" w:rsidR="008831A2" w:rsidRPr="00D95AF2" w:rsidRDefault="008831A2">
            <w:pPr>
              <w:pStyle w:val="TAL"/>
            </w:pPr>
          </w:p>
        </w:tc>
        <w:tc>
          <w:tcPr>
            <w:tcW w:w="2835" w:type="dxa"/>
            <w:tcBorders>
              <w:top w:val="nil"/>
              <w:bottom w:val="nil"/>
            </w:tcBorders>
          </w:tcPr>
          <w:p w14:paraId="1C7AA49F" w14:textId="77777777" w:rsidR="008831A2" w:rsidRPr="00D95AF2" w:rsidRDefault="008831A2">
            <w:pPr>
              <w:pStyle w:val="TAL"/>
            </w:pPr>
            <w:r w:rsidRPr="00D95AF2">
              <w:t>10.5.4.15</w:t>
            </w:r>
          </w:p>
        </w:tc>
        <w:tc>
          <w:tcPr>
            <w:tcW w:w="1191" w:type="dxa"/>
            <w:tcBorders>
              <w:top w:val="nil"/>
              <w:bottom w:val="nil"/>
            </w:tcBorders>
          </w:tcPr>
          <w:p w14:paraId="280A1AB7" w14:textId="77777777" w:rsidR="008831A2" w:rsidRPr="00D95AF2" w:rsidRDefault="008831A2">
            <w:pPr>
              <w:pStyle w:val="TAC"/>
            </w:pPr>
          </w:p>
        </w:tc>
        <w:tc>
          <w:tcPr>
            <w:tcW w:w="907" w:type="dxa"/>
            <w:tcBorders>
              <w:top w:val="nil"/>
              <w:bottom w:val="nil"/>
            </w:tcBorders>
          </w:tcPr>
          <w:p w14:paraId="26AFA5BD" w14:textId="77777777" w:rsidR="008831A2" w:rsidRPr="00D95AF2" w:rsidRDefault="008831A2">
            <w:pPr>
              <w:pStyle w:val="TAC"/>
            </w:pPr>
          </w:p>
        </w:tc>
        <w:tc>
          <w:tcPr>
            <w:tcW w:w="1407" w:type="dxa"/>
            <w:tcBorders>
              <w:top w:val="nil"/>
              <w:bottom w:val="nil"/>
            </w:tcBorders>
          </w:tcPr>
          <w:p w14:paraId="3B761389" w14:textId="77777777" w:rsidR="008831A2" w:rsidRPr="00D95AF2" w:rsidRDefault="008831A2">
            <w:pPr>
              <w:pStyle w:val="TAC"/>
            </w:pPr>
          </w:p>
        </w:tc>
      </w:tr>
      <w:tr w:rsidR="008831A2" w:rsidRPr="00D95AF2" w14:paraId="1C14C62F" w14:textId="77777777">
        <w:trPr>
          <w:jc w:val="center"/>
        </w:trPr>
        <w:tc>
          <w:tcPr>
            <w:tcW w:w="680" w:type="dxa"/>
            <w:tcBorders>
              <w:bottom w:val="nil"/>
            </w:tcBorders>
          </w:tcPr>
          <w:p w14:paraId="714432EA" w14:textId="77777777" w:rsidR="008831A2" w:rsidRPr="00D95AF2" w:rsidRDefault="008831A2">
            <w:pPr>
              <w:pStyle w:val="TAL"/>
            </w:pPr>
            <w:r w:rsidRPr="00D95AF2">
              <w:t>4D</w:t>
            </w:r>
          </w:p>
        </w:tc>
        <w:tc>
          <w:tcPr>
            <w:tcW w:w="2835" w:type="dxa"/>
            <w:tcBorders>
              <w:bottom w:val="nil"/>
            </w:tcBorders>
          </w:tcPr>
          <w:p w14:paraId="60622421" w14:textId="77777777" w:rsidR="008831A2" w:rsidRPr="00D95AF2" w:rsidRDefault="008831A2">
            <w:pPr>
              <w:pStyle w:val="TAL"/>
            </w:pPr>
            <w:r w:rsidRPr="00D95AF2">
              <w:t>Connected subaddress</w:t>
            </w:r>
          </w:p>
        </w:tc>
        <w:tc>
          <w:tcPr>
            <w:tcW w:w="2835" w:type="dxa"/>
            <w:tcBorders>
              <w:bottom w:val="nil"/>
            </w:tcBorders>
          </w:tcPr>
          <w:p w14:paraId="30110033" w14:textId="77777777" w:rsidR="008831A2" w:rsidRPr="00D95AF2" w:rsidRDefault="008831A2">
            <w:pPr>
              <w:pStyle w:val="TAL"/>
            </w:pPr>
            <w:r w:rsidRPr="00D95AF2">
              <w:t>Connected subaddress</w:t>
            </w:r>
          </w:p>
        </w:tc>
        <w:tc>
          <w:tcPr>
            <w:tcW w:w="1191" w:type="dxa"/>
            <w:tcBorders>
              <w:bottom w:val="nil"/>
            </w:tcBorders>
          </w:tcPr>
          <w:p w14:paraId="174161D2" w14:textId="77777777" w:rsidR="008831A2" w:rsidRPr="00D95AF2" w:rsidRDefault="008831A2">
            <w:pPr>
              <w:pStyle w:val="TAC"/>
            </w:pPr>
            <w:r w:rsidRPr="00D95AF2">
              <w:t xml:space="preserve"> O</w:t>
            </w:r>
          </w:p>
        </w:tc>
        <w:tc>
          <w:tcPr>
            <w:tcW w:w="907" w:type="dxa"/>
            <w:tcBorders>
              <w:bottom w:val="nil"/>
            </w:tcBorders>
          </w:tcPr>
          <w:p w14:paraId="42527F18" w14:textId="77777777" w:rsidR="008831A2" w:rsidRPr="00D95AF2" w:rsidRDefault="008831A2">
            <w:pPr>
              <w:pStyle w:val="TAC"/>
            </w:pPr>
            <w:r w:rsidRPr="00D95AF2">
              <w:t xml:space="preserve"> TLV</w:t>
            </w:r>
          </w:p>
        </w:tc>
        <w:tc>
          <w:tcPr>
            <w:tcW w:w="1407" w:type="dxa"/>
            <w:tcBorders>
              <w:bottom w:val="nil"/>
            </w:tcBorders>
          </w:tcPr>
          <w:p w14:paraId="71E29255" w14:textId="77777777" w:rsidR="008831A2" w:rsidRPr="00D95AF2" w:rsidRDefault="008831A2">
            <w:pPr>
              <w:pStyle w:val="TAC"/>
            </w:pPr>
            <w:r w:rsidRPr="00D95AF2">
              <w:t xml:space="preserve"> 2-23</w:t>
            </w:r>
          </w:p>
        </w:tc>
      </w:tr>
      <w:tr w:rsidR="008831A2" w:rsidRPr="00D95AF2" w14:paraId="607F734D" w14:textId="77777777">
        <w:trPr>
          <w:jc w:val="center"/>
        </w:trPr>
        <w:tc>
          <w:tcPr>
            <w:tcW w:w="680" w:type="dxa"/>
            <w:tcBorders>
              <w:top w:val="nil"/>
              <w:bottom w:val="nil"/>
            </w:tcBorders>
          </w:tcPr>
          <w:p w14:paraId="6403C3ED" w14:textId="77777777" w:rsidR="008831A2" w:rsidRPr="00D95AF2" w:rsidRDefault="008831A2">
            <w:pPr>
              <w:pStyle w:val="TAL"/>
            </w:pPr>
          </w:p>
        </w:tc>
        <w:tc>
          <w:tcPr>
            <w:tcW w:w="2835" w:type="dxa"/>
            <w:tcBorders>
              <w:top w:val="nil"/>
              <w:bottom w:val="nil"/>
            </w:tcBorders>
          </w:tcPr>
          <w:p w14:paraId="7F80468B" w14:textId="77777777" w:rsidR="008831A2" w:rsidRPr="00D95AF2" w:rsidRDefault="008831A2">
            <w:pPr>
              <w:pStyle w:val="TAL"/>
            </w:pPr>
          </w:p>
        </w:tc>
        <w:tc>
          <w:tcPr>
            <w:tcW w:w="2835" w:type="dxa"/>
            <w:tcBorders>
              <w:top w:val="nil"/>
              <w:bottom w:val="nil"/>
            </w:tcBorders>
          </w:tcPr>
          <w:p w14:paraId="771F2E77" w14:textId="77777777" w:rsidR="008831A2" w:rsidRPr="00D95AF2" w:rsidRDefault="008831A2">
            <w:pPr>
              <w:pStyle w:val="TAL"/>
            </w:pPr>
            <w:r w:rsidRPr="00D95AF2">
              <w:t>10.5.4.14</w:t>
            </w:r>
          </w:p>
        </w:tc>
        <w:tc>
          <w:tcPr>
            <w:tcW w:w="1191" w:type="dxa"/>
            <w:tcBorders>
              <w:top w:val="nil"/>
              <w:bottom w:val="nil"/>
            </w:tcBorders>
          </w:tcPr>
          <w:p w14:paraId="024681B2" w14:textId="77777777" w:rsidR="008831A2" w:rsidRPr="00D95AF2" w:rsidRDefault="008831A2">
            <w:pPr>
              <w:pStyle w:val="TAC"/>
            </w:pPr>
          </w:p>
        </w:tc>
        <w:tc>
          <w:tcPr>
            <w:tcW w:w="907" w:type="dxa"/>
            <w:tcBorders>
              <w:top w:val="nil"/>
              <w:bottom w:val="nil"/>
            </w:tcBorders>
          </w:tcPr>
          <w:p w14:paraId="65EA43E2" w14:textId="77777777" w:rsidR="008831A2" w:rsidRPr="00D95AF2" w:rsidRDefault="008831A2">
            <w:pPr>
              <w:pStyle w:val="TAC"/>
            </w:pPr>
          </w:p>
        </w:tc>
        <w:tc>
          <w:tcPr>
            <w:tcW w:w="1407" w:type="dxa"/>
            <w:tcBorders>
              <w:top w:val="nil"/>
              <w:bottom w:val="nil"/>
            </w:tcBorders>
          </w:tcPr>
          <w:p w14:paraId="673B141C" w14:textId="77777777" w:rsidR="008831A2" w:rsidRPr="00D95AF2" w:rsidRDefault="008831A2">
            <w:pPr>
              <w:pStyle w:val="TAC"/>
            </w:pPr>
          </w:p>
        </w:tc>
      </w:tr>
      <w:tr w:rsidR="008831A2" w:rsidRPr="00D95AF2" w14:paraId="2469D170" w14:textId="77777777">
        <w:trPr>
          <w:jc w:val="center"/>
        </w:trPr>
        <w:tc>
          <w:tcPr>
            <w:tcW w:w="680" w:type="dxa"/>
            <w:tcBorders>
              <w:bottom w:val="nil"/>
            </w:tcBorders>
          </w:tcPr>
          <w:p w14:paraId="147737DA" w14:textId="77777777" w:rsidR="008831A2" w:rsidRPr="00D95AF2" w:rsidRDefault="008831A2">
            <w:pPr>
              <w:pStyle w:val="TAL"/>
            </w:pPr>
            <w:r w:rsidRPr="00D95AF2">
              <w:t>7E</w:t>
            </w:r>
          </w:p>
        </w:tc>
        <w:tc>
          <w:tcPr>
            <w:tcW w:w="2835" w:type="dxa"/>
            <w:tcBorders>
              <w:bottom w:val="nil"/>
            </w:tcBorders>
          </w:tcPr>
          <w:p w14:paraId="3CA668BB" w14:textId="77777777" w:rsidR="008831A2" w:rsidRPr="00D95AF2" w:rsidRDefault="008831A2">
            <w:pPr>
              <w:pStyle w:val="TAL"/>
            </w:pPr>
            <w:r w:rsidRPr="00D95AF2">
              <w:t>User-user</w:t>
            </w:r>
          </w:p>
        </w:tc>
        <w:tc>
          <w:tcPr>
            <w:tcW w:w="2835" w:type="dxa"/>
            <w:tcBorders>
              <w:bottom w:val="nil"/>
            </w:tcBorders>
          </w:tcPr>
          <w:p w14:paraId="570CB329" w14:textId="77777777" w:rsidR="008831A2" w:rsidRPr="00D95AF2" w:rsidRDefault="008831A2">
            <w:pPr>
              <w:pStyle w:val="TAL"/>
            </w:pPr>
            <w:r w:rsidRPr="00D95AF2">
              <w:t>User-user</w:t>
            </w:r>
          </w:p>
        </w:tc>
        <w:tc>
          <w:tcPr>
            <w:tcW w:w="1191" w:type="dxa"/>
            <w:tcBorders>
              <w:bottom w:val="nil"/>
            </w:tcBorders>
          </w:tcPr>
          <w:p w14:paraId="1D4214F2" w14:textId="77777777" w:rsidR="008831A2" w:rsidRPr="00D95AF2" w:rsidRDefault="008831A2">
            <w:pPr>
              <w:pStyle w:val="TAC"/>
            </w:pPr>
            <w:r w:rsidRPr="00D95AF2">
              <w:t xml:space="preserve"> O</w:t>
            </w:r>
          </w:p>
        </w:tc>
        <w:tc>
          <w:tcPr>
            <w:tcW w:w="907" w:type="dxa"/>
            <w:tcBorders>
              <w:bottom w:val="nil"/>
            </w:tcBorders>
          </w:tcPr>
          <w:p w14:paraId="0B2A54B8" w14:textId="77777777" w:rsidR="008831A2" w:rsidRPr="00D95AF2" w:rsidRDefault="008831A2">
            <w:pPr>
              <w:pStyle w:val="TAC"/>
            </w:pPr>
            <w:r w:rsidRPr="00D95AF2">
              <w:t xml:space="preserve"> TLV</w:t>
            </w:r>
          </w:p>
        </w:tc>
        <w:tc>
          <w:tcPr>
            <w:tcW w:w="1407" w:type="dxa"/>
            <w:tcBorders>
              <w:bottom w:val="nil"/>
            </w:tcBorders>
          </w:tcPr>
          <w:p w14:paraId="7200D149" w14:textId="77777777" w:rsidR="008831A2" w:rsidRPr="00D95AF2" w:rsidRDefault="008831A2">
            <w:pPr>
              <w:pStyle w:val="TAC"/>
            </w:pPr>
            <w:r w:rsidRPr="00D95AF2">
              <w:t xml:space="preserve"> 3-131</w:t>
            </w:r>
          </w:p>
        </w:tc>
      </w:tr>
      <w:tr w:rsidR="008831A2" w:rsidRPr="00D95AF2" w14:paraId="56282771" w14:textId="77777777">
        <w:trPr>
          <w:jc w:val="center"/>
        </w:trPr>
        <w:tc>
          <w:tcPr>
            <w:tcW w:w="680" w:type="dxa"/>
            <w:tcBorders>
              <w:top w:val="nil"/>
              <w:bottom w:val="nil"/>
            </w:tcBorders>
          </w:tcPr>
          <w:p w14:paraId="0A94692B" w14:textId="77777777" w:rsidR="008831A2" w:rsidRPr="00D95AF2" w:rsidRDefault="008831A2">
            <w:pPr>
              <w:pStyle w:val="TAL"/>
            </w:pPr>
          </w:p>
        </w:tc>
        <w:tc>
          <w:tcPr>
            <w:tcW w:w="2835" w:type="dxa"/>
            <w:tcBorders>
              <w:top w:val="nil"/>
              <w:bottom w:val="nil"/>
            </w:tcBorders>
          </w:tcPr>
          <w:p w14:paraId="7A9341ED" w14:textId="77777777" w:rsidR="008831A2" w:rsidRPr="00D95AF2" w:rsidRDefault="008831A2">
            <w:pPr>
              <w:pStyle w:val="TAL"/>
            </w:pPr>
          </w:p>
        </w:tc>
        <w:tc>
          <w:tcPr>
            <w:tcW w:w="2835" w:type="dxa"/>
            <w:tcBorders>
              <w:top w:val="nil"/>
              <w:bottom w:val="nil"/>
            </w:tcBorders>
          </w:tcPr>
          <w:p w14:paraId="7E5520D9" w14:textId="77777777" w:rsidR="008831A2" w:rsidRPr="00D95AF2" w:rsidRDefault="008831A2">
            <w:pPr>
              <w:pStyle w:val="TAL"/>
            </w:pPr>
            <w:r w:rsidRPr="00D95AF2">
              <w:t>10.5.4.25</w:t>
            </w:r>
          </w:p>
        </w:tc>
        <w:tc>
          <w:tcPr>
            <w:tcW w:w="1191" w:type="dxa"/>
            <w:tcBorders>
              <w:top w:val="nil"/>
              <w:bottom w:val="nil"/>
            </w:tcBorders>
          </w:tcPr>
          <w:p w14:paraId="22DA197F" w14:textId="77777777" w:rsidR="008831A2" w:rsidRPr="00D95AF2" w:rsidRDefault="008831A2">
            <w:pPr>
              <w:pStyle w:val="TAC"/>
            </w:pPr>
          </w:p>
        </w:tc>
        <w:tc>
          <w:tcPr>
            <w:tcW w:w="907" w:type="dxa"/>
            <w:tcBorders>
              <w:top w:val="nil"/>
              <w:bottom w:val="nil"/>
            </w:tcBorders>
          </w:tcPr>
          <w:p w14:paraId="2410EFEF" w14:textId="77777777" w:rsidR="008831A2" w:rsidRPr="00D95AF2" w:rsidRDefault="008831A2">
            <w:pPr>
              <w:pStyle w:val="TAC"/>
            </w:pPr>
          </w:p>
        </w:tc>
        <w:tc>
          <w:tcPr>
            <w:tcW w:w="1407" w:type="dxa"/>
            <w:tcBorders>
              <w:top w:val="nil"/>
              <w:bottom w:val="nil"/>
            </w:tcBorders>
          </w:tcPr>
          <w:p w14:paraId="38D172A6" w14:textId="77777777" w:rsidR="008831A2" w:rsidRPr="00D95AF2" w:rsidRDefault="008831A2">
            <w:pPr>
              <w:pStyle w:val="TAC"/>
            </w:pPr>
          </w:p>
        </w:tc>
      </w:tr>
      <w:tr w:rsidR="008831A2" w:rsidRPr="00D95AF2" w14:paraId="22DAB1F4" w14:textId="77777777">
        <w:trPr>
          <w:jc w:val="center"/>
        </w:trPr>
        <w:tc>
          <w:tcPr>
            <w:tcW w:w="680" w:type="dxa"/>
            <w:tcBorders>
              <w:bottom w:val="nil"/>
            </w:tcBorders>
          </w:tcPr>
          <w:p w14:paraId="5D7DEB6C" w14:textId="77777777" w:rsidR="008831A2" w:rsidRPr="00D95AF2" w:rsidRDefault="008831A2">
            <w:pPr>
              <w:pStyle w:val="TAL"/>
            </w:pPr>
            <w:r w:rsidRPr="00D95AF2">
              <w:t>7F</w:t>
            </w:r>
          </w:p>
        </w:tc>
        <w:tc>
          <w:tcPr>
            <w:tcW w:w="2835" w:type="dxa"/>
            <w:tcBorders>
              <w:bottom w:val="nil"/>
            </w:tcBorders>
          </w:tcPr>
          <w:p w14:paraId="42BD721D" w14:textId="77777777" w:rsidR="008831A2" w:rsidRPr="00D95AF2" w:rsidRDefault="008831A2">
            <w:pPr>
              <w:pStyle w:val="TAL"/>
            </w:pPr>
            <w:r w:rsidRPr="00D95AF2">
              <w:t>SS version</w:t>
            </w:r>
          </w:p>
        </w:tc>
        <w:tc>
          <w:tcPr>
            <w:tcW w:w="2835" w:type="dxa"/>
            <w:tcBorders>
              <w:bottom w:val="nil"/>
            </w:tcBorders>
          </w:tcPr>
          <w:p w14:paraId="78CFA13E" w14:textId="77777777" w:rsidR="008831A2" w:rsidRPr="00D95AF2" w:rsidRDefault="008831A2">
            <w:pPr>
              <w:pStyle w:val="TAL"/>
            </w:pPr>
            <w:r w:rsidRPr="00D95AF2">
              <w:t>SS version indicator</w:t>
            </w:r>
          </w:p>
        </w:tc>
        <w:tc>
          <w:tcPr>
            <w:tcW w:w="1191" w:type="dxa"/>
            <w:tcBorders>
              <w:bottom w:val="nil"/>
            </w:tcBorders>
          </w:tcPr>
          <w:p w14:paraId="5069B824" w14:textId="77777777" w:rsidR="008831A2" w:rsidRPr="00D95AF2" w:rsidRDefault="008831A2">
            <w:pPr>
              <w:pStyle w:val="TAC"/>
            </w:pPr>
            <w:r w:rsidRPr="00D95AF2">
              <w:t xml:space="preserve"> O</w:t>
            </w:r>
          </w:p>
        </w:tc>
        <w:tc>
          <w:tcPr>
            <w:tcW w:w="907" w:type="dxa"/>
            <w:tcBorders>
              <w:bottom w:val="nil"/>
            </w:tcBorders>
          </w:tcPr>
          <w:p w14:paraId="02CA1739" w14:textId="77777777" w:rsidR="008831A2" w:rsidRPr="00D95AF2" w:rsidRDefault="008831A2">
            <w:pPr>
              <w:pStyle w:val="TAC"/>
            </w:pPr>
            <w:r w:rsidRPr="00D95AF2">
              <w:t xml:space="preserve"> TLV</w:t>
            </w:r>
          </w:p>
        </w:tc>
        <w:tc>
          <w:tcPr>
            <w:tcW w:w="1407" w:type="dxa"/>
            <w:tcBorders>
              <w:bottom w:val="nil"/>
            </w:tcBorders>
          </w:tcPr>
          <w:p w14:paraId="1DE98687" w14:textId="77777777" w:rsidR="008831A2" w:rsidRPr="00D95AF2" w:rsidRDefault="008831A2">
            <w:pPr>
              <w:pStyle w:val="TAC"/>
            </w:pPr>
            <w:r w:rsidRPr="00D95AF2">
              <w:t xml:space="preserve"> 2-3</w:t>
            </w:r>
          </w:p>
        </w:tc>
      </w:tr>
      <w:tr w:rsidR="008831A2" w:rsidRPr="00D95AF2" w14:paraId="3111AEBE" w14:textId="77777777">
        <w:trPr>
          <w:jc w:val="center"/>
        </w:trPr>
        <w:tc>
          <w:tcPr>
            <w:tcW w:w="680" w:type="dxa"/>
            <w:tcBorders>
              <w:top w:val="nil"/>
              <w:bottom w:val="nil"/>
            </w:tcBorders>
          </w:tcPr>
          <w:p w14:paraId="3AE99E01" w14:textId="77777777" w:rsidR="008831A2" w:rsidRPr="00D95AF2" w:rsidRDefault="008831A2">
            <w:pPr>
              <w:pStyle w:val="TAL"/>
            </w:pPr>
          </w:p>
        </w:tc>
        <w:tc>
          <w:tcPr>
            <w:tcW w:w="2835" w:type="dxa"/>
            <w:tcBorders>
              <w:top w:val="nil"/>
              <w:bottom w:val="nil"/>
            </w:tcBorders>
          </w:tcPr>
          <w:p w14:paraId="2F5F6754" w14:textId="77777777" w:rsidR="008831A2" w:rsidRPr="00D95AF2" w:rsidRDefault="008831A2">
            <w:pPr>
              <w:pStyle w:val="TAL"/>
            </w:pPr>
          </w:p>
        </w:tc>
        <w:tc>
          <w:tcPr>
            <w:tcW w:w="2835" w:type="dxa"/>
            <w:tcBorders>
              <w:top w:val="nil"/>
              <w:bottom w:val="nil"/>
            </w:tcBorders>
          </w:tcPr>
          <w:p w14:paraId="7A0BC89F" w14:textId="77777777" w:rsidR="008831A2" w:rsidRPr="00D95AF2" w:rsidRDefault="008831A2">
            <w:pPr>
              <w:pStyle w:val="TAL"/>
            </w:pPr>
            <w:r w:rsidRPr="00D95AF2">
              <w:t>10.5.4.24</w:t>
            </w:r>
          </w:p>
        </w:tc>
        <w:tc>
          <w:tcPr>
            <w:tcW w:w="1191" w:type="dxa"/>
            <w:tcBorders>
              <w:top w:val="nil"/>
              <w:bottom w:val="nil"/>
            </w:tcBorders>
          </w:tcPr>
          <w:p w14:paraId="311C6410" w14:textId="77777777" w:rsidR="008831A2" w:rsidRPr="00D95AF2" w:rsidRDefault="008831A2">
            <w:pPr>
              <w:pStyle w:val="TAC"/>
            </w:pPr>
          </w:p>
        </w:tc>
        <w:tc>
          <w:tcPr>
            <w:tcW w:w="907" w:type="dxa"/>
            <w:tcBorders>
              <w:top w:val="nil"/>
              <w:bottom w:val="nil"/>
            </w:tcBorders>
          </w:tcPr>
          <w:p w14:paraId="29378DA9" w14:textId="77777777" w:rsidR="008831A2" w:rsidRPr="00D95AF2" w:rsidRDefault="008831A2">
            <w:pPr>
              <w:pStyle w:val="TAC"/>
            </w:pPr>
          </w:p>
        </w:tc>
        <w:tc>
          <w:tcPr>
            <w:tcW w:w="1407" w:type="dxa"/>
            <w:tcBorders>
              <w:top w:val="nil"/>
              <w:bottom w:val="nil"/>
            </w:tcBorders>
          </w:tcPr>
          <w:p w14:paraId="534249AF" w14:textId="77777777" w:rsidR="008831A2" w:rsidRPr="00D95AF2" w:rsidRDefault="008831A2">
            <w:pPr>
              <w:pStyle w:val="TAC"/>
            </w:pPr>
          </w:p>
        </w:tc>
      </w:tr>
      <w:tr w:rsidR="008831A2" w:rsidRPr="00D95AF2" w14:paraId="224BCC64" w14:textId="77777777">
        <w:trPr>
          <w:jc w:val="center"/>
        </w:trPr>
        <w:tc>
          <w:tcPr>
            <w:tcW w:w="680" w:type="dxa"/>
            <w:tcBorders>
              <w:top w:val="single" w:sz="6" w:space="0" w:color="auto"/>
              <w:bottom w:val="nil"/>
            </w:tcBorders>
          </w:tcPr>
          <w:p w14:paraId="0E6985A5" w14:textId="77777777" w:rsidR="008831A2" w:rsidRPr="00D95AF2" w:rsidRDefault="008831A2">
            <w:pPr>
              <w:pStyle w:val="TAL"/>
            </w:pPr>
            <w:r w:rsidRPr="00D95AF2">
              <w:t>2D</w:t>
            </w:r>
          </w:p>
        </w:tc>
        <w:tc>
          <w:tcPr>
            <w:tcW w:w="2835" w:type="dxa"/>
            <w:tcBorders>
              <w:top w:val="single" w:sz="6" w:space="0" w:color="auto"/>
              <w:bottom w:val="nil"/>
            </w:tcBorders>
          </w:tcPr>
          <w:p w14:paraId="0138BD86" w14:textId="77777777" w:rsidR="008831A2" w:rsidRPr="00D95AF2" w:rsidRDefault="008831A2">
            <w:pPr>
              <w:pStyle w:val="TAL"/>
            </w:pPr>
            <w:r w:rsidRPr="00D95AF2">
              <w:t>Stream Identifier</w:t>
            </w:r>
          </w:p>
        </w:tc>
        <w:tc>
          <w:tcPr>
            <w:tcW w:w="2835" w:type="dxa"/>
            <w:tcBorders>
              <w:top w:val="single" w:sz="6" w:space="0" w:color="auto"/>
              <w:bottom w:val="nil"/>
            </w:tcBorders>
          </w:tcPr>
          <w:p w14:paraId="78CB6217" w14:textId="77777777" w:rsidR="008831A2" w:rsidRPr="00D95AF2" w:rsidRDefault="008831A2">
            <w:pPr>
              <w:pStyle w:val="TAL"/>
            </w:pPr>
            <w:r w:rsidRPr="00D95AF2">
              <w:t>Stream Identifier</w:t>
            </w:r>
          </w:p>
        </w:tc>
        <w:tc>
          <w:tcPr>
            <w:tcW w:w="1191" w:type="dxa"/>
            <w:tcBorders>
              <w:top w:val="single" w:sz="6" w:space="0" w:color="auto"/>
              <w:bottom w:val="nil"/>
            </w:tcBorders>
          </w:tcPr>
          <w:p w14:paraId="2D7F1733" w14:textId="77777777" w:rsidR="008831A2" w:rsidRPr="00D95AF2" w:rsidRDefault="008831A2">
            <w:pPr>
              <w:pStyle w:val="TAC"/>
            </w:pPr>
            <w:r w:rsidRPr="00D95AF2">
              <w:t>O</w:t>
            </w:r>
          </w:p>
        </w:tc>
        <w:tc>
          <w:tcPr>
            <w:tcW w:w="907" w:type="dxa"/>
            <w:tcBorders>
              <w:top w:val="single" w:sz="6" w:space="0" w:color="auto"/>
              <w:bottom w:val="nil"/>
            </w:tcBorders>
          </w:tcPr>
          <w:p w14:paraId="7FA9D4DE" w14:textId="77777777" w:rsidR="008831A2" w:rsidRPr="00D95AF2" w:rsidRDefault="008831A2">
            <w:pPr>
              <w:pStyle w:val="TAC"/>
            </w:pPr>
            <w:r w:rsidRPr="00D95AF2">
              <w:t>TLV</w:t>
            </w:r>
          </w:p>
        </w:tc>
        <w:tc>
          <w:tcPr>
            <w:tcW w:w="1407" w:type="dxa"/>
            <w:tcBorders>
              <w:top w:val="single" w:sz="6" w:space="0" w:color="auto"/>
              <w:bottom w:val="nil"/>
            </w:tcBorders>
          </w:tcPr>
          <w:p w14:paraId="31584495" w14:textId="77777777" w:rsidR="008831A2" w:rsidRPr="00D95AF2" w:rsidRDefault="008831A2">
            <w:pPr>
              <w:pStyle w:val="TAC"/>
            </w:pPr>
            <w:r w:rsidRPr="00D95AF2">
              <w:t>3</w:t>
            </w:r>
          </w:p>
        </w:tc>
      </w:tr>
      <w:tr w:rsidR="008831A2" w:rsidRPr="00D95AF2" w14:paraId="45891EF0" w14:textId="77777777">
        <w:trPr>
          <w:jc w:val="center"/>
        </w:trPr>
        <w:tc>
          <w:tcPr>
            <w:tcW w:w="680" w:type="dxa"/>
            <w:tcBorders>
              <w:top w:val="nil"/>
            </w:tcBorders>
          </w:tcPr>
          <w:p w14:paraId="50ECDE03" w14:textId="77777777" w:rsidR="008831A2" w:rsidRPr="00D95AF2" w:rsidRDefault="008831A2">
            <w:pPr>
              <w:pStyle w:val="TAL"/>
            </w:pPr>
          </w:p>
        </w:tc>
        <w:tc>
          <w:tcPr>
            <w:tcW w:w="2835" w:type="dxa"/>
            <w:tcBorders>
              <w:top w:val="nil"/>
            </w:tcBorders>
          </w:tcPr>
          <w:p w14:paraId="2A0DF015" w14:textId="77777777" w:rsidR="008831A2" w:rsidRPr="00D95AF2" w:rsidRDefault="008831A2">
            <w:pPr>
              <w:pStyle w:val="TAL"/>
            </w:pPr>
          </w:p>
        </w:tc>
        <w:tc>
          <w:tcPr>
            <w:tcW w:w="2835" w:type="dxa"/>
            <w:tcBorders>
              <w:top w:val="nil"/>
            </w:tcBorders>
          </w:tcPr>
          <w:p w14:paraId="73C02B0B" w14:textId="77777777" w:rsidR="008831A2" w:rsidRPr="00D95AF2" w:rsidRDefault="008831A2">
            <w:pPr>
              <w:pStyle w:val="TAL"/>
            </w:pPr>
            <w:r w:rsidRPr="00D95AF2">
              <w:t>10.5.4.28</w:t>
            </w:r>
          </w:p>
        </w:tc>
        <w:tc>
          <w:tcPr>
            <w:tcW w:w="1191" w:type="dxa"/>
            <w:tcBorders>
              <w:top w:val="nil"/>
            </w:tcBorders>
          </w:tcPr>
          <w:p w14:paraId="2E4047E6" w14:textId="77777777" w:rsidR="008831A2" w:rsidRPr="00D95AF2" w:rsidRDefault="008831A2">
            <w:pPr>
              <w:pStyle w:val="TAC"/>
            </w:pPr>
          </w:p>
        </w:tc>
        <w:tc>
          <w:tcPr>
            <w:tcW w:w="907" w:type="dxa"/>
            <w:tcBorders>
              <w:top w:val="nil"/>
            </w:tcBorders>
          </w:tcPr>
          <w:p w14:paraId="7313029E" w14:textId="77777777" w:rsidR="008831A2" w:rsidRPr="00D95AF2" w:rsidRDefault="008831A2">
            <w:pPr>
              <w:pStyle w:val="TAC"/>
            </w:pPr>
          </w:p>
        </w:tc>
        <w:tc>
          <w:tcPr>
            <w:tcW w:w="1407" w:type="dxa"/>
            <w:tcBorders>
              <w:top w:val="nil"/>
            </w:tcBorders>
          </w:tcPr>
          <w:p w14:paraId="3B584CDA" w14:textId="77777777" w:rsidR="008831A2" w:rsidRPr="00D95AF2" w:rsidRDefault="008831A2">
            <w:pPr>
              <w:pStyle w:val="TAC"/>
            </w:pPr>
          </w:p>
        </w:tc>
      </w:tr>
    </w:tbl>
    <w:p w14:paraId="3874AB90" w14:textId="77777777" w:rsidR="008831A2" w:rsidRPr="00D95AF2" w:rsidRDefault="008831A2"/>
    <w:p w14:paraId="6EE68D00" w14:textId="77777777" w:rsidR="008831A2" w:rsidRPr="00D95AF2" w:rsidRDefault="008831A2">
      <w:pPr>
        <w:pStyle w:val="Heading5"/>
      </w:pPr>
      <w:bookmarkStart w:id="1616" w:name="_Toc193382962"/>
      <w:bookmarkStart w:id="1617" w:name="_CR9_3_5_2_1"/>
      <w:bookmarkEnd w:id="1617"/>
      <w:r w:rsidRPr="00D95AF2">
        <w:t>9.3.5.2.1</w:t>
      </w:r>
      <w:r w:rsidRPr="00D95AF2">
        <w:tab/>
        <w:t>Facility</w:t>
      </w:r>
      <w:bookmarkEnd w:id="1616"/>
    </w:p>
    <w:p w14:paraId="1DBC231A" w14:textId="77777777" w:rsidR="008831A2" w:rsidRPr="00D95AF2" w:rsidRDefault="008831A2">
      <w:r w:rsidRPr="00D95AF2">
        <w:t>This information element may be used for functional operation of supplementary services.</w:t>
      </w:r>
    </w:p>
    <w:p w14:paraId="559B57B6" w14:textId="77777777" w:rsidR="008831A2" w:rsidRPr="00D95AF2" w:rsidRDefault="008831A2">
      <w:pPr>
        <w:pStyle w:val="Heading5"/>
      </w:pPr>
      <w:bookmarkStart w:id="1618" w:name="_Toc193382963"/>
      <w:bookmarkStart w:id="1619" w:name="_CR9_3_5_2_2"/>
      <w:bookmarkEnd w:id="1619"/>
      <w:r w:rsidRPr="00D95AF2">
        <w:t>9.3.5.2.2</w:t>
      </w:r>
      <w:r w:rsidRPr="00D95AF2">
        <w:tab/>
        <w:t>User-user</w:t>
      </w:r>
      <w:bookmarkEnd w:id="1618"/>
    </w:p>
    <w:p w14:paraId="4380D4F5" w14:textId="77777777" w:rsidR="008831A2" w:rsidRPr="00D95AF2" w:rsidRDefault="008831A2">
      <w:r w:rsidRPr="00D95AF2">
        <w:t>This information element is included when the answering mobile station wants to return user information to the calling remote user.</w:t>
      </w:r>
    </w:p>
    <w:p w14:paraId="40768DCD" w14:textId="77777777" w:rsidR="008831A2" w:rsidRPr="00D95AF2" w:rsidRDefault="008831A2">
      <w:pPr>
        <w:pStyle w:val="Heading5"/>
      </w:pPr>
      <w:bookmarkStart w:id="1620" w:name="_Toc193382964"/>
      <w:bookmarkStart w:id="1621" w:name="_CR9_3_5_2_3"/>
      <w:bookmarkEnd w:id="1621"/>
      <w:r w:rsidRPr="00D95AF2">
        <w:t>9.3.5.2.3</w:t>
      </w:r>
      <w:r w:rsidRPr="00D95AF2">
        <w:tab/>
        <w:t>SS version</w:t>
      </w:r>
      <w:bookmarkEnd w:id="1620"/>
    </w:p>
    <w:p w14:paraId="1F2AC04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462000BF" w14:textId="77777777" w:rsidR="008831A2" w:rsidRPr="00D95AF2" w:rsidRDefault="008831A2">
      <w:r w:rsidRPr="00D95AF2">
        <w:t>This information element shall be included or excluded as defined in 3GPP TS 24.010</w:t>
      </w:r>
      <w:r w:rsidR="00282C3B" w:rsidRPr="00D95AF2">
        <w:t> [21]</w:t>
      </w:r>
      <w:r w:rsidRPr="00D95AF2">
        <w:t>. This information element should not be transmitted unless explicitly required by 3GPP TS 24.010</w:t>
      </w:r>
      <w:r w:rsidR="00282C3B" w:rsidRPr="00D95AF2">
        <w:t> [21]</w:t>
      </w:r>
      <w:r w:rsidRPr="00D95AF2">
        <w:t>.</w:t>
      </w:r>
    </w:p>
    <w:p w14:paraId="54C970C2" w14:textId="77777777" w:rsidR="008831A2" w:rsidRPr="00D95AF2" w:rsidRDefault="008831A2">
      <w:pPr>
        <w:pStyle w:val="Heading5"/>
      </w:pPr>
      <w:bookmarkStart w:id="1622" w:name="_Toc193382965"/>
      <w:bookmarkStart w:id="1623" w:name="_CR9_3_5_2_4"/>
      <w:bookmarkEnd w:id="1623"/>
      <w:r w:rsidRPr="00D95AF2">
        <w:t>9.3.5.2.4</w:t>
      </w:r>
      <w:r w:rsidRPr="00D95AF2">
        <w:tab/>
        <w:t>Stream Identifier</w:t>
      </w:r>
      <w:bookmarkEnd w:id="1622"/>
    </w:p>
    <w:p w14:paraId="4EF7A65B" w14:textId="77777777" w:rsidR="008831A2" w:rsidRPr="00D95AF2" w:rsidRDefault="008831A2">
      <w:r w:rsidRPr="00D95AF2">
        <w:t>This information element shall be included by a mobile station that supports multicall when a mobile station has indicated "No Bearer" as the SI value in the CALL CONFIRMED message.</w:t>
      </w:r>
    </w:p>
    <w:p w14:paraId="0DB5CFC5" w14:textId="77777777" w:rsidR="008831A2" w:rsidRPr="00D95AF2" w:rsidRDefault="008831A2">
      <w:pPr>
        <w:pStyle w:val="Heading3"/>
      </w:pPr>
      <w:bookmarkStart w:id="1624" w:name="_Toc193382966"/>
      <w:bookmarkStart w:id="1625" w:name="_CR9_3_6"/>
      <w:bookmarkEnd w:id="1625"/>
      <w:r w:rsidRPr="00D95AF2">
        <w:t>9.3.6</w:t>
      </w:r>
      <w:r w:rsidRPr="00D95AF2">
        <w:tab/>
        <w:t>Connect acknowledge</w:t>
      </w:r>
      <w:bookmarkEnd w:id="1624"/>
    </w:p>
    <w:p w14:paraId="12F082D3" w14:textId="77777777" w:rsidR="008831A2" w:rsidRPr="00D95AF2" w:rsidRDefault="008831A2">
      <w:r w:rsidRPr="00D95AF2">
        <w:t>This message is sent by the network to the called mobile station to indicate that the mobile station has been awarded the call. It shall also be sent by the calling mobile station to the network to acknowledge the offered connection.</w:t>
      </w:r>
    </w:p>
    <w:p w14:paraId="2FD78C5B" w14:textId="77777777" w:rsidR="008831A2" w:rsidRPr="00D95AF2" w:rsidRDefault="008831A2">
      <w:r w:rsidRPr="00D95AF2">
        <w:t>See table 9.60/3GPP TS 24.008.</w:t>
      </w:r>
    </w:p>
    <w:p w14:paraId="7B303F45" w14:textId="77777777" w:rsidR="008831A2" w:rsidRPr="00D95AF2" w:rsidRDefault="008831A2">
      <w:pPr>
        <w:pStyle w:val="B1"/>
      </w:pPr>
      <w:r w:rsidRPr="00D95AF2">
        <w:t>Message type:</w:t>
      </w:r>
      <w:r w:rsidRPr="00D95AF2">
        <w:tab/>
        <w:t>CONNECT ACKNOWLEDGE</w:t>
      </w:r>
    </w:p>
    <w:p w14:paraId="04F82D76" w14:textId="77777777" w:rsidR="008831A2" w:rsidRPr="00D95AF2" w:rsidRDefault="008831A2">
      <w:pPr>
        <w:pStyle w:val="B1"/>
      </w:pPr>
      <w:r w:rsidRPr="00D95AF2">
        <w:t>Significance:</w:t>
      </w:r>
      <w:r w:rsidRPr="00D95AF2">
        <w:tab/>
      </w:r>
      <w:r w:rsidRPr="00D95AF2">
        <w:tab/>
        <w:t>local</w:t>
      </w:r>
    </w:p>
    <w:p w14:paraId="3FF4B0DA" w14:textId="77777777" w:rsidR="008831A2" w:rsidRPr="00D95AF2" w:rsidRDefault="008831A2">
      <w:pPr>
        <w:pStyle w:val="B1"/>
      </w:pPr>
      <w:r w:rsidRPr="00D95AF2">
        <w:t>Direction:</w:t>
      </w:r>
      <w:r w:rsidRPr="00D95AF2">
        <w:tab/>
      </w:r>
      <w:r w:rsidRPr="00D95AF2">
        <w:tab/>
      </w:r>
      <w:r w:rsidRPr="00D95AF2">
        <w:tab/>
        <w:t>both</w:t>
      </w:r>
    </w:p>
    <w:p w14:paraId="293182BF" w14:textId="77777777" w:rsidR="008831A2" w:rsidRPr="00D95AF2" w:rsidRDefault="008831A2">
      <w:pPr>
        <w:pStyle w:val="TH"/>
      </w:pPr>
      <w:bookmarkStart w:id="1626" w:name="_CRTable9_603GPPTS24_008"/>
      <w:r w:rsidRPr="00D95AF2">
        <w:lastRenderedPageBreak/>
        <w:t xml:space="preserve">Table </w:t>
      </w:r>
      <w:bookmarkEnd w:id="1626"/>
      <w:r w:rsidRPr="00D95AF2">
        <w:t>9.60/3GPP TS 24.008: CONNECT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BD12B13" w14:textId="77777777">
        <w:trPr>
          <w:jc w:val="center"/>
        </w:trPr>
        <w:tc>
          <w:tcPr>
            <w:tcW w:w="680" w:type="dxa"/>
            <w:tcBorders>
              <w:bottom w:val="nil"/>
            </w:tcBorders>
          </w:tcPr>
          <w:p w14:paraId="6B71B446" w14:textId="77777777" w:rsidR="008831A2" w:rsidRPr="00D95AF2" w:rsidRDefault="008831A2">
            <w:pPr>
              <w:pStyle w:val="TAH"/>
            </w:pPr>
            <w:r w:rsidRPr="00D95AF2">
              <w:t>IEI</w:t>
            </w:r>
          </w:p>
        </w:tc>
        <w:tc>
          <w:tcPr>
            <w:tcW w:w="2835" w:type="dxa"/>
            <w:tcBorders>
              <w:bottom w:val="nil"/>
            </w:tcBorders>
          </w:tcPr>
          <w:p w14:paraId="041DC7F0" w14:textId="77777777" w:rsidR="008831A2" w:rsidRPr="00D95AF2" w:rsidRDefault="008831A2">
            <w:pPr>
              <w:pStyle w:val="TAH"/>
            </w:pPr>
            <w:r w:rsidRPr="00D95AF2">
              <w:t>Information element</w:t>
            </w:r>
          </w:p>
        </w:tc>
        <w:tc>
          <w:tcPr>
            <w:tcW w:w="2835" w:type="dxa"/>
            <w:tcBorders>
              <w:bottom w:val="nil"/>
            </w:tcBorders>
          </w:tcPr>
          <w:p w14:paraId="058BE1E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2656E92" w14:textId="77777777" w:rsidR="008831A2" w:rsidRPr="00D95AF2" w:rsidRDefault="008831A2">
            <w:pPr>
              <w:pStyle w:val="TAH"/>
            </w:pPr>
            <w:r w:rsidRPr="00D95AF2">
              <w:t>Presence</w:t>
            </w:r>
          </w:p>
        </w:tc>
        <w:tc>
          <w:tcPr>
            <w:tcW w:w="907" w:type="dxa"/>
            <w:tcBorders>
              <w:bottom w:val="nil"/>
            </w:tcBorders>
          </w:tcPr>
          <w:p w14:paraId="684FBE37" w14:textId="77777777" w:rsidR="008831A2" w:rsidRPr="00D95AF2" w:rsidRDefault="008831A2">
            <w:pPr>
              <w:pStyle w:val="TAH"/>
            </w:pPr>
            <w:r w:rsidRPr="00D95AF2">
              <w:t>Format</w:t>
            </w:r>
          </w:p>
        </w:tc>
        <w:tc>
          <w:tcPr>
            <w:tcW w:w="1407" w:type="dxa"/>
            <w:tcBorders>
              <w:bottom w:val="nil"/>
            </w:tcBorders>
          </w:tcPr>
          <w:p w14:paraId="56412264" w14:textId="77777777" w:rsidR="008831A2" w:rsidRPr="00D95AF2" w:rsidRDefault="008831A2">
            <w:pPr>
              <w:pStyle w:val="TAH"/>
            </w:pPr>
            <w:r w:rsidRPr="00D95AF2">
              <w:t>Length</w:t>
            </w:r>
          </w:p>
        </w:tc>
      </w:tr>
      <w:tr w:rsidR="008831A2" w:rsidRPr="00D95AF2" w14:paraId="384C772A" w14:textId="77777777">
        <w:trPr>
          <w:jc w:val="center"/>
        </w:trPr>
        <w:tc>
          <w:tcPr>
            <w:tcW w:w="680" w:type="dxa"/>
            <w:tcBorders>
              <w:bottom w:val="nil"/>
            </w:tcBorders>
          </w:tcPr>
          <w:p w14:paraId="426E3C16" w14:textId="77777777" w:rsidR="008831A2" w:rsidRPr="00D95AF2" w:rsidRDefault="008831A2">
            <w:pPr>
              <w:pStyle w:val="TAL"/>
            </w:pPr>
          </w:p>
        </w:tc>
        <w:tc>
          <w:tcPr>
            <w:tcW w:w="2835" w:type="dxa"/>
            <w:tcBorders>
              <w:bottom w:val="nil"/>
            </w:tcBorders>
          </w:tcPr>
          <w:p w14:paraId="1A03FD13" w14:textId="77777777" w:rsidR="008831A2" w:rsidRPr="00D95AF2" w:rsidRDefault="008831A2">
            <w:pPr>
              <w:pStyle w:val="TAL"/>
            </w:pPr>
            <w:r w:rsidRPr="00D95AF2">
              <w:t>Call control</w:t>
            </w:r>
          </w:p>
        </w:tc>
        <w:tc>
          <w:tcPr>
            <w:tcW w:w="2835" w:type="dxa"/>
            <w:tcBorders>
              <w:bottom w:val="nil"/>
            </w:tcBorders>
          </w:tcPr>
          <w:p w14:paraId="261076A7" w14:textId="77777777" w:rsidR="008831A2" w:rsidRPr="00D95AF2" w:rsidRDefault="008831A2">
            <w:pPr>
              <w:pStyle w:val="TAL"/>
            </w:pPr>
            <w:r w:rsidRPr="00D95AF2">
              <w:t>Protocol discriminator</w:t>
            </w:r>
          </w:p>
        </w:tc>
        <w:tc>
          <w:tcPr>
            <w:tcW w:w="1191" w:type="dxa"/>
            <w:tcBorders>
              <w:bottom w:val="nil"/>
            </w:tcBorders>
          </w:tcPr>
          <w:p w14:paraId="60A4B9B6" w14:textId="77777777" w:rsidR="008831A2" w:rsidRPr="00D95AF2" w:rsidRDefault="008831A2">
            <w:pPr>
              <w:pStyle w:val="TAC"/>
            </w:pPr>
            <w:r w:rsidRPr="00D95AF2">
              <w:t xml:space="preserve"> M</w:t>
            </w:r>
          </w:p>
        </w:tc>
        <w:tc>
          <w:tcPr>
            <w:tcW w:w="907" w:type="dxa"/>
            <w:tcBorders>
              <w:bottom w:val="nil"/>
            </w:tcBorders>
          </w:tcPr>
          <w:p w14:paraId="2A755B2D" w14:textId="77777777" w:rsidR="008831A2" w:rsidRPr="00D95AF2" w:rsidRDefault="008831A2">
            <w:pPr>
              <w:pStyle w:val="TAC"/>
            </w:pPr>
            <w:r w:rsidRPr="00D95AF2">
              <w:t xml:space="preserve"> V</w:t>
            </w:r>
          </w:p>
        </w:tc>
        <w:tc>
          <w:tcPr>
            <w:tcW w:w="1407" w:type="dxa"/>
            <w:tcBorders>
              <w:bottom w:val="nil"/>
            </w:tcBorders>
          </w:tcPr>
          <w:p w14:paraId="7337A1F0" w14:textId="77777777" w:rsidR="008831A2" w:rsidRPr="00D95AF2" w:rsidRDefault="008831A2">
            <w:pPr>
              <w:pStyle w:val="TAC"/>
            </w:pPr>
            <w:r w:rsidRPr="00D95AF2">
              <w:t xml:space="preserve"> 1/2</w:t>
            </w:r>
          </w:p>
        </w:tc>
      </w:tr>
      <w:tr w:rsidR="008831A2" w:rsidRPr="00D95AF2" w14:paraId="1F6773A3" w14:textId="77777777">
        <w:trPr>
          <w:jc w:val="center"/>
        </w:trPr>
        <w:tc>
          <w:tcPr>
            <w:tcW w:w="680" w:type="dxa"/>
            <w:tcBorders>
              <w:top w:val="nil"/>
              <w:bottom w:val="nil"/>
            </w:tcBorders>
          </w:tcPr>
          <w:p w14:paraId="68844D36" w14:textId="77777777" w:rsidR="008831A2" w:rsidRPr="00D95AF2" w:rsidRDefault="008831A2">
            <w:pPr>
              <w:pStyle w:val="TAL"/>
            </w:pPr>
          </w:p>
        </w:tc>
        <w:tc>
          <w:tcPr>
            <w:tcW w:w="2835" w:type="dxa"/>
            <w:tcBorders>
              <w:top w:val="nil"/>
              <w:bottom w:val="nil"/>
            </w:tcBorders>
          </w:tcPr>
          <w:p w14:paraId="36931158" w14:textId="77777777" w:rsidR="008831A2" w:rsidRPr="00D95AF2" w:rsidRDefault="008831A2">
            <w:pPr>
              <w:pStyle w:val="TAL"/>
            </w:pPr>
            <w:r w:rsidRPr="00D95AF2">
              <w:t>protocol discriminator</w:t>
            </w:r>
          </w:p>
        </w:tc>
        <w:tc>
          <w:tcPr>
            <w:tcW w:w="2835" w:type="dxa"/>
            <w:tcBorders>
              <w:top w:val="nil"/>
              <w:bottom w:val="nil"/>
            </w:tcBorders>
          </w:tcPr>
          <w:p w14:paraId="430D390E" w14:textId="77777777" w:rsidR="008831A2" w:rsidRPr="00D95AF2" w:rsidRDefault="008831A2">
            <w:pPr>
              <w:pStyle w:val="TAL"/>
            </w:pPr>
            <w:r w:rsidRPr="00D95AF2">
              <w:t>10.2</w:t>
            </w:r>
          </w:p>
        </w:tc>
        <w:tc>
          <w:tcPr>
            <w:tcW w:w="1191" w:type="dxa"/>
            <w:tcBorders>
              <w:top w:val="nil"/>
              <w:bottom w:val="nil"/>
            </w:tcBorders>
          </w:tcPr>
          <w:p w14:paraId="6D52B0FD" w14:textId="77777777" w:rsidR="008831A2" w:rsidRPr="00D95AF2" w:rsidRDefault="008831A2">
            <w:pPr>
              <w:pStyle w:val="TAC"/>
            </w:pPr>
          </w:p>
        </w:tc>
        <w:tc>
          <w:tcPr>
            <w:tcW w:w="907" w:type="dxa"/>
            <w:tcBorders>
              <w:top w:val="nil"/>
              <w:bottom w:val="nil"/>
            </w:tcBorders>
          </w:tcPr>
          <w:p w14:paraId="185CD120" w14:textId="77777777" w:rsidR="008831A2" w:rsidRPr="00D95AF2" w:rsidRDefault="008831A2">
            <w:pPr>
              <w:pStyle w:val="TAC"/>
            </w:pPr>
          </w:p>
        </w:tc>
        <w:tc>
          <w:tcPr>
            <w:tcW w:w="1407" w:type="dxa"/>
            <w:tcBorders>
              <w:top w:val="nil"/>
              <w:bottom w:val="nil"/>
            </w:tcBorders>
          </w:tcPr>
          <w:p w14:paraId="3BCF6BCD" w14:textId="77777777" w:rsidR="008831A2" w:rsidRPr="00D95AF2" w:rsidRDefault="008831A2">
            <w:pPr>
              <w:pStyle w:val="TAC"/>
            </w:pPr>
          </w:p>
        </w:tc>
      </w:tr>
      <w:tr w:rsidR="008831A2" w:rsidRPr="00D95AF2" w14:paraId="684A3094" w14:textId="77777777">
        <w:trPr>
          <w:jc w:val="center"/>
        </w:trPr>
        <w:tc>
          <w:tcPr>
            <w:tcW w:w="680" w:type="dxa"/>
            <w:tcBorders>
              <w:bottom w:val="nil"/>
            </w:tcBorders>
          </w:tcPr>
          <w:p w14:paraId="5ECBF7B9" w14:textId="77777777" w:rsidR="008831A2" w:rsidRPr="00D95AF2" w:rsidRDefault="008831A2">
            <w:pPr>
              <w:pStyle w:val="TAL"/>
            </w:pPr>
          </w:p>
        </w:tc>
        <w:tc>
          <w:tcPr>
            <w:tcW w:w="2835" w:type="dxa"/>
            <w:tcBorders>
              <w:bottom w:val="nil"/>
            </w:tcBorders>
          </w:tcPr>
          <w:p w14:paraId="51EB674C" w14:textId="77777777" w:rsidR="008831A2" w:rsidRPr="00D95AF2" w:rsidRDefault="008831A2">
            <w:pPr>
              <w:pStyle w:val="TAL"/>
            </w:pPr>
            <w:r w:rsidRPr="00D95AF2">
              <w:t>Transaction identifier</w:t>
            </w:r>
          </w:p>
        </w:tc>
        <w:tc>
          <w:tcPr>
            <w:tcW w:w="2835" w:type="dxa"/>
            <w:tcBorders>
              <w:bottom w:val="nil"/>
            </w:tcBorders>
          </w:tcPr>
          <w:p w14:paraId="4EE6A873" w14:textId="77777777" w:rsidR="008831A2" w:rsidRPr="00D95AF2" w:rsidRDefault="008831A2">
            <w:pPr>
              <w:pStyle w:val="TAL"/>
            </w:pPr>
            <w:r w:rsidRPr="00D95AF2">
              <w:t>Transaction identifier</w:t>
            </w:r>
          </w:p>
        </w:tc>
        <w:tc>
          <w:tcPr>
            <w:tcW w:w="1191" w:type="dxa"/>
            <w:tcBorders>
              <w:bottom w:val="nil"/>
            </w:tcBorders>
          </w:tcPr>
          <w:p w14:paraId="01D91574" w14:textId="77777777" w:rsidR="008831A2" w:rsidRPr="00D95AF2" w:rsidRDefault="008831A2">
            <w:pPr>
              <w:pStyle w:val="TAC"/>
            </w:pPr>
            <w:r w:rsidRPr="00D95AF2">
              <w:t xml:space="preserve"> M</w:t>
            </w:r>
          </w:p>
        </w:tc>
        <w:tc>
          <w:tcPr>
            <w:tcW w:w="907" w:type="dxa"/>
            <w:tcBorders>
              <w:bottom w:val="nil"/>
            </w:tcBorders>
          </w:tcPr>
          <w:p w14:paraId="0018B62C" w14:textId="77777777" w:rsidR="008831A2" w:rsidRPr="00D95AF2" w:rsidRDefault="008831A2">
            <w:pPr>
              <w:pStyle w:val="TAC"/>
            </w:pPr>
            <w:r w:rsidRPr="00D95AF2">
              <w:t xml:space="preserve"> V</w:t>
            </w:r>
          </w:p>
        </w:tc>
        <w:tc>
          <w:tcPr>
            <w:tcW w:w="1407" w:type="dxa"/>
            <w:tcBorders>
              <w:bottom w:val="nil"/>
            </w:tcBorders>
          </w:tcPr>
          <w:p w14:paraId="4F115DD9" w14:textId="77777777" w:rsidR="008831A2" w:rsidRPr="00D95AF2" w:rsidRDefault="008831A2">
            <w:pPr>
              <w:pStyle w:val="TAC"/>
            </w:pPr>
            <w:r w:rsidRPr="00D95AF2">
              <w:t xml:space="preserve"> 1/2</w:t>
            </w:r>
          </w:p>
        </w:tc>
      </w:tr>
      <w:tr w:rsidR="008831A2" w:rsidRPr="00D95AF2" w14:paraId="78FD097F" w14:textId="77777777">
        <w:trPr>
          <w:jc w:val="center"/>
        </w:trPr>
        <w:tc>
          <w:tcPr>
            <w:tcW w:w="680" w:type="dxa"/>
            <w:tcBorders>
              <w:top w:val="nil"/>
              <w:bottom w:val="nil"/>
            </w:tcBorders>
          </w:tcPr>
          <w:p w14:paraId="01369C79" w14:textId="77777777" w:rsidR="008831A2" w:rsidRPr="00D95AF2" w:rsidRDefault="008831A2">
            <w:pPr>
              <w:pStyle w:val="TAL"/>
            </w:pPr>
          </w:p>
        </w:tc>
        <w:tc>
          <w:tcPr>
            <w:tcW w:w="2835" w:type="dxa"/>
            <w:tcBorders>
              <w:top w:val="nil"/>
              <w:bottom w:val="nil"/>
            </w:tcBorders>
          </w:tcPr>
          <w:p w14:paraId="271D875B" w14:textId="77777777" w:rsidR="008831A2" w:rsidRPr="00D95AF2" w:rsidRDefault="008831A2">
            <w:pPr>
              <w:pStyle w:val="TAL"/>
            </w:pPr>
          </w:p>
        </w:tc>
        <w:tc>
          <w:tcPr>
            <w:tcW w:w="2835" w:type="dxa"/>
            <w:tcBorders>
              <w:top w:val="nil"/>
              <w:bottom w:val="nil"/>
            </w:tcBorders>
          </w:tcPr>
          <w:p w14:paraId="32DE66C8" w14:textId="77777777" w:rsidR="008831A2" w:rsidRPr="00D95AF2" w:rsidRDefault="008831A2">
            <w:pPr>
              <w:pStyle w:val="TAL"/>
            </w:pPr>
            <w:r w:rsidRPr="00D95AF2">
              <w:t>10.3.2</w:t>
            </w:r>
          </w:p>
        </w:tc>
        <w:tc>
          <w:tcPr>
            <w:tcW w:w="1191" w:type="dxa"/>
            <w:tcBorders>
              <w:top w:val="nil"/>
              <w:bottom w:val="nil"/>
            </w:tcBorders>
          </w:tcPr>
          <w:p w14:paraId="1919D8E5" w14:textId="77777777" w:rsidR="008831A2" w:rsidRPr="00D95AF2" w:rsidRDefault="008831A2">
            <w:pPr>
              <w:pStyle w:val="TAC"/>
            </w:pPr>
          </w:p>
        </w:tc>
        <w:tc>
          <w:tcPr>
            <w:tcW w:w="907" w:type="dxa"/>
            <w:tcBorders>
              <w:top w:val="nil"/>
              <w:bottom w:val="nil"/>
            </w:tcBorders>
          </w:tcPr>
          <w:p w14:paraId="0FA276F0" w14:textId="77777777" w:rsidR="008831A2" w:rsidRPr="00D95AF2" w:rsidRDefault="008831A2">
            <w:pPr>
              <w:pStyle w:val="TAC"/>
            </w:pPr>
          </w:p>
        </w:tc>
        <w:tc>
          <w:tcPr>
            <w:tcW w:w="1407" w:type="dxa"/>
            <w:tcBorders>
              <w:top w:val="nil"/>
              <w:bottom w:val="nil"/>
            </w:tcBorders>
          </w:tcPr>
          <w:p w14:paraId="66B997AF" w14:textId="77777777" w:rsidR="008831A2" w:rsidRPr="00D95AF2" w:rsidRDefault="008831A2">
            <w:pPr>
              <w:pStyle w:val="TAC"/>
            </w:pPr>
          </w:p>
        </w:tc>
      </w:tr>
      <w:tr w:rsidR="008831A2" w:rsidRPr="00D95AF2" w14:paraId="103C07B2" w14:textId="77777777">
        <w:trPr>
          <w:jc w:val="center"/>
        </w:trPr>
        <w:tc>
          <w:tcPr>
            <w:tcW w:w="680" w:type="dxa"/>
            <w:tcBorders>
              <w:bottom w:val="nil"/>
            </w:tcBorders>
          </w:tcPr>
          <w:p w14:paraId="1E624B78" w14:textId="77777777" w:rsidR="008831A2" w:rsidRPr="00D95AF2" w:rsidRDefault="008831A2">
            <w:pPr>
              <w:pStyle w:val="TAL"/>
            </w:pPr>
          </w:p>
        </w:tc>
        <w:tc>
          <w:tcPr>
            <w:tcW w:w="2835" w:type="dxa"/>
            <w:tcBorders>
              <w:bottom w:val="nil"/>
            </w:tcBorders>
          </w:tcPr>
          <w:p w14:paraId="3BF5F7A9" w14:textId="77777777" w:rsidR="008831A2" w:rsidRPr="00D95AF2" w:rsidRDefault="008831A2">
            <w:pPr>
              <w:pStyle w:val="TAL"/>
            </w:pPr>
            <w:r w:rsidRPr="00D95AF2">
              <w:t>Connect acknowledge</w:t>
            </w:r>
          </w:p>
        </w:tc>
        <w:tc>
          <w:tcPr>
            <w:tcW w:w="2835" w:type="dxa"/>
            <w:tcBorders>
              <w:bottom w:val="nil"/>
            </w:tcBorders>
          </w:tcPr>
          <w:p w14:paraId="662AE9A8" w14:textId="77777777" w:rsidR="008831A2" w:rsidRPr="00D95AF2" w:rsidRDefault="008831A2">
            <w:pPr>
              <w:pStyle w:val="TAL"/>
            </w:pPr>
            <w:r w:rsidRPr="00D95AF2">
              <w:t>Message type</w:t>
            </w:r>
          </w:p>
        </w:tc>
        <w:tc>
          <w:tcPr>
            <w:tcW w:w="1191" w:type="dxa"/>
            <w:tcBorders>
              <w:bottom w:val="nil"/>
            </w:tcBorders>
          </w:tcPr>
          <w:p w14:paraId="1752B504" w14:textId="77777777" w:rsidR="008831A2" w:rsidRPr="00D95AF2" w:rsidRDefault="008831A2">
            <w:pPr>
              <w:pStyle w:val="TAC"/>
            </w:pPr>
            <w:r w:rsidRPr="00D95AF2">
              <w:t xml:space="preserve"> M</w:t>
            </w:r>
          </w:p>
        </w:tc>
        <w:tc>
          <w:tcPr>
            <w:tcW w:w="907" w:type="dxa"/>
            <w:tcBorders>
              <w:bottom w:val="nil"/>
            </w:tcBorders>
          </w:tcPr>
          <w:p w14:paraId="5AF70BE8" w14:textId="77777777" w:rsidR="008831A2" w:rsidRPr="00D95AF2" w:rsidRDefault="008831A2">
            <w:pPr>
              <w:pStyle w:val="TAC"/>
            </w:pPr>
            <w:r w:rsidRPr="00D95AF2">
              <w:t xml:space="preserve"> V</w:t>
            </w:r>
          </w:p>
        </w:tc>
        <w:tc>
          <w:tcPr>
            <w:tcW w:w="1407" w:type="dxa"/>
            <w:tcBorders>
              <w:bottom w:val="nil"/>
            </w:tcBorders>
          </w:tcPr>
          <w:p w14:paraId="529098A0" w14:textId="77777777" w:rsidR="008831A2" w:rsidRPr="00D95AF2" w:rsidRDefault="008831A2">
            <w:pPr>
              <w:pStyle w:val="TAC"/>
            </w:pPr>
            <w:r w:rsidRPr="00D95AF2">
              <w:t>1</w:t>
            </w:r>
          </w:p>
        </w:tc>
      </w:tr>
      <w:tr w:rsidR="008831A2" w:rsidRPr="00D95AF2" w14:paraId="0A90E10E" w14:textId="77777777">
        <w:trPr>
          <w:jc w:val="center"/>
        </w:trPr>
        <w:tc>
          <w:tcPr>
            <w:tcW w:w="680" w:type="dxa"/>
            <w:tcBorders>
              <w:top w:val="nil"/>
            </w:tcBorders>
          </w:tcPr>
          <w:p w14:paraId="69FFFBC6" w14:textId="77777777" w:rsidR="008831A2" w:rsidRPr="00D95AF2" w:rsidRDefault="008831A2">
            <w:pPr>
              <w:pStyle w:val="TAL"/>
            </w:pPr>
          </w:p>
        </w:tc>
        <w:tc>
          <w:tcPr>
            <w:tcW w:w="2835" w:type="dxa"/>
            <w:tcBorders>
              <w:top w:val="nil"/>
            </w:tcBorders>
          </w:tcPr>
          <w:p w14:paraId="1C6AB90B" w14:textId="77777777" w:rsidR="008831A2" w:rsidRPr="00D95AF2" w:rsidRDefault="008831A2">
            <w:pPr>
              <w:pStyle w:val="TAL"/>
            </w:pPr>
            <w:r w:rsidRPr="00D95AF2">
              <w:t>message type</w:t>
            </w:r>
          </w:p>
        </w:tc>
        <w:tc>
          <w:tcPr>
            <w:tcW w:w="2835" w:type="dxa"/>
            <w:tcBorders>
              <w:top w:val="nil"/>
            </w:tcBorders>
          </w:tcPr>
          <w:p w14:paraId="454993DE" w14:textId="77777777" w:rsidR="008831A2" w:rsidRPr="00D95AF2" w:rsidRDefault="008831A2">
            <w:pPr>
              <w:pStyle w:val="TAL"/>
            </w:pPr>
            <w:r w:rsidRPr="00D95AF2">
              <w:t>10.4</w:t>
            </w:r>
          </w:p>
        </w:tc>
        <w:tc>
          <w:tcPr>
            <w:tcW w:w="1191" w:type="dxa"/>
            <w:tcBorders>
              <w:top w:val="nil"/>
            </w:tcBorders>
          </w:tcPr>
          <w:p w14:paraId="32BA8052" w14:textId="77777777" w:rsidR="008831A2" w:rsidRPr="00D95AF2" w:rsidRDefault="008831A2">
            <w:pPr>
              <w:pStyle w:val="TAC"/>
            </w:pPr>
          </w:p>
        </w:tc>
        <w:tc>
          <w:tcPr>
            <w:tcW w:w="907" w:type="dxa"/>
            <w:tcBorders>
              <w:top w:val="nil"/>
            </w:tcBorders>
          </w:tcPr>
          <w:p w14:paraId="37D98702" w14:textId="77777777" w:rsidR="008831A2" w:rsidRPr="00D95AF2" w:rsidRDefault="008831A2">
            <w:pPr>
              <w:pStyle w:val="TAC"/>
            </w:pPr>
          </w:p>
        </w:tc>
        <w:tc>
          <w:tcPr>
            <w:tcW w:w="1407" w:type="dxa"/>
            <w:tcBorders>
              <w:top w:val="nil"/>
            </w:tcBorders>
          </w:tcPr>
          <w:p w14:paraId="2F1D1A90" w14:textId="77777777" w:rsidR="008831A2" w:rsidRPr="00D95AF2" w:rsidRDefault="008831A2">
            <w:pPr>
              <w:pStyle w:val="TAC"/>
            </w:pPr>
          </w:p>
        </w:tc>
      </w:tr>
    </w:tbl>
    <w:p w14:paraId="73168849" w14:textId="77777777" w:rsidR="008831A2" w:rsidRPr="00D95AF2" w:rsidRDefault="008831A2"/>
    <w:p w14:paraId="42774D2F" w14:textId="77777777" w:rsidR="008831A2" w:rsidRPr="00D95AF2" w:rsidRDefault="008831A2">
      <w:pPr>
        <w:pStyle w:val="Heading3"/>
      </w:pPr>
      <w:bookmarkStart w:id="1627" w:name="_Toc193382967"/>
      <w:bookmarkStart w:id="1628" w:name="_CR9_3_7"/>
      <w:bookmarkEnd w:id="1628"/>
      <w:r w:rsidRPr="00D95AF2">
        <w:t>9.3.7</w:t>
      </w:r>
      <w:r w:rsidRPr="00D95AF2">
        <w:tab/>
        <w:t>Disconnect</w:t>
      </w:r>
      <w:bookmarkEnd w:id="1627"/>
    </w:p>
    <w:p w14:paraId="75D8D6DE" w14:textId="77777777" w:rsidR="008831A2" w:rsidRPr="00D95AF2" w:rsidRDefault="008831A2">
      <w:pPr>
        <w:pStyle w:val="Heading4"/>
      </w:pPr>
      <w:bookmarkStart w:id="1629" w:name="_Toc193382968"/>
      <w:bookmarkStart w:id="1630" w:name="_CR9_3_7_1"/>
      <w:bookmarkEnd w:id="1630"/>
      <w:r w:rsidRPr="00D95AF2">
        <w:t>9.3.7.1</w:t>
      </w:r>
      <w:r w:rsidRPr="00D95AF2">
        <w:tab/>
        <w:t>Disconnect (network to mobile station direction)</w:t>
      </w:r>
      <w:bookmarkEnd w:id="1629"/>
    </w:p>
    <w:p w14:paraId="1AB7F7D7" w14:textId="77777777" w:rsidR="008831A2" w:rsidRPr="00D95AF2" w:rsidRDefault="008831A2">
      <w:r w:rsidRPr="00D95AF2">
        <w:t>This message is sent by the network to indicate that the end-to-end connection is cleared.</w:t>
      </w:r>
    </w:p>
    <w:p w14:paraId="1EABA9E1" w14:textId="77777777" w:rsidR="008831A2" w:rsidRPr="00D95AF2" w:rsidRDefault="008831A2">
      <w:r w:rsidRPr="00D95AF2">
        <w:t>See table 9.61/3GPP TS 24.008.</w:t>
      </w:r>
    </w:p>
    <w:p w14:paraId="3AA0EE1C" w14:textId="77777777" w:rsidR="008831A2" w:rsidRPr="00D95AF2" w:rsidRDefault="008831A2">
      <w:pPr>
        <w:pStyle w:val="B1"/>
      </w:pPr>
      <w:r w:rsidRPr="00D95AF2">
        <w:t>Message type:</w:t>
      </w:r>
      <w:r w:rsidRPr="00D95AF2">
        <w:tab/>
        <w:t>DISCONNECT</w:t>
      </w:r>
    </w:p>
    <w:p w14:paraId="4ADB8C0D" w14:textId="77777777" w:rsidR="008831A2" w:rsidRPr="00D95AF2" w:rsidRDefault="008831A2">
      <w:pPr>
        <w:pStyle w:val="B1"/>
      </w:pPr>
      <w:r w:rsidRPr="00D95AF2">
        <w:t>Significance:</w:t>
      </w:r>
      <w:r w:rsidRPr="00D95AF2">
        <w:tab/>
      </w:r>
      <w:r w:rsidRPr="00D95AF2">
        <w:tab/>
        <w:t>global</w:t>
      </w:r>
    </w:p>
    <w:p w14:paraId="6398AD6E" w14:textId="77777777" w:rsidR="008831A2" w:rsidRPr="00D95AF2" w:rsidRDefault="008831A2">
      <w:pPr>
        <w:pStyle w:val="B1"/>
      </w:pPr>
      <w:r w:rsidRPr="00D95AF2">
        <w:t>Direction:</w:t>
      </w:r>
      <w:r w:rsidRPr="00D95AF2">
        <w:tab/>
      </w:r>
      <w:r w:rsidRPr="00D95AF2">
        <w:tab/>
      </w:r>
      <w:r w:rsidRPr="00D95AF2">
        <w:tab/>
        <w:t>network to mobile station</w:t>
      </w:r>
    </w:p>
    <w:p w14:paraId="73424593" w14:textId="77777777" w:rsidR="008831A2" w:rsidRPr="00D95AF2" w:rsidRDefault="008831A2">
      <w:pPr>
        <w:pStyle w:val="TH"/>
      </w:pPr>
      <w:bookmarkStart w:id="1631" w:name="_CRTable9_613GPPTS24_008"/>
      <w:r w:rsidRPr="00D95AF2">
        <w:t xml:space="preserve">Table </w:t>
      </w:r>
      <w:bookmarkEnd w:id="1631"/>
      <w:r w:rsidRPr="00D95AF2">
        <w:t>9.61/3GPP TS 24.008: DISCONNECT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9B925A9" w14:textId="77777777">
        <w:trPr>
          <w:jc w:val="center"/>
        </w:trPr>
        <w:tc>
          <w:tcPr>
            <w:tcW w:w="680" w:type="dxa"/>
            <w:tcBorders>
              <w:bottom w:val="nil"/>
            </w:tcBorders>
          </w:tcPr>
          <w:p w14:paraId="507418D4" w14:textId="77777777" w:rsidR="008831A2" w:rsidRPr="00D95AF2" w:rsidRDefault="008831A2">
            <w:pPr>
              <w:pStyle w:val="TAH"/>
            </w:pPr>
            <w:r w:rsidRPr="00D95AF2">
              <w:t>IEI</w:t>
            </w:r>
          </w:p>
        </w:tc>
        <w:tc>
          <w:tcPr>
            <w:tcW w:w="2835" w:type="dxa"/>
            <w:tcBorders>
              <w:bottom w:val="nil"/>
            </w:tcBorders>
          </w:tcPr>
          <w:p w14:paraId="10E963BF" w14:textId="77777777" w:rsidR="008831A2" w:rsidRPr="00D95AF2" w:rsidRDefault="008831A2">
            <w:pPr>
              <w:pStyle w:val="TAH"/>
            </w:pPr>
            <w:r w:rsidRPr="00D95AF2">
              <w:t>Information element</w:t>
            </w:r>
          </w:p>
        </w:tc>
        <w:tc>
          <w:tcPr>
            <w:tcW w:w="2835" w:type="dxa"/>
            <w:tcBorders>
              <w:bottom w:val="nil"/>
            </w:tcBorders>
          </w:tcPr>
          <w:p w14:paraId="64A44AF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DDD9305" w14:textId="77777777" w:rsidR="008831A2" w:rsidRPr="00D95AF2" w:rsidRDefault="008831A2">
            <w:pPr>
              <w:pStyle w:val="TAH"/>
            </w:pPr>
            <w:r w:rsidRPr="00D95AF2">
              <w:t>Presence</w:t>
            </w:r>
          </w:p>
        </w:tc>
        <w:tc>
          <w:tcPr>
            <w:tcW w:w="907" w:type="dxa"/>
            <w:tcBorders>
              <w:bottom w:val="nil"/>
            </w:tcBorders>
          </w:tcPr>
          <w:p w14:paraId="085DE8C2" w14:textId="77777777" w:rsidR="008831A2" w:rsidRPr="00D95AF2" w:rsidRDefault="008831A2">
            <w:pPr>
              <w:pStyle w:val="TAH"/>
            </w:pPr>
            <w:r w:rsidRPr="00D95AF2">
              <w:t>Format</w:t>
            </w:r>
          </w:p>
        </w:tc>
        <w:tc>
          <w:tcPr>
            <w:tcW w:w="1407" w:type="dxa"/>
            <w:tcBorders>
              <w:bottom w:val="nil"/>
            </w:tcBorders>
          </w:tcPr>
          <w:p w14:paraId="15B707F6" w14:textId="77777777" w:rsidR="008831A2" w:rsidRPr="00D95AF2" w:rsidRDefault="008831A2">
            <w:pPr>
              <w:pStyle w:val="TAH"/>
            </w:pPr>
            <w:r w:rsidRPr="00D95AF2">
              <w:t>Length</w:t>
            </w:r>
          </w:p>
        </w:tc>
      </w:tr>
      <w:tr w:rsidR="008831A2" w:rsidRPr="00D95AF2" w14:paraId="52BC9B0D" w14:textId="77777777">
        <w:trPr>
          <w:jc w:val="center"/>
        </w:trPr>
        <w:tc>
          <w:tcPr>
            <w:tcW w:w="680" w:type="dxa"/>
            <w:tcBorders>
              <w:bottom w:val="nil"/>
            </w:tcBorders>
          </w:tcPr>
          <w:p w14:paraId="3EE68E33" w14:textId="77777777" w:rsidR="008831A2" w:rsidRPr="00D95AF2" w:rsidRDefault="008831A2">
            <w:pPr>
              <w:pStyle w:val="TAL"/>
            </w:pPr>
          </w:p>
        </w:tc>
        <w:tc>
          <w:tcPr>
            <w:tcW w:w="2835" w:type="dxa"/>
            <w:tcBorders>
              <w:bottom w:val="nil"/>
            </w:tcBorders>
          </w:tcPr>
          <w:p w14:paraId="2DEA1125" w14:textId="77777777" w:rsidR="008831A2" w:rsidRPr="00D95AF2" w:rsidRDefault="008831A2">
            <w:pPr>
              <w:pStyle w:val="TAL"/>
            </w:pPr>
            <w:r w:rsidRPr="00D95AF2">
              <w:t>Call control</w:t>
            </w:r>
          </w:p>
        </w:tc>
        <w:tc>
          <w:tcPr>
            <w:tcW w:w="2835" w:type="dxa"/>
            <w:tcBorders>
              <w:bottom w:val="nil"/>
            </w:tcBorders>
          </w:tcPr>
          <w:p w14:paraId="07A09163" w14:textId="77777777" w:rsidR="008831A2" w:rsidRPr="00D95AF2" w:rsidRDefault="008831A2">
            <w:pPr>
              <w:pStyle w:val="TAL"/>
            </w:pPr>
            <w:r w:rsidRPr="00D95AF2">
              <w:t>Protocol discriminator</w:t>
            </w:r>
          </w:p>
        </w:tc>
        <w:tc>
          <w:tcPr>
            <w:tcW w:w="1191" w:type="dxa"/>
            <w:tcBorders>
              <w:bottom w:val="nil"/>
            </w:tcBorders>
          </w:tcPr>
          <w:p w14:paraId="35F62762" w14:textId="77777777" w:rsidR="008831A2" w:rsidRPr="00D95AF2" w:rsidRDefault="008831A2">
            <w:pPr>
              <w:pStyle w:val="TAC"/>
            </w:pPr>
            <w:r w:rsidRPr="00D95AF2">
              <w:t xml:space="preserve"> M</w:t>
            </w:r>
          </w:p>
        </w:tc>
        <w:tc>
          <w:tcPr>
            <w:tcW w:w="907" w:type="dxa"/>
            <w:tcBorders>
              <w:bottom w:val="nil"/>
            </w:tcBorders>
          </w:tcPr>
          <w:p w14:paraId="3F5198B8" w14:textId="77777777" w:rsidR="008831A2" w:rsidRPr="00D95AF2" w:rsidRDefault="008831A2">
            <w:pPr>
              <w:pStyle w:val="TAC"/>
            </w:pPr>
            <w:r w:rsidRPr="00D95AF2">
              <w:t xml:space="preserve"> V</w:t>
            </w:r>
          </w:p>
        </w:tc>
        <w:tc>
          <w:tcPr>
            <w:tcW w:w="1407" w:type="dxa"/>
            <w:tcBorders>
              <w:bottom w:val="nil"/>
            </w:tcBorders>
          </w:tcPr>
          <w:p w14:paraId="385C9493" w14:textId="77777777" w:rsidR="008831A2" w:rsidRPr="00D95AF2" w:rsidRDefault="008831A2">
            <w:pPr>
              <w:pStyle w:val="TAC"/>
            </w:pPr>
            <w:r w:rsidRPr="00D95AF2">
              <w:t xml:space="preserve"> 1/2</w:t>
            </w:r>
          </w:p>
        </w:tc>
      </w:tr>
      <w:tr w:rsidR="008831A2" w:rsidRPr="00D95AF2" w14:paraId="0713FFF4" w14:textId="77777777">
        <w:trPr>
          <w:jc w:val="center"/>
        </w:trPr>
        <w:tc>
          <w:tcPr>
            <w:tcW w:w="680" w:type="dxa"/>
            <w:tcBorders>
              <w:top w:val="nil"/>
              <w:bottom w:val="nil"/>
            </w:tcBorders>
          </w:tcPr>
          <w:p w14:paraId="28951EC9" w14:textId="77777777" w:rsidR="008831A2" w:rsidRPr="00D95AF2" w:rsidRDefault="008831A2">
            <w:pPr>
              <w:pStyle w:val="TAL"/>
            </w:pPr>
          </w:p>
        </w:tc>
        <w:tc>
          <w:tcPr>
            <w:tcW w:w="2835" w:type="dxa"/>
            <w:tcBorders>
              <w:top w:val="nil"/>
              <w:bottom w:val="nil"/>
            </w:tcBorders>
          </w:tcPr>
          <w:p w14:paraId="7BCACF6C" w14:textId="77777777" w:rsidR="008831A2" w:rsidRPr="00D95AF2" w:rsidRDefault="008831A2">
            <w:pPr>
              <w:pStyle w:val="TAL"/>
            </w:pPr>
            <w:r w:rsidRPr="00D95AF2">
              <w:t>protocol discriminator</w:t>
            </w:r>
          </w:p>
        </w:tc>
        <w:tc>
          <w:tcPr>
            <w:tcW w:w="2835" w:type="dxa"/>
            <w:tcBorders>
              <w:top w:val="nil"/>
              <w:bottom w:val="nil"/>
            </w:tcBorders>
          </w:tcPr>
          <w:p w14:paraId="2E844A3C" w14:textId="77777777" w:rsidR="008831A2" w:rsidRPr="00D95AF2" w:rsidRDefault="008831A2">
            <w:pPr>
              <w:pStyle w:val="TAL"/>
            </w:pPr>
            <w:r w:rsidRPr="00D95AF2">
              <w:t>10.2</w:t>
            </w:r>
          </w:p>
        </w:tc>
        <w:tc>
          <w:tcPr>
            <w:tcW w:w="1191" w:type="dxa"/>
            <w:tcBorders>
              <w:top w:val="nil"/>
              <w:bottom w:val="nil"/>
            </w:tcBorders>
          </w:tcPr>
          <w:p w14:paraId="2420BE22" w14:textId="77777777" w:rsidR="008831A2" w:rsidRPr="00D95AF2" w:rsidRDefault="008831A2">
            <w:pPr>
              <w:pStyle w:val="TAC"/>
            </w:pPr>
          </w:p>
        </w:tc>
        <w:tc>
          <w:tcPr>
            <w:tcW w:w="907" w:type="dxa"/>
            <w:tcBorders>
              <w:top w:val="nil"/>
              <w:bottom w:val="nil"/>
            </w:tcBorders>
          </w:tcPr>
          <w:p w14:paraId="172AEC21" w14:textId="77777777" w:rsidR="008831A2" w:rsidRPr="00D95AF2" w:rsidRDefault="008831A2">
            <w:pPr>
              <w:pStyle w:val="TAC"/>
            </w:pPr>
          </w:p>
        </w:tc>
        <w:tc>
          <w:tcPr>
            <w:tcW w:w="1407" w:type="dxa"/>
            <w:tcBorders>
              <w:top w:val="nil"/>
              <w:bottom w:val="nil"/>
            </w:tcBorders>
          </w:tcPr>
          <w:p w14:paraId="64B1764B" w14:textId="77777777" w:rsidR="008831A2" w:rsidRPr="00D95AF2" w:rsidRDefault="008831A2">
            <w:pPr>
              <w:pStyle w:val="TAC"/>
            </w:pPr>
          </w:p>
        </w:tc>
      </w:tr>
      <w:tr w:rsidR="008831A2" w:rsidRPr="00D95AF2" w14:paraId="2C18E3EF" w14:textId="77777777">
        <w:trPr>
          <w:jc w:val="center"/>
        </w:trPr>
        <w:tc>
          <w:tcPr>
            <w:tcW w:w="680" w:type="dxa"/>
            <w:tcBorders>
              <w:bottom w:val="nil"/>
            </w:tcBorders>
          </w:tcPr>
          <w:p w14:paraId="254EEBEA" w14:textId="77777777" w:rsidR="008831A2" w:rsidRPr="00D95AF2" w:rsidRDefault="008831A2">
            <w:pPr>
              <w:pStyle w:val="TAL"/>
            </w:pPr>
          </w:p>
        </w:tc>
        <w:tc>
          <w:tcPr>
            <w:tcW w:w="2835" w:type="dxa"/>
            <w:tcBorders>
              <w:bottom w:val="nil"/>
            </w:tcBorders>
          </w:tcPr>
          <w:p w14:paraId="5FBD334B" w14:textId="77777777" w:rsidR="008831A2" w:rsidRPr="00D95AF2" w:rsidRDefault="008831A2">
            <w:pPr>
              <w:pStyle w:val="TAL"/>
            </w:pPr>
            <w:r w:rsidRPr="00D95AF2">
              <w:t>Transaction identifier</w:t>
            </w:r>
          </w:p>
        </w:tc>
        <w:tc>
          <w:tcPr>
            <w:tcW w:w="2835" w:type="dxa"/>
            <w:tcBorders>
              <w:bottom w:val="nil"/>
            </w:tcBorders>
          </w:tcPr>
          <w:p w14:paraId="7865A26E" w14:textId="77777777" w:rsidR="008831A2" w:rsidRPr="00D95AF2" w:rsidRDefault="008831A2">
            <w:pPr>
              <w:pStyle w:val="TAL"/>
            </w:pPr>
            <w:r w:rsidRPr="00D95AF2">
              <w:t>Transaction identifier</w:t>
            </w:r>
          </w:p>
        </w:tc>
        <w:tc>
          <w:tcPr>
            <w:tcW w:w="1191" w:type="dxa"/>
            <w:tcBorders>
              <w:bottom w:val="nil"/>
            </w:tcBorders>
          </w:tcPr>
          <w:p w14:paraId="6E153C29" w14:textId="77777777" w:rsidR="008831A2" w:rsidRPr="00D95AF2" w:rsidRDefault="008831A2">
            <w:pPr>
              <w:pStyle w:val="TAC"/>
            </w:pPr>
            <w:r w:rsidRPr="00D95AF2">
              <w:t xml:space="preserve"> M</w:t>
            </w:r>
          </w:p>
        </w:tc>
        <w:tc>
          <w:tcPr>
            <w:tcW w:w="907" w:type="dxa"/>
            <w:tcBorders>
              <w:bottom w:val="nil"/>
            </w:tcBorders>
          </w:tcPr>
          <w:p w14:paraId="3FB1E7CE" w14:textId="77777777" w:rsidR="008831A2" w:rsidRPr="00D95AF2" w:rsidRDefault="008831A2">
            <w:pPr>
              <w:pStyle w:val="TAC"/>
            </w:pPr>
            <w:r w:rsidRPr="00D95AF2">
              <w:t xml:space="preserve"> V</w:t>
            </w:r>
          </w:p>
        </w:tc>
        <w:tc>
          <w:tcPr>
            <w:tcW w:w="1407" w:type="dxa"/>
            <w:tcBorders>
              <w:bottom w:val="nil"/>
            </w:tcBorders>
          </w:tcPr>
          <w:p w14:paraId="2716ADDE" w14:textId="77777777" w:rsidR="008831A2" w:rsidRPr="00D95AF2" w:rsidRDefault="008831A2">
            <w:pPr>
              <w:pStyle w:val="TAC"/>
            </w:pPr>
            <w:r w:rsidRPr="00D95AF2">
              <w:t xml:space="preserve"> 1/2</w:t>
            </w:r>
          </w:p>
        </w:tc>
      </w:tr>
      <w:tr w:rsidR="008831A2" w:rsidRPr="00D95AF2" w14:paraId="68E0C0BA" w14:textId="77777777">
        <w:trPr>
          <w:jc w:val="center"/>
        </w:trPr>
        <w:tc>
          <w:tcPr>
            <w:tcW w:w="680" w:type="dxa"/>
            <w:tcBorders>
              <w:top w:val="nil"/>
              <w:bottom w:val="nil"/>
            </w:tcBorders>
          </w:tcPr>
          <w:p w14:paraId="51ED09D6" w14:textId="77777777" w:rsidR="008831A2" w:rsidRPr="00D95AF2" w:rsidRDefault="008831A2">
            <w:pPr>
              <w:pStyle w:val="TAL"/>
            </w:pPr>
          </w:p>
        </w:tc>
        <w:tc>
          <w:tcPr>
            <w:tcW w:w="2835" w:type="dxa"/>
            <w:tcBorders>
              <w:top w:val="nil"/>
              <w:bottom w:val="nil"/>
            </w:tcBorders>
          </w:tcPr>
          <w:p w14:paraId="0D9F318F" w14:textId="77777777" w:rsidR="008831A2" w:rsidRPr="00D95AF2" w:rsidRDefault="008831A2">
            <w:pPr>
              <w:pStyle w:val="TAL"/>
            </w:pPr>
          </w:p>
        </w:tc>
        <w:tc>
          <w:tcPr>
            <w:tcW w:w="2835" w:type="dxa"/>
            <w:tcBorders>
              <w:top w:val="nil"/>
              <w:bottom w:val="nil"/>
            </w:tcBorders>
          </w:tcPr>
          <w:p w14:paraId="2F3CF41F" w14:textId="77777777" w:rsidR="008831A2" w:rsidRPr="00D95AF2" w:rsidRDefault="008831A2">
            <w:pPr>
              <w:pStyle w:val="TAL"/>
            </w:pPr>
            <w:r w:rsidRPr="00D95AF2">
              <w:t>10.3.2</w:t>
            </w:r>
          </w:p>
        </w:tc>
        <w:tc>
          <w:tcPr>
            <w:tcW w:w="1191" w:type="dxa"/>
            <w:tcBorders>
              <w:top w:val="nil"/>
              <w:bottom w:val="nil"/>
            </w:tcBorders>
          </w:tcPr>
          <w:p w14:paraId="506E1371" w14:textId="77777777" w:rsidR="008831A2" w:rsidRPr="00D95AF2" w:rsidRDefault="008831A2">
            <w:pPr>
              <w:pStyle w:val="TAC"/>
            </w:pPr>
          </w:p>
        </w:tc>
        <w:tc>
          <w:tcPr>
            <w:tcW w:w="907" w:type="dxa"/>
            <w:tcBorders>
              <w:top w:val="nil"/>
              <w:bottom w:val="nil"/>
            </w:tcBorders>
          </w:tcPr>
          <w:p w14:paraId="29ECA926" w14:textId="77777777" w:rsidR="008831A2" w:rsidRPr="00D95AF2" w:rsidRDefault="008831A2">
            <w:pPr>
              <w:pStyle w:val="TAC"/>
            </w:pPr>
          </w:p>
        </w:tc>
        <w:tc>
          <w:tcPr>
            <w:tcW w:w="1407" w:type="dxa"/>
            <w:tcBorders>
              <w:top w:val="nil"/>
              <w:bottom w:val="nil"/>
            </w:tcBorders>
          </w:tcPr>
          <w:p w14:paraId="7721DB23" w14:textId="77777777" w:rsidR="008831A2" w:rsidRPr="00D95AF2" w:rsidRDefault="008831A2">
            <w:pPr>
              <w:pStyle w:val="TAC"/>
            </w:pPr>
          </w:p>
        </w:tc>
      </w:tr>
      <w:tr w:rsidR="008831A2" w:rsidRPr="00D95AF2" w14:paraId="4CBA7485" w14:textId="77777777">
        <w:trPr>
          <w:jc w:val="center"/>
        </w:trPr>
        <w:tc>
          <w:tcPr>
            <w:tcW w:w="680" w:type="dxa"/>
            <w:tcBorders>
              <w:bottom w:val="nil"/>
            </w:tcBorders>
          </w:tcPr>
          <w:p w14:paraId="114E98E2" w14:textId="77777777" w:rsidR="008831A2" w:rsidRPr="00D95AF2" w:rsidRDefault="008831A2">
            <w:pPr>
              <w:pStyle w:val="TAL"/>
            </w:pPr>
          </w:p>
        </w:tc>
        <w:tc>
          <w:tcPr>
            <w:tcW w:w="2835" w:type="dxa"/>
            <w:tcBorders>
              <w:bottom w:val="nil"/>
            </w:tcBorders>
          </w:tcPr>
          <w:p w14:paraId="0F4BCC81" w14:textId="77777777" w:rsidR="008831A2" w:rsidRPr="00D95AF2" w:rsidRDefault="008831A2">
            <w:pPr>
              <w:pStyle w:val="TAL"/>
            </w:pPr>
            <w:r w:rsidRPr="00D95AF2">
              <w:t>Disconnect</w:t>
            </w:r>
          </w:p>
        </w:tc>
        <w:tc>
          <w:tcPr>
            <w:tcW w:w="2835" w:type="dxa"/>
            <w:tcBorders>
              <w:bottom w:val="nil"/>
            </w:tcBorders>
          </w:tcPr>
          <w:p w14:paraId="69F11F64" w14:textId="77777777" w:rsidR="008831A2" w:rsidRPr="00D95AF2" w:rsidRDefault="008831A2">
            <w:pPr>
              <w:pStyle w:val="TAL"/>
            </w:pPr>
            <w:r w:rsidRPr="00D95AF2">
              <w:t>Message type</w:t>
            </w:r>
          </w:p>
        </w:tc>
        <w:tc>
          <w:tcPr>
            <w:tcW w:w="1191" w:type="dxa"/>
            <w:tcBorders>
              <w:bottom w:val="nil"/>
            </w:tcBorders>
          </w:tcPr>
          <w:p w14:paraId="624E37D0" w14:textId="77777777" w:rsidR="008831A2" w:rsidRPr="00D95AF2" w:rsidRDefault="008831A2">
            <w:pPr>
              <w:pStyle w:val="TAC"/>
            </w:pPr>
            <w:r w:rsidRPr="00D95AF2">
              <w:t xml:space="preserve"> M</w:t>
            </w:r>
          </w:p>
        </w:tc>
        <w:tc>
          <w:tcPr>
            <w:tcW w:w="907" w:type="dxa"/>
            <w:tcBorders>
              <w:bottom w:val="nil"/>
            </w:tcBorders>
          </w:tcPr>
          <w:p w14:paraId="6DC00365" w14:textId="77777777" w:rsidR="008831A2" w:rsidRPr="00D95AF2" w:rsidRDefault="008831A2">
            <w:pPr>
              <w:pStyle w:val="TAC"/>
            </w:pPr>
            <w:r w:rsidRPr="00D95AF2">
              <w:t xml:space="preserve"> V</w:t>
            </w:r>
          </w:p>
        </w:tc>
        <w:tc>
          <w:tcPr>
            <w:tcW w:w="1407" w:type="dxa"/>
            <w:tcBorders>
              <w:bottom w:val="nil"/>
            </w:tcBorders>
          </w:tcPr>
          <w:p w14:paraId="7A4F3BEA" w14:textId="77777777" w:rsidR="008831A2" w:rsidRPr="00D95AF2" w:rsidRDefault="008831A2">
            <w:pPr>
              <w:pStyle w:val="TAC"/>
            </w:pPr>
            <w:r w:rsidRPr="00D95AF2">
              <w:t>1</w:t>
            </w:r>
          </w:p>
        </w:tc>
      </w:tr>
      <w:tr w:rsidR="008831A2" w:rsidRPr="00D95AF2" w14:paraId="31579BDC" w14:textId="77777777">
        <w:trPr>
          <w:jc w:val="center"/>
        </w:trPr>
        <w:tc>
          <w:tcPr>
            <w:tcW w:w="680" w:type="dxa"/>
            <w:tcBorders>
              <w:top w:val="nil"/>
              <w:bottom w:val="nil"/>
            </w:tcBorders>
          </w:tcPr>
          <w:p w14:paraId="2814FD8A" w14:textId="77777777" w:rsidR="008831A2" w:rsidRPr="00D95AF2" w:rsidRDefault="008831A2">
            <w:pPr>
              <w:pStyle w:val="TAL"/>
            </w:pPr>
          </w:p>
        </w:tc>
        <w:tc>
          <w:tcPr>
            <w:tcW w:w="2835" w:type="dxa"/>
            <w:tcBorders>
              <w:top w:val="nil"/>
              <w:bottom w:val="nil"/>
            </w:tcBorders>
          </w:tcPr>
          <w:p w14:paraId="484F6E33" w14:textId="77777777" w:rsidR="008831A2" w:rsidRPr="00D95AF2" w:rsidRDefault="008831A2">
            <w:pPr>
              <w:pStyle w:val="TAL"/>
            </w:pPr>
            <w:r w:rsidRPr="00D95AF2">
              <w:t>message type</w:t>
            </w:r>
          </w:p>
        </w:tc>
        <w:tc>
          <w:tcPr>
            <w:tcW w:w="2835" w:type="dxa"/>
            <w:tcBorders>
              <w:top w:val="nil"/>
              <w:bottom w:val="nil"/>
            </w:tcBorders>
          </w:tcPr>
          <w:p w14:paraId="2A4376EA" w14:textId="77777777" w:rsidR="008831A2" w:rsidRPr="00D95AF2" w:rsidRDefault="008831A2">
            <w:pPr>
              <w:pStyle w:val="TAL"/>
            </w:pPr>
            <w:r w:rsidRPr="00D95AF2">
              <w:t>10.4</w:t>
            </w:r>
          </w:p>
        </w:tc>
        <w:tc>
          <w:tcPr>
            <w:tcW w:w="1191" w:type="dxa"/>
            <w:tcBorders>
              <w:top w:val="nil"/>
              <w:bottom w:val="nil"/>
            </w:tcBorders>
          </w:tcPr>
          <w:p w14:paraId="7935C76C" w14:textId="77777777" w:rsidR="008831A2" w:rsidRPr="00D95AF2" w:rsidRDefault="008831A2">
            <w:pPr>
              <w:pStyle w:val="TAC"/>
            </w:pPr>
          </w:p>
        </w:tc>
        <w:tc>
          <w:tcPr>
            <w:tcW w:w="907" w:type="dxa"/>
            <w:tcBorders>
              <w:top w:val="nil"/>
              <w:bottom w:val="nil"/>
            </w:tcBorders>
          </w:tcPr>
          <w:p w14:paraId="1F3060F7" w14:textId="77777777" w:rsidR="008831A2" w:rsidRPr="00D95AF2" w:rsidRDefault="008831A2">
            <w:pPr>
              <w:pStyle w:val="TAC"/>
            </w:pPr>
          </w:p>
        </w:tc>
        <w:tc>
          <w:tcPr>
            <w:tcW w:w="1407" w:type="dxa"/>
            <w:tcBorders>
              <w:top w:val="nil"/>
              <w:bottom w:val="nil"/>
            </w:tcBorders>
          </w:tcPr>
          <w:p w14:paraId="1E049868" w14:textId="77777777" w:rsidR="008831A2" w:rsidRPr="00D95AF2" w:rsidRDefault="008831A2">
            <w:pPr>
              <w:pStyle w:val="TAC"/>
            </w:pPr>
          </w:p>
        </w:tc>
      </w:tr>
      <w:tr w:rsidR="008831A2" w:rsidRPr="00D95AF2" w14:paraId="30BDF186" w14:textId="77777777">
        <w:trPr>
          <w:jc w:val="center"/>
        </w:trPr>
        <w:tc>
          <w:tcPr>
            <w:tcW w:w="680" w:type="dxa"/>
            <w:tcBorders>
              <w:bottom w:val="nil"/>
            </w:tcBorders>
          </w:tcPr>
          <w:p w14:paraId="090304BE" w14:textId="77777777" w:rsidR="008831A2" w:rsidRPr="00D95AF2" w:rsidRDefault="008831A2">
            <w:pPr>
              <w:pStyle w:val="TAL"/>
            </w:pPr>
          </w:p>
        </w:tc>
        <w:tc>
          <w:tcPr>
            <w:tcW w:w="2835" w:type="dxa"/>
            <w:tcBorders>
              <w:bottom w:val="nil"/>
            </w:tcBorders>
          </w:tcPr>
          <w:p w14:paraId="53D99AE1" w14:textId="77777777" w:rsidR="008831A2" w:rsidRPr="00D95AF2" w:rsidRDefault="008831A2">
            <w:pPr>
              <w:pStyle w:val="TAL"/>
            </w:pPr>
            <w:r w:rsidRPr="00D95AF2">
              <w:t>Cause</w:t>
            </w:r>
          </w:p>
        </w:tc>
        <w:tc>
          <w:tcPr>
            <w:tcW w:w="2835" w:type="dxa"/>
            <w:tcBorders>
              <w:bottom w:val="nil"/>
            </w:tcBorders>
          </w:tcPr>
          <w:p w14:paraId="5E1789DF" w14:textId="77777777" w:rsidR="008831A2" w:rsidRPr="00D95AF2" w:rsidRDefault="008831A2">
            <w:pPr>
              <w:pStyle w:val="TAL"/>
            </w:pPr>
            <w:r w:rsidRPr="00D95AF2">
              <w:t>Cause</w:t>
            </w:r>
          </w:p>
        </w:tc>
        <w:tc>
          <w:tcPr>
            <w:tcW w:w="1191" w:type="dxa"/>
            <w:tcBorders>
              <w:bottom w:val="nil"/>
            </w:tcBorders>
          </w:tcPr>
          <w:p w14:paraId="48110B93" w14:textId="77777777" w:rsidR="008831A2" w:rsidRPr="00D95AF2" w:rsidRDefault="008831A2">
            <w:pPr>
              <w:pStyle w:val="TAC"/>
            </w:pPr>
            <w:r w:rsidRPr="00D95AF2">
              <w:t xml:space="preserve"> M</w:t>
            </w:r>
          </w:p>
        </w:tc>
        <w:tc>
          <w:tcPr>
            <w:tcW w:w="907" w:type="dxa"/>
            <w:tcBorders>
              <w:bottom w:val="nil"/>
            </w:tcBorders>
          </w:tcPr>
          <w:p w14:paraId="50F5DEE4" w14:textId="77777777" w:rsidR="008831A2" w:rsidRPr="00D95AF2" w:rsidRDefault="008831A2">
            <w:pPr>
              <w:pStyle w:val="TAC"/>
            </w:pPr>
            <w:r w:rsidRPr="00D95AF2">
              <w:t>LV</w:t>
            </w:r>
          </w:p>
        </w:tc>
        <w:tc>
          <w:tcPr>
            <w:tcW w:w="1407" w:type="dxa"/>
            <w:tcBorders>
              <w:bottom w:val="nil"/>
            </w:tcBorders>
          </w:tcPr>
          <w:p w14:paraId="0374BE87" w14:textId="77777777" w:rsidR="008831A2" w:rsidRPr="00D95AF2" w:rsidRDefault="008831A2">
            <w:pPr>
              <w:pStyle w:val="TAC"/>
            </w:pPr>
            <w:r w:rsidRPr="00D95AF2">
              <w:t xml:space="preserve"> 3-31</w:t>
            </w:r>
          </w:p>
        </w:tc>
      </w:tr>
      <w:tr w:rsidR="008831A2" w:rsidRPr="00D95AF2" w14:paraId="1E18446D" w14:textId="77777777">
        <w:trPr>
          <w:jc w:val="center"/>
        </w:trPr>
        <w:tc>
          <w:tcPr>
            <w:tcW w:w="680" w:type="dxa"/>
            <w:tcBorders>
              <w:top w:val="nil"/>
              <w:bottom w:val="nil"/>
            </w:tcBorders>
          </w:tcPr>
          <w:p w14:paraId="01E7692A" w14:textId="77777777" w:rsidR="008831A2" w:rsidRPr="00D95AF2" w:rsidRDefault="008831A2">
            <w:pPr>
              <w:pStyle w:val="TAL"/>
            </w:pPr>
          </w:p>
        </w:tc>
        <w:tc>
          <w:tcPr>
            <w:tcW w:w="2835" w:type="dxa"/>
            <w:tcBorders>
              <w:top w:val="nil"/>
              <w:bottom w:val="nil"/>
            </w:tcBorders>
          </w:tcPr>
          <w:p w14:paraId="25BA2EAD" w14:textId="77777777" w:rsidR="008831A2" w:rsidRPr="00D95AF2" w:rsidRDefault="008831A2">
            <w:pPr>
              <w:pStyle w:val="TAL"/>
            </w:pPr>
          </w:p>
        </w:tc>
        <w:tc>
          <w:tcPr>
            <w:tcW w:w="2835" w:type="dxa"/>
            <w:tcBorders>
              <w:top w:val="nil"/>
              <w:bottom w:val="nil"/>
            </w:tcBorders>
          </w:tcPr>
          <w:p w14:paraId="729D6216" w14:textId="77777777" w:rsidR="008831A2" w:rsidRPr="00D95AF2" w:rsidRDefault="008831A2">
            <w:pPr>
              <w:pStyle w:val="TAL"/>
            </w:pPr>
            <w:r w:rsidRPr="00D95AF2">
              <w:t>10.5.4.11</w:t>
            </w:r>
          </w:p>
        </w:tc>
        <w:tc>
          <w:tcPr>
            <w:tcW w:w="1191" w:type="dxa"/>
            <w:tcBorders>
              <w:top w:val="nil"/>
              <w:bottom w:val="nil"/>
            </w:tcBorders>
          </w:tcPr>
          <w:p w14:paraId="1AC8E287" w14:textId="77777777" w:rsidR="008831A2" w:rsidRPr="00D95AF2" w:rsidRDefault="008831A2">
            <w:pPr>
              <w:pStyle w:val="TAC"/>
            </w:pPr>
          </w:p>
        </w:tc>
        <w:tc>
          <w:tcPr>
            <w:tcW w:w="907" w:type="dxa"/>
            <w:tcBorders>
              <w:top w:val="nil"/>
              <w:bottom w:val="nil"/>
            </w:tcBorders>
          </w:tcPr>
          <w:p w14:paraId="27A70453" w14:textId="77777777" w:rsidR="008831A2" w:rsidRPr="00D95AF2" w:rsidRDefault="008831A2">
            <w:pPr>
              <w:pStyle w:val="TAC"/>
            </w:pPr>
          </w:p>
        </w:tc>
        <w:tc>
          <w:tcPr>
            <w:tcW w:w="1407" w:type="dxa"/>
            <w:tcBorders>
              <w:top w:val="nil"/>
              <w:bottom w:val="nil"/>
            </w:tcBorders>
          </w:tcPr>
          <w:p w14:paraId="4D5DAF3B" w14:textId="77777777" w:rsidR="008831A2" w:rsidRPr="00D95AF2" w:rsidRDefault="008831A2">
            <w:pPr>
              <w:pStyle w:val="TAC"/>
            </w:pPr>
          </w:p>
        </w:tc>
      </w:tr>
      <w:tr w:rsidR="008831A2" w:rsidRPr="00D95AF2" w14:paraId="2C6524E3" w14:textId="77777777">
        <w:trPr>
          <w:jc w:val="center"/>
        </w:trPr>
        <w:tc>
          <w:tcPr>
            <w:tcW w:w="680" w:type="dxa"/>
            <w:tcBorders>
              <w:bottom w:val="nil"/>
            </w:tcBorders>
          </w:tcPr>
          <w:p w14:paraId="2405C2D8" w14:textId="77777777" w:rsidR="008831A2" w:rsidRPr="00D95AF2" w:rsidRDefault="008831A2">
            <w:pPr>
              <w:pStyle w:val="TAL"/>
            </w:pPr>
            <w:r w:rsidRPr="00D95AF2">
              <w:t>1C</w:t>
            </w:r>
          </w:p>
        </w:tc>
        <w:tc>
          <w:tcPr>
            <w:tcW w:w="2835" w:type="dxa"/>
            <w:tcBorders>
              <w:bottom w:val="nil"/>
            </w:tcBorders>
          </w:tcPr>
          <w:p w14:paraId="0C10A99F" w14:textId="77777777" w:rsidR="008831A2" w:rsidRPr="00D95AF2" w:rsidRDefault="008831A2">
            <w:pPr>
              <w:pStyle w:val="TAL"/>
            </w:pPr>
            <w:r w:rsidRPr="00D95AF2">
              <w:t>Facility</w:t>
            </w:r>
          </w:p>
        </w:tc>
        <w:tc>
          <w:tcPr>
            <w:tcW w:w="2835" w:type="dxa"/>
            <w:tcBorders>
              <w:bottom w:val="nil"/>
            </w:tcBorders>
          </w:tcPr>
          <w:p w14:paraId="7647E15F" w14:textId="77777777" w:rsidR="008831A2" w:rsidRPr="00D95AF2" w:rsidRDefault="008831A2">
            <w:pPr>
              <w:pStyle w:val="TAL"/>
            </w:pPr>
            <w:r w:rsidRPr="00D95AF2">
              <w:t>Facility</w:t>
            </w:r>
          </w:p>
        </w:tc>
        <w:tc>
          <w:tcPr>
            <w:tcW w:w="1191" w:type="dxa"/>
            <w:tcBorders>
              <w:bottom w:val="nil"/>
            </w:tcBorders>
          </w:tcPr>
          <w:p w14:paraId="3E9DE496" w14:textId="77777777" w:rsidR="008831A2" w:rsidRPr="00D95AF2" w:rsidRDefault="008831A2">
            <w:pPr>
              <w:pStyle w:val="TAC"/>
            </w:pPr>
            <w:r w:rsidRPr="00D95AF2">
              <w:t xml:space="preserve"> O</w:t>
            </w:r>
          </w:p>
        </w:tc>
        <w:tc>
          <w:tcPr>
            <w:tcW w:w="907" w:type="dxa"/>
            <w:tcBorders>
              <w:bottom w:val="nil"/>
            </w:tcBorders>
          </w:tcPr>
          <w:p w14:paraId="4A5717B2" w14:textId="77777777" w:rsidR="008831A2" w:rsidRPr="00D95AF2" w:rsidRDefault="008831A2">
            <w:pPr>
              <w:pStyle w:val="TAC"/>
            </w:pPr>
            <w:r w:rsidRPr="00D95AF2">
              <w:t xml:space="preserve"> TLV</w:t>
            </w:r>
          </w:p>
        </w:tc>
        <w:tc>
          <w:tcPr>
            <w:tcW w:w="1407" w:type="dxa"/>
            <w:tcBorders>
              <w:bottom w:val="nil"/>
            </w:tcBorders>
          </w:tcPr>
          <w:p w14:paraId="0A34F344" w14:textId="77777777" w:rsidR="008831A2" w:rsidRPr="00D95AF2" w:rsidRDefault="008831A2">
            <w:pPr>
              <w:pStyle w:val="TAC"/>
            </w:pPr>
            <w:r w:rsidRPr="00D95AF2">
              <w:t xml:space="preserve"> 2-?</w:t>
            </w:r>
          </w:p>
        </w:tc>
      </w:tr>
      <w:tr w:rsidR="008831A2" w:rsidRPr="00D95AF2" w14:paraId="0A6B2CA4" w14:textId="77777777">
        <w:trPr>
          <w:jc w:val="center"/>
        </w:trPr>
        <w:tc>
          <w:tcPr>
            <w:tcW w:w="680" w:type="dxa"/>
            <w:tcBorders>
              <w:top w:val="nil"/>
              <w:bottom w:val="nil"/>
            </w:tcBorders>
          </w:tcPr>
          <w:p w14:paraId="3F44E03F" w14:textId="77777777" w:rsidR="008831A2" w:rsidRPr="00D95AF2" w:rsidRDefault="008831A2">
            <w:pPr>
              <w:pStyle w:val="TAL"/>
            </w:pPr>
          </w:p>
        </w:tc>
        <w:tc>
          <w:tcPr>
            <w:tcW w:w="2835" w:type="dxa"/>
            <w:tcBorders>
              <w:top w:val="nil"/>
              <w:bottom w:val="nil"/>
            </w:tcBorders>
          </w:tcPr>
          <w:p w14:paraId="505BAB2D" w14:textId="77777777" w:rsidR="008831A2" w:rsidRPr="00D95AF2" w:rsidRDefault="008831A2">
            <w:pPr>
              <w:pStyle w:val="TAL"/>
            </w:pPr>
          </w:p>
        </w:tc>
        <w:tc>
          <w:tcPr>
            <w:tcW w:w="2835" w:type="dxa"/>
            <w:tcBorders>
              <w:top w:val="nil"/>
              <w:bottom w:val="nil"/>
            </w:tcBorders>
          </w:tcPr>
          <w:p w14:paraId="67C2B277" w14:textId="77777777" w:rsidR="008831A2" w:rsidRPr="00D95AF2" w:rsidRDefault="008831A2">
            <w:pPr>
              <w:pStyle w:val="TAL"/>
            </w:pPr>
            <w:r w:rsidRPr="00D95AF2">
              <w:t>10.5.4.15</w:t>
            </w:r>
          </w:p>
        </w:tc>
        <w:tc>
          <w:tcPr>
            <w:tcW w:w="1191" w:type="dxa"/>
            <w:tcBorders>
              <w:top w:val="nil"/>
              <w:bottom w:val="nil"/>
            </w:tcBorders>
          </w:tcPr>
          <w:p w14:paraId="33456642" w14:textId="77777777" w:rsidR="008831A2" w:rsidRPr="00D95AF2" w:rsidRDefault="008831A2">
            <w:pPr>
              <w:pStyle w:val="TAC"/>
            </w:pPr>
          </w:p>
        </w:tc>
        <w:tc>
          <w:tcPr>
            <w:tcW w:w="907" w:type="dxa"/>
            <w:tcBorders>
              <w:top w:val="nil"/>
              <w:bottom w:val="nil"/>
            </w:tcBorders>
          </w:tcPr>
          <w:p w14:paraId="0870C274" w14:textId="77777777" w:rsidR="008831A2" w:rsidRPr="00D95AF2" w:rsidRDefault="008831A2">
            <w:pPr>
              <w:pStyle w:val="TAC"/>
            </w:pPr>
          </w:p>
        </w:tc>
        <w:tc>
          <w:tcPr>
            <w:tcW w:w="1407" w:type="dxa"/>
            <w:tcBorders>
              <w:top w:val="nil"/>
              <w:bottom w:val="nil"/>
            </w:tcBorders>
          </w:tcPr>
          <w:p w14:paraId="68E092C3" w14:textId="77777777" w:rsidR="008831A2" w:rsidRPr="00D95AF2" w:rsidRDefault="008831A2">
            <w:pPr>
              <w:pStyle w:val="TAC"/>
            </w:pPr>
          </w:p>
        </w:tc>
      </w:tr>
      <w:tr w:rsidR="008831A2" w:rsidRPr="00D95AF2" w14:paraId="6BA0FA2B" w14:textId="77777777">
        <w:trPr>
          <w:jc w:val="center"/>
        </w:trPr>
        <w:tc>
          <w:tcPr>
            <w:tcW w:w="680" w:type="dxa"/>
            <w:tcBorders>
              <w:bottom w:val="nil"/>
            </w:tcBorders>
          </w:tcPr>
          <w:p w14:paraId="4C9C5556" w14:textId="77777777" w:rsidR="008831A2" w:rsidRPr="00D95AF2" w:rsidRDefault="008831A2">
            <w:pPr>
              <w:pStyle w:val="TAL"/>
            </w:pPr>
            <w:r w:rsidRPr="00D95AF2">
              <w:t>1E</w:t>
            </w:r>
          </w:p>
        </w:tc>
        <w:tc>
          <w:tcPr>
            <w:tcW w:w="2835" w:type="dxa"/>
            <w:tcBorders>
              <w:bottom w:val="nil"/>
            </w:tcBorders>
          </w:tcPr>
          <w:p w14:paraId="2482A234" w14:textId="77777777" w:rsidR="008831A2" w:rsidRPr="00D95AF2" w:rsidRDefault="008831A2">
            <w:pPr>
              <w:pStyle w:val="TAL"/>
            </w:pPr>
            <w:r w:rsidRPr="00D95AF2">
              <w:t>Progress indicator</w:t>
            </w:r>
          </w:p>
        </w:tc>
        <w:tc>
          <w:tcPr>
            <w:tcW w:w="2835" w:type="dxa"/>
            <w:tcBorders>
              <w:bottom w:val="nil"/>
            </w:tcBorders>
          </w:tcPr>
          <w:p w14:paraId="42957630" w14:textId="77777777" w:rsidR="008831A2" w:rsidRPr="00D95AF2" w:rsidRDefault="008831A2">
            <w:pPr>
              <w:pStyle w:val="TAL"/>
            </w:pPr>
            <w:r w:rsidRPr="00D95AF2">
              <w:t>Progress indicator</w:t>
            </w:r>
          </w:p>
        </w:tc>
        <w:tc>
          <w:tcPr>
            <w:tcW w:w="1191" w:type="dxa"/>
            <w:tcBorders>
              <w:bottom w:val="nil"/>
            </w:tcBorders>
          </w:tcPr>
          <w:p w14:paraId="7AE3EC58" w14:textId="77777777" w:rsidR="008831A2" w:rsidRPr="00D95AF2" w:rsidRDefault="008831A2">
            <w:pPr>
              <w:pStyle w:val="TAC"/>
            </w:pPr>
            <w:r w:rsidRPr="00D95AF2">
              <w:t xml:space="preserve"> O</w:t>
            </w:r>
          </w:p>
        </w:tc>
        <w:tc>
          <w:tcPr>
            <w:tcW w:w="907" w:type="dxa"/>
            <w:tcBorders>
              <w:bottom w:val="nil"/>
            </w:tcBorders>
          </w:tcPr>
          <w:p w14:paraId="14EEF52A" w14:textId="77777777" w:rsidR="008831A2" w:rsidRPr="00D95AF2" w:rsidRDefault="008831A2">
            <w:pPr>
              <w:pStyle w:val="TAC"/>
            </w:pPr>
            <w:r w:rsidRPr="00D95AF2">
              <w:t xml:space="preserve"> TLV</w:t>
            </w:r>
          </w:p>
        </w:tc>
        <w:tc>
          <w:tcPr>
            <w:tcW w:w="1407" w:type="dxa"/>
            <w:tcBorders>
              <w:bottom w:val="nil"/>
            </w:tcBorders>
          </w:tcPr>
          <w:p w14:paraId="2E401637" w14:textId="77777777" w:rsidR="008831A2" w:rsidRPr="00D95AF2" w:rsidRDefault="008831A2">
            <w:pPr>
              <w:pStyle w:val="TAC"/>
            </w:pPr>
            <w:r w:rsidRPr="00D95AF2">
              <w:t>4</w:t>
            </w:r>
          </w:p>
        </w:tc>
      </w:tr>
      <w:tr w:rsidR="008831A2" w:rsidRPr="00D95AF2" w14:paraId="05B0DEEC" w14:textId="77777777">
        <w:trPr>
          <w:jc w:val="center"/>
        </w:trPr>
        <w:tc>
          <w:tcPr>
            <w:tcW w:w="680" w:type="dxa"/>
            <w:tcBorders>
              <w:top w:val="nil"/>
              <w:bottom w:val="nil"/>
            </w:tcBorders>
          </w:tcPr>
          <w:p w14:paraId="19AA3AAF" w14:textId="77777777" w:rsidR="008831A2" w:rsidRPr="00D95AF2" w:rsidRDefault="008831A2">
            <w:pPr>
              <w:pStyle w:val="TAL"/>
            </w:pPr>
          </w:p>
        </w:tc>
        <w:tc>
          <w:tcPr>
            <w:tcW w:w="2835" w:type="dxa"/>
            <w:tcBorders>
              <w:top w:val="nil"/>
              <w:bottom w:val="nil"/>
            </w:tcBorders>
          </w:tcPr>
          <w:p w14:paraId="329A172E" w14:textId="77777777" w:rsidR="008831A2" w:rsidRPr="00D95AF2" w:rsidRDefault="008831A2">
            <w:pPr>
              <w:pStyle w:val="TAL"/>
            </w:pPr>
          </w:p>
        </w:tc>
        <w:tc>
          <w:tcPr>
            <w:tcW w:w="2835" w:type="dxa"/>
            <w:tcBorders>
              <w:top w:val="nil"/>
              <w:bottom w:val="nil"/>
            </w:tcBorders>
          </w:tcPr>
          <w:p w14:paraId="5C77FDC0" w14:textId="77777777" w:rsidR="008831A2" w:rsidRPr="00D95AF2" w:rsidRDefault="008831A2">
            <w:pPr>
              <w:pStyle w:val="TAL"/>
            </w:pPr>
            <w:r w:rsidRPr="00D95AF2">
              <w:t>10.5.4.21</w:t>
            </w:r>
          </w:p>
        </w:tc>
        <w:tc>
          <w:tcPr>
            <w:tcW w:w="1191" w:type="dxa"/>
            <w:tcBorders>
              <w:top w:val="nil"/>
              <w:bottom w:val="nil"/>
            </w:tcBorders>
          </w:tcPr>
          <w:p w14:paraId="024E97E1" w14:textId="77777777" w:rsidR="008831A2" w:rsidRPr="00D95AF2" w:rsidRDefault="008831A2">
            <w:pPr>
              <w:pStyle w:val="TAC"/>
            </w:pPr>
          </w:p>
        </w:tc>
        <w:tc>
          <w:tcPr>
            <w:tcW w:w="907" w:type="dxa"/>
            <w:tcBorders>
              <w:top w:val="nil"/>
              <w:bottom w:val="nil"/>
            </w:tcBorders>
          </w:tcPr>
          <w:p w14:paraId="1C254026" w14:textId="77777777" w:rsidR="008831A2" w:rsidRPr="00D95AF2" w:rsidRDefault="008831A2">
            <w:pPr>
              <w:pStyle w:val="TAC"/>
            </w:pPr>
          </w:p>
        </w:tc>
        <w:tc>
          <w:tcPr>
            <w:tcW w:w="1407" w:type="dxa"/>
            <w:tcBorders>
              <w:top w:val="nil"/>
              <w:bottom w:val="nil"/>
            </w:tcBorders>
          </w:tcPr>
          <w:p w14:paraId="5C1AA821" w14:textId="77777777" w:rsidR="008831A2" w:rsidRPr="00D95AF2" w:rsidRDefault="008831A2">
            <w:pPr>
              <w:pStyle w:val="TAC"/>
            </w:pPr>
          </w:p>
        </w:tc>
      </w:tr>
      <w:tr w:rsidR="008831A2" w:rsidRPr="00D95AF2" w14:paraId="2C80C9C9" w14:textId="77777777">
        <w:trPr>
          <w:jc w:val="center"/>
        </w:trPr>
        <w:tc>
          <w:tcPr>
            <w:tcW w:w="680" w:type="dxa"/>
            <w:tcBorders>
              <w:bottom w:val="nil"/>
            </w:tcBorders>
          </w:tcPr>
          <w:p w14:paraId="6D64AA8B" w14:textId="77777777" w:rsidR="008831A2" w:rsidRPr="00D95AF2" w:rsidRDefault="008831A2">
            <w:pPr>
              <w:pStyle w:val="TAL"/>
            </w:pPr>
            <w:r w:rsidRPr="00D95AF2">
              <w:t>7E</w:t>
            </w:r>
          </w:p>
        </w:tc>
        <w:tc>
          <w:tcPr>
            <w:tcW w:w="2835" w:type="dxa"/>
            <w:tcBorders>
              <w:bottom w:val="nil"/>
            </w:tcBorders>
          </w:tcPr>
          <w:p w14:paraId="49EF9A25" w14:textId="77777777" w:rsidR="008831A2" w:rsidRPr="00D95AF2" w:rsidRDefault="008831A2">
            <w:pPr>
              <w:pStyle w:val="TAL"/>
            </w:pPr>
            <w:r w:rsidRPr="00D95AF2">
              <w:t>User-user</w:t>
            </w:r>
          </w:p>
        </w:tc>
        <w:tc>
          <w:tcPr>
            <w:tcW w:w="2835" w:type="dxa"/>
            <w:tcBorders>
              <w:bottom w:val="nil"/>
            </w:tcBorders>
          </w:tcPr>
          <w:p w14:paraId="07F95CD4" w14:textId="77777777" w:rsidR="008831A2" w:rsidRPr="00D95AF2" w:rsidRDefault="008831A2">
            <w:pPr>
              <w:pStyle w:val="TAL"/>
            </w:pPr>
            <w:r w:rsidRPr="00D95AF2">
              <w:t>User-user</w:t>
            </w:r>
          </w:p>
        </w:tc>
        <w:tc>
          <w:tcPr>
            <w:tcW w:w="1191" w:type="dxa"/>
            <w:tcBorders>
              <w:bottom w:val="nil"/>
            </w:tcBorders>
          </w:tcPr>
          <w:p w14:paraId="046AED43" w14:textId="77777777" w:rsidR="008831A2" w:rsidRPr="00D95AF2" w:rsidRDefault="008831A2">
            <w:pPr>
              <w:pStyle w:val="TAC"/>
            </w:pPr>
            <w:r w:rsidRPr="00D95AF2">
              <w:t xml:space="preserve"> O</w:t>
            </w:r>
          </w:p>
        </w:tc>
        <w:tc>
          <w:tcPr>
            <w:tcW w:w="907" w:type="dxa"/>
            <w:tcBorders>
              <w:bottom w:val="nil"/>
            </w:tcBorders>
          </w:tcPr>
          <w:p w14:paraId="151CD851" w14:textId="77777777" w:rsidR="008831A2" w:rsidRPr="00D95AF2" w:rsidRDefault="008831A2">
            <w:pPr>
              <w:pStyle w:val="TAC"/>
            </w:pPr>
            <w:r w:rsidRPr="00D95AF2">
              <w:t xml:space="preserve"> TLV</w:t>
            </w:r>
          </w:p>
        </w:tc>
        <w:tc>
          <w:tcPr>
            <w:tcW w:w="1407" w:type="dxa"/>
            <w:tcBorders>
              <w:bottom w:val="nil"/>
            </w:tcBorders>
          </w:tcPr>
          <w:p w14:paraId="0EA35F04" w14:textId="77777777" w:rsidR="008831A2" w:rsidRPr="00D95AF2" w:rsidRDefault="008831A2">
            <w:pPr>
              <w:pStyle w:val="TAC"/>
            </w:pPr>
            <w:r w:rsidRPr="00D95AF2">
              <w:t xml:space="preserve"> 3-131</w:t>
            </w:r>
          </w:p>
        </w:tc>
      </w:tr>
      <w:tr w:rsidR="008831A2" w:rsidRPr="00D95AF2" w14:paraId="4AA64A3C" w14:textId="77777777">
        <w:trPr>
          <w:jc w:val="center"/>
        </w:trPr>
        <w:tc>
          <w:tcPr>
            <w:tcW w:w="680" w:type="dxa"/>
            <w:tcBorders>
              <w:top w:val="nil"/>
              <w:bottom w:val="nil"/>
            </w:tcBorders>
          </w:tcPr>
          <w:p w14:paraId="63C9F9BC" w14:textId="77777777" w:rsidR="008831A2" w:rsidRPr="00D95AF2" w:rsidRDefault="008831A2">
            <w:pPr>
              <w:pStyle w:val="TAL"/>
            </w:pPr>
          </w:p>
        </w:tc>
        <w:tc>
          <w:tcPr>
            <w:tcW w:w="2835" w:type="dxa"/>
            <w:tcBorders>
              <w:top w:val="nil"/>
              <w:bottom w:val="nil"/>
            </w:tcBorders>
          </w:tcPr>
          <w:p w14:paraId="567E99B5" w14:textId="77777777" w:rsidR="008831A2" w:rsidRPr="00D95AF2" w:rsidRDefault="008831A2">
            <w:pPr>
              <w:pStyle w:val="TAL"/>
            </w:pPr>
          </w:p>
        </w:tc>
        <w:tc>
          <w:tcPr>
            <w:tcW w:w="2835" w:type="dxa"/>
            <w:tcBorders>
              <w:top w:val="nil"/>
              <w:bottom w:val="nil"/>
            </w:tcBorders>
          </w:tcPr>
          <w:p w14:paraId="51DB8A9F" w14:textId="77777777" w:rsidR="008831A2" w:rsidRPr="00D95AF2" w:rsidRDefault="008831A2">
            <w:pPr>
              <w:pStyle w:val="TAL"/>
            </w:pPr>
            <w:r w:rsidRPr="00D95AF2">
              <w:t>10.5.4.25</w:t>
            </w:r>
          </w:p>
        </w:tc>
        <w:tc>
          <w:tcPr>
            <w:tcW w:w="1191" w:type="dxa"/>
            <w:tcBorders>
              <w:top w:val="nil"/>
              <w:bottom w:val="nil"/>
            </w:tcBorders>
          </w:tcPr>
          <w:p w14:paraId="6E61D5BE" w14:textId="77777777" w:rsidR="008831A2" w:rsidRPr="00D95AF2" w:rsidRDefault="008831A2">
            <w:pPr>
              <w:pStyle w:val="TAC"/>
            </w:pPr>
          </w:p>
        </w:tc>
        <w:tc>
          <w:tcPr>
            <w:tcW w:w="907" w:type="dxa"/>
            <w:tcBorders>
              <w:top w:val="nil"/>
              <w:bottom w:val="nil"/>
            </w:tcBorders>
          </w:tcPr>
          <w:p w14:paraId="3A51CE03" w14:textId="77777777" w:rsidR="008831A2" w:rsidRPr="00D95AF2" w:rsidRDefault="008831A2">
            <w:pPr>
              <w:pStyle w:val="TAC"/>
            </w:pPr>
          </w:p>
        </w:tc>
        <w:tc>
          <w:tcPr>
            <w:tcW w:w="1407" w:type="dxa"/>
            <w:tcBorders>
              <w:top w:val="nil"/>
              <w:bottom w:val="nil"/>
            </w:tcBorders>
          </w:tcPr>
          <w:p w14:paraId="6F5929D2" w14:textId="77777777" w:rsidR="008831A2" w:rsidRPr="00D95AF2" w:rsidRDefault="008831A2">
            <w:pPr>
              <w:pStyle w:val="TAC"/>
            </w:pPr>
          </w:p>
        </w:tc>
      </w:tr>
      <w:tr w:rsidR="008831A2" w:rsidRPr="00D95AF2" w14:paraId="58DCA1D0" w14:textId="77777777">
        <w:trPr>
          <w:jc w:val="center"/>
        </w:trPr>
        <w:tc>
          <w:tcPr>
            <w:tcW w:w="680" w:type="dxa"/>
            <w:tcBorders>
              <w:bottom w:val="nil"/>
            </w:tcBorders>
          </w:tcPr>
          <w:p w14:paraId="687ABDD4" w14:textId="77777777" w:rsidR="008831A2" w:rsidRPr="00D95AF2" w:rsidRDefault="008831A2">
            <w:pPr>
              <w:pStyle w:val="TAL"/>
            </w:pPr>
            <w:r w:rsidRPr="00D95AF2">
              <w:t>7B</w:t>
            </w:r>
          </w:p>
        </w:tc>
        <w:tc>
          <w:tcPr>
            <w:tcW w:w="2835" w:type="dxa"/>
            <w:tcBorders>
              <w:bottom w:val="nil"/>
            </w:tcBorders>
          </w:tcPr>
          <w:p w14:paraId="47D16CA5" w14:textId="77777777" w:rsidR="008831A2" w:rsidRPr="00D95AF2" w:rsidRDefault="008831A2">
            <w:pPr>
              <w:pStyle w:val="TAL"/>
            </w:pPr>
            <w:r w:rsidRPr="00D95AF2">
              <w:t>Allowed actions $(CCBS)$</w:t>
            </w:r>
          </w:p>
        </w:tc>
        <w:tc>
          <w:tcPr>
            <w:tcW w:w="2835" w:type="dxa"/>
            <w:tcBorders>
              <w:bottom w:val="nil"/>
            </w:tcBorders>
          </w:tcPr>
          <w:p w14:paraId="4841CEBB" w14:textId="77777777" w:rsidR="008831A2" w:rsidRPr="00D95AF2" w:rsidRDefault="008831A2">
            <w:pPr>
              <w:pStyle w:val="TAL"/>
            </w:pPr>
            <w:r w:rsidRPr="00D95AF2">
              <w:t>Allowed actions</w:t>
            </w:r>
          </w:p>
        </w:tc>
        <w:tc>
          <w:tcPr>
            <w:tcW w:w="1191" w:type="dxa"/>
            <w:tcBorders>
              <w:bottom w:val="nil"/>
            </w:tcBorders>
          </w:tcPr>
          <w:p w14:paraId="1FA4BF24" w14:textId="77777777" w:rsidR="008831A2" w:rsidRPr="00D95AF2" w:rsidRDefault="008831A2">
            <w:pPr>
              <w:pStyle w:val="TAC"/>
            </w:pPr>
            <w:r w:rsidRPr="00D95AF2">
              <w:t xml:space="preserve"> O</w:t>
            </w:r>
          </w:p>
        </w:tc>
        <w:tc>
          <w:tcPr>
            <w:tcW w:w="907" w:type="dxa"/>
            <w:tcBorders>
              <w:bottom w:val="nil"/>
            </w:tcBorders>
          </w:tcPr>
          <w:p w14:paraId="0E458E70" w14:textId="77777777" w:rsidR="008831A2" w:rsidRPr="00D95AF2" w:rsidRDefault="008831A2">
            <w:pPr>
              <w:pStyle w:val="TAC"/>
            </w:pPr>
            <w:r w:rsidRPr="00D95AF2">
              <w:t xml:space="preserve"> TLV</w:t>
            </w:r>
          </w:p>
        </w:tc>
        <w:tc>
          <w:tcPr>
            <w:tcW w:w="1407" w:type="dxa"/>
            <w:tcBorders>
              <w:bottom w:val="nil"/>
            </w:tcBorders>
          </w:tcPr>
          <w:p w14:paraId="1D7627AC" w14:textId="77777777" w:rsidR="008831A2" w:rsidRPr="00D95AF2" w:rsidRDefault="008831A2">
            <w:pPr>
              <w:pStyle w:val="TAC"/>
            </w:pPr>
            <w:r w:rsidRPr="00D95AF2">
              <w:t>3</w:t>
            </w:r>
          </w:p>
        </w:tc>
      </w:tr>
      <w:tr w:rsidR="008831A2" w:rsidRPr="00D95AF2" w14:paraId="4B5F40D1" w14:textId="77777777">
        <w:trPr>
          <w:jc w:val="center"/>
        </w:trPr>
        <w:tc>
          <w:tcPr>
            <w:tcW w:w="680" w:type="dxa"/>
            <w:tcBorders>
              <w:top w:val="nil"/>
            </w:tcBorders>
          </w:tcPr>
          <w:p w14:paraId="23388879" w14:textId="77777777" w:rsidR="008831A2" w:rsidRPr="00D95AF2" w:rsidRDefault="008831A2">
            <w:pPr>
              <w:pStyle w:val="TAL"/>
            </w:pPr>
          </w:p>
        </w:tc>
        <w:tc>
          <w:tcPr>
            <w:tcW w:w="2835" w:type="dxa"/>
            <w:tcBorders>
              <w:top w:val="nil"/>
            </w:tcBorders>
          </w:tcPr>
          <w:p w14:paraId="4AD8509D" w14:textId="77777777" w:rsidR="008831A2" w:rsidRPr="00D95AF2" w:rsidRDefault="008831A2">
            <w:pPr>
              <w:pStyle w:val="TAL"/>
            </w:pPr>
          </w:p>
        </w:tc>
        <w:tc>
          <w:tcPr>
            <w:tcW w:w="2835" w:type="dxa"/>
            <w:tcBorders>
              <w:top w:val="nil"/>
            </w:tcBorders>
          </w:tcPr>
          <w:p w14:paraId="67997BE3" w14:textId="77777777" w:rsidR="008831A2" w:rsidRPr="00D95AF2" w:rsidRDefault="008831A2">
            <w:pPr>
              <w:pStyle w:val="TAL"/>
            </w:pPr>
            <w:r w:rsidRPr="00D95AF2">
              <w:t>10.5.4.27</w:t>
            </w:r>
          </w:p>
        </w:tc>
        <w:tc>
          <w:tcPr>
            <w:tcW w:w="1191" w:type="dxa"/>
            <w:tcBorders>
              <w:top w:val="nil"/>
            </w:tcBorders>
          </w:tcPr>
          <w:p w14:paraId="0632A00A" w14:textId="77777777" w:rsidR="008831A2" w:rsidRPr="00D95AF2" w:rsidRDefault="008831A2">
            <w:pPr>
              <w:pStyle w:val="TAC"/>
            </w:pPr>
          </w:p>
        </w:tc>
        <w:tc>
          <w:tcPr>
            <w:tcW w:w="907" w:type="dxa"/>
            <w:tcBorders>
              <w:top w:val="nil"/>
            </w:tcBorders>
          </w:tcPr>
          <w:p w14:paraId="5F325AAD" w14:textId="77777777" w:rsidR="008831A2" w:rsidRPr="00D95AF2" w:rsidRDefault="008831A2">
            <w:pPr>
              <w:pStyle w:val="TAC"/>
            </w:pPr>
          </w:p>
        </w:tc>
        <w:tc>
          <w:tcPr>
            <w:tcW w:w="1407" w:type="dxa"/>
            <w:tcBorders>
              <w:top w:val="nil"/>
            </w:tcBorders>
          </w:tcPr>
          <w:p w14:paraId="29CD7DC9" w14:textId="77777777" w:rsidR="008831A2" w:rsidRPr="00D95AF2" w:rsidRDefault="008831A2">
            <w:pPr>
              <w:pStyle w:val="TAC"/>
            </w:pPr>
          </w:p>
        </w:tc>
      </w:tr>
    </w:tbl>
    <w:p w14:paraId="20465FA1" w14:textId="77777777" w:rsidR="008831A2" w:rsidRPr="00D95AF2" w:rsidRDefault="008831A2"/>
    <w:p w14:paraId="46CF64D3" w14:textId="77777777" w:rsidR="008831A2" w:rsidRPr="00D95AF2" w:rsidRDefault="008831A2">
      <w:pPr>
        <w:pStyle w:val="Heading5"/>
      </w:pPr>
      <w:bookmarkStart w:id="1632" w:name="_Toc193382969"/>
      <w:bookmarkStart w:id="1633" w:name="_CR9_3_7_1_1"/>
      <w:bookmarkEnd w:id="1633"/>
      <w:r w:rsidRPr="00D95AF2">
        <w:t>9.3.7.1.1</w:t>
      </w:r>
      <w:r w:rsidRPr="00D95AF2">
        <w:tab/>
        <w:t>Facility</w:t>
      </w:r>
      <w:bookmarkEnd w:id="1632"/>
    </w:p>
    <w:p w14:paraId="1D5BDB7B" w14:textId="77777777" w:rsidR="008831A2" w:rsidRPr="00D95AF2" w:rsidRDefault="008831A2">
      <w:r w:rsidRPr="00D95AF2">
        <w:t>This information element may be used for functional operation of supplementary services, such as the user-user service.</w:t>
      </w:r>
    </w:p>
    <w:p w14:paraId="67FFB594" w14:textId="77777777" w:rsidR="008831A2" w:rsidRPr="00D95AF2" w:rsidRDefault="008831A2">
      <w:pPr>
        <w:pStyle w:val="Heading5"/>
      </w:pPr>
      <w:bookmarkStart w:id="1634" w:name="_Toc193382970"/>
      <w:bookmarkStart w:id="1635" w:name="_CR9_3_7_1_2"/>
      <w:bookmarkEnd w:id="1635"/>
      <w:r w:rsidRPr="00D95AF2">
        <w:t>9.3.7.1.2</w:t>
      </w:r>
      <w:r w:rsidRPr="00D95AF2">
        <w:tab/>
        <w:t>Progress indicator</w:t>
      </w:r>
      <w:bookmarkEnd w:id="1634"/>
    </w:p>
    <w:p w14:paraId="57E5DBEF" w14:textId="77777777" w:rsidR="008831A2" w:rsidRPr="00D95AF2" w:rsidRDefault="008831A2">
      <w:r w:rsidRPr="00D95AF2">
        <w:t xml:space="preserve">This information element is included by the network to make the MS attach the user connection for speech and react in a specific way during call clearing (see </w:t>
      </w:r>
      <w:r w:rsidR="009D2EE9" w:rsidRPr="00D95AF2">
        <w:t>subclause </w:t>
      </w:r>
      <w:r w:rsidRPr="00D95AF2">
        <w:t>5.4.4).</w:t>
      </w:r>
    </w:p>
    <w:p w14:paraId="2833529E" w14:textId="77777777" w:rsidR="008831A2" w:rsidRPr="00D95AF2" w:rsidRDefault="008831A2">
      <w:pPr>
        <w:pStyle w:val="Heading5"/>
      </w:pPr>
      <w:bookmarkStart w:id="1636" w:name="_Toc193382971"/>
      <w:bookmarkStart w:id="1637" w:name="_CR9_3_7_1_3"/>
      <w:bookmarkEnd w:id="1637"/>
      <w:r w:rsidRPr="00D95AF2">
        <w:t>9.3.7.1.3</w:t>
      </w:r>
      <w:r w:rsidRPr="00D95AF2">
        <w:tab/>
        <w:t>User-user</w:t>
      </w:r>
      <w:bookmarkEnd w:id="1636"/>
    </w:p>
    <w:p w14:paraId="53F5355D" w14:textId="77777777" w:rsidR="008831A2" w:rsidRPr="00D95AF2" w:rsidRDefault="008831A2">
      <w:r w:rsidRPr="00D95AF2">
        <w:t>This information element may be included by the network when the remote user initiates call clearing and included a user-user information element in the DISCONNECT message.</w:t>
      </w:r>
    </w:p>
    <w:p w14:paraId="010D12F2" w14:textId="77777777" w:rsidR="008831A2" w:rsidRPr="00D95AF2" w:rsidRDefault="008831A2">
      <w:pPr>
        <w:pStyle w:val="Heading5"/>
      </w:pPr>
      <w:bookmarkStart w:id="1638" w:name="_Toc193382972"/>
      <w:bookmarkStart w:id="1639" w:name="_CR9_3_7_1_4"/>
      <w:bookmarkEnd w:id="1639"/>
      <w:r w:rsidRPr="00D95AF2">
        <w:t>9.3.7.1.4</w:t>
      </w:r>
      <w:r w:rsidRPr="00D95AF2">
        <w:tab/>
        <w:t>Allowed actions $(CCBS)$</w:t>
      </w:r>
      <w:bookmarkEnd w:id="1638"/>
    </w:p>
    <w:p w14:paraId="6D9C7F70" w14:textId="77777777" w:rsidR="008831A2" w:rsidRPr="00D95AF2" w:rsidRDefault="008831A2">
      <w:r w:rsidRPr="00D95AF2">
        <w:t>This information element may be included by the network to inform the MS about further possible reactions.</w:t>
      </w:r>
    </w:p>
    <w:p w14:paraId="27D1EE5E" w14:textId="77777777" w:rsidR="008831A2" w:rsidRPr="00D95AF2" w:rsidRDefault="008831A2">
      <w:pPr>
        <w:pStyle w:val="Heading4"/>
      </w:pPr>
      <w:bookmarkStart w:id="1640" w:name="_Toc193382973"/>
      <w:bookmarkStart w:id="1641" w:name="_CR9_3_7_2"/>
      <w:bookmarkEnd w:id="1641"/>
      <w:r w:rsidRPr="00D95AF2">
        <w:lastRenderedPageBreak/>
        <w:t>9.3.7.2</w:t>
      </w:r>
      <w:r w:rsidRPr="00D95AF2">
        <w:tab/>
        <w:t>Disconnect (mobile station to network direction)</w:t>
      </w:r>
      <w:bookmarkEnd w:id="1640"/>
    </w:p>
    <w:p w14:paraId="3BB242C6" w14:textId="77777777" w:rsidR="008831A2" w:rsidRPr="00D95AF2" w:rsidRDefault="008831A2">
      <w:r w:rsidRPr="00D95AF2">
        <w:t>This message is sent by the mobile station to request the network to clear an end-to-end connection.</w:t>
      </w:r>
    </w:p>
    <w:p w14:paraId="40B8695E" w14:textId="77777777" w:rsidR="008831A2" w:rsidRPr="00D95AF2" w:rsidRDefault="008831A2">
      <w:r w:rsidRPr="00D95AF2">
        <w:t>See table 9.61a/3GPP TS 24.008.</w:t>
      </w:r>
    </w:p>
    <w:p w14:paraId="7DAF00E7" w14:textId="77777777" w:rsidR="008831A2" w:rsidRPr="00D95AF2" w:rsidRDefault="008831A2">
      <w:pPr>
        <w:pStyle w:val="B1"/>
      </w:pPr>
      <w:r w:rsidRPr="00D95AF2">
        <w:t>Message type:</w:t>
      </w:r>
      <w:r w:rsidRPr="00D95AF2">
        <w:tab/>
        <w:t>DISCONNECT</w:t>
      </w:r>
    </w:p>
    <w:p w14:paraId="3DC2A23E" w14:textId="77777777" w:rsidR="008831A2" w:rsidRPr="00D95AF2" w:rsidRDefault="008831A2">
      <w:pPr>
        <w:pStyle w:val="B1"/>
      </w:pPr>
      <w:r w:rsidRPr="00D95AF2">
        <w:t>Significance:</w:t>
      </w:r>
      <w:r w:rsidRPr="00D95AF2">
        <w:tab/>
      </w:r>
      <w:r w:rsidRPr="00D95AF2">
        <w:tab/>
        <w:t>global</w:t>
      </w:r>
    </w:p>
    <w:p w14:paraId="6ED6F5F8" w14:textId="77777777" w:rsidR="008831A2" w:rsidRPr="00D95AF2" w:rsidRDefault="008831A2">
      <w:pPr>
        <w:pStyle w:val="B1"/>
      </w:pPr>
      <w:r w:rsidRPr="00D95AF2">
        <w:t>Direction:</w:t>
      </w:r>
      <w:r w:rsidRPr="00D95AF2">
        <w:tab/>
      </w:r>
      <w:r w:rsidRPr="00D95AF2">
        <w:tab/>
        <w:t>mobile station to network</w:t>
      </w:r>
    </w:p>
    <w:p w14:paraId="47A715F1" w14:textId="77777777" w:rsidR="008831A2" w:rsidRPr="00D95AF2" w:rsidRDefault="008831A2">
      <w:pPr>
        <w:pStyle w:val="TH"/>
      </w:pPr>
      <w:bookmarkStart w:id="1642" w:name="_CRTable9_61a3GPPTS24_008"/>
      <w:r w:rsidRPr="00D95AF2">
        <w:t xml:space="preserve">Table </w:t>
      </w:r>
      <w:bookmarkEnd w:id="1642"/>
      <w:r w:rsidRPr="00D95AF2">
        <w:t>9.61a/3GPP TS 24.008: DISCONNECT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5FADA9B" w14:textId="77777777">
        <w:trPr>
          <w:jc w:val="center"/>
        </w:trPr>
        <w:tc>
          <w:tcPr>
            <w:tcW w:w="680" w:type="dxa"/>
            <w:tcBorders>
              <w:bottom w:val="nil"/>
            </w:tcBorders>
          </w:tcPr>
          <w:p w14:paraId="70019949" w14:textId="77777777" w:rsidR="008831A2" w:rsidRPr="00D95AF2" w:rsidRDefault="008831A2">
            <w:pPr>
              <w:pStyle w:val="TAH"/>
            </w:pPr>
            <w:r w:rsidRPr="00D95AF2">
              <w:t>IEI</w:t>
            </w:r>
          </w:p>
        </w:tc>
        <w:tc>
          <w:tcPr>
            <w:tcW w:w="2835" w:type="dxa"/>
            <w:tcBorders>
              <w:bottom w:val="nil"/>
            </w:tcBorders>
          </w:tcPr>
          <w:p w14:paraId="08628474" w14:textId="77777777" w:rsidR="008831A2" w:rsidRPr="00D95AF2" w:rsidRDefault="008831A2">
            <w:pPr>
              <w:pStyle w:val="TAH"/>
            </w:pPr>
            <w:r w:rsidRPr="00D95AF2">
              <w:t>Information element</w:t>
            </w:r>
          </w:p>
        </w:tc>
        <w:tc>
          <w:tcPr>
            <w:tcW w:w="2835" w:type="dxa"/>
            <w:tcBorders>
              <w:bottom w:val="nil"/>
            </w:tcBorders>
          </w:tcPr>
          <w:p w14:paraId="467FFE3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748D7BB" w14:textId="77777777" w:rsidR="008831A2" w:rsidRPr="00D95AF2" w:rsidRDefault="008831A2">
            <w:pPr>
              <w:pStyle w:val="TAH"/>
            </w:pPr>
            <w:r w:rsidRPr="00D95AF2">
              <w:t>Presence</w:t>
            </w:r>
          </w:p>
        </w:tc>
        <w:tc>
          <w:tcPr>
            <w:tcW w:w="907" w:type="dxa"/>
            <w:tcBorders>
              <w:bottom w:val="nil"/>
            </w:tcBorders>
          </w:tcPr>
          <w:p w14:paraId="0088E08D" w14:textId="77777777" w:rsidR="008831A2" w:rsidRPr="00D95AF2" w:rsidRDefault="008831A2">
            <w:pPr>
              <w:pStyle w:val="TAH"/>
            </w:pPr>
            <w:r w:rsidRPr="00D95AF2">
              <w:t>Format</w:t>
            </w:r>
          </w:p>
        </w:tc>
        <w:tc>
          <w:tcPr>
            <w:tcW w:w="1407" w:type="dxa"/>
            <w:tcBorders>
              <w:bottom w:val="nil"/>
            </w:tcBorders>
          </w:tcPr>
          <w:p w14:paraId="1E1B3CDE" w14:textId="77777777" w:rsidR="008831A2" w:rsidRPr="00D95AF2" w:rsidRDefault="008831A2">
            <w:pPr>
              <w:pStyle w:val="TAH"/>
            </w:pPr>
            <w:r w:rsidRPr="00D95AF2">
              <w:t>Length</w:t>
            </w:r>
          </w:p>
        </w:tc>
      </w:tr>
      <w:tr w:rsidR="008831A2" w:rsidRPr="00D95AF2" w14:paraId="00A86C5C" w14:textId="77777777">
        <w:trPr>
          <w:jc w:val="center"/>
        </w:trPr>
        <w:tc>
          <w:tcPr>
            <w:tcW w:w="680" w:type="dxa"/>
            <w:tcBorders>
              <w:bottom w:val="nil"/>
            </w:tcBorders>
          </w:tcPr>
          <w:p w14:paraId="53A13600" w14:textId="77777777" w:rsidR="008831A2" w:rsidRPr="00D95AF2" w:rsidRDefault="008831A2">
            <w:pPr>
              <w:pStyle w:val="TAL"/>
            </w:pPr>
          </w:p>
        </w:tc>
        <w:tc>
          <w:tcPr>
            <w:tcW w:w="2835" w:type="dxa"/>
            <w:tcBorders>
              <w:bottom w:val="nil"/>
            </w:tcBorders>
          </w:tcPr>
          <w:p w14:paraId="6AA17D58" w14:textId="77777777" w:rsidR="008831A2" w:rsidRPr="00D95AF2" w:rsidRDefault="008831A2">
            <w:pPr>
              <w:pStyle w:val="TAL"/>
            </w:pPr>
            <w:r w:rsidRPr="00D95AF2">
              <w:t>Call control</w:t>
            </w:r>
          </w:p>
        </w:tc>
        <w:tc>
          <w:tcPr>
            <w:tcW w:w="2835" w:type="dxa"/>
            <w:tcBorders>
              <w:bottom w:val="nil"/>
            </w:tcBorders>
          </w:tcPr>
          <w:p w14:paraId="50528B4F" w14:textId="77777777" w:rsidR="008831A2" w:rsidRPr="00D95AF2" w:rsidRDefault="008831A2">
            <w:pPr>
              <w:pStyle w:val="TAL"/>
            </w:pPr>
            <w:r w:rsidRPr="00D95AF2">
              <w:t>Protocol discriminator</w:t>
            </w:r>
          </w:p>
        </w:tc>
        <w:tc>
          <w:tcPr>
            <w:tcW w:w="1191" w:type="dxa"/>
            <w:tcBorders>
              <w:bottom w:val="nil"/>
            </w:tcBorders>
          </w:tcPr>
          <w:p w14:paraId="09B73696" w14:textId="77777777" w:rsidR="008831A2" w:rsidRPr="00D95AF2" w:rsidRDefault="008831A2">
            <w:pPr>
              <w:pStyle w:val="TAC"/>
            </w:pPr>
            <w:r w:rsidRPr="00D95AF2">
              <w:t xml:space="preserve"> M</w:t>
            </w:r>
          </w:p>
        </w:tc>
        <w:tc>
          <w:tcPr>
            <w:tcW w:w="907" w:type="dxa"/>
            <w:tcBorders>
              <w:bottom w:val="nil"/>
            </w:tcBorders>
          </w:tcPr>
          <w:p w14:paraId="54B5C6A6" w14:textId="77777777" w:rsidR="008831A2" w:rsidRPr="00D95AF2" w:rsidRDefault="008831A2">
            <w:pPr>
              <w:pStyle w:val="TAC"/>
            </w:pPr>
            <w:r w:rsidRPr="00D95AF2">
              <w:t xml:space="preserve"> V</w:t>
            </w:r>
          </w:p>
        </w:tc>
        <w:tc>
          <w:tcPr>
            <w:tcW w:w="1407" w:type="dxa"/>
            <w:tcBorders>
              <w:bottom w:val="nil"/>
            </w:tcBorders>
          </w:tcPr>
          <w:p w14:paraId="5C92A3F2" w14:textId="77777777" w:rsidR="008831A2" w:rsidRPr="00D95AF2" w:rsidRDefault="008831A2">
            <w:pPr>
              <w:pStyle w:val="TAC"/>
            </w:pPr>
            <w:r w:rsidRPr="00D95AF2">
              <w:t xml:space="preserve"> 1/2</w:t>
            </w:r>
          </w:p>
        </w:tc>
      </w:tr>
      <w:tr w:rsidR="008831A2" w:rsidRPr="00D95AF2" w14:paraId="75D12E78" w14:textId="77777777">
        <w:trPr>
          <w:jc w:val="center"/>
        </w:trPr>
        <w:tc>
          <w:tcPr>
            <w:tcW w:w="680" w:type="dxa"/>
            <w:tcBorders>
              <w:top w:val="nil"/>
              <w:bottom w:val="nil"/>
            </w:tcBorders>
          </w:tcPr>
          <w:p w14:paraId="5851B90C" w14:textId="77777777" w:rsidR="008831A2" w:rsidRPr="00D95AF2" w:rsidRDefault="008831A2">
            <w:pPr>
              <w:pStyle w:val="TAL"/>
            </w:pPr>
          </w:p>
        </w:tc>
        <w:tc>
          <w:tcPr>
            <w:tcW w:w="2835" w:type="dxa"/>
            <w:tcBorders>
              <w:top w:val="nil"/>
              <w:bottom w:val="nil"/>
            </w:tcBorders>
          </w:tcPr>
          <w:p w14:paraId="5234E0F8" w14:textId="77777777" w:rsidR="008831A2" w:rsidRPr="00D95AF2" w:rsidRDefault="008831A2">
            <w:pPr>
              <w:pStyle w:val="TAL"/>
            </w:pPr>
            <w:r w:rsidRPr="00D95AF2">
              <w:t>protocol discriminator</w:t>
            </w:r>
          </w:p>
        </w:tc>
        <w:tc>
          <w:tcPr>
            <w:tcW w:w="2835" w:type="dxa"/>
            <w:tcBorders>
              <w:top w:val="nil"/>
              <w:bottom w:val="nil"/>
            </w:tcBorders>
          </w:tcPr>
          <w:p w14:paraId="51A766B4" w14:textId="77777777" w:rsidR="008831A2" w:rsidRPr="00D95AF2" w:rsidRDefault="008831A2">
            <w:pPr>
              <w:pStyle w:val="TAL"/>
            </w:pPr>
            <w:r w:rsidRPr="00D95AF2">
              <w:t>10.2</w:t>
            </w:r>
          </w:p>
        </w:tc>
        <w:tc>
          <w:tcPr>
            <w:tcW w:w="1191" w:type="dxa"/>
            <w:tcBorders>
              <w:top w:val="nil"/>
              <w:bottom w:val="nil"/>
            </w:tcBorders>
          </w:tcPr>
          <w:p w14:paraId="1E1BF4B7" w14:textId="77777777" w:rsidR="008831A2" w:rsidRPr="00D95AF2" w:rsidRDefault="008831A2">
            <w:pPr>
              <w:pStyle w:val="TAC"/>
            </w:pPr>
          </w:p>
        </w:tc>
        <w:tc>
          <w:tcPr>
            <w:tcW w:w="907" w:type="dxa"/>
            <w:tcBorders>
              <w:top w:val="nil"/>
              <w:bottom w:val="nil"/>
            </w:tcBorders>
          </w:tcPr>
          <w:p w14:paraId="3187C47B" w14:textId="77777777" w:rsidR="008831A2" w:rsidRPr="00D95AF2" w:rsidRDefault="008831A2">
            <w:pPr>
              <w:pStyle w:val="TAC"/>
            </w:pPr>
          </w:p>
        </w:tc>
        <w:tc>
          <w:tcPr>
            <w:tcW w:w="1407" w:type="dxa"/>
            <w:tcBorders>
              <w:top w:val="nil"/>
              <w:bottom w:val="nil"/>
            </w:tcBorders>
          </w:tcPr>
          <w:p w14:paraId="40897EC5" w14:textId="77777777" w:rsidR="008831A2" w:rsidRPr="00D95AF2" w:rsidRDefault="008831A2">
            <w:pPr>
              <w:pStyle w:val="TAC"/>
            </w:pPr>
          </w:p>
        </w:tc>
      </w:tr>
      <w:tr w:rsidR="008831A2" w:rsidRPr="00D95AF2" w14:paraId="34132CE9" w14:textId="77777777">
        <w:trPr>
          <w:jc w:val="center"/>
        </w:trPr>
        <w:tc>
          <w:tcPr>
            <w:tcW w:w="680" w:type="dxa"/>
            <w:tcBorders>
              <w:bottom w:val="nil"/>
            </w:tcBorders>
          </w:tcPr>
          <w:p w14:paraId="74F0A8CD" w14:textId="77777777" w:rsidR="008831A2" w:rsidRPr="00D95AF2" w:rsidRDefault="008831A2">
            <w:pPr>
              <w:pStyle w:val="TAL"/>
            </w:pPr>
          </w:p>
        </w:tc>
        <w:tc>
          <w:tcPr>
            <w:tcW w:w="2835" w:type="dxa"/>
            <w:tcBorders>
              <w:bottom w:val="nil"/>
            </w:tcBorders>
          </w:tcPr>
          <w:p w14:paraId="4F88C060" w14:textId="77777777" w:rsidR="008831A2" w:rsidRPr="00D95AF2" w:rsidRDefault="008831A2">
            <w:pPr>
              <w:pStyle w:val="TAL"/>
            </w:pPr>
            <w:r w:rsidRPr="00D95AF2">
              <w:t>Transaction identifier</w:t>
            </w:r>
          </w:p>
        </w:tc>
        <w:tc>
          <w:tcPr>
            <w:tcW w:w="2835" w:type="dxa"/>
            <w:tcBorders>
              <w:bottom w:val="nil"/>
            </w:tcBorders>
          </w:tcPr>
          <w:p w14:paraId="4C48FF1C" w14:textId="77777777" w:rsidR="008831A2" w:rsidRPr="00D95AF2" w:rsidRDefault="008831A2">
            <w:pPr>
              <w:pStyle w:val="TAL"/>
            </w:pPr>
            <w:r w:rsidRPr="00D95AF2">
              <w:t>Transaction identifier</w:t>
            </w:r>
          </w:p>
        </w:tc>
        <w:tc>
          <w:tcPr>
            <w:tcW w:w="1191" w:type="dxa"/>
            <w:tcBorders>
              <w:bottom w:val="nil"/>
            </w:tcBorders>
          </w:tcPr>
          <w:p w14:paraId="276FC604" w14:textId="77777777" w:rsidR="008831A2" w:rsidRPr="00D95AF2" w:rsidRDefault="008831A2">
            <w:pPr>
              <w:pStyle w:val="TAC"/>
            </w:pPr>
            <w:r w:rsidRPr="00D95AF2">
              <w:t xml:space="preserve"> M</w:t>
            </w:r>
          </w:p>
        </w:tc>
        <w:tc>
          <w:tcPr>
            <w:tcW w:w="907" w:type="dxa"/>
            <w:tcBorders>
              <w:bottom w:val="nil"/>
            </w:tcBorders>
          </w:tcPr>
          <w:p w14:paraId="060C5010" w14:textId="77777777" w:rsidR="008831A2" w:rsidRPr="00D95AF2" w:rsidRDefault="008831A2">
            <w:pPr>
              <w:pStyle w:val="TAC"/>
            </w:pPr>
            <w:r w:rsidRPr="00D95AF2">
              <w:t xml:space="preserve"> V</w:t>
            </w:r>
          </w:p>
        </w:tc>
        <w:tc>
          <w:tcPr>
            <w:tcW w:w="1407" w:type="dxa"/>
            <w:tcBorders>
              <w:bottom w:val="nil"/>
            </w:tcBorders>
          </w:tcPr>
          <w:p w14:paraId="216829AA" w14:textId="77777777" w:rsidR="008831A2" w:rsidRPr="00D95AF2" w:rsidRDefault="008831A2">
            <w:pPr>
              <w:pStyle w:val="TAC"/>
            </w:pPr>
            <w:r w:rsidRPr="00D95AF2">
              <w:t xml:space="preserve"> 1/2</w:t>
            </w:r>
          </w:p>
        </w:tc>
      </w:tr>
      <w:tr w:rsidR="008831A2" w:rsidRPr="00D95AF2" w14:paraId="1DEDA8F4" w14:textId="77777777">
        <w:trPr>
          <w:jc w:val="center"/>
        </w:trPr>
        <w:tc>
          <w:tcPr>
            <w:tcW w:w="680" w:type="dxa"/>
            <w:tcBorders>
              <w:top w:val="nil"/>
              <w:bottom w:val="nil"/>
            </w:tcBorders>
          </w:tcPr>
          <w:p w14:paraId="5EAEAB6D" w14:textId="77777777" w:rsidR="008831A2" w:rsidRPr="00D95AF2" w:rsidRDefault="008831A2">
            <w:pPr>
              <w:pStyle w:val="TAL"/>
            </w:pPr>
          </w:p>
        </w:tc>
        <w:tc>
          <w:tcPr>
            <w:tcW w:w="2835" w:type="dxa"/>
            <w:tcBorders>
              <w:top w:val="nil"/>
              <w:bottom w:val="nil"/>
            </w:tcBorders>
          </w:tcPr>
          <w:p w14:paraId="6DF36B0F" w14:textId="77777777" w:rsidR="008831A2" w:rsidRPr="00D95AF2" w:rsidRDefault="008831A2">
            <w:pPr>
              <w:pStyle w:val="TAL"/>
            </w:pPr>
          </w:p>
        </w:tc>
        <w:tc>
          <w:tcPr>
            <w:tcW w:w="2835" w:type="dxa"/>
            <w:tcBorders>
              <w:top w:val="nil"/>
              <w:bottom w:val="nil"/>
            </w:tcBorders>
          </w:tcPr>
          <w:p w14:paraId="2E5EFEF5" w14:textId="77777777" w:rsidR="008831A2" w:rsidRPr="00D95AF2" w:rsidRDefault="008831A2">
            <w:pPr>
              <w:pStyle w:val="TAL"/>
            </w:pPr>
            <w:r w:rsidRPr="00D95AF2">
              <w:t>10.3.2</w:t>
            </w:r>
          </w:p>
        </w:tc>
        <w:tc>
          <w:tcPr>
            <w:tcW w:w="1191" w:type="dxa"/>
            <w:tcBorders>
              <w:top w:val="nil"/>
              <w:bottom w:val="nil"/>
            </w:tcBorders>
          </w:tcPr>
          <w:p w14:paraId="0D67D50C" w14:textId="77777777" w:rsidR="008831A2" w:rsidRPr="00D95AF2" w:rsidRDefault="008831A2">
            <w:pPr>
              <w:pStyle w:val="TAC"/>
            </w:pPr>
          </w:p>
        </w:tc>
        <w:tc>
          <w:tcPr>
            <w:tcW w:w="907" w:type="dxa"/>
            <w:tcBorders>
              <w:top w:val="nil"/>
              <w:bottom w:val="nil"/>
            </w:tcBorders>
          </w:tcPr>
          <w:p w14:paraId="6364F13E" w14:textId="77777777" w:rsidR="008831A2" w:rsidRPr="00D95AF2" w:rsidRDefault="008831A2">
            <w:pPr>
              <w:pStyle w:val="TAC"/>
            </w:pPr>
          </w:p>
        </w:tc>
        <w:tc>
          <w:tcPr>
            <w:tcW w:w="1407" w:type="dxa"/>
            <w:tcBorders>
              <w:top w:val="nil"/>
              <w:bottom w:val="nil"/>
            </w:tcBorders>
          </w:tcPr>
          <w:p w14:paraId="3287C718" w14:textId="77777777" w:rsidR="008831A2" w:rsidRPr="00D95AF2" w:rsidRDefault="008831A2">
            <w:pPr>
              <w:pStyle w:val="TAC"/>
            </w:pPr>
          </w:p>
        </w:tc>
      </w:tr>
      <w:tr w:rsidR="008831A2" w:rsidRPr="00D95AF2" w14:paraId="389BF928" w14:textId="77777777">
        <w:trPr>
          <w:jc w:val="center"/>
        </w:trPr>
        <w:tc>
          <w:tcPr>
            <w:tcW w:w="680" w:type="dxa"/>
            <w:tcBorders>
              <w:bottom w:val="nil"/>
            </w:tcBorders>
          </w:tcPr>
          <w:p w14:paraId="41776C30" w14:textId="77777777" w:rsidR="008831A2" w:rsidRPr="00D95AF2" w:rsidRDefault="008831A2">
            <w:pPr>
              <w:pStyle w:val="TAL"/>
            </w:pPr>
          </w:p>
        </w:tc>
        <w:tc>
          <w:tcPr>
            <w:tcW w:w="2835" w:type="dxa"/>
            <w:tcBorders>
              <w:bottom w:val="nil"/>
            </w:tcBorders>
          </w:tcPr>
          <w:p w14:paraId="1D7E3539" w14:textId="77777777" w:rsidR="008831A2" w:rsidRPr="00D95AF2" w:rsidRDefault="008831A2">
            <w:pPr>
              <w:pStyle w:val="TAL"/>
            </w:pPr>
            <w:r w:rsidRPr="00D95AF2">
              <w:t>Disconnect</w:t>
            </w:r>
          </w:p>
        </w:tc>
        <w:tc>
          <w:tcPr>
            <w:tcW w:w="2835" w:type="dxa"/>
            <w:tcBorders>
              <w:bottom w:val="nil"/>
            </w:tcBorders>
          </w:tcPr>
          <w:p w14:paraId="0DCC7FA3" w14:textId="77777777" w:rsidR="008831A2" w:rsidRPr="00D95AF2" w:rsidRDefault="008831A2">
            <w:pPr>
              <w:pStyle w:val="TAL"/>
            </w:pPr>
            <w:r w:rsidRPr="00D95AF2">
              <w:t>Message type</w:t>
            </w:r>
          </w:p>
        </w:tc>
        <w:tc>
          <w:tcPr>
            <w:tcW w:w="1191" w:type="dxa"/>
            <w:tcBorders>
              <w:bottom w:val="nil"/>
            </w:tcBorders>
          </w:tcPr>
          <w:p w14:paraId="79493EF8" w14:textId="77777777" w:rsidR="008831A2" w:rsidRPr="00D95AF2" w:rsidRDefault="008831A2">
            <w:pPr>
              <w:pStyle w:val="TAC"/>
            </w:pPr>
            <w:r w:rsidRPr="00D95AF2">
              <w:t xml:space="preserve"> M</w:t>
            </w:r>
          </w:p>
        </w:tc>
        <w:tc>
          <w:tcPr>
            <w:tcW w:w="907" w:type="dxa"/>
            <w:tcBorders>
              <w:bottom w:val="nil"/>
            </w:tcBorders>
          </w:tcPr>
          <w:p w14:paraId="0A019720" w14:textId="77777777" w:rsidR="008831A2" w:rsidRPr="00D95AF2" w:rsidRDefault="008831A2">
            <w:pPr>
              <w:pStyle w:val="TAC"/>
            </w:pPr>
            <w:r w:rsidRPr="00D95AF2">
              <w:t xml:space="preserve"> V</w:t>
            </w:r>
          </w:p>
        </w:tc>
        <w:tc>
          <w:tcPr>
            <w:tcW w:w="1407" w:type="dxa"/>
            <w:tcBorders>
              <w:bottom w:val="nil"/>
            </w:tcBorders>
          </w:tcPr>
          <w:p w14:paraId="7A0F50CE" w14:textId="77777777" w:rsidR="008831A2" w:rsidRPr="00D95AF2" w:rsidRDefault="008831A2">
            <w:pPr>
              <w:pStyle w:val="TAC"/>
            </w:pPr>
            <w:r w:rsidRPr="00D95AF2">
              <w:t>1</w:t>
            </w:r>
          </w:p>
        </w:tc>
      </w:tr>
      <w:tr w:rsidR="008831A2" w:rsidRPr="00D95AF2" w14:paraId="47EF7006" w14:textId="77777777">
        <w:trPr>
          <w:jc w:val="center"/>
        </w:trPr>
        <w:tc>
          <w:tcPr>
            <w:tcW w:w="680" w:type="dxa"/>
            <w:tcBorders>
              <w:top w:val="nil"/>
              <w:bottom w:val="nil"/>
            </w:tcBorders>
          </w:tcPr>
          <w:p w14:paraId="52B232FF" w14:textId="77777777" w:rsidR="008831A2" w:rsidRPr="00D95AF2" w:rsidRDefault="008831A2">
            <w:pPr>
              <w:pStyle w:val="TAL"/>
            </w:pPr>
          </w:p>
        </w:tc>
        <w:tc>
          <w:tcPr>
            <w:tcW w:w="2835" w:type="dxa"/>
            <w:tcBorders>
              <w:top w:val="nil"/>
              <w:bottom w:val="nil"/>
            </w:tcBorders>
          </w:tcPr>
          <w:p w14:paraId="195B34B5" w14:textId="77777777" w:rsidR="008831A2" w:rsidRPr="00D95AF2" w:rsidRDefault="008831A2">
            <w:pPr>
              <w:pStyle w:val="TAL"/>
            </w:pPr>
            <w:r w:rsidRPr="00D95AF2">
              <w:t>message type</w:t>
            </w:r>
          </w:p>
        </w:tc>
        <w:tc>
          <w:tcPr>
            <w:tcW w:w="2835" w:type="dxa"/>
            <w:tcBorders>
              <w:top w:val="nil"/>
              <w:bottom w:val="nil"/>
            </w:tcBorders>
          </w:tcPr>
          <w:p w14:paraId="5B01D5F3" w14:textId="77777777" w:rsidR="008831A2" w:rsidRPr="00D95AF2" w:rsidRDefault="008831A2">
            <w:pPr>
              <w:pStyle w:val="TAL"/>
            </w:pPr>
            <w:r w:rsidRPr="00D95AF2">
              <w:t>10.4</w:t>
            </w:r>
          </w:p>
        </w:tc>
        <w:tc>
          <w:tcPr>
            <w:tcW w:w="1191" w:type="dxa"/>
            <w:tcBorders>
              <w:top w:val="nil"/>
              <w:bottom w:val="nil"/>
            </w:tcBorders>
          </w:tcPr>
          <w:p w14:paraId="7079AF14" w14:textId="77777777" w:rsidR="008831A2" w:rsidRPr="00D95AF2" w:rsidRDefault="008831A2">
            <w:pPr>
              <w:pStyle w:val="TAC"/>
            </w:pPr>
          </w:p>
        </w:tc>
        <w:tc>
          <w:tcPr>
            <w:tcW w:w="907" w:type="dxa"/>
            <w:tcBorders>
              <w:top w:val="nil"/>
              <w:bottom w:val="nil"/>
            </w:tcBorders>
          </w:tcPr>
          <w:p w14:paraId="073E9060" w14:textId="77777777" w:rsidR="008831A2" w:rsidRPr="00D95AF2" w:rsidRDefault="008831A2">
            <w:pPr>
              <w:pStyle w:val="TAC"/>
            </w:pPr>
          </w:p>
        </w:tc>
        <w:tc>
          <w:tcPr>
            <w:tcW w:w="1407" w:type="dxa"/>
            <w:tcBorders>
              <w:top w:val="nil"/>
              <w:bottom w:val="nil"/>
            </w:tcBorders>
          </w:tcPr>
          <w:p w14:paraId="06355AF7" w14:textId="77777777" w:rsidR="008831A2" w:rsidRPr="00D95AF2" w:rsidRDefault="008831A2">
            <w:pPr>
              <w:pStyle w:val="TAC"/>
            </w:pPr>
          </w:p>
        </w:tc>
      </w:tr>
      <w:tr w:rsidR="008831A2" w:rsidRPr="00D95AF2" w14:paraId="681DA1C1" w14:textId="77777777">
        <w:trPr>
          <w:jc w:val="center"/>
        </w:trPr>
        <w:tc>
          <w:tcPr>
            <w:tcW w:w="680" w:type="dxa"/>
            <w:tcBorders>
              <w:bottom w:val="nil"/>
            </w:tcBorders>
          </w:tcPr>
          <w:p w14:paraId="47A97C28" w14:textId="77777777" w:rsidR="008831A2" w:rsidRPr="00D95AF2" w:rsidRDefault="008831A2">
            <w:pPr>
              <w:pStyle w:val="TAL"/>
            </w:pPr>
          </w:p>
        </w:tc>
        <w:tc>
          <w:tcPr>
            <w:tcW w:w="2835" w:type="dxa"/>
            <w:tcBorders>
              <w:bottom w:val="nil"/>
            </w:tcBorders>
          </w:tcPr>
          <w:p w14:paraId="4C0CEC89" w14:textId="77777777" w:rsidR="008831A2" w:rsidRPr="00D95AF2" w:rsidRDefault="008831A2">
            <w:pPr>
              <w:pStyle w:val="TAL"/>
            </w:pPr>
            <w:r w:rsidRPr="00D95AF2">
              <w:t>Cause</w:t>
            </w:r>
          </w:p>
        </w:tc>
        <w:tc>
          <w:tcPr>
            <w:tcW w:w="2835" w:type="dxa"/>
            <w:tcBorders>
              <w:bottom w:val="nil"/>
            </w:tcBorders>
          </w:tcPr>
          <w:p w14:paraId="26DB3417" w14:textId="77777777" w:rsidR="008831A2" w:rsidRPr="00D95AF2" w:rsidRDefault="008831A2">
            <w:pPr>
              <w:pStyle w:val="TAL"/>
            </w:pPr>
            <w:r w:rsidRPr="00D95AF2">
              <w:t>Cause</w:t>
            </w:r>
          </w:p>
        </w:tc>
        <w:tc>
          <w:tcPr>
            <w:tcW w:w="1191" w:type="dxa"/>
            <w:tcBorders>
              <w:bottom w:val="nil"/>
            </w:tcBorders>
          </w:tcPr>
          <w:p w14:paraId="426A148C" w14:textId="77777777" w:rsidR="008831A2" w:rsidRPr="00D95AF2" w:rsidRDefault="008831A2">
            <w:pPr>
              <w:pStyle w:val="TAC"/>
            </w:pPr>
            <w:r w:rsidRPr="00D95AF2">
              <w:t xml:space="preserve"> M</w:t>
            </w:r>
          </w:p>
        </w:tc>
        <w:tc>
          <w:tcPr>
            <w:tcW w:w="907" w:type="dxa"/>
            <w:tcBorders>
              <w:bottom w:val="nil"/>
            </w:tcBorders>
          </w:tcPr>
          <w:p w14:paraId="7AA30F8E" w14:textId="77777777" w:rsidR="008831A2" w:rsidRPr="00D95AF2" w:rsidRDefault="008831A2">
            <w:pPr>
              <w:pStyle w:val="TAC"/>
            </w:pPr>
            <w:r w:rsidRPr="00D95AF2">
              <w:t>LV</w:t>
            </w:r>
          </w:p>
        </w:tc>
        <w:tc>
          <w:tcPr>
            <w:tcW w:w="1407" w:type="dxa"/>
            <w:tcBorders>
              <w:bottom w:val="nil"/>
            </w:tcBorders>
          </w:tcPr>
          <w:p w14:paraId="5C98AC7A" w14:textId="77777777" w:rsidR="008831A2" w:rsidRPr="00D95AF2" w:rsidRDefault="008831A2">
            <w:pPr>
              <w:pStyle w:val="TAC"/>
            </w:pPr>
            <w:r w:rsidRPr="00D95AF2">
              <w:t xml:space="preserve"> 3-31</w:t>
            </w:r>
          </w:p>
        </w:tc>
      </w:tr>
      <w:tr w:rsidR="008831A2" w:rsidRPr="00D95AF2" w14:paraId="40A2F9E5" w14:textId="77777777">
        <w:trPr>
          <w:jc w:val="center"/>
        </w:trPr>
        <w:tc>
          <w:tcPr>
            <w:tcW w:w="680" w:type="dxa"/>
            <w:tcBorders>
              <w:top w:val="nil"/>
              <w:bottom w:val="nil"/>
            </w:tcBorders>
          </w:tcPr>
          <w:p w14:paraId="53D3565C" w14:textId="77777777" w:rsidR="008831A2" w:rsidRPr="00D95AF2" w:rsidRDefault="008831A2">
            <w:pPr>
              <w:pStyle w:val="TAL"/>
            </w:pPr>
          </w:p>
        </w:tc>
        <w:tc>
          <w:tcPr>
            <w:tcW w:w="2835" w:type="dxa"/>
            <w:tcBorders>
              <w:top w:val="nil"/>
              <w:bottom w:val="nil"/>
            </w:tcBorders>
          </w:tcPr>
          <w:p w14:paraId="6DA4DAD1" w14:textId="77777777" w:rsidR="008831A2" w:rsidRPr="00D95AF2" w:rsidRDefault="008831A2">
            <w:pPr>
              <w:pStyle w:val="TAL"/>
            </w:pPr>
          </w:p>
        </w:tc>
        <w:tc>
          <w:tcPr>
            <w:tcW w:w="2835" w:type="dxa"/>
            <w:tcBorders>
              <w:top w:val="nil"/>
              <w:bottom w:val="nil"/>
            </w:tcBorders>
          </w:tcPr>
          <w:p w14:paraId="686B6422" w14:textId="77777777" w:rsidR="008831A2" w:rsidRPr="00D95AF2" w:rsidRDefault="008831A2">
            <w:pPr>
              <w:pStyle w:val="TAL"/>
            </w:pPr>
            <w:r w:rsidRPr="00D95AF2">
              <w:t>10.5.4.11</w:t>
            </w:r>
          </w:p>
        </w:tc>
        <w:tc>
          <w:tcPr>
            <w:tcW w:w="1191" w:type="dxa"/>
            <w:tcBorders>
              <w:top w:val="nil"/>
              <w:bottom w:val="nil"/>
            </w:tcBorders>
          </w:tcPr>
          <w:p w14:paraId="7AED4EE1" w14:textId="77777777" w:rsidR="008831A2" w:rsidRPr="00D95AF2" w:rsidRDefault="008831A2">
            <w:pPr>
              <w:pStyle w:val="TAC"/>
            </w:pPr>
          </w:p>
        </w:tc>
        <w:tc>
          <w:tcPr>
            <w:tcW w:w="907" w:type="dxa"/>
            <w:tcBorders>
              <w:top w:val="nil"/>
              <w:bottom w:val="nil"/>
            </w:tcBorders>
          </w:tcPr>
          <w:p w14:paraId="7CF80878" w14:textId="77777777" w:rsidR="008831A2" w:rsidRPr="00D95AF2" w:rsidRDefault="008831A2">
            <w:pPr>
              <w:pStyle w:val="TAC"/>
            </w:pPr>
          </w:p>
        </w:tc>
        <w:tc>
          <w:tcPr>
            <w:tcW w:w="1407" w:type="dxa"/>
            <w:tcBorders>
              <w:top w:val="nil"/>
              <w:bottom w:val="nil"/>
            </w:tcBorders>
          </w:tcPr>
          <w:p w14:paraId="5269D1D0" w14:textId="77777777" w:rsidR="008831A2" w:rsidRPr="00D95AF2" w:rsidRDefault="008831A2">
            <w:pPr>
              <w:pStyle w:val="TAC"/>
            </w:pPr>
          </w:p>
        </w:tc>
      </w:tr>
      <w:tr w:rsidR="008831A2" w:rsidRPr="00D95AF2" w14:paraId="74BB652A" w14:textId="77777777">
        <w:trPr>
          <w:jc w:val="center"/>
        </w:trPr>
        <w:tc>
          <w:tcPr>
            <w:tcW w:w="680" w:type="dxa"/>
            <w:tcBorders>
              <w:bottom w:val="nil"/>
            </w:tcBorders>
          </w:tcPr>
          <w:p w14:paraId="47599E28" w14:textId="77777777" w:rsidR="008831A2" w:rsidRPr="00D95AF2" w:rsidRDefault="008831A2">
            <w:pPr>
              <w:pStyle w:val="TAL"/>
            </w:pPr>
            <w:r w:rsidRPr="00D95AF2">
              <w:t>1C</w:t>
            </w:r>
          </w:p>
        </w:tc>
        <w:tc>
          <w:tcPr>
            <w:tcW w:w="2835" w:type="dxa"/>
            <w:tcBorders>
              <w:bottom w:val="nil"/>
            </w:tcBorders>
          </w:tcPr>
          <w:p w14:paraId="541547CF" w14:textId="77777777" w:rsidR="008831A2" w:rsidRPr="00D95AF2" w:rsidRDefault="008831A2">
            <w:pPr>
              <w:pStyle w:val="TAL"/>
            </w:pPr>
            <w:r w:rsidRPr="00D95AF2">
              <w:t>Facility</w:t>
            </w:r>
          </w:p>
        </w:tc>
        <w:tc>
          <w:tcPr>
            <w:tcW w:w="2835" w:type="dxa"/>
            <w:tcBorders>
              <w:bottom w:val="nil"/>
            </w:tcBorders>
          </w:tcPr>
          <w:p w14:paraId="4F70C3E3" w14:textId="77777777" w:rsidR="008831A2" w:rsidRPr="00D95AF2" w:rsidRDefault="008831A2">
            <w:pPr>
              <w:pStyle w:val="TAL"/>
            </w:pPr>
            <w:r w:rsidRPr="00D95AF2">
              <w:t>Facility</w:t>
            </w:r>
          </w:p>
        </w:tc>
        <w:tc>
          <w:tcPr>
            <w:tcW w:w="1191" w:type="dxa"/>
            <w:tcBorders>
              <w:bottom w:val="nil"/>
            </w:tcBorders>
          </w:tcPr>
          <w:p w14:paraId="3417C6B0" w14:textId="77777777" w:rsidR="008831A2" w:rsidRPr="00D95AF2" w:rsidRDefault="008831A2">
            <w:pPr>
              <w:pStyle w:val="TAC"/>
            </w:pPr>
            <w:r w:rsidRPr="00D95AF2">
              <w:t xml:space="preserve"> O</w:t>
            </w:r>
          </w:p>
        </w:tc>
        <w:tc>
          <w:tcPr>
            <w:tcW w:w="907" w:type="dxa"/>
            <w:tcBorders>
              <w:bottom w:val="nil"/>
            </w:tcBorders>
          </w:tcPr>
          <w:p w14:paraId="0F2E2502" w14:textId="77777777" w:rsidR="008831A2" w:rsidRPr="00D95AF2" w:rsidRDefault="008831A2">
            <w:pPr>
              <w:pStyle w:val="TAC"/>
            </w:pPr>
            <w:r w:rsidRPr="00D95AF2">
              <w:t xml:space="preserve"> TLV</w:t>
            </w:r>
          </w:p>
        </w:tc>
        <w:tc>
          <w:tcPr>
            <w:tcW w:w="1407" w:type="dxa"/>
            <w:tcBorders>
              <w:bottom w:val="nil"/>
            </w:tcBorders>
          </w:tcPr>
          <w:p w14:paraId="784E73BF" w14:textId="77777777" w:rsidR="008831A2" w:rsidRPr="00D95AF2" w:rsidRDefault="008831A2">
            <w:pPr>
              <w:pStyle w:val="TAC"/>
            </w:pPr>
            <w:r w:rsidRPr="00D95AF2">
              <w:t xml:space="preserve"> 2-?</w:t>
            </w:r>
          </w:p>
        </w:tc>
      </w:tr>
      <w:tr w:rsidR="008831A2" w:rsidRPr="00D95AF2" w14:paraId="72B49E28" w14:textId="77777777">
        <w:trPr>
          <w:jc w:val="center"/>
        </w:trPr>
        <w:tc>
          <w:tcPr>
            <w:tcW w:w="680" w:type="dxa"/>
            <w:tcBorders>
              <w:top w:val="nil"/>
              <w:bottom w:val="nil"/>
            </w:tcBorders>
          </w:tcPr>
          <w:p w14:paraId="5424E2FC" w14:textId="77777777" w:rsidR="008831A2" w:rsidRPr="00D95AF2" w:rsidRDefault="008831A2">
            <w:pPr>
              <w:pStyle w:val="TAL"/>
            </w:pPr>
          </w:p>
        </w:tc>
        <w:tc>
          <w:tcPr>
            <w:tcW w:w="2835" w:type="dxa"/>
            <w:tcBorders>
              <w:top w:val="nil"/>
              <w:bottom w:val="nil"/>
            </w:tcBorders>
          </w:tcPr>
          <w:p w14:paraId="2624B896" w14:textId="77777777" w:rsidR="008831A2" w:rsidRPr="00D95AF2" w:rsidRDefault="008831A2">
            <w:pPr>
              <w:pStyle w:val="TAL"/>
            </w:pPr>
          </w:p>
        </w:tc>
        <w:tc>
          <w:tcPr>
            <w:tcW w:w="2835" w:type="dxa"/>
            <w:tcBorders>
              <w:top w:val="nil"/>
              <w:bottom w:val="nil"/>
            </w:tcBorders>
          </w:tcPr>
          <w:p w14:paraId="69CA2091" w14:textId="77777777" w:rsidR="008831A2" w:rsidRPr="00D95AF2" w:rsidRDefault="008831A2">
            <w:pPr>
              <w:pStyle w:val="TAL"/>
            </w:pPr>
            <w:r w:rsidRPr="00D95AF2">
              <w:t>10.5.4.15</w:t>
            </w:r>
          </w:p>
        </w:tc>
        <w:tc>
          <w:tcPr>
            <w:tcW w:w="1191" w:type="dxa"/>
            <w:tcBorders>
              <w:top w:val="nil"/>
              <w:bottom w:val="nil"/>
            </w:tcBorders>
          </w:tcPr>
          <w:p w14:paraId="0A503EDC" w14:textId="77777777" w:rsidR="008831A2" w:rsidRPr="00D95AF2" w:rsidRDefault="008831A2">
            <w:pPr>
              <w:pStyle w:val="TAC"/>
            </w:pPr>
          </w:p>
        </w:tc>
        <w:tc>
          <w:tcPr>
            <w:tcW w:w="907" w:type="dxa"/>
            <w:tcBorders>
              <w:top w:val="nil"/>
              <w:bottom w:val="nil"/>
            </w:tcBorders>
          </w:tcPr>
          <w:p w14:paraId="43882BC7" w14:textId="77777777" w:rsidR="008831A2" w:rsidRPr="00D95AF2" w:rsidRDefault="008831A2">
            <w:pPr>
              <w:pStyle w:val="TAC"/>
            </w:pPr>
          </w:p>
        </w:tc>
        <w:tc>
          <w:tcPr>
            <w:tcW w:w="1407" w:type="dxa"/>
            <w:tcBorders>
              <w:top w:val="nil"/>
              <w:bottom w:val="nil"/>
            </w:tcBorders>
          </w:tcPr>
          <w:p w14:paraId="5A04516D" w14:textId="77777777" w:rsidR="008831A2" w:rsidRPr="00D95AF2" w:rsidRDefault="008831A2">
            <w:pPr>
              <w:pStyle w:val="TAC"/>
            </w:pPr>
          </w:p>
        </w:tc>
      </w:tr>
      <w:tr w:rsidR="008831A2" w:rsidRPr="00D95AF2" w14:paraId="2DD65ECF" w14:textId="77777777">
        <w:trPr>
          <w:jc w:val="center"/>
        </w:trPr>
        <w:tc>
          <w:tcPr>
            <w:tcW w:w="680" w:type="dxa"/>
            <w:tcBorders>
              <w:bottom w:val="nil"/>
            </w:tcBorders>
          </w:tcPr>
          <w:p w14:paraId="16246363" w14:textId="77777777" w:rsidR="008831A2" w:rsidRPr="00D95AF2" w:rsidRDefault="008831A2">
            <w:pPr>
              <w:pStyle w:val="TAL"/>
            </w:pPr>
            <w:r w:rsidRPr="00D95AF2">
              <w:t>7E</w:t>
            </w:r>
          </w:p>
        </w:tc>
        <w:tc>
          <w:tcPr>
            <w:tcW w:w="2835" w:type="dxa"/>
            <w:tcBorders>
              <w:bottom w:val="nil"/>
            </w:tcBorders>
          </w:tcPr>
          <w:p w14:paraId="0D059460" w14:textId="77777777" w:rsidR="008831A2" w:rsidRPr="00D95AF2" w:rsidRDefault="008831A2">
            <w:pPr>
              <w:pStyle w:val="TAL"/>
            </w:pPr>
            <w:r w:rsidRPr="00D95AF2">
              <w:t>User-user</w:t>
            </w:r>
          </w:p>
        </w:tc>
        <w:tc>
          <w:tcPr>
            <w:tcW w:w="2835" w:type="dxa"/>
            <w:tcBorders>
              <w:bottom w:val="nil"/>
            </w:tcBorders>
          </w:tcPr>
          <w:p w14:paraId="2A19DE53" w14:textId="77777777" w:rsidR="008831A2" w:rsidRPr="00D95AF2" w:rsidRDefault="008831A2">
            <w:pPr>
              <w:pStyle w:val="TAL"/>
            </w:pPr>
            <w:r w:rsidRPr="00D95AF2">
              <w:t>User-user</w:t>
            </w:r>
          </w:p>
        </w:tc>
        <w:tc>
          <w:tcPr>
            <w:tcW w:w="1191" w:type="dxa"/>
            <w:tcBorders>
              <w:bottom w:val="nil"/>
            </w:tcBorders>
          </w:tcPr>
          <w:p w14:paraId="3D72D983" w14:textId="77777777" w:rsidR="008831A2" w:rsidRPr="00D95AF2" w:rsidRDefault="008831A2">
            <w:pPr>
              <w:pStyle w:val="TAC"/>
            </w:pPr>
            <w:r w:rsidRPr="00D95AF2">
              <w:t xml:space="preserve"> O</w:t>
            </w:r>
          </w:p>
        </w:tc>
        <w:tc>
          <w:tcPr>
            <w:tcW w:w="907" w:type="dxa"/>
            <w:tcBorders>
              <w:bottom w:val="nil"/>
            </w:tcBorders>
          </w:tcPr>
          <w:p w14:paraId="7A0F5BBD" w14:textId="77777777" w:rsidR="008831A2" w:rsidRPr="00D95AF2" w:rsidRDefault="008831A2">
            <w:pPr>
              <w:pStyle w:val="TAC"/>
            </w:pPr>
            <w:r w:rsidRPr="00D95AF2">
              <w:t xml:space="preserve"> TLV</w:t>
            </w:r>
          </w:p>
        </w:tc>
        <w:tc>
          <w:tcPr>
            <w:tcW w:w="1407" w:type="dxa"/>
            <w:tcBorders>
              <w:bottom w:val="nil"/>
            </w:tcBorders>
          </w:tcPr>
          <w:p w14:paraId="3A3F6A1B" w14:textId="77777777" w:rsidR="008831A2" w:rsidRPr="00D95AF2" w:rsidRDefault="008831A2">
            <w:pPr>
              <w:pStyle w:val="TAC"/>
            </w:pPr>
            <w:r w:rsidRPr="00D95AF2">
              <w:t xml:space="preserve"> 3-131</w:t>
            </w:r>
          </w:p>
        </w:tc>
      </w:tr>
      <w:tr w:rsidR="008831A2" w:rsidRPr="00D95AF2" w14:paraId="048F9CFE" w14:textId="77777777">
        <w:trPr>
          <w:jc w:val="center"/>
        </w:trPr>
        <w:tc>
          <w:tcPr>
            <w:tcW w:w="680" w:type="dxa"/>
            <w:tcBorders>
              <w:top w:val="nil"/>
              <w:bottom w:val="nil"/>
            </w:tcBorders>
          </w:tcPr>
          <w:p w14:paraId="13FFEC3D" w14:textId="77777777" w:rsidR="008831A2" w:rsidRPr="00D95AF2" w:rsidRDefault="008831A2">
            <w:pPr>
              <w:pStyle w:val="TAL"/>
            </w:pPr>
          </w:p>
        </w:tc>
        <w:tc>
          <w:tcPr>
            <w:tcW w:w="2835" w:type="dxa"/>
            <w:tcBorders>
              <w:top w:val="nil"/>
              <w:bottom w:val="nil"/>
            </w:tcBorders>
          </w:tcPr>
          <w:p w14:paraId="5C16AD1C" w14:textId="77777777" w:rsidR="008831A2" w:rsidRPr="00D95AF2" w:rsidRDefault="008831A2">
            <w:pPr>
              <w:pStyle w:val="TAL"/>
            </w:pPr>
          </w:p>
        </w:tc>
        <w:tc>
          <w:tcPr>
            <w:tcW w:w="2835" w:type="dxa"/>
            <w:tcBorders>
              <w:top w:val="nil"/>
              <w:bottom w:val="nil"/>
            </w:tcBorders>
          </w:tcPr>
          <w:p w14:paraId="6CFBF9EA" w14:textId="77777777" w:rsidR="008831A2" w:rsidRPr="00D95AF2" w:rsidRDefault="008831A2">
            <w:pPr>
              <w:pStyle w:val="TAL"/>
            </w:pPr>
            <w:r w:rsidRPr="00D95AF2">
              <w:t>10.5.4.25</w:t>
            </w:r>
          </w:p>
        </w:tc>
        <w:tc>
          <w:tcPr>
            <w:tcW w:w="1191" w:type="dxa"/>
            <w:tcBorders>
              <w:top w:val="nil"/>
              <w:bottom w:val="nil"/>
            </w:tcBorders>
          </w:tcPr>
          <w:p w14:paraId="19AF71AF" w14:textId="77777777" w:rsidR="008831A2" w:rsidRPr="00D95AF2" w:rsidRDefault="008831A2">
            <w:pPr>
              <w:pStyle w:val="TAC"/>
            </w:pPr>
          </w:p>
        </w:tc>
        <w:tc>
          <w:tcPr>
            <w:tcW w:w="907" w:type="dxa"/>
            <w:tcBorders>
              <w:top w:val="nil"/>
              <w:bottom w:val="nil"/>
            </w:tcBorders>
          </w:tcPr>
          <w:p w14:paraId="7AA8FACC" w14:textId="77777777" w:rsidR="008831A2" w:rsidRPr="00D95AF2" w:rsidRDefault="008831A2">
            <w:pPr>
              <w:pStyle w:val="TAC"/>
            </w:pPr>
          </w:p>
        </w:tc>
        <w:tc>
          <w:tcPr>
            <w:tcW w:w="1407" w:type="dxa"/>
            <w:tcBorders>
              <w:top w:val="nil"/>
              <w:bottom w:val="nil"/>
            </w:tcBorders>
          </w:tcPr>
          <w:p w14:paraId="3FAA551A" w14:textId="77777777" w:rsidR="008831A2" w:rsidRPr="00D95AF2" w:rsidRDefault="008831A2">
            <w:pPr>
              <w:pStyle w:val="TAC"/>
            </w:pPr>
          </w:p>
        </w:tc>
      </w:tr>
      <w:tr w:rsidR="008831A2" w:rsidRPr="00D95AF2" w14:paraId="396E1E36" w14:textId="77777777">
        <w:trPr>
          <w:jc w:val="center"/>
        </w:trPr>
        <w:tc>
          <w:tcPr>
            <w:tcW w:w="680" w:type="dxa"/>
            <w:tcBorders>
              <w:bottom w:val="nil"/>
            </w:tcBorders>
          </w:tcPr>
          <w:p w14:paraId="148667E2" w14:textId="77777777" w:rsidR="008831A2" w:rsidRPr="00D95AF2" w:rsidRDefault="008831A2">
            <w:pPr>
              <w:pStyle w:val="TAL"/>
            </w:pPr>
            <w:r w:rsidRPr="00D95AF2">
              <w:t>7F</w:t>
            </w:r>
          </w:p>
        </w:tc>
        <w:tc>
          <w:tcPr>
            <w:tcW w:w="2835" w:type="dxa"/>
            <w:tcBorders>
              <w:bottom w:val="nil"/>
            </w:tcBorders>
          </w:tcPr>
          <w:p w14:paraId="034C1801" w14:textId="77777777" w:rsidR="008831A2" w:rsidRPr="00D95AF2" w:rsidRDefault="008831A2">
            <w:pPr>
              <w:pStyle w:val="TAL"/>
            </w:pPr>
            <w:r w:rsidRPr="00D95AF2">
              <w:t>SS version</w:t>
            </w:r>
          </w:p>
        </w:tc>
        <w:tc>
          <w:tcPr>
            <w:tcW w:w="2835" w:type="dxa"/>
            <w:tcBorders>
              <w:bottom w:val="nil"/>
            </w:tcBorders>
          </w:tcPr>
          <w:p w14:paraId="19419C1B" w14:textId="77777777" w:rsidR="008831A2" w:rsidRPr="00D95AF2" w:rsidRDefault="008831A2">
            <w:pPr>
              <w:pStyle w:val="TAL"/>
            </w:pPr>
            <w:r w:rsidRPr="00D95AF2">
              <w:t>SS version indicator</w:t>
            </w:r>
          </w:p>
        </w:tc>
        <w:tc>
          <w:tcPr>
            <w:tcW w:w="1191" w:type="dxa"/>
            <w:tcBorders>
              <w:bottom w:val="nil"/>
            </w:tcBorders>
          </w:tcPr>
          <w:p w14:paraId="050E8511" w14:textId="77777777" w:rsidR="008831A2" w:rsidRPr="00D95AF2" w:rsidRDefault="008831A2">
            <w:pPr>
              <w:pStyle w:val="TAC"/>
            </w:pPr>
            <w:r w:rsidRPr="00D95AF2">
              <w:t xml:space="preserve"> O</w:t>
            </w:r>
          </w:p>
        </w:tc>
        <w:tc>
          <w:tcPr>
            <w:tcW w:w="907" w:type="dxa"/>
            <w:tcBorders>
              <w:bottom w:val="nil"/>
            </w:tcBorders>
          </w:tcPr>
          <w:p w14:paraId="19138BB5" w14:textId="77777777" w:rsidR="008831A2" w:rsidRPr="00D95AF2" w:rsidRDefault="008831A2">
            <w:pPr>
              <w:pStyle w:val="TAC"/>
            </w:pPr>
            <w:r w:rsidRPr="00D95AF2">
              <w:t xml:space="preserve"> TLV</w:t>
            </w:r>
          </w:p>
        </w:tc>
        <w:tc>
          <w:tcPr>
            <w:tcW w:w="1407" w:type="dxa"/>
            <w:tcBorders>
              <w:bottom w:val="nil"/>
            </w:tcBorders>
          </w:tcPr>
          <w:p w14:paraId="1DE370E1" w14:textId="77777777" w:rsidR="008831A2" w:rsidRPr="00D95AF2" w:rsidRDefault="008831A2">
            <w:pPr>
              <w:pStyle w:val="TAC"/>
            </w:pPr>
            <w:r w:rsidRPr="00D95AF2">
              <w:t xml:space="preserve"> 2-3</w:t>
            </w:r>
          </w:p>
        </w:tc>
      </w:tr>
      <w:tr w:rsidR="008831A2" w:rsidRPr="00D95AF2" w14:paraId="310A74FC" w14:textId="77777777">
        <w:trPr>
          <w:jc w:val="center"/>
        </w:trPr>
        <w:tc>
          <w:tcPr>
            <w:tcW w:w="680" w:type="dxa"/>
            <w:tcBorders>
              <w:top w:val="nil"/>
            </w:tcBorders>
          </w:tcPr>
          <w:p w14:paraId="5089D97B" w14:textId="77777777" w:rsidR="008831A2" w:rsidRPr="00D95AF2" w:rsidRDefault="008831A2">
            <w:pPr>
              <w:pStyle w:val="TAL"/>
            </w:pPr>
          </w:p>
        </w:tc>
        <w:tc>
          <w:tcPr>
            <w:tcW w:w="2835" w:type="dxa"/>
            <w:tcBorders>
              <w:top w:val="nil"/>
            </w:tcBorders>
          </w:tcPr>
          <w:p w14:paraId="536911AF" w14:textId="77777777" w:rsidR="008831A2" w:rsidRPr="00D95AF2" w:rsidRDefault="008831A2">
            <w:pPr>
              <w:pStyle w:val="TAL"/>
            </w:pPr>
          </w:p>
        </w:tc>
        <w:tc>
          <w:tcPr>
            <w:tcW w:w="2835" w:type="dxa"/>
            <w:tcBorders>
              <w:top w:val="nil"/>
            </w:tcBorders>
          </w:tcPr>
          <w:p w14:paraId="00D843CA" w14:textId="77777777" w:rsidR="008831A2" w:rsidRPr="00D95AF2" w:rsidRDefault="008831A2">
            <w:pPr>
              <w:pStyle w:val="TAL"/>
            </w:pPr>
            <w:r w:rsidRPr="00D95AF2">
              <w:t>10.5.4.24</w:t>
            </w:r>
          </w:p>
        </w:tc>
        <w:tc>
          <w:tcPr>
            <w:tcW w:w="1191" w:type="dxa"/>
            <w:tcBorders>
              <w:top w:val="nil"/>
            </w:tcBorders>
          </w:tcPr>
          <w:p w14:paraId="03AD4E5D" w14:textId="77777777" w:rsidR="008831A2" w:rsidRPr="00D95AF2" w:rsidRDefault="008831A2">
            <w:pPr>
              <w:pStyle w:val="TAC"/>
            </w:pPr>
          </w:p>
        </w:tc>
        <w:tc>
          <w:tcPr>
            <w:tcW w:w="907" w:type="dxa"/>
            <w:tcBorders>
              <w:top w:val="nil"/>
            </w:tcBorders>
          </w:tcPr>
          <w:p w14:paraId="2AA3FF2F" w14:textId="77777777" w:rsidR="008831A2" w:rsidRPr="00D95AF2" w:rsidRDefault="008831A2">
            <w:pPr>
              <w:pStyle w:val="TAC"/>
            </w:pPr>
          </w:p>
        </w:tc>
        <w:tc>
          <w:tcPr>
            <w:tcW w:w="1407" w:type="dxa"/>
            <w:tcBorders>
              <w:top w:val="nil"/>
            </w:tcBorders>
          </w:tcPr>
          <w:p w14:paraId="7081724A" w14:textId="77777777" w:rsidR="008831A2" w:rsidRPr="00D95AF2" w:rsidRDefault="008831A2">
            <w:pPr>
              <w:pStyle w:val="TAC"/>
            </w:pPr>
          </w:p>
        </w:tc>
      </w:tr>
    </w:tbl>
    <w:p w14:paraId="7936BF96" w14:textId="77777777" w:rsidR="008831A2" w:rsidRPr="00D95AF2" w:rsidRDefault="008831A2"/>
    <w:p w14:paraId="4460C7BE" w14:textId="77777777" w:rsidR="008831A2" w:rsidRPr="00D95AF2" w:rsidRDefault="008831A2">
      <w:pPr>
        <w:pStyle w:val="Heading5"/>
      </w:pPr>
      <w:bookmarkStart w:id="1643" w:name="_Toc193382974"/>
      <w:bookmarkStart w:id="1644" w:name="_CR9_3_7_2_1"/>
      <w:bookmarkEnd w:id="1644"/>
      <w:r w:rsidRPr="00D95AF2">
        <w:t>9.3.7.2.1</w:t>
      </w:r>
      <w:r w:rsidRPr="00D95AF2">
        <w:tab/>
        <w:t>Facility</w:t>
      </w:r>
      <w:bookmarkEnd w:id="1643"/>
    </w:p>
    <w:p w14:paraId="4FDB8D61" w14:textId="77777777" w:rsidR="008831A2" w:rsidRPr="00D95AF2" w:rsidRDefault="008831A2">
      <w:r w:rsidRPr="00D95AF2">
        <w:t>This information element may be used for functional operation of supplementary services, such as the user-user service.</w:t>
      </w:r>
    </w:p>
    <w:p w14:paraId="34CB9569" w14:textId="77777777" w:rsidR="008831A2" w:rsidRPr="00D95AF2" w:rsidRDefault="008831A2">
      <w:pPr>
        <w:pStyle w:val="Heading5"/>
      </w:pPr>
      <w:bookmarkStart w:id="1645" w:name="_Toc193382975"/>
      <w:bookmarkStart w:id="1646" w:name="_CR9_3_7_2_2"/>
      <w:bookmarkEnd w:id="1646"/>
      <w:r w:rsidRPr="00D95AF2">
        <w:t>9.3.7.2.2</w:t>
      </w:r>
      <w:r w:rsidRPr="00D95AF2">
        <w:tab/>
        <w:t>User-user</w:t>
      </w:r>
      <w:bookmarkEnd w:id="1645"/>
    </w:p>
    <w:p w14:paraId="012FA874" w14:textId="77777777" w:rsidR="008831A2" w:rsidRPr="00D95AF2" w:rsidRDefault="008831A2">
      <w:r w:rsidRPr="00D95AF2">
        <w:t>This information element is included when the mobile station initiates call clearing and wants to pass user information to the remote user at call clearing time.</w:t>
      </w:r>
    </w:p>
    <w:p w14:paraId="1C5E0C4F" w14:textId="77777777" w:rsidR="008831A2" w:rsidRPr="00D95AF2" w:rsidRDefault="008831A2">
      <w:pPr>
        <w:pStyle w:val="Heading5"/>
      </w:pPr>
      <w:bookmarkStart w:id="1647" w:name="_Toc193382976"/>
      <w:bookmarkStart w:id="1648" w:name="_CR9_3_7_2_3"/>
      <w:bookmarkEnd w:id="1648"/>
      <w:r w:rsidRPr="00D95AF2">
        <w:t>9.3.7.2.3</w:t>
      </w:r>
      <w:r w:rsidRPr="00D95AF2">
        <w:tab/>
        <w:t>SS version</w:t>
      </w:r>
      <w:bookmarkEnd w:id="1647"/>
    </w:p>
    <w:p w14:paraId="5F0B05F2"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44EFF2B0" w14:textId="77777777" w:rsidR="008831A2" w:rsidRPr="00D95AF2" w:rsidRDefault="008831A2">
      <w:r w:rsidRPr="00D95AF2">
        <w:t>This information element shall be included or excluded as defined in 3GPP TS 24.010 [21]. This information element should not be transmitted unless explicitly required by 3GPP TS 24.010 [21].</w:t>
      </w:r>
    </w:p>
    <w:p w14:paraId="443E1CF5" w14:textId="77777777" w:rsidR="008831A2" w:rsidRPr="00D95AF2" w:rsidRDefault="008831A2">
      <w:pPr>
        <w:pStyle w:val="Heading3"/>
      </w:pPr>
      <w:bookmarkStart w:id="1649" w:name="_Toc193382977"/>
      <w:bookmarkStart w:id="1650" w:name="_CR9_3_8"/>
      <w:bookmarkEnd w:id="1650"/>
      <w:r w:rsidRPr="00D95AF2">
        <w:t>9.3.8</w:t>
      </w:r>
      <w:r w:rsidRPr="00D95AF2">
        <w:tab/>
        <w:t>Emergency setup</w:t>
      </w:r>
      <w:bookmarkEnd w:id="1649"/>
    </w:p>
    <w:p w14:paraId="1DE9C6BC" w14:textId="77777777" w:rsidR="008831A2" w:rsidRPr="00D95AF2" w:rsidRDefault="008831A2">
      <w:r w:rsidRPr="00D95AF2">
        <w:t>This message is sent from the mobile station to initiate emergency call establishment.</w:t>
      </w:r>
    </w:p>
    <w:p w14:paraId="2C79EB12" w14:textId="77777777" w:rsidR="008831A2" w:rsidRPr="00D95AF2" w:rsidRDefault="008831A2">
      <w:r w:rsidRPr="00D95AF2">
        <w:t>See table 9.62/3GPP TS 24.008.</w:t>
      </w:r>
    </w:p>
    <w:p w14:paraId="5C3BE409" w14:textId="77777777" w:rsidR="008831A2" w:rsidRPr="00D95AF2" w:rsidRDefault="008831A2">
      <w:pPr>
        <w:pStyle w:val="B1"/>
      </w:pPr>
      <w:r w:rsidRPr="00D95AF2">
        <w:t>Message type:</w:t>
      </w:r>
      <w:r w:rsidRPr="00D95AF2">
        <w:tab/>
        <w:t>EMERGENCY SETUP</w:t>
      </w:r>
    </w:p>
    <w:p w14:paraId="00A80697" w14:textId="77777777" w:rsidR="008831A2" w:rsidRPr="00D95AF2" w:rsidRDefault="008831A2">
      <w:pPr>
        <w:pStyle w:val="B1"/>
      </w:pPr>
      <w:r w:rsidRPr="00D95AF2">
        <w:t>Significance:</w:t>
      </w:r>
      <w:r w:rsidRPr="00D95AF2">
        <w:tab/>
      </w:r>
      <w:r w:rsidRPr="00D95AF2">
        <w:tab/>
        <w:t>global</w:t>
      </w:r>
    </w:p>
    <w:p w14:paraId="49116FC0" w14:textId="77777777" w:rsidR="008831A2" w:rsidRPr="00D95AF2" w:rsidRDefault="008831A2">
      <w:pPr>
        <w:pStyle w:val="B1"/>
      </w:pPr>
      <w:r w:rsidRPr="00D95AF2">
        <w:t>Direction:</w:t>
      </w:r>
      <w:r w:rsidRPr="00D95AF2">
        <w:tab/>
      </w:r>
      <w:r w:rsidRPr="00D95AF2">
        <w:tab/>
        <w:t>mobile station to network</w:t>
      </w:r>
    </w:p>
    <w:p w14:paraId="3CF8E8A0" w14:textId="77777777" w:rsidR="008831A2" w:rsidRPr="00D95AF2" w:rsidRDefault="008831A2">
      <w:pPr>
        <w:pStyle w:val="TH"/>
      </w:pPr>
      <w:bookmarkStart w:id="1651" w:name="_CRTable9_623GPPTS24_008"/>
      <w:r w:rsidRPr="00D95AF2">
        <w:lastRenderedPageBreak/>
        <w:t xml:space="preserve">Table </w:t>
      </w:r>
      <w:bookmarkEnd w:id="1651"/>
      <w:r w:rsidRPr="00D95AF2">
        <w:t>9.62/3GPP TS 24.008: EMERGENCY SETUP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7FAADA7" w14:textId="77777777">
        <w:trPr>
          <w:jc w:val="center"/>
        </w:trPr>
        <w:tc>
          <w:tcPr>
            <w:tcW w:w="680" w:type="dxa"/>
            <w:tcBorders>
              <w:bottom w:val="nil"/>
            </w:tcBorders>
          </w:tcPr>
          <w:p w14:paraId="34011931" w14:textId="77777777" w:rsidR="008831A2" w:rsidRPr="00D95AF2" w:rsidRDefault="008831A2">
            <w:pPr>
              <w:pStyle w:val="TAH"/>
            </w:pPr>
            <w:r w:rsidRPr="00D95AF2">
              <w:t>IEI</w:t>
            </w:r>
          </w:p>
        </w:tc>
        <w:tc>
          <w:tcPr>
            <w:tcW w:w="2835" w:type="dxa"/>
            <w:tcBorders>
              <w:bottom w:val="nil"/>
            </w:tcBorders>
          </w:tcPr>
          <w:p w14:paraId="29304930" w14:textId="77777777" w:rsidR="008831A2" w:rsidRPr="00D95AF2" w:rsidRDefault="008831A2">
            <w:pPr>
              <w:pStyle w:val="TAH"/>
            </w:pPr>
            <w:r w:rsidRPr="00D95AF2">
              <w:t>Information element</w:t>
            </w:r>
          </w:p>
        </w:tc>
        <w:tc>
          <w:tcPr>
            <w:tcW w:w="2835" w:type="dxa"/>
            <w:tcBorders>
              <w:bottom w:val="nil"/>
            </w:tcBorders>
          </w:tcPr>
          <w:p w14:paraId="3C748ED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E9927EC" w14:textId="77777777" w:rsidR="008831A2" w:rsidRPr="00D95AF2" w:rsidRDefault="008831A2">
            <w:pPr>
              <w:pStyle w:val="TAH"/>
            </w:pPr>
            <w:r w:rsidRPr="00D95AF2">
              <w:t>Presence</w:t>
            </w:r>
          </w:p>
        </w:tc>
        <w:tc>
          <w:tcPr>
            <w:tcW w:w="907" w:type="dxa"/>
            <w:tcBorders>
              <w:bottom w:val="nil"/>
            </w:tcBorders>
          </w:tcPr>
          <w:p w14:paraId="349D63B3" w14:textId="77777777" w:rsidR="008831A2" w:rsidRPr="00D95AF2" w:rsidRDefault="008831A2">
            <w:pPr>
              <w:pStyle w:val="TAH"/>
            </w:pPr>
            <w:r w:rsidRPr="00D95AF2">
              <w:t>Format</w:t>
            </w:r>
          </w:p>
        </w:tc>
        <w:tc>
          <w:tcPr>
            <w:tcW w:w="1407" w:type="dxa"/>
            <w:tcBorders>
              <w:bottom w:val="nil"/>
            </w:tcBorders>
          </w:tcPr>
          <w:p w14:paraId="15069123" w14:textId="77777777" w:rsidR="008831A2" w:rsidRPr="00D95AF2" w:rsidRDefault="008831A2">
            <w:pPr>
              <w:pStyle w:val="TAH"/>
            </w:pPr>
            <w:r w:rsidRPr="00D95AF2">
              <w:t>Length</w:t>
            </w:r>
          </w:p>
        </w:tc>
      </w:tr>
      <w:tr w:rsidR="008831A2" w:rsidRPr="00D95AF2" w14:paraId="50F0B9BC" w14:textId="77777777">
        <w:trPr>
          <w:jc w:val="center"/>
        </w:trPr>
        <w:tc>
          <w:tcPr>
            <w:tcW w:w="680" w:type="dxa"/>
            <w:tcBorders>
              <w:bottom w:val="nil"/>
            </w:tcBorders>
          </w:tcPr>
          <w:p w14:paraId="26E4B384" w14:textId="77777777" w:rsidR="008831A2" w:rsidRPr="00D95AF2" w:rsidRDefault="008831A2">
            <w:pPr>
              <w:pStyle w:val="TAL"/>
            </w:pPr>
          </w:p>
        </w:tc>
        <w:tc>
          <w:tcPr>
            <w:tcW w:w="2835" w:type="dxa"/>
            <w:tcBorders>
              <w:bottom w:val="nil"/>
            </w:tcBorders>
          </w:tcPr>
          <w:p w14:paraId="2EC78C3F" w14:textId="77777777" w:rsidR="008831A2" w:rsidRPr="00D95AF2" w:rsidRDefault="008831A2">
            <w:pPr>
              <w:pStyle w:val="TAL"/>
            </w:pPr>
            <w:r w:rsidRPr="00D95AF2">
              <w:t>Call control</w:t>
            </w:r>
          </w:p>
        </w:tc>
        <w:tc>
          <w:tcPr>
            <w:tcW w:w="2835" w:type="dxa"/>
            <w:tcBorders>
              <w:bottom w:val="nil"/>
            </w:tcBorders>
          </w:tcPr>
          <w:p w14:paraId="385C16B1" w14:textId="77777777" w:rsidR="008831A2" w:rsidRPr="00D95AF2" w:rsidRDefault="008831A2">
            <w:pPr>
              <w:pStyle w:val="TAL"/>
            </w:pPr>
            <w:r w:rsidRPr="00D95AF2">
              <w:t>Protocol discriminator</w:t>
            </w:r>
          </w:p>
        </w:tc>
        <w:tc>
          <w:tcPr>
            <w:tcW w:w="1191" w:type="dxa"/>
            <w:tcBorders>
              <w:bottom w:val="nil"/>
            </w:tcBorders>
          </w:tcPr>
          <w:p w14:paraId="3FDF5AEB" w14:textId="77777777" w:rsidR="008831A2" w:rsidRPr="00D95AF2" w:rsidRDefault="008831A2">
            <w:pPr>
              <w:pStyle w:val="TAC"/>
            </w:pPr>
            <w:r w:rsidRPr="00D95AF2">
              <w:t xml:space="preserve"> M</w:t>
            </w:r>
          </w:p>
        </w:tc>
        <w:tc>
          <w:tcPr>
            <w:tcW w:w="907" w:type="dxa"/>
            <w:tcBorders>
              <w:bottom w:val="nil"/>
            </w:tcBorders>
          </w:tcPr>
          <w:p w14:paraId="76AFC24F" w14:textId="77777777" w:rsidR="008831A2" w:rsidRPr="00D95AF2" w:rsidRDefault="008831A2">
            <w:pPr>
              <w:pStyle w:val="TAC"/>
            </w:pPr>
            <w:r w:rsidRPr="00D95AF2">
              <w:t xml:space="preserve"> V</w:t>
            </w:r>
          </w:p>
        </w:tc>
        <w:tc>
          <w:tcPr>
            <w:tcW w:w="1407" w:type="dxa"/>
            <w:tcBorders>
              <w:bottom w:val="nil"/>
            </w:tcBorders>
          </w:tcPr>
          <w:p w14:paraId="4FBE41D7" w14:textId="77777777" w:rsidR="008831A2" w:rsidRPr="00D95AF2" w:rsidRDefault="008831A2">
            <w:pPr>
              <w:pStyle w:val="TAC"/>
            </w:pPr>
            <w:r w:rsidRPr="00D95AF2">
              <w:t xml:space="preserve"> 1/2</w:t>
            </w:r>
          </w:p>
        </w:tc>
      </w:tr>
      <w:tr w:rsidR="008831A2" w:rsidRPr="00D95AF2" w14:paraId="377C7A2F" w14:textId="77777777">
        <w:trPr>
          <w:jc w:val="center"/>
        </w:trPr>
        <w:tc>
          <w:tcPr>
            <w:tcW w:w="680" w:type="dxa"/>
            <w:tcBorders>
              <w:top w:val="nil"/>
              <w:bottom w:val="nil"/>
            </w:tcBorders>
          </w:tcPr>
          <w:p w14:paraId="3E1238F7" w14:textId="77777777" w:rsidR="008831A2" w:rsidRPr="00D95AF2" w:rsidRDefault="008831A2">
            <w:pPr>
              <w:pStyle w:val="TAL"/>
            </w:pPr>
          </w:p>
        </w:tc>
        <w:tc>
          <w:tcPr>
            <w:tcW w:w="2835" w:type="dxa"/>
            <w:tcBorders>
              <w:top w:val="nil"/>
              <w:bottom w:val="nil"/>
            </w:tcBorders>
          </w:tcPr>
          <w:p w14:paraId="5C202323" w14:textId="77777777" w:rsidR="008831A2" w:rsidRPr="00D95AF2" w:rsidRDefault="008831A2">
            <w:pPr>
              <w:pStyle w:val="TAL"/>
            </w:pPr>
            <w:r w:rsidRPr="00D95AF2">
              <w:t>protocol discriminator</w:t>
            </w:r>
          </w:p>
        </w:tc>
        <w:tc>
          <w:tcPr>
            <w:tcW w:w="2835" w:type="dxa"/>
            <w:tcBorders>
              <w:top w:val="nil"/>
              <w:bottom w:val="nil"/>
            </w:tcBorders>
          </w:tcPr>
          <w:p w14:paraId="57F0D386" w14:textId="77777777" w:rsidR="008831A2" w:rsidRPr="00D95AF2" w:rsidRDefault="008831A2">
            <w:pPr>
              <w:pStyle w:val="TAL"/>
            </w:pPr>
            <w:r w:rsidRPr="00D95AF2">
              <w:t>10.2</w:t>
            </w:r>
          </w:p>
        </w:tc>
        <w:tc>
          <w:tcPr>
            <w:tcW w:w="1191" w:type="dxa"/>
            <w:tcBorders>
              <w:top w:val="nil"/>
              <w:bottom w:val="nil"/>
            </w:tcBorders>
          </w:tcPr>
          <w:p w14:paraId="4CEFA567" w14:textId="77777777" w:rsidR="008831A2" w:rsidRPr="00D95AF2" w:rsidRDefault="008831A2">
            <w:pPr>
              <w:pStyle w:val="TAC"/>
            </w:pPr>
          </w:p>
        </w:tc>
        <w:tc>
          <w:tcPr>
            <w:tcW w:w="907" w:type="dxa"/>
            <w:tcBorders>
              <w:top w:val="nil"/>
              <w:bottom w:val="nil"/>
            </w:tcBorders>
          </w:tcPr>
          <w:p w14:paraId="20A94593" w14:textId="77777777" w:rsidR="008831A2" w:rsidRPr="00D95AF2" w:rsidRDefault="008831A2">
            <w:pPr>
              <w:pStyle w:val="TAC"/>
            </w:pPr>
          </w:p>
        </w:tc>
        <w:tc>
          <w:tcPr>
            <w:tcW w:w="1407" w:type="dxa"/>
            <w:tcBorders>
              <w:top w:val="nil"/>
              <w:bottom w:val="nil"/>
            </w:tcBorders>
          </w:tcPr>
          <w:p w14:paraId="18DED41F" w14:textId="77777777" w:rsidR="008831A2" w:rsidRPr="00D95AF2" w:rsidRDefault="008831A2">
            <w:pPr>
              <w:pStyle w:val="TAC"/>
            </w:pPr>
          </w:p>
        </w:tc>
      </w:tr>
      <w:tr w:rsidR="008831A2" w:rsidRPr="00D95AF2" w14:paraId="265292B1" w14:textId="77777777">
        <w:trPr>
          <w:jc w:val="center"/>
        </w:trPr>
        <w:tc>
          <w:tcPr>
            <w:tcW w:w="680" w:type="dxa"/>
            <w:tcBorders>
              <w:bottom w:val="nil"/>
            </w:tcBorders>
          </w:tcPr>
          <w:p w14:paraId="3D683D82" w14:textId="77777777" w:rsidR="008831A2" w:rsidRPr="00D95AF2" w:rsidRDefault="008831A2">
            <w:pPr>
              <w:pStyle w:val="TAL"/>
            </w:pPr>
          </w:p>
        </w:tc>
        <w:tc>
          <w:tcPr>
            <w:tcW w:w="2835" w:type="dxa"/>
            <w:tcBorders>
              <w:bottom w:val="nil"/>
            </w:tcBorders>
          </w:tcPr>
          <w:p w14:paraId="630C754C" w14:textId="77777777" w:rsidR="008831A2" w:rsidRPr="00D95AF2" w:rsidRDefault="008831A2">
            <w:pPr>
              <w:pStyle w:val="TAL"/>
            </w:pPr>
            <w:r w:rsidRPr="00D95AF2">
              <w:t>Transaction identifier</w:t>
            </w:r>
          </w:p>
        </w:tc>
        <w:tc>
          <w:tcPr>
            <w:tcW w:w="2835" w:type="dxa"/>
            <w:tcBorders>
              <w:bottom w:val="nil"/>
            </w:tcBorders>
          </w:tcPr>
          <w:p w14:paraId="6FFCD2FA" w14:textId="77777777" w:rsidR="008831A2" w:rsidRPr="00D95AF2" w:rsidRDefault="008831A2">
            <w:pPr>
              <w:pStyle w:val="TAL"/>
            </w:pPr>
            <w:r w:rsidRPr="00D95AF2">
              <w:t>Transaction identifier</w:t>
            </w:r>
          </w:p>
        </w:tc>
        <w:tc>
          <w:tcPr>
            <w:tcW w:w="1191" w:type="dxa"/>
            <w:tcBorders>
              <w:bottom w:val="nil"/>
            </w:tcBorders>
          </w:tcPr>
          <w:p w14:paraId="5136B003" w14:textId="77777777" w:rsidR="008831A2" w:rsidRPr="00D95AF2" w:rsidRDefault="008831A2">
            <w:pPr>
              <w:pStyle w:val="TAC"/>
            </w:pPr>
            <w:r w:rsidRPr="00D95AF2">
              <w:t xml:space="preserve"> M</w:t>
            </w:r>
          </w:p>
        </w:tc>
        <w:tc>
          <w:tcPr>
            <w:tcW w:w="907" w:type="dxa"/>
            <w:tcBorders>
              <w:bottom w:val="nil"/>
            </w:tcBorders>
          </w:tcPr>
          <w:p w14:paraId="3A0B5236" w14:textId="77777777" w:rsidR="008831A2" w:rsidRPr="00D95AF2" w:rsidRDefault="008831A2">
            <w:pPr>
              <w:pStyle w:val="TAC"/>
            </w:pPr>
            <w:r w:rsidRPr="00D95AF2">
              <w:t xml:space="preserve"> V</w:t>
            </w:r>
          </w:p>
        </w:tc>
        <w:tc>
          <w:tcPr>
            <w:tcW w:w="1407" w:type="dxa"/>
            <w:tcBorders>
              <w:bottom w:val="nil"/>
            </w:tcBorders>
          </w:tcPr>
          <w:p w14:paraId="5F5DA367" w14:textId="77777777" w:rsidR="008831A2" w:rsidRPr="00D95AF2" w:rsidRDefault="008831A2">
            <w:pPr>
              <w:pStyle w:val="TAC"/>
            </w:pPr>
            <w:r w:rsidRPr="00D95AF2">
              <w:t xml:space="preserve"> 1/2</w:t>
            </w:r>
          </w:p>
        </w:tc>
      </w:tr>
      <w:tr w:rsidR="008831A2" w:rsidRPr="00D95AF2" w14:paraId="48593BFA" w14:textId="77777777">
        <w:trPr>
          <w:jc w:val="center"/>
        </w:trPr>
        <w:tc>
          <w:tcPr>
            <w:tcW w:w="680" w:type="dxa"/>
            <w:tcBorders>
              <w:top w:val="nil"/>
              <w:bottom w:val="nil"/>
            </w:tcBorders>
          </w:tcPr>
          <w:p w14:paraId="48D255D6" w14:textId="77777777" w:rsidR="008831A2" w:rsidRPr="00D95AF2" w:rsidRDefault="008831A2">
            <w:pPr>
              <w:pStyle w:val="TAL"/>
            </w:pPr>
          </w:p>
        </w:tc>
        <w:tc>
          <w:tcPr>
            <w:tcW w:w="2835" w:type="dxa"/>
            <w:tcBorders>
              <w:top w:val="nil"/>
              <w:bottom w:val="nil"/>
            </w:tcBorders>
          </w:tcPr>
          <w:p w14:paraId="4833BBCC" w14:textId="77777777" w:rsidR="008831A2" w:rsidRPr="00D95AF2" w:rsidRDefault="008831A2">
            <w:pPr>
              <w:pStyle w:val="TAL"/>
            </w:pPr>
          </w:p>
        </w:tc>
        <w:tc>
          <w:tcPr>
            <w:tcW w:w="2835" w:type="dxa"/>
            <w:tcBorders>
              <w:top w:val="nil"/>
              <w:bottom w:val="nil"/>
            </w:tcBorders>
          </w:tcPr>
          <w:p w14:paraId="03B85EC6" w14:textId="77777777" w:rsidR="008831A2" w:rsidRPr="00D95AF2" w:rsidRDefault="008831A2">
            <w:pPr>
              <w:pStyle w:val="TAL"/>
            </w:pPr>
            <w:r w:rsidRPr="00D95AF2">
              <w:t>10.3.2</w:t>
            </w:r>
          </w:p>
        </w:tc>
        <w:tc>
          <w:tcPr>
            <w:tcW w:w="1191" w:type="dxa"/>
            <w:tcBorders>
              <w:top w:val="nil"/>
              <w:bottom w:val="nil"/>
            </w:tcBorders>
          </w:tcPr>
          <w:p w14:paraId="5318875A" w14:textId="77777777" w:rsidR="008831A2" w:rsidRPr="00D95AF2" w:rsidRDefault="008831A2">
            <w:pPr>
              <w:pStyle w:val="TAC"/>
            </w:pPr>
          </w:p>
        </w:tc>
        <w:tc>
          <w:tcPr>
            <w:tcW w:w="907" w:type="dxa"/>
            <w:tcBorders>
              <w:top w:val="nil"/>
              <w:bottom w:val="nil"/>
            </w:tcBorders>
          </w:tcPr>
          <w:p w14:paraId="6F0D7517" w14:textId="77777777" w:rsidR="008831A2" w:rsidRPr="00D95AF2" w:rsidRDefault="008831A2">
            <w:pPr>
              <w:pStyle w:val="TAC"/>
            </w:pPr>
          </w:p>
        </w:tc>
        <w:tc>
          <w:tcPr>
            <w:tcW w:w="1407" w:type="dxa"/>
            <w:tcBorders>
              <w:top w:val="nil"/>
              <w:bottom w:val="nil"/>
            </w:tcBorders>
          </w:tcPr>
          <w:p w14:paraId="7251D4AF" w14:textId="77777777" w:rsidR="008831A2" w:rsidRPr="00D95AF2" w:rsidRDefault="008831A2">
            <w:pPr>
              <w:pStyle w:val="TAC"/>
            </w:pPr>
          </w:p>
        </w:tc>
      </w:tr>
      <w:tr w:rsidR="008831A2" w:rsidRPr="00D95AF2" w14:paraId="076F31BC" w14:textId="77777777">
        <w:trPr>
          <w:jc w:val="center"/>
        </w:trPr>
        <w:tc>
          <w:tcPr>
            <w:tcW w:w="680" w:type="dxa"/>
            <w:tcBorders>
              <w:bottom w:val="nil"/>
            </w:tcBorders>
          </w:tcPr>
          <w:p w14:paraId="225ED025" w14:textId="77777777" w:rsidR="008831A2" w:rsidRPr="00D95AF2" w:rsidRDefault="008831A2">
            <w:pPr>
              <w:pStyle w:val="TAL"/>
            </w:pPr>
          </w:p>
        </w:tc>
        <w:tc>
          <w:tcPr>
            <w:tcW w:w="2835" w:type="dxa"/>
            <w:tcBorders>
              <w:bottom w:val="nil"/>
            </w:tcBorders>
          </w:tcPr>
          <w:p w14:paraId="2A63EB9E" w14:textId="77777777" w:rsidR="008831A2" w:rsidRPr="00D95AF2" w:rsidRDefault="008831A2">
            <w:pPr>
              <w:pStyle w:val="TAL"/>
            </w:pPr>
            <w:r w:rsidRPr="00D95AF2">
              <w:t>Emergency setup</w:t>
            </w:r>
          </w:p>
        </w:tc>
        <w:tc>
          <w:tcPr>
            <w:tcW w:w="2835" w:type="dxa"/>
            <w:tcBorders>
              <w:bottom w:val="nil"/>
            </w:tcBorders>
          </w:tcPr>
          <w:p w14:paraId="5652CD83" w14:textId="77777777" w:rsidR="008831A2" w:rsidRPr="00D95AF2" w:rsidRDefault="008831A2">
            <w:pPr>
              <w:pStyle w:val="TAL"/>
            </w:pPr>
            <w:r w:rsidRPr="00D95AF2">
              <w:t>Message type</w:t>
            </w:r>
          </w:p>
        </w:tc>
        <w:tc>
          <w:tcPr>
            <w:tcW w:w="1191" w:type="dxa"/>
            <w:tcBorders>
              <w:bottom w:val="nil"/>
            </w:tcBorders>
          </w:tcPr>
          <w:p w14:paraId="41A2EE82" w14:textId="77777777" w:rsidR="008831A2" w:rsidRPr="00D95AF2" w:rsidRDefault="008831A2">
            <w:pPr>
              <w:pStyle w:val="TAC"/>
            </w:pPr>
            <w:r w:rsidRPr="00D95AF2">
              <w:t xml:space="preserve"> M</w:t>
            </w:r>
          </w:p>
        </w:tc>
        <w:tc>
          <w:tcPr>
            <w:tcW w:w="907" w:type="dxa"/>
            <w:tcBorders>
              <w:bottom w:val="nil"/>
            </w:tcBorders>
          </w:tcPr>
          <w:p w14:paraId="22A4DBDA" w14:textId="77777777" w:rsidR="008831A2" w:rsidRPr="00D95AF2" w:rsidRDefault="008831A2">
            <w:pPr>
              <w:pStyle w:val="TAC"/>
            </w:pPr>
            <w:r w:rsidRPr="00D95AF2">
              <w:t xml:space="preserve"> V</w:t>
            </w:r>
          </w:p>
        </w:tc>
        <w:tc>
          <w:tcPr>
            <w:tcW w:w="1407" w:type="dxa"/>
            <w:tcBorders>
              <w:bottom w:val="nil"/>
            </w:tcBorders>
          </w:tcPr>
          <w:p w14:paraId="2992FFE1" w14:textId="77777777" w:rsidR="008831A2" w:rsidRPr="00D95AF2" w:rsidRDefault="008831A2">
            <w:pPr>
              <w:pStyle w:val="TAC"/>
            </w:pPr>
            <w:r w:rsidRPr="00D95AF2">
              <w:t>1</w:t>
            </w:r>
          </w:p>
        </w:tc>
      </w:tr>
      <w:tr w:rsidR="008831A2" w:rsidRPr="00D95AF2" w14:paraId="20F57E8C" w14:textId="77777777">
        <w:trPr>
          <w:jc w:val="center"/>
        </w:trPr>
        <w:tc>
          <w:tcPr>
            <w:tcW w:w="680" w:type="dxa"/>
            <w:tcBorders>
              <w:top w:val="nil"/>
              <w:bottom w:val="nil"/>
            </w:tcBorders>
          </w:tcPr>
          <w:p w14:paraId="4FD3A85A" w14:textId="77777777" w:rsidR="008831A2" w:rsidRPr="00D95AF2" w:rsidRDefault="008831A2">
            <w:pPr>
              <w:pStyle w:val="TAL"/>
            </w:pPr>
          </w:p>
        </w:tc>
        <w:tc>
          <w:tcPr>
            <w:tcW w:w="2835" w:type="dxa"/>
            <w:tcBorders>
              <w:top w:val="nil"/>
              <w:bottom w:val="nil"/>
            </w:tcBorders>
          </w:tcPr>
          <w:p w14:paraId="05EE613C" w14:textId="77777777" w:rsidR="008831A2" w:rsidRPr="00D95AF2" w:rsidRDefault="008831A2">
            <w:pPr>
              <w:pStyle w:val="TAL"/>
            </w:pPr>
            <w:r w:rsidRPr="00D95AF2">
              <w:t>message type</w:t>
            </w:r>
          </w:p>
        </w:tc>
        <w:tc>
          <w:tcPr>
            <w:tcW w:w="2835" w:type="dxa"/>
            <w:tcBorders>
              <w:top w:val="nil"/>
              <w:bottom w:val="nil"/>
            </w:tcBorders>
          </w:tcPr>
          <w:p w14:paraId="2514FACA" w14:textId="77777777" w:rsidR="008831A2" w:rsidRPr="00D95AF2" w:rsidRDefault="008831A2">
            <w:pPr>
              <w:pStyle w:val="TAL"/>
            </w:pPr>
            <w:r w:rsidRPr="00D95AF2">
              <w:t>10.4</w:t>
            </w:r>
          </w:p>
        </w:tc>
        <w:tc>
          <w:tcPr>
            <w:tcW w:w="1191" w:type="dxa"/>
            <w:tcBorders>
              <w:top w:val="nil"/>
              <w:bottom w:val="nil"/>
            </w:tcBorders>
          </w:tcPr>
          <w:p w14:paraId="30E5CF81" w14:textId="77777777" w:rsidR="008831A2" w:rsidRPr="00D95AF2" w:rsidRDefault="008831A2">
            <w:pPr>
              <w:pStyle w:val="TAC"/>
            </w:pPr>
          </w:p>
        </w:tc>
        <w:tc>
          <w:tcPr>
            <w:tcW w:w="907" w:type="dxa"/>
            <w:tcBorders>
              <w:top w:val="nil"/>
              <w:bottom w:val="nil"/>
            </w:tcBorders>
          </w:tcPr>
          <w:p w14:paraId="7B566392" w14:textId="77777777" w:rsidR="008831A2" w:rsidRPr="00D95AF2" w:rsidRDefault="008831A2">
            <w:pPr>
              <w:pStyle w:val="TAC"/>
            </w:pPr>
          </w:p>
        </w:tc>
        <w:tc>
          <w:tcPr>
            <w:tcW w:w="1407" w:type="dxa"/>
            <w:tcBorders>
              <w:top w:val="nil"/>
              <w:bottom w:val="nil"/>
            </w:tcBorders>
          </w:tcPr>
          <w:p w14:paraId="3C36E4D4" w14:textId="77777777" w:rsidR="008831A2" w:rsidRPr="00D95AF2" w:rsidRDefault="008831A2">
            <w:pPr>
              <w:pStyle w:val="TAC"/>
            </w:pPr>
          </w:p>
        </w:tc>
      </w:tr>
      <w:tr w:rsidR="008831A2" w:rsidRPr="00D95AF2" w14:paraId="0A918E74" w14:textId="77777777">
        <w:trPr>
          <w:jc w:val="center"/>
        </w:trPr>
        <w:tc>
          <w:tcPr>
            <w:tcW w:w="680" w:type="dxa"/>
            <w:tcBorders>
              <w:bottom w:val="nil"/>
            </w:tcBorders>
          </w:tcPr>
          <w:p w14:paraId="0504790F" w14:textId="77777777" w:rsidR="008831A2" w:rsidRPr="00D95AF2" w:rsidRDefault="008831A2">
            <w:pPr>
              <w:pStyle w:val="TAL"/>
            </w:pPr>
            <w:r w:rsidRPr="00D95AF2">
              <w:t>04</w:t>
            </w:r>
          </w:p>
        </w:tc>
        <w:tc>
          <w:tcPr>
            <w:tcW w:w="2835" w:type="dxa"/>
            <w:tcBorders>
              <w:bottom w:val="nil"/>
            </w:tcBorders>
          </w:tcPr>
          <w:p w14:paraId="17A4F0C5" w14:textId="77777777" w:rsidR="008831A2" w:rsidRPr="00D95AF2" w:rsidRDefault="008831A2">
            <w:pPr>
              <w:pStyle w:val="TAL"/>
            </w:pPr>
            <w:r w:rsidRPr="00D95AF2">
              <w:t>Bearer capability</w:t>
            </w:r>
          </w:p>
        </w:tc>
        <w:tc>
          <w:tcPr>
            <w:tcW w:w="2835" w:type="dxa"/>
            <w:tcBorders>
              <w:bottom w:val="nil"/>
            </w:tcBorders>
          </w:tcPr>
          <w:p w14:paraId="2DB57183" w14:textId="77777777" w:rsidR="008831A2" w:rsidRPr="00D95AF2" w:rsidRDefault="008831A2">
            <w:pPr>
              <w:pStyle w:val="TAL"/>
            </w:pPr>
            <w:r w:rsidRPr="00D95AF2">
              <w:t>Bearer capability</w:t>
            </w:r>
          </w:p>
        </w:tc>
        <w:tc>
          <w:tcPr>
            <w:tcW w:w="1191" w:type="dxa"/>
            <w:tcBorders>
              <w:bottom w:val="nil"/>
            </w:tcBorders>
          </w:tcPr>
          <w:p w14:paraId="24D06E0E" w14:textId="77777777" w:rsidR="008831A2" w:rsidRPr="00D95AF2" w:rsidRDefault="008831A2">
            <w:pPr>
              <w:pStyle w:val="TAC"/>
            </w:pPr>
            <w:r w:rsidRPr="00D95AF2">
              <w:t xml:space="preserve"> O</w:t>
            </w:r>
          </w:p>
        </w:tc>
        <w:tc>
          <w:tcPr>
            <w:tcW w:w="907" w:type="dxa"/>
            <w:tcBorders>
              <w:bottom w:val="nil"/>
            </w:tcBorders>
          </w:tcPr>
          <w:p w14:paraId="6B1AE327" w14:textId="77777777" w:rsidR="008831A2" w:rsidRPr="00D95AF2" w:rsidRDefault="008831A2">
            <w:pPr>
              <w:pStyle w:val="TAC"/>
            </w:pPr>
            <w:r w:rsidRPr="00D95AF2">
              <w:t xml:space="preserve"> TLV</w:t>
            </w:r>
          </w:p>
        </w:tc>
        <w:tc>
          <w:tcPr>
            <w:tcW w:w="1407" w:type="dxa"/>
            <w:tcBorders>
              <w:bottom w:val="nil"/>
            </w:tcBorders>
          </w:tcPr>
          <w:p w14:paraId="018947BB" w14:textId="77777777" w:rsidR="008831A2" w:rsidRPr="00D95AF2" w:rsidRDefault="008831A2">
            <w:pPr>
              <w:pStyle w:val="TAC"/>
            </w:pPr>
            <w:r w:rsidRPr="00D95AF2">
              <w:t xml:space="preserve"> 3-11</w:t>
            </w:r>
          </w:p>
        </w:tc>
      </w:tr>
      <w:tr w:rsidR="008831A2" w:rsidRPr="00D95AF2" w14:paraId="58C382CA" w14:textId="77777777">
        <w:trPr>
          <w:jc w:val="center"/>
        </w:trPr>
        <w:tc>
          <w:tcPr>
            <w:tcW w:w="680" w:type="dxa"/>
            <w:tcBorders>
              <w:top w:val="nil"/>
              <w:bottom w:val="nil"/>
            </w:tcBorders>
          </w:tcPr>
          <w:p w14:paraId="0D12B07E" w14:textId="77777777" w:rsidR="008831A2" w:rsidRPr="00D95AF2" w:rsidRDefault="008831A2">
            <w:pPr>
              <w:pStyle w:val="TAL"/>
            </w:pPr>
          </w:p>
        </w:tc>
        <w:tc>
          <w:tcPr>
            <w:tcW w:w="2835" w:type="dxa"/>
            <w:tcBorders>
              <w:top w:val="nil"/>
              <w:bottom w:val="nil"/>
            </w:tcBorders>
          </w:tcPr>
          <w:p w14:paraId="2109812B" w14:textId="77777777" w:rsidR="008831A2" w:rsidRPr="00D95AF2" w:rsidRDefault="008831A2">
            <w:pPr>
              <w:pStyle w:val="TAL"/>
            </w:pPr>
          </w:p>
        </w:tc>
        <w:tc>
          <w:tcPr>
            <w:tcW w:w="2835" w:type="dxa"/>
            <w:tcBorders>
              <w:top w:val="nil"/>
              <w:bottom w:val="nil"/>
            </w:tcBorders>
          </w:tcPr>
          <w:p w14:paraId="04AD10F9" w14:textId="77777777" w:rsidR="008831A2" w:rsidRPr="00D95AF2" w:rsidRDefault="008831A2">
            <w:pPr>
              <w:pStyle w:val="TAL"/>
            </w:pPr>
            <w:r w:rsidRPr="00D95AF2">
              <w:t>10.5.4.5</w:t>
            </w:r>
          </w:p>
        </w:tc>
        <w:tc>
          <w:tcPr>
            <w:tcW w:w="1191" w:type="dxa"/>
            <w:tcBorders>
              <w:top w:val="nil"/>
              <w:bottom w:val="nil"/>
            </w:tcBorders>
          </w:tcPr>
          <w:p w14:paraId="7E70E114" w14:textId="77777777" w:rsidR="008831A2" w:rsidRPr="00D95AF2" w:rsidRDefault="008831A2">
            <w:pPr>
              <w:pStyle w:val="TAC"/>
            </w:pPr>
          </w:p>
        </w:tc>
        <w:tc>
          <w:tcPr>
            <w:tcW w:w="907" w:type="dxa"/>
            <w:tcBorders>
              <w:top w:val="nil"/>
              <w:bottom w:val="nil"/>
            </w:tcBorders>
          </w:tcPr>
          <w:p w14:paraId="4B77C2CD" w14:textId="77777777" w:rsidR="008831A2" w:rsidRPr="00D95AF2" w:rsidRDefault="008831A2">
            <w:pPr>
              <w:pStyle w:val="TAC"/>
            </w:pPr>
          </w:p>
        </w:tc>
        <w:tc>
          <w:tcPr>
            <w:tcW w:w="1407" w:type="dxa"/>
            <w:tcBorders>
              <w:top w:val="nil"/>
              <w:bottom w:val="nil"/>
            </w:tcBorders>
          </w:tcPr>
          <w:p w14:paraId="4C78FE60" w14:textId="77777777" w:rsidR="008831A2" w:rsidRPr="00D95AF2" w:rsidRDefault="008831A2">
            <w:pPr>
              <w:pStyle w:val="TAC"/>
            </w:pPr>
          </w:p>
        </w:tc>
      </w:tr>
      <w:tr w:rsidR="008831A2" w:rsidRPr="00D95AF2" w14:paraId="6CE00C57" w14:textId="77777777">
        <w:trPr>
          <w:jc w:val="center"/>
        </w:trPr>
        <w:tc>
          <w:tcPr>
            <w:tcW w:w="680" w:type="dxa"/>
            <w:tcBorders>
              <w:top w:val="single" w:sz="6" w:space="0" w:color="auto"/>
              <w:bottom w:val="nil"/>
            </w:tcBorders>
          </w:tcPr>
          <w:p w14:paraId="5F7D5805" w14:textId="77777777" w:rsidR="008831A2" w:rsidRPr="00D95AF2" w:rsidRDefault="008831A2">
            <w:pPr>
              <w:pStyle w:val="TAL"/>
            </w:pPr>
            <w:r w:rsidRPr="00D95AF2">
              <w:t>2D</w:t>
            </w:r>
          </w:p>
        </w:tc>
        <w:tc>
          <w:tcPr>
            <w:tcW w:w="2835" w:type="dxa"/>
            <w:tcBorders>
              <w:top w:val="single" w:sz="6" w:space="0" w:color="auto"/>
              <w:bottom w:val="nil"/>
            </w:tcBorders>
          </w:tcPr>
          <w:p w14:paraId="66A6B372" w14:textId="77777777" w:rsidR="008831A2" w:rsidRPr="00D95AF2" w:rsidRDefault="008831A2">
            <w:pPr>
              <w:pStyle w:val="TAL"/>
            </w:pPr>
            <w:r w:rsidRPr="00D95AF2">
              <w:t>Stream Identifier</w:t>
            </w:r>
          </w:p>
        </w:tc>
        <w:tc>
          <w:tcPr>
            <w:tcW w:w="2835" w:type="dxa"/>
            <w:tcBorders>
              <w:top w:val="single" w:sz="6" w:space="0" w:color="auto"/>
              <w:bottom w:val="nil"/>
            </w:tcBorders>
          </w:tcPr>
          <w:p w14:paraId="243F1161" w14:textId="77777777" w:rsidR="008831A2" w:rsidRPr="00D95AF2" w:rsidRDefault="008831A2">
            <w:pPr>
              <w:pStyle w:val="TAL"/>
            </w:pPr>
            <w:r w:rsidRPr="00D95AF2">
              <w:t>Stream Identifier</w:t>
            </w:r>
          </w:p>
        </w:tc>
        <w:tc>
          <w:tcPr>
            <w:tcW w:w="1191" w:type="dxa"/>
            <w:tcBorders>
              <w:top w:val="single" w:sz="6" w:space="0" w:color="auto"/>
              <w:bottom w:val="nil"/>
            </w:tcBorders>
          </w:tcPr>
          <w:p w14:paraId="228A7E79" w14:textId="77777777" w:rsidR="008831A2" w:rsidRPr="00D95AF2" w:rsidRDefault="008831A2">
            <w:pPr>
              <w:pStyle w:val="TAC"/>
            </w:pPr>
            <w:r w:rsidRPr="00D95AF2">
              <w:t>O</w:t>
            </w:r>
          </w:p>
        </w:tc>
        <w:tc>
          <w:tcPr>
            <w:tcW w:w="907" w:type="dxa"/>
            <w:tcBorders>
              <w:top w:val="single" w:sz="6" w:space="0" w:color="auto"/>
              <w:bottom w:val="nil"/>
            </w:tcBorders>
          </w:tcPr>
          <w:p w14:paraId="36229F54" w14:textId="77777777" w:rsidR="008831A2" w:rsidRPr="00D95AF2" w:rsidRDefault="008831A2">
            <w:pPr>
              <w:pStyle w:val="TAC"/>
            </w:pPr>
            <w:r w:rsidRPr="00D95AF2">
              <w:t>TLV</w:t>
            </w:r>
          </w:p>
        </w:tc>
        <w:tc>
          <w:tcPr>
            <w:tcW w:w="1407" w:type="dxa"/>
            <w:tcBorders>
              <w:top w:val="single" w:sz="6" w:space="0" w:color="auto"/>
              <w:bottom w:val="nil"/>
            </w:tcBorders>
          </w:tcPr>
          <w:p w14:paraId="69473C45" w14:textId="77777777" w:rsidR="008831A2" w:rsidRPr="00D95AF2" w:rsidRDefault="008831A2">
            <w:pPr>
              <w:pStyle w:val="TAC"/>
            </w:pPr>
            <w:r w:rsidRPr="00D95AF2">
              <w:t>3</w:t>
            </w:r>
          </w:p>
        </w:tc>
      </w:tr>
      <w:tr w:rsidR="008831A2" w:rsidRPr="00D95AF2" w14:paraId="583F147C" w14:textId="77777777">
        <w:trPr>
          <w:jc w:val="center"/>
        </w:trPr>
        <w:tc>
          <w:tcPr>
            <w:tcW w:w="680" w:type="dxa"/>
            <w:tcBorders>
              <w:top w:val="nil"/>
              <w:bottom w:val="nil"/>
            </w:tcBorders>
          </w:tcPr>
          <w:p w14:paraId="6A46474F" w14:textId="77777777" w:rsidR="008831A2" w:rsidRPr="00D95AF2" w:rsidRDefault="008831A2">
            <w:pPr>
              <w:pStyle w:val="TAL"/>
            </w:pPr>
          </w:p>
        </w:tc>
        <w:tc>
          <w:tcPr>
            <w:tcW w:w="2835" w:type="dxa"/>
            <w:tcBorders>
              <w:top w:val="nil"/>
              <w:bottom w:val="nil"/>
            </w:tcBorders>
          </w:tcPr>
          <w:p w14:paraId="252A9C82" w14:textId="77777777" w:rsidR="008831A2" w:rsidRPr="00D95AF2" w:rsidRDefault="008831A2">
            <w:pPr>
              <w:pStyle w:val="TAL"/>
            </w:pPr>
          </w:p>
        </w:tc>
        <w:tc>
          <w:tcPr>
            <w:tcW w:w="2835" w:type="dxa"/>
            <w:tcBorders>
              <w:top w:val="nil"/>
              <w:bottom w:val="nil"/>
            </w:tcBorders>
          </w:tcPr>
          <w:p w14:paraId="6EC2F5E6" w14:textId="77777777" w:rsidR="008831A2" w:rsidRPr="00D95AF2" w:rsidRDefault="008831A2">
            <w:pPr>
              <w:pStyle w:val="TAL"/>
            </w:pPr>
            <w:r w:rsidRPr="00D95AF2">
              <w:t xml:space="preserve">10.5.4.28 </w:t>
            </w:r>
          </w:p>
        </w:tc>
        <w:tc>
          <w:tcPr>
            <w:tcW w:w="1191" w:type="dxa"/>
            <w:tcBorders>
              <w:top w:val="nil"/>
              <w:bottom w:val="nil"/>
            </w:tcBorders>
          </w:tcPr>
          <w:p w14:paraId="48606E1E" w14:textId="77777777" w:rsidR="008831A2" w:rsidRPr="00D95AF2" w:rsidRDefault="008831A2">
            <w:pPr>
              <w:pStyle w:val="TAC"/>
            </w:pPr>
          </w:p>
        </w:tc>
        <w:tc>
          <w:tcPr>
            <w:tcW w:w="907" w:type="dxa"/>
            <w:tcBorders>
              <w:top w:val="nil"/>
              <w:bottom w:val="nil"/>
            </w:tcBorders>
          </w:tcPr>
          <w:p w14:paraId="366D4E97" w14:textId="77777777" w:rsidR="008831A2" w:rsidRPr="00D95AF2" w:rsidRDefault="008831A2">
            <w:pPr>
              <w:pStyle w:val="TAC"/>
            </w:pPr>
          </w:p>
        </w:tc>
        <w:tc>
          <w:tcPr>
            <w:tcW w:w="1407" w:type="dxa"/>
            <w:tcBorders>
              <w:top w:val="nil"/>
              <w:bottom w:val="nil"/>
            </w:tcBorders>
          </w:tcPr>
          <w:p w14:paraId="1A6CBA98" w14:textId="77777777" w:rsidR="008831A2" w:rsidRPr="00D95AF2" w:rsidRDefault="008831A2">
            <w:pPr>
              <w:pStyle w:val="TAC"/>
            </w:pPr>
          </w:p>
        </w:tc>
      </w:tr>
      <w:tr w:rsidR="008831A2" w:rsidRPr="00D95AF2" w14:paraId="53ABCFE6" w14:textId="77777777">
        <w:trPr>
          <w:jc w:val="center"/>
        </w:trPr>
        <w:tc>
          <w:tcPr>
            <w:tcW w:w="680" w:type="dxa"/>
            <w:tcBorders>
              <w:top w:val="single" w:sz="6" w:space="0" w:color="auto"/>
              <w:bottom w:val="nil"/>
            </w:tcBorders>
          </w:tcPr>
          <w:p w14:paraId="0701CCE4" w14:textId="77777777" w:rsidR="008831A2" w:rsidRPr="00D95AF2" w:rsidRDefault="008831A2">
            <w:pPr>
              <w:pStyle w:val="TAL"/>
            </w:pPr>
            <w:r w:rsidRPr="00D95AF2">
              <w:t>40</w:t>
            </w:r>
          </w:p>
        </w:tc>
        <w:tc>
          <w:tcPr>
            <w:tcW w:w="2835" w:type="dxa"/>
            <w:tcBorders>
              <w:top w:val="single" w:sz="6" w:space="0" w:color="auto"/>
              <w:bottom w:val="nil"/>
            </w:tcBorders>
          </w:tcPr>
          <w:p w14:paraId="6B1DF342" w14:textId="77777777" w:rsidR="008831A2" w:rsidRPr="00D95AF2" w:rsidRDefault="008831A2">
            <w:pPr>
              <w:pStyle w:val="TAL"/>
            </w:pPr>
            <w:r w:rsidRPr="00D95AF2">
              <w:t>Supported Codecs</w:t>
            </w:r>
          </w:p>
        </w:tc>
        <w:tc>
          <w:tcPr>
            <w:tcW w:w="2835" w:type="dxa"/>
            <w:tcBorders>
              <w:top w:val="single" w:sz="6" w:space="0" w:color="auto"/>
              <w:bottom w:val="nil"/>
            </w:tcBorders>
          </w:tcPr>
          <w:p w14:paraId="770A2029"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5A80C864" w14:textId="77777777" w:rsidR="008831A2" w:rsidRPr="00D95AF2" w:rsidRDefault="008831A2">
            <w:pPr>
              <w:pStyle w:val="TAC"/>
            </w:pPr>
            <w:r w:rsidRPr="00D95AF2">
              <w:t>O</w:t>
            </w:r>
          </w:p>
        </w:tc>
        <w:tc>
          <w:tcPr>
            <w:tcW w:w="907" w:type="dxa"/>
            <w:tcBorders>
              <w:top w:val="single" w:sz="6" w:space="0" w:color="auto"/>
              <w:bottom w:val="nil"/>
            </w:tcBorders>
          </w:tcPr>
          <w:p w14:paraId="19949C24" w14:textId="77777777" w:rsidR="008831A2" w:rsidRPr="00D95AF2" w:rsidRDefault="008831A2">
            <w:pPr>
              <w:pStyle w:val="TAC"/>
            </w:pPr>
            <w:r w:rsidRPr="00D95AF2">
              <w:t>TLV</w:t>
            </w:r>
          </w:p>
        </w:tc>
        <w:tc>
          <w:tcPr>
            <w:tcW w:w="1407" w:type="dxa"/>
            <w:tcBorders>
              <w:top w:val="single" w:sz="6" w:space="0" w:color="auto"/>
              <w:bottom w:val="nil"/>
            </w:tcBorders>
          </w:tcPr>
          <w:p w14:paraId="7536D58F" w14:textId="77777777" w:rsidR="008831A2" w:rsidRPr="00D95AF2" w:rsidRDefault="008831A2">
            <w:pPr>
              <w:pStyle w:val="TAC"/>
            </w:pPr>
            <w:r w:rsidRPr="00D95AF2">
              <w:t>5-n</w:t>
            </w:r>
          </w:p>
        </w:tc>
      </w:tr>
      <w:tr w:rsidR="008831A2" w:rsidRPr="00D95AF2" w14:paraId="775B456B" w14:textId="77777777">
        <w:trPr>
          <w:jc w:val="center"/>
        </w:trPr>
        <w:tc>
          <w:tcPr>
            <w:tcW w:w="680" w:type="dxa"/>
            <w:tcBorders>
              <w:top w:val="nil"/>
              <w:bottom w:val="nil"/>
            </w:tcBorders>
          </w:tcPr>
          <w:p w14:paraId="01539BA0" w14:textId="77777777" w:rsidR="008831A2" w:rsidRPr="00D95AF2" w:rsidRDefault="008831A2">
            <w:pPr>
              <w:pStyle w:val="TAL"/>
            </w:pPr>
          </w:p>
        </w:tc>
        <w:tc>
          <w:tcPr>
            <w:tcW w:w="2835" w:type="dxa"/>
            <w:tcBorders>
              <w:top w:val="nil"/>
              <w:bottom w:val="nil"/>
            </w:tcBorders>
          </w:tcPr>
          <w:p w14:paraId="7F860045" w14:textId="77777777" w:rsidR="008831A2" w:rsidRPr="00D95AF2" w:rsidRDefault="008831A2">
            <w:pPr>
              <w:pStyle w:val="TAL"/>
            </w:pPr>
          </w:p>
        </w:tc>
        <w:tc>
          <w:tcPr>
            <w:tcW w:w="2835" w:type="dxa"/>
            <w:tcBorders>
              <w:top w:val="nil"/>
              <w:bottom w:val="nil"/>
            </w:tcBorders>
          </w:tcPr>
          <w:p w14:paraId="52C54B48" w14:textId="77777777" w:rsidR="008831A2" w:rsidRPr="00D95AF2" w:rsidRDefault="008831A2">
            <w:pPr>
              <w:pStyle w:val="TAL"/>
            </w:pPr>
            <w:r w:rsidRPr="00D95AF2">
              <w:t>10.5.4.32</w:t>
            </w:r>
          </w:p>
        </w:tc>
        <w:tc>
          <w:tcPr>
            <w:tcW w:w="1191" w:type="dxa"/>
            <w:tcBorders>
              <w:top w:val="nil"/>
              <w:bottom w:val="nil"/>
            </w:tcBorders>
          </w:tcPr>
          <w:p w14:paraId="75E5E40B" w14:textId="77777777" w:rsidR="008831A2" w:rsidRPr="00D95AF2" w:rsidRDefault="008831A2">
            <w:pPr>
              <w:pStyle w:val="TAC"/>
            </w:pPr>
          </w:p>
        </w:tc>
        <w:tc>
          <w:tcPr>
            <w:tcW w:w="907" w:type="dxa"/>
            <w:tcBorders>
              <w:top w:val="nil"/>
              <w:bottom w:val="nil"/>
            </w:tcBorders>
          </w:tcPr>
          <w:p w14:paraId="0F6A6080" w14:textId="77777777" w:rsidR="008831A2" w:rsidRPr="00D95AF2" w:rsidRDefault="008831A2">
            <w:pPr>
              <w:pStyle w:val="TAC"/>
            </w:pPr>
          </w:p>
        </w:tc>
        <w:tc>
          <w:tcPr>
            <w:tcW w:w="1407" w:type="dxa"/>
            <w:tcBorders>
              <w:top w:val="nil"/>
              <w:bottom w:val="nil"/>
            </w:tcBorders>
          </w:tcPr>
          <w:p w14:paraId="7F04D48E" w14:textId="77777777" w:rsidR="008831A2" w:rsidRPr="00D95AF2" w:rsidRDefault="008831A2">
            <w:pPr>
              <w:pStyle w:val="TAC"/>
            </w:pPr>
          </w:p>
        </w:tc>
      </w:tr>
      <w:tr w:rsidR="008831A2" w:rsidRPr="00D95AF2" w14:paraId="622C13BA" w14:textId="77777777">
        <w:trPr>
          <w:jc w:val="center"/>
        </w:trPr>
        <w:tc>
          <w:tcPr>
            <w:tcW w:w="680" w:type="dxa"/>
            <w:tcBorders>
              <w:top w:val="single" w:sz="4" w:space="0" w:color="auto"/>
              <w:bottom w:val="nil"/>
            </w:tcBorders>
          </w:tcPr>
          <w:p w14:paraId="03830134" w14:textId="77777777" w:rsidR="008831A2" w:rsidRPr="00D95AF2" w:rsidRDefault="008831A2" w:rsidP="009D7072">
            <w:pPr>
              <w:pStyle w:val="TAL"/>
            </w:pPr>
            <w:r w:rsidRPr="00D95AF2">
              <w:t>2E</w:t>
            </w:r>
          </w:p>
        </w:tc>
        <w:tc>
          <w:tcPr>
            <w:tcW w:w="2835" w:type="dxa"/>
            <w:tcBorders>
              <w:top w:val="single" w:sz="4" w:space="0" w:color="auto"/>
              <w:bottom w:val="nil"/>
            </w:tcBorders>
          </w:tcPr>
          <w:p w14:paraId="53D1C796" w14:textId="77777777" w:rsidR="008831A2" w:rsidRPr="00D95AF2" w:rsidRDefault="008831A2" w:rsidP="009D7072">
            <w:pPr>
              <w:pStyle w:val="TAL"/>
            </w:pPr>
            <w:r w:rsidRPr="00D95AF2">
              <w:t>Emergency category</w:t>
            </w:r>
          </w:p>
        </w:tc>
        <w:tc>
          <w:tcPr>
            <w:tcW w:w="2835" w:type="dxa"/>
            <w:tcBorders>
              <w:top w:val="single" w:sz="4" w:space="0" w:color="auto"/>
              <w:bottom w:val="nil"/>
            </w:tcBorders>
          </w:tcPr>
          <w:p w14:paraId="31E298F7" w14:textId="77777777" w:rsidR="008831A2" w:rsidRPr="00D95AF2" w:rsidRDefault="008831A2" w:rsidP="009D7072">
            <w:pPr>
              <w:pStyle w:val="TAL"/>
            </w:pPr>
            <w:r w:rsidRPr="00D95AF2">
              <w:t>Service category</w:t>
            </w:r>
          </w:p>
        </w:tc>
        <w:tc>
          <w:tcPr>
            <w:tcW w:w="1191" w:type="dxa"/>
            <w:tcBorders>
              <w:top w:val="single" w:sz="4" w:space="0" w:color="auto"/>
              <w:bottom w:val="nil"/>
            </w:tcBorders>
          </w:tcPr>
          <w:p w14:paraId="5D12FC8B" w14:textId="77777777" w:rsidR="008831A2" w:rsidRPr="00D95AF2" w:rsidRDefault="008831A2" w:rsidP="00877674">
            <w:pPr>
              <w:pStyle w:val="TAC"/>
            </w:pPr>
            <w:r w:rsidRPr="00D95AF2">
              <w:t>O</w:t>
            </w:r>
          </w:p>
        </w:tc>
        <w:tc>
          <w:tcPr>
            <w:tcW w:w="907" w:type="dxa"/>
            <w:tcBorders>
              <w:top w:val="single" w:sz="4" w:space="0" w:color="auto"/>
              <w:bottom w:val="nil"/>
            </w:tcBorders>
          </w:tcPr>
          <w:p w14:paraId="3C6F3EE8" w14:textId="77777777" w:rsidR="008831A2" w:rsidRPr="00D95AF2" w:rsidRDefault="008831A2" w:rsidP="00877674">
            <w:pPr>
              <w:pStyle w:val="TAC"/>
            </w:pPr>
            <w:r w:rsidRPr="00D95AF2">
              <w:t>TLV</w:t>
            </w:r>
          </w:p>
        </w:tc>
        <w:tc>
          <w:tcPr>
            <w:tcW w:w="1407" w:type="dxa"/>
            <w:tcBorders>
              <w:top w:val="single" w:sz="4" w:space="0" w:color="auto"/>
              <w:bottom w:val="nil"/>
            </w:tcBorders>
          </w:tcPr>
          <w:p w14:paraId="12CD1F07" w14:textId="77777777" w:rsidR="008831A2" w:rsidRPr="00D95AF2" w:rsidRDefault="008831A2" w:rsidP="00877674">
            <w:pPr>
              <w:pStyle w:val="TAC"/>
            </w:pPr>
            <w:r w:rsidRPr="00D95AF2">
              <w:t>3</w:t>
            </w:r>
          </w:p>
        </w:tc>
      </w:tr>
      <w:tr w:rsidR="008831A2" w:rsidRPr="00D95AF2" w14:paraId="2EA299AB" w14:textId="77777777">
        <w:trPr>
          <w:jc w:val="center"/>
        </w:trPr>
        <w:tc>
          <w:tcPr>
            <w:tcW w:w="680" w:type="dxa"/>
            <w:tcBorders>
              <w:top w:val="nil"/>
            </w:tcBorders>
          </w:tcPr>
          <w:p w14:paraId="4FFDABA6" w14:textId="77777777" w:rsidR="008831A2" w:rsidRPr="00D95AF2" w:rsidRDefault="008831A2" w:rsidP="009D7072">
            <w:pPr>
              <w:pStyle w:val="TAL"/>
            </w:pPr>
          </w:p>
        </w:tc>
        <w:tc>
          <w:tcPr>
            <w:tcW w:w="2835" w:type="dxa"/>
            <w:tcBorders>
              <w:top w:val="nil"/>
            </w:tcBorders>
          </w:tcPr>
          <w:p w14:paraId="51AEDA6B" w14:textId="77777777" w:rsidR="008831A2" w:rsidRPr="00D95AF2" w:rsidRDefault="008831A2" w:rsidP="009D7072">
            <w:pPr>
              <w:pStyle w:val="TAL"/>
            </w:pPr>
          </w:p>
        </w:tc>
        <w:tc>
          <w:tcPr>
            <w:tcW w:w="2835" w:type="dxa"/>
            <w:tcBorders>
              <w:top w:val="nil"/>
            </w:tcBorders>
          </w:tcPr>
          <w:p w14:paraId="3BFE0FEA" w14:textId="77777777" w:rsidR="008831A2" w:rsidRPr="00D95AF2" w:rsidRDefault="008831A2" w:rsidP="009D7072">
            <w:pPr>
              <w:pStyle w:val="TAL"/>
            </w:pPr>
            <w:r w:rsidRPr="00D95AF2">
              <w:t>10.5.4.33</w:t>
            </w:r>
          </w:p>
        </w:tc>
        <w:tc>
          <w:tcPr>
            <w:tcW w:w="1191" w:type="dxa"/>
            <w:tcBorders>
              <w:top w:val="nil"/>
            </w:tcBorders>
          </w:tcPr>
          <w:p w14:paraId="1CB56412" w14:textId="77777777" w:rsidR="008831A2" w:rsidRPr="00D95AF2" w:rsidRDefault="008831A2" w:rsidP="009D7072">
            <w:pPr>
              <w:pStyle w:val="TAC"/>
            </w:pPr>
          </w:p>
        </w:tc>
        <w:tc>
          <w:tcPr>
            <w:tcW w:w="907" w:type="dxa"/>
            <w:tcBorders>
              <w:top w:val="nil"/>
            </w:tcBorders>
          </w:tcPr>
          <w:p w14:paraId="75CCB4C4" w14:textId="77777777" w:rsidR="008831A2" w:rsidRPr="00D95AF2" w:rsidRDefault="008831A2" w:rsidP="009D7072">
            <w:pPr>
              <w:pStyle w:val="TAC"/>
            </w:pPr>
          </w:p>
        </w:tc>
        <w:tc>
          <w:tcPr>
            <w:tcW w:w="1407" w:type="dxa"/>
            <w:tcBorders>
              <w:top w:val="nil"/>
            </w:tcBorders>
          </w:tcPr>
          <w:p w14:paraId="493FC62D" w14:textId="77777777" w:rsidR="008831A2" w:rsidRPr="00D95AF2" w:rsidRDefault="008831A2" w:rsidP="009D7072">
            <w:pPr>
              <w:pStyle w:val="TAC"/>
            </w:pPr>
          </w:p>
        </w:tc>
      </w:tr>
    </w:tbl>
    <w:p w14:paraId="2EEE0F7C" w14:textId="77777777" w:rsidR="008831A2" w:rsidRPr="00D95AF2" w:rsidRDefault="008831A2"/>
    <w:p w14:paraId="7DD4E421" w14:textId="77777777" w:rsidR="008831A2" w:rsidRPr="00D95AF2" w:rsidRDefault="008831A2">
      <w:pPr>
        <w:pStyle w:val="Heading4"/>
      </w:pPr>
      <w:bookmarkStart w:id="1652" w:name="_Toc193382978"/>
      <w:bookmarkStart w:id="1653" w:name="_CR9_3_8_1"/>
      <w:bookmarkEnd w:id="1653"/>
      <w:r w:rsidRPr="00D95AF2">
        <w:t>9.3.8.1</w:t>
      </w:r>
      <w:r w:rsidRPr="00D95AF2">
        <w:tab/>
        <w:t>Bearer capability</w:t>
      </w:r>
      <w:bookmarkEnd w:id="1652"/>
    </w:p>
    <w:p w14:paraId="6B40CF41" w14:textId="77777777" w:rsidR="008831A2" w:rsidRPr="00D95AF2" w:rsidRDefault="008831A2">
      <w:r w:rsidRPr="00D95AF2">
        <w:t>If the element is not included, the network shall by default assume speech and select the speech codec according to subclauses 5.2.1.2 and 5.2.1.11. If this information element is included, it shall indicate speech, the appropriate speech version(s) and have the appropriate value of radio channel requirement field.</w:t>
      </w:r>
    </w:p>
    <w:p w14:paraId="305BE7D3" w14:textId="77777777" w:rsidR="008831A2" w:rsidRPr="00D95AF2" w:rsidRDefault="008831A2">
      <w:r w:rsidRPr="00D95AF2">
        <w:t>This information element shall be included by an ME supporting CTM text telephony</w:t>
      </w:r>
      <w:r w:rsidR="00FF019E" w:rsidRPr="00D95AF2">
        <w:t xml:space="preserve"> or supporting at least one speech version for GERAN other than GSM FR speech version 1</w:t>
      </w:r>
      <w:r w:rsidRPr="00D95AF2">
        <w:t>.</w:t>
      </w:r>
    </w:p>
    <w:p w14:paraId="50D96331" w14:textId="77777777" w:rsidR="008831A2" w:rsidRPr="00D95AF2" w:rsidRDefault="008831A2">
      <w:pPr>
        <w:pStyle w:val="Heading4"/>
      </w:pPr>
      <w:bookmarkStart w:id="1654" w:name="_Toc193382979"/>
      <w:bookmarkStart w:id="1655" w:name="_CR9_3_8_2"/>
      <w:bookmarkEnd w:id="1655"/>
      <w:r w:rsidRPr="00D95AF2">
        <w:t>9.3.8.2</w:t>
      </w:r>
      <w:r w:rsidRPr="00D95AF2">
        <w:tab/>
        <w:t>Stream Identifier</w:t>
      </w:r>
      <w:bookmarkEnd w:id="1654"/>
    </w:p>
    <w:p w14:paraId="3EBF2AF7" w14:textId="77777777" w:rsidR="008831A2" w:rsidRPr="00D95AF2" w:rsidRDefault="008831A2">
      <w:r w:rsidRPr="00D95AF2">
        <w:t>This information element shall be included by the mobile station supporting multicall.</w:t>
      </w:r>
    </w:p>
    <w:p w14:paraId="46E0093E" w14:textId="77777777" w:rsidR="008831A2" w:rsidRPr="00D95AF2" w:rsidRDefault="008831A2">
      <w:pPr>
        <w:pStyle w:val="Heading4"/>
      </w:pPr>
      <w:bookmarkStart w:id="1656" w:name="_Toc193382980"/>
      <w:bookmarkStart w:id="1657" w:name="_CR9_3_8_3"/>
      <w:bookmarkEnd w:id="1657"/>
      <w:r w:rsidRPr="00D95AF2">
        <w:t>9.3.8.3</w:t>
      </w:r>
      <w:r w:rsidRPr="00D95AF2">
        <w:tab/>
        <w:t>Supported Codecs</w:t>
      </w:r>
      <w:bookmarkEnd w:id="1656"/>
      <w:r w:rsidRPr="00D95AF2">
        <w:t xml:space="preserve"> </w:t>
      </w:r>
    </w:p>
    <w:p w14:paraId="1BCF5C41" w14:textId="77777777" w:rsidR="008831A2" w:rsidRPr="00D95AF2" w:rsidRDefault="008831A2">
      <w:r w:rsidRPr="00D95AF2">
        <w:t>This information element shall be included if the mobile station supports UMTS radio access.</w:t>
      </w:r>
    </w:p>
    <w:p w14:paraId="7D12DD16" w14:textId="77777777" w:rsidR="008831A2" w:rsidRPr="00D95AF2" w:rsidRDefault="008831A2">
      <w:pPr>
        <w:pStyle w:val="Heading4"/>
      </w:pPr>
      <w:bookmarkStart w:id="1658" w:name="_Toc193382981"/>
      <w:bookmarkStart w:id="1659" w:name="_CR9_3_8_4"/>
      <w:bookmarkEnd w:id="1659"/>
      <w:r w:rsidRPr="00D95AF2">
        <w:t>9.3.8.4</w:t>
      </w:r>
      <w:r w:rsidRPr="00D95AF2">
        <w:tab/>
      </w:r>
      <w:r w:rsidR="00EB1061" w:rsidRPr="00D95AF2">
        <w:t>Emergency</w:t>
      </w:r>
      <w:r w:rsidRPr="00D95AF2">
        <w:t xml:space="preserve"> category</w:t>
      </w:r>
      <w:bookmarkEnd w:id="1658"/>
    </w:p>
    <w:p w14:paraId="57B88D07" w14:textId="77777777" w:rsidR="00EB1061" w:rsidRPr="00D95AF2" w:rsidRDefault="00EB1061" w:rsidP="00EB1061">
      <w:r w:rsidRPr="00D95AF2">
        <w:t>This information element shall be included if the emergency category is available from the SIM/USIM or the mobile station.</w:t>
      </w:r>
    </w:p>
    <w:p w14:paraId="5E071F15" w14:textId="77777777" w:rsidR="008831A2" w:rsidRPr="00D95AF2" w:rsidRDefault="008831A2">
      <w:r w:rsidRPr="00D95AF2">
        <w:t>If this information element is included, it shall indicate the selected emergency call category.</w:t>
      </w:r>
    </w:p>
    <w:p w14:paraId="524044CA" w14:textId="77777777" w:rsidR="008831A2" w:rsidRPr="00D95AF2" w:rsidRDefault="008831A2">
      <w:r w:rsidRPr="00D95AF2">
        <w:t>If the element is not included, the network shall by default assume a non-specific emergency call.</w:t>
      </w:r>
    </w:p>
    <w:p w14:paraId="069BE343" w14:textId="77777777" w:rsidR="008831A2" w:rsidRPr="00D95AF2" w:rsidRDefault="008831A2">
      <w:pPr>
        <w:pStyle w:val="Heading3"/>
      </w:pPr>
      <w:bookmarkStart w:id="1660" w:name="_Toc193382982"/>
      <w:bookmarkStart w:id="1661" w:name="_CR9_3_9"/>
      <w:bookmarkEnd w:id="1661"/>
      <w:r w:rsidRPr="00D95AF2">
        <w:t>9.3.9</w:t>
      </w:r>
      <w:r w:rsidRPr="00D95AF2">
        <w:tab/>
        <w:t>Facility</w:t>
      </w:r>
      <w:bookmarkEnd w:id="1660"/>
    </w:p>
    <w:p w14:paraId="256A27B5" w14:textId="77777777" w:rsidR="008831A2" w:rsidRPr="00D95AF2" w:rsidRDefault="008831A2">
      <w:pPr>
        <w:pStyle w:val="Heading4"/>
      </w:pPr>
      <w:bookmarkStart w:id="1662" w:name="_Toc193382983"/>
      <w:bookmarkStart w:id="1663" w:name="_CR9_3_9_1"/>
      <w:bookmarkEnd w:id="1663"/>
      <w:r w:rsidRPr="00D95AF2">
        <w:t>9.3.9.1</w:t>
      </w:r>
      <w:r w:rsidRPr="00D95AF2">
        <w:tab/>
        <w:t>Facility (network to mobile station direction)</w:t>
      </w:r>
      <w:bookmarkEnd w:id="1662"/>
    </w:p>
    <w:p w14:paraId="7481FE3A" w14:textId="77777777" w:rsidR="008831A2" w:rsidRPr="00D95AF2" w:rsidRDefault="008831A2">
      <w:r w:rsidRPr="00D95AF2">
        <w:t>This message is sent by the network to the mobile station to request or acknowledge a supplementary service. The supplementary service to be invoked and its associated parameters are specified in the facility information element.</w:t>
      </w:r>
    </w:p>
    <w:p w14:paraId="3A02EF1B" w14:textId="77777777" w:rsidR="008831A2" w:rsidRPr="00D95AF2" w:rsidRDefault="008831A2">
      <w:r w:rsidRPr="00D95AF2">
        <w:t>See table 9.62a/3GPP TS 24.008.</w:t>
      </w:r>
    </w:p>
    <w:p w14:paraId="1D9BB85A" w14:textId="77777777" w:rsidR="008831A2" w:rsidRPr="00D95AF2" w:rsidRDefault="008831A2">
      <w:pPr>
        <w:pStyle w:val="B1"/>
        <w:keepNext/>
      </w:pPr>
      <w:r w:rsidRPr="00D95AF2">
        <w:lastRenderedPageBreak/>
        <w:t>Message type:</w:t>
      </w:r>
      <w:r w:rsidRPr="00D95AF2">
        <w:tab/>
        <w:t>FACILITY</w:t>
      </w:r>
    </w:p>
    <w:p w14:paraId="79FC0A7E" w14:textId="77777777" w:rsidR="008831A2" w:rsidRPr="00D95AF2" w:rsidRDefault="008831A2">
      <w:pPr>
        <w:pStyle w:val="B1"/>
        <w:keepNext/>
      </w:pPr>
      <w:r w:rsidRPr="00D95AF2">
        <w:t>Significance:</w:t>
      </w:r>
      <w:r w:rsidRPr="00D95AF2">
        <w:tab/>
      </w:r>
      <w:r w:rsidRPr="00D95AF2">
        <w:tab/>
        <w:t>local (NOTE 1)</w:t>
      </w:r>
    </w:p>
    <w:p w14:paraId="552B6DA5" w14:textId="77777777" w:rsidR="008831A2" w:rsidRPr="00D95AF2" w:rsidRDefault="008831A2">
      <w:pPr>
        <w:pStyle w:val="B1"/>
        <w:keepNext/>
      </w:pPr>
      <w:r w:rsidRPr="00D95AF2">
        <w:t>Direction:</w:t>
      </w:r>
      <w:r w:rsidRPr="00D95AF2">
        <w:tab/>
      </w:r>
      <w:r w:rsidRPr="00D95AF2">
        <w:tab/>
      </w:r>
      <w:r w:rsidRPr="00D95AF2">
        <w:tab/>
        <w:t>network to mobile station</w:t>
      </w:r>
    </w:p>
    <w:p w14:paraId="7E1A461A" w14:textId="77777777" w:rsidR="008831A2" w:rsidRPr="00D95AF2" w:rsidRDefault="008831A2">
      <w:pPr>
        <w:pStyle w:val="TH"/>
      </w:pPr>
      <w:bookmarkStart w:id="1664" w:name="_CRTable9_62a3GPPTS24_008"/>
      <w:r w:rsidRPr="00D95AF2">
        <w:t xml:space="preserve">Table </w:t>
      </w:r>
      <w:bookmarkEnd w:id="1664"/>
      <w:r w:rsidRPr="00D95AF2">
        <w:t>9.62a/3GPP TS 24.008: FACILITY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C99E1D2" w14:textId="77777777">
        <w:trPr>
          <w:jc w:val="center"/>
        </w:trPr>
        <w:tc>
          <w:tcPr>
            <w:tcW w:w="680" w:type="dxa"/>
            <w:tcBorders>
              <w:bottom w:val="nil"/>
            </w:tcBorders>
          </w:tcPr>
          <w:p w14:paraId="51005A9D" w14:textId="77777777" w:rsidR="008831A2" w:rsidRPr="00D95AF2" w:rsidRDefault="008831A2">
            <w:pPr>
              <w:pStyle w:val="TAH"/>
            </w:pPr>
            <w:r w:rsidRPr="00D95AF2">
              <w:t>IEI</w:t>
            </w:r>
          </w:p>
        </w:tc>
        <w:tc>
          <w:tcPr>
            <w:tcW w:w="2835" w:type="dxa"/>
            <w:tcBorders>
              <w:bottom w:val="nil"/>
            </w:tcBorders>
          </w:tcPr>
          <w:p w14:paraId="15A12CF4" w14:textId="77777777" w:rsidR="008831A2" w:rsidRPr="00D95AF2" w:rsidRDefault="008831A2">
            <w:pPr>
              <w:pStyle w:val="TAH"/>
            </w:pPr>
            <w:r w:rsidRPr="00D95AF2">
              <w:t>Information element</w:t>
            </w:r>
          </w:p>
        </w:tc>
        <w:tc>
          <w:tcPr>
            <w:tcW w:w="2835" w:type="dxa"/>
            <w:tcBorders>
              <w:bottom w:val="nil"/>
            </w:tcBorders>
          </w:tcPr>
          <w:p w14:paraId="6346400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913B0B4" w14:textId="77777777" w:rsidR="008831A2" w:rsidRPr="00D95AF2" w:rsidRDefault="008831A2">
            <w:pPr>
              <w:pStyle w:val="TAH"/>
            </w:pPr>
            <w:r w:rsidRPr="00D95AF2">
              <w:t>Presence</w:t>
            </w:r>
          </w:p>
        </w:tc>
        <w:tc>
          <w:tcPr>
            <w:tcW w:w="907" w:type="dxa"/>
            <w:tcBorders>
              <w:bottom w:val="nil"/>
            </w:tcBorders>
          </w:tcPr>
          <w:p w14:paraId="236EA08A" w14:textId="77777777" w:rsidR="008831A2" w:rsidRPr="00D95AF2" w:rsidRDefault="008831A2">
            <w:pPr>
              <w:pStyle w:val="TAH"/>
            </w:pPr>
            <w:r w:rsidRPr="00D95AF2">
              <w:t>Format</w:t>
            </w:r>
          </w:p>
        </w:tc>
        <w:tc>
          <w:tcPr>
            <w:tcW w:w="1407" w:type="dxa"/>
            <w:tcBorders>
              <w:bottom w:val="nil"/>
            </w:tcBorders>
          </w:tcPr>
          <w:p w14:paraId="66119BFB" w14:textId="77777777" w:rsidR="008831A2" w:rsidRPr="00D95AF2" w:rsidRDefault="008831A2">
            <w:pPr>
              <w:pStyle w:val="TAH"/>
            </w:pPr>
            <w:r w:rsidRPr="00D95AF2">
              <w:t>Length</w:t>
            </w:r>
          </w:p>
        </w:tc>
      </w:tr>
      <w:tr w:rsidR="008831A2" w:rsidRPr="00D95AF2" w14:paraId="5763C03D" w14:textId="77777777">
        <w:trPr>
          <w:jc w:val="center"/>
        </w:trPr>
        <w:tc>
          <w:tcPr>
            <w:tcW w:w="680" w:type="dxa"/>
            <w:tcBorders>
              <w:bottom w:val="nil"/>
            </w:tcBorders>
          </w:tcPr>
          <w:p w14:paraId="467915DF" w14:textId="77777777" w:rsidR="008831A2" w:rsidRPr="00D95AF2" w:rsidRDefault="008831A2">
            <w:pPr>
              <w:pStyle w:val="TAL"/>
            </w:pPr>
          </w:p>
        </w:tc>
        <w:tc>
          <w:tcPr>
            <w:tcW w:w="2835" w:type="dxa"/>
            <w:tcBorders>
              <w:bottom w:val="nil"/>
            </w:tcBorders>
          </w:tcPr>
          <w:p w14:paraId="2E48EB06" w14:textId="77777777" w:rsidR="008831A2" w:rsidRPr="00D95AF2" w:rsidRDefault="008831A2">
            <w:pPr>
              <w:pStyle w:val="TAL"/>
            </w:pPr>
            <w:r w:rsidRPr="00D95AF2">
              <w:t>Call control</w:t>
            </w:r>
          </w:p>
        </w:tc>
        <w:tc>
          <w:tcPr>
            <w:tcW w:w="2835" w:type="dxa"/>
            <w:tcBorders>
              <w:bottom w:val="nil"/>
            </w:tcBorders>
          </w:tcPr>
          <w:p w14:paraId="3E6D04F2" w14:textId="77777777" w:rsidR="008831A2" w:rsidRPr="00D95AF2" w:rsidRDefault="008831A2">
            <w:pPr>
              <w:pStyle w:val="TAL"/>
            </w:pPr>
            <w:r w:rsidRPr="00D95AF2">
              <w:t>Protocol discriminator</w:t>
            </w:r>
          </w:p>
        </w:tc>
        <w:tc>
          <w:tcPr>
            <w:tcW w:w="1191" w:type="dxa"/>
            <w:tcBorders>
              <w:bottom w:val="nil"/>
            </w:tcBorders>
          </w:tcPr>
          <w:p w14:paraId="7763817E" w14:textId="77777777" w:rsidR="008831A2" w:rsidRPr="00D95AF2" w:rsidRDefault="008831A2">
            <w:pPr>
              <w:pStyle w:val="TAC"/>
            </w:pPr>
            <w:r w:rsidRPr="00D95AF2">
              <w:t xml:space="preserve"> M</w:t>
            </w:r>
          </w:p>
        </w:tc>
        <w:tc>
          <w:tcPr>
            <w:tcW w:w="907" w:type="dxa"/>
            <w:tcBorders>
              <w:bottom w:val="nil"/>
            </w:tcBorders>
          </w:tcPr>
          <w:p w14:paraId="3F6BA6D9" w14:textId="77777777" w:rsidR="008831A2" w:rsidRPr="00D95AF2" w:rsidRDefault="008831A2">
            <w:pPr>
              <w:pStyle w:val="TAC"/>
            </w:pPr>
            <w:r w:rsidRPr="00D95AF2">
              <w:t xml:space="preserve"> V</w:t>
            </w:r>
          </w:p>
        </w:tc>
        <w:tc>
          <w:tcPr>
            <w:tcW w:w="1407" w:type="dxa"/>
            <w:tcBorders>
              <w:bottom w:val="nil"/>
            </w:tcBorders>
          </w:tcPr>
          <w:p w14:paraId="1FECB836" w14:textId="77777777" w:rsidR="008831A2" w:rsidRPr="00D95AF2" w:rsidRDefault="008831A2">
            <w:pPr>
              <w:pStyle w:val="TAC"/>
            </w:pPr>
            <w:r w:rsidRPr="00D95AF2">
              <w:t xml:space="preserve"> 1/2</w:t>
            </w:r>
          </w:p>
        </w:tc>
      </w:tr>
      <w:tr w:rsidR="008831A2" w:rsidRPr="00D95AF2" w14:paraId="3742B976" w14:textId="77777777">
        <w:trPr>
          <w:jc w:val="center"/>
        </w:trPr>
        <w:tc>
          <w:tcPr>
            <w:tcW w:w="680" w:type="dxa"/>
            <w:tcBorders>
              <w:top w:val="nil"/>
              <w:bottom w:val="nil"/>
            </w:tcBorders>
          </w:tcPr>
          <w:p w14:paraId="28D2CF16" w14:textId="77777777" w:rsidR="008831A2" w:rsidRPr="00D95AF2" w:rsidRDefault="008831A2">
            <w:pPr>
              <w:pStyle w:val="TAL"/>
            </w:pPr>
          </w:p>
        </w:tc>
        <w:tc>
          <w:tcPr>
            <w:tcW w:w="2835" w:type="dxa"/>
            <w:tcBorders>
              <w:top w:val="nil"/>
              <w:bottom w:val="nil"/>
            </w:tcBorders>
          </w:tcPr>
          <w:p w14:paraId="3A5F3A30" w14:textId="77777777" w:rsidR="008831A2" w:rsidRPr="00D95AF2" w:rsidRDefault="008831A2">
            <w:pPr>
              <w:pStyle w:val="TAL"/>
            </w:pPr>
            <w:r w:rsidRPr="00D95AF2">
              <w:t>protocol discriminator</w:t>
            </w:r>
          </w:p>
        </w:tc>
        <w:tc>
          <w:tcPr>
            <w:tcW w:w="2835" w:type="dxa"/>
            <w:tcBorders>
              <w:top w:val="nil"/>
              <w:bottom w:val="nil"/>
            </w:tcBorders>
          </w:tcPr>
          <w:p w14:paraId="724809F1" w14:textId="77777777" w:rsidR="008831A2" w:rsidRPr="00D95AF2" w:rsidRDefault="008831A2">
            <w:pPr>
              <w:pStyle w:val="TAL"/>
            </w:pPr>
            <w:r w:rsidRPr="00D95AF2">
              <w:t>10.2</w:t>
            </w:r>
          </w:p>
        </w:tc>
        <w:tc>
          <w:tcPr>
            <w:tcW w:w="1191" w:type="dxa"/>
            <w:tcBorders>
              <w:top w:val="nil"/>
              <w:bottom w:val="nil"/>
            </w:tcBorders>
          </w:tcPr>
          <w:p w14:paraId="50B25FD5" w14:textId="77777777" w:rsidR="008831A2" w:rsidRPr="00D95AF2" w:rsidRDefault="008831A2">
            <w:pPr>
              <w:pStyle w:val="TAC"/>
            </w:pPr>
          </w:p>
        </w:tc>
        <w:tc>
          <w:tcPr>
            <w:tcW w:w="907" w:type="dxa"/>
            <w:tcBorders>
              <w:top w:val="nil"/>
              <w:bottom w:val="nil"/>
            </w:tcBorders>
          </w:tcPr>
          <w:p w14:paraId="66133CD4" w14:textId="77777777" w:rsidR="008831A2" w:rsidRPr="00D95AF2" w:rsidRDefault="008831A2">
            <w:pPr>
              <w:pStyle w:val="TAC"/>
            </w:pPr>
          </w:p>
        </w:tc>
        <w:tc>
          <w:tcPr>
            <w:tcW w:w="1407" w:type="dxa"/>
            <w:tcBorders>
              <w:top w:val="nil"/>
              <w:bottom w:val="nil"/>
            </w:tcBorders>
          </w:tcPr>
          <w:p w14:paraId="0B1171AD" w14:textId="77777777" w:rsidR="008831A2" w:rsidRPr="00D95AF2" w:rsidRDefault="008831A2">
            <w:pPr>
              <w:pStyle w:val="TAC"/>
            </w:pPr>
          </w:p>
        </w:tc>
      </w:tr>
      <w:tr w:rsidR="008831A2" w:rsidRPr="00D95AF2" w14:paraId="6A506FC1" w14:textId="77777777">
        <w:trPr>
          <w:jc w:val="center"/>
        </w:trPr>
        <w:tc>
          <w:tcPr>
            <w:tcW w:w="680" w:type="dxa"/>
            <w:tcBorders>
              <w:bottom w:val="nil"/>
            </w:tcBorders>
          </w:tcPr>
          <w:p w14:paraId="15D1C5E0" w14:textId="77777777" w:rsidR="008831A2" w:rsidRPr="00D95AF2" w:rsidRDefault="008831A2">
            <w:pPr>
              <w:pStyle w:val="TAL"/>
            </w:pPr>
          </w:p>
        </w:tc>
        <w:tc>
          <w:tcPr>
            <w:tcW w:w="2835" w:type="dxa"/>
            <w:tcBorders>
              <w:bottom w:val="nil"/>
            </w:tcBorders>
          </w:tcPr>
          <w:p w14:paraId="2BA0EC55" w14:textId="77777777" w:rsidR="008831A2" w:rsidRPr="00D95AF2" w:rsidRDefault="008831A2">
            <w:pPr>
              <w:pStyle w:val="TAL"/>
            </w:pPr>
            <w:r w:rsidRPr="00D95AF2">
              <w:t>Transaction identifier</w:t>
            </w:r>
          </w:p>
        </w:tc>
        <w:tc>
          <w:tcPr>
            <w:tcW w:w="2835" w:type="dxa"/>
            <w:tcBorders>
              <w:bottom w:val="nil"/>
            </w:tcBorders>
          </w:tcPr>
          <w:p w14:paraId="57973711" w14:textId="77777777" w:rsidR="008831A2" w:rsidRPr="00D95AF2" w:rsidRDefault="008831A2">
            <w:pPr>
              <w:pStyle w:val="TAL"/>
            </w:pPr>
            <w:r w:rsidRPr="00D95AF2">
              <w:t>Transaction identifier</w:t>
            </w:r>
          </w:p>
        </w:tc>
        <w:tc>
          <w:tcPr>
            <w:tcW w:w="1191" w:type="dxa"/>
            <w:tcBorders>
              <w:bottom w:val="nil"/>
            </w:tcBorders>
          </w:tcPr>
          <w:p w14:paraId="5F287E3C" w14:textId="77777777" w:rsidR="008831A2" w:rsidRPr="00D95AF2" w:rsidRDefault="008831A2">
            <w:pPr>
              <w:pStyle w:val="TAC"/>
            </w:pPr>
            <w:r w:rsidRPr="00D95AF2">
              <w:t xml:space="preserve"> M</w:t>
            </w:r>
          </w:p>
        </w:tc>
        <w:tc>
          <w:tcPr>
            <w:tcW w:w="907" w:type="dxa"/>
            <w:tcBorders>
              <w:bottom w:val="nil"/>
            </w:tcBorders>
          </w:tcPr>
          <w:p w14:paraId="2F7FB5B0" w14:textId="77777777" w:rsidR="008831A2" w:rsidRPr="00D95AF2" w:rsidRDefault="008831A2">
            <w:pPr>
              <w:pStyle w:val="TAC"/>
            </w:pPr>
            <w:r w:rsidRPr="00D95AF2">
              <w:t xml:space="preserve"> V</w:t>
            </w:r>
          </w:p>
        </w:tc>
        <w:tc>
          <w:tcPr>
            <w:tcW w:w="1407" w:type="dxa"/>
            <w:tcBorders>
              <w:bottom w:val="nil"/>
            </w:tcBorders>
          </w:tcPr>
          <w:p w14:paraId="5169FE5F" w14:textId="77777777" w:rsidR="008831A2" w:rsidRPr="00D95AF2" w:rsidRDefault="008831A2">
            <w:pPr>
              <w:pStyle w:val="TAC"/>
            </w:pPr>
            <w:r w:rsidRPr="00D95AF2">
              <w:t xml:space="preserve"> 1/2</w:t>
            </w:r>
          </w:p>
        </w:tc>
      </w:tr>
      <w:tr w:rsidR="008831A2" w:rsidRPr="00D95AF2" w14:paraId="66E379DF" w14:textId="77777777">
        <w:trPr>
          <w:jc w:val="center"/>
        </w:trPr>
        <w:tc>
          <w:tcPr>
            <w:tcW w:w="680" w:type="dxa"/>
            <w:tcBorders>
              <w:top w:val="nil"/>
              <w:bottom w:val="nil"/>
            </w:tcBorders>
          </w:tcPr>
          <w:p w14:paraId="2ADC38E0" w14:textId="77777777" w:rsidR="008831A2" w:rsidRPr="00D95AF2" w:rsidRDefault="008831A2">
            <w:pPr>
              <w:pStyle w:val="TAL"/>
            </w:pPr>
          </w:p>
        </w:tc>
        <w:tc>
          <w:tcPr>
            <w:tcW w:w="2835" w:type="dxa"/>
            <w:tcBorders>
              <w:top w:val="nil"/>
              <w:bottom w:val="nil"/>
            </w:tcBorders>
          </w:tcPr>
          <w:p w14:paraId="5D7EA338" w14:textId="77777777" w:rsidR="008831A2" w:rsidRPr="00D95AF2" w:rsidRDefault="008831A2">
            <w:pPr>
              <w:pStyle w:val="TAL"/>
            </w:pPr>
          </w:p>
        </w:tc>
        <w:tc>
          <w:tcPr>
            <w:tcW w:w="2835" w:type="dxa"/>
            <w:tcBorders>
              <w:top w:val="nil"/>
              <w:bottom w:val="nil"/>
            </w:tcBorders>
          </w:tcPr>
          <w:p w14:paraId="5E487DDF" w14:textId="77777777" w:rsidR="008831A2" w:rsidRPr="00D95AF2" w:rsidRDefault="008831A2">
            <w:pPr>
              <w:pStyle w:val="TAL"/>
            </w:pPr>
            <w:r w:rsidRPr="00D95AF2">
              <w:t>10.3.2</w:t>
            </w:r>
          </w:p>
        </w:tc>
        <w:tc>
          <w:tcPr>
            <w:tcW w:w="1191" w:type="dxa"/>
            <w:tcBorders>
              <w:top w:val="nil"/>
              <w:bottom w:val="nil"/>
            </w:tcBorders>
          </w:tcPr>
          <w:p w14:paraId="1E11CEBF" w14:textId="77777777" w:rsidR="008831A2" w:rsidRPr="00D95AF2" w:rsidRDefault="008831A2">
            <w:pPr>
              <w:pStyle w:val="TAC"/>
            </w:pPr>
          </w:p>
        </w:tc>
        <w:tc>
          <w:tcPr>
            <w:tcW w:w="907" w:type="dxa"/>
            <w:tcBorders>
              <w:top w:val="nil"/>
              <w:bottom w:val="nil"/>
            </w:tcBorders>
          </w:tcPr>
          <w:p w14:paraId="2C353D18" w14:textId="77777777" w:rsidR="008831A2" w:rsidRPr="00D95AF2" w:rsidRDefault="008831A2">
            <w:pPr>
              <w:pStyle w:val="TAC"/>
            </w:pPr>
          </w:p>
        </w:tc>
        <w:tc>
          <w:tcPr>
            <w:tcW w:w="1407" w:type="dxa"/>
            <w:tcBorders>
              <w:top w:val="nil"/>
              <w:bottom w:val="nil"/>
            </w:tcBorders>
          </w:tcPr>
          <w:p w14:paraId="1175950B" w14:textId="77777777" w:rsidR="008831A2" w:rsidRPr="00D95AF2" w:rsidRDefault="008831A2">
            <w:pPr>
              <w:pStyle w:val="TAC"/>
            </w:pPr>
          </w:p>
        </w:tc>
      </w:tr>
      <w:tr w:rsidR="008831A2" w:rsidRPr="00D95AF2" w14:paraId="426728F2" w14:textId="77777777">
        <w:trPr>
          <w:jc w:val="center"/>
        </w:trPr>
        <w:tc>
          <w:tcPr>
            <w:tcW w:w="680" w:type="dxa"/>
            <w:tcBorders>
              <w:bottom w:val="nil"/>
            </w:tcBorders>
          </w:tcPr>
          <w:p w14:paraId="3FC746AA" w14:textId="77777777" w:rsidR="008831A2" w:rsidRPr="00D95AF2" w:rsidRDefault="008831A2">
            <w:pPr>
              <w:pStyle w:val="TAL"/>
            </w:pPr>
          </w:p>
        </w:tc>
        <w:tc>
          <w:tcPr>
            <w:tcW w:w="2835" w:type="dxa"/>
            <w:tcBorders>
              <w:bottom w:val="nil"/>
            </w:tcBorders>
          </w:tcPr>
          <w:p w14:paraId="5AEEBBC0" w14:textId="77777777" w:rsidR="008831A2" w:rsidRPr="00D95AF2" w:rsidRDefault="008831A2">
            <w:pPr>
              <w:pStyle w:val="TAL"/>
            </w:pPr>
            <w:r w:rsidRPr="00D95AF2">
              <w:t>Facility</w:t>
            </w:r>
          </w:p>
        </w:tc>
        <w:tc>
          <w:tcPr>
            <w:tcW w:w="2835" w:type="dxa"/>
            <w:tcBorders>
              <w:bottom w:val="nil"/>
            </w:tcBorders>
          </w:tcPr>
          <w:p w14:paraId="13A5A658" w14:textId="77777777" w:rsidR="008831A2" w:rsidRPr="00D95AF2" w:rsidRDefault="008831A2">
            <w:pPr>
              <w:pStyle w:val="TAL"/>
            </w:pPr>
            <w:r w:rsidRPr="00D95AF2">
              <w:t>Message type</w:t>
            </w:r>
          </w:p>
        </w:tc>
        <w:tc>
          <w:tcPr>
            <w:tcW w:w="1191" w:type="dxa"/>
            <w:tcBorders>
              <w:bottom w:val="nil"/>
            </w:tcBorders>
          </w:tcPr>
          <w:p w14:paraId="54EB3F88" w14:textId="77777777" w:rsidR="008831A2" w:rsidRPr="00D95AF2" w:rsidRDefault="008831A2">
            <w:pPr>
              <w:pStyle w:val="TAC"/>
            </w:pPr>
            <w:r w:rsidRPr="00D95AF2">
              <w:t xml:space="preserve"> M</w:t>
            </w:r>
          </w:p>
        </w:tc>
        <w:tc>
          <w:tcPr>
            <w:tcW w:w="907" w:type="dxa"/>
            <w:tcBorders>
              <w:bottom w:val="nil"/>
            </w:tcBorders>
          </w:tcPr>
          <w:p w14:paraId="5FF11BC5" w14:textId="77777777" w:rsidR="008831A2" w:rsidRPr="00D95AF2" w:rsidRDefault="008831A2">
            <w:pPr>
              <w:pStyle w:val="TAC"/>
            </w:pPr>
            <w:r w:rsidRPr="00D95AF2">
              <w:t xml:space="preserve"> V</w:t>
            </w:r>
          </w:p>
        </w:tc>
        <w:tc>
          <w:tcPr>
            <w:tcW w:w="1407" w:type="dxa"/>
            <w:tcBorders>
              <w:bottom w:val="nil"/>
            </w:tcBorders>
          </w:tcPr>
          <w:p w14:paraId="3FC34CD4" w14:textId="77777777" w:rsidR="008831A2" w:rsidRPr="00D95AF2" w:rsidRDefault="008831A2">
            <w:pPr>
              <w:pStyle w:val="TAC"/>
            </w:pPr>
            <w:r w:rsidRPr="00D95AF2">
              <w:t>1</w:t>
            </w:r>
          </w:p>
        </w:tc>
      </w:tr>
      <w:tr w:rsidR="008831A2" w:rsidRPr="00D95AF2" w14:paraId="0601EDA2" w14:textId="77777777">
        <w:trPr>
          <w:jc w:val="center"/>
        </w:trPr>
        <w:tc>
          <w:tcPr>
            <w:tcW w:w="680" w:type="dxa"/>
            <w:tcBorders>
              <w:top w:val="nil"/>
              <w:bottom w:val="nil"/>
            </w:tcBorders>
          </w:tcPr>
          <w:p w14:paraId="0A9AB425" w14:textId="77777777" w:rsidR="008831A2" w:rsidRPr="00D95AF2" w:rsidRDefault="008831A2">
            <w:pPr>
              <w:pStyle w:val="TAL"/>
            </w:pPr>
          </w:p>
        </w:tc>
        <w:tc>
          <w:tcPr>
            <w:tcW w:w="2835" w:type="dxa"/>
            <w:tcBorders>
              <w:top w:val="nil"/>
              <w:bottom w:val="nil"/>
            </w:tcBorders>
          </w:tcPr>
          <w:p w14:paraId="6BFD95F4" w14:textId="77777777" w:rsidR="008831A2" w:rsidRPr="00D95AF2" w:rsidRDefault="008831A2">
            <w:pPr>
              <w:pStyle w:val="TAL"/>
            </w:pPr>
            <w:r w:rsidRPr="00D95AF2">
              <w:t>message type</w:t>
            </w:r>
          </w:p>
        </w:tc>
        <w:tc>
          <w:tcPr>
            <w:tcW w:w="2835" w:type="dxa"/>
            <w:tcBorders>
              <w:top w:val="nil"/>
              <w:bottom w:val="nil"/>
            </w:tcBorders>
          </w:tcPr>
          <w:p w14:paraId="7A6E996A" w14:textId="77777777" w:rsidR="008831A2" w:rsidRPr="00D95AF2" w:rsidRDefault="008831A2">
            <w:pPr>
              <w:pStyle w:val="TAL"/>
            </w:pPr>
            <w:r w:rsidRPr="00D95AF2">
              <w:t>10.4</w:t>
            </w:r>
          </w:p>
        </w:tc>
        <w:tc>
          <w:tcPr>
            <w:tcW w:w="1191" w:type="dxa"/>
            <w:tcBorders>
              <w:top w:val="nil"/>
              <w:bottom w:val="nil"/>
            </w:tcBorders>
          </w:tcPr>
          <w:p w14:paraId="00006761" w14:textId="77777777" w:rsidR="008831A2" w:rsidRPr="00D95AF2" w:rsidRDefault="008831A2">
            <w:pPr>
              <w:pStyle w:val="TAC"/>
            </w:pPr>
          </w:p>
        </w:tc>
        <w:tc>
          <w:tcPr>
            <w:tcW w:w="907" w:type="dxa"/>
            <w:tcBorders>
              <w:top w:val="nil"/>
              <w:bottom w:val="nil"/>
            </w:tcBorders>
          </w:tcPr>
          <w:p w14:paraId="2A8AAF0F" w14:textId="77777777" w:rsidR="008831A2" w:rsidRPr="00D95AF2" w:rsidRDefault="008831A2">
            <w:pPr>
              <w:pStyle w:val="TAC"/>
            </w:pPr>
          </w:p>
        </w:tc>
        <w:tc>
          <w:tcPr>
            <w:tcW w:w="1407" w:type="dxa"/>
            <w:tcBorders>
              <w:top w:val="nil"/>
              <w:bottom w:val="nil"/>
            </w:tcBorders>
          </w:tcPr>
          <w:p w14:paraId="256A9C7B" w14:textId="77777777" w:rsidR="008831A2" w:rsidRPr="00D95AF2" w:rsidRDefault="008831A2">
            <w:pPr>
              <w:pStyle w:val="TAC"/>
            </w:pPr>
          </w:p>
        </w:tc>
      </w:tr>
      <w:tr w:rsidR="008831A2" w:rsidRPr="00D95AF2" w14:paraId="31EC7179" w14:textId="77777777">
        <w:trPr>
          <w:jc w:val="center"/>
        </w:trPr>
        <w:tc>
          <w:tcPr>
            <w:tcW w:w="680" w:type="dxa"/>
            <w:tcBorders>
              <w:bottom w:val="nil"/>
            </w:tcBorders>
          </w:tcPr>
          <w:p w14:paraId="13061641" w14:textId="77777777" w:rsidR="008831A2" w:rsidRPr="00D95AF2" w:rsidRDefault="008831A2">
            <w:pPr>
              <w:pStyle w:val="TAL"/>
            </w:pPr>
          </w:p>
        </w:tc>
        <w:tc>
          <w:tcPr>
            <w:tcW w:w="2835" w:type="dxa"/>
            <w:tcBorders>
              <w:bottom w:val="nil"/>
            </w:tcBorders>
          </w:tcPr>
          <w:p w14:paraId="6B906A24" w14:textId="77777777" w:rsidR="008831A2" w:rsidRPr="00D95AF2" w:rsidRDefault="008831A2">
            <w:pPr>
              <w:pStyle w:val="TAL"/>
            </w:pPr>
            <w:r w:rsidRPr="00D95AF2">
              <w:t>Facility (note 2)</w:t>
            </w:r>
          </w:p>
        </w:tc>
        <w:tc>
          <w:tcPr>
            <w:tcW w:w="2835" w:type="dxa"/>
            <w:tcBorders>
              <w:bottom w:val="nil"/>
            </w:tcBorders>
          </w:tcPr>
          <w:p w14:paraId="1E44DF91" w14:textId="77777777" w:rsidR="008831A2" w:rsidRPr="00D95AF2" w:rsidRDefault="008831A2">
            <w:pPr>
              <w:pStyle w:val="TAL"/>
            </w:pPr>
            <w:r w:rsidRPr="00D95AF2">
              <w:t>Facility</w:t>
            </w:r>
          </w:p>
        </w:tc>
        <w:tc>
          <w:tcPr>
            <w:tcW w:w="1191" w:type="dxa"/>
            <w:tcBorders>
              <w:bottom w:val="nil"/>
            </w:tcBorders>
          </w:tcPr>
          <w:p w14:paraId="53417426" w14:textId="77777777" w:rsidR="008831A2" w:rsidRPr="00D95AF2" w:rsidRDefault="008831A2">
            <w:pPr>
              <w:pStyle w:val="TAC"/>
            </w:pPr>
            <w:r w:rsidRPr="00D95AF2">
              <w:t xml:space="preserve"> M</w:t>
            </w:r>
          </w:p>
        </w:tc>
        <w:tc>
          <w:tcPr>
            <w:tcW w:w="907" w:type="dxa"/>
            <w:tcBorders>
              <w:bottom w:val="nil"/>
            </w:tcBorders>
          </w:tcPr>
          <w:p w14:paraId="1111B1AC" w14:textId="77777777" w:rsidR="008831A2" w:rsidRPr="00D95AF2" w:rsidRDefault="008831A2">
            <w:pPr>
              <w:pStyle w:val="TAC"/>
            </w:pPr>
            <w:r w:rsidRPr="00D95AF2">
              <w:t>LV</w:t>
            </w:r>
          </w:p>
        </w:tc>
        <w:tc>
          <w:tcPr>
            <w:tcW w:w="1407" w:type="dxa"/>
            <w:tcBorders>
              <w:bottom w:val="nil"/>
            </w:tcBorders>
          </w:tcPr>
          <w:p w14:paraId="6ED9BB1E" w14:textId="77777777" w:rsidR="008831A2" w:rsidRPr="00D95AF2" w:rsidRDefault="008831A2">
            <w:pPr>
              <w:pStyle w:val="TAC"/>
            </w:pPr>
            <w:r w:rsidRPr="00D95AF2">
              <w:t xml:space="preserve"> 1-?</w:t>
            </w:r>
          </w:p>
        </w:tc>
      </w:tr>
      <w:tr w:rsidR="008831A2" w:rsidRPr="00D95AF2" w14:paraId="511380F3" w14:textId="77777777">
        <w:trPr>
          <w:jc w:val="center"/>
        </w:trPr>
        <w:tc>
          <w:tcPr>
            <w:tcW w:w="680" w:type="dxa"/>
            <w:tcBorders>
              <w:top w:val="nil"/>
            </w:tcBorders>
          </w:tcPr>
          <w:p w14:paraId="56CA074C" w14:textId="77777777" w:rsidR="008831A2" w:rsidRPr="00D95AF2" w:rsidRDefault="008831A2">
            <w:pPr>
              <w:pStyle w:val="TAL"/>
            </w:pPr>
          </w:p>
        </w:tc>
        <w:tc>
          <w:tcPr>
            <w:tcW w:w="2835" w:type="dxa"/>
            <w:tcBorders>
              <w:top w:val="nil"/>
            </w:tcBorders>
          </w:tcPr>
          <w:p w14:paraId="1F86CE5F" w14:textId="77777777" w:rsidR="008831A2" w:rsidRPr="00D95AF2" w:rsidRDefault="008831A2">
            <w:pPr>
              <w:pStyle w:val="TAL"/>
            </w:pPr>
          </w:p>
        </w:tc>
        <w:tc>
          <w:tcPr>
            <w:tcW w:w="2835" w:type="dxa"/>
            <w:tcBorders>
              <w:top w:val="nil"/>
            </w:tcBorders>
          </w:tcPr>
          <w:p w14:paraId="11A7CB3C" w14:textId="77777777" w:rsidR="008831A2" w:rsidRPr="00D95AF2" w:rsidRDefault="008831A2">
            <w:pPr>
              <w:pStyle w:val="TAL"/>
            </w:pPr>
            <w:r w:rsidRPr="00D95AF2">
              <w:t>10.5.4.15</w:t>
            </w:r>
          </w:p>
        </w:tc>
        <w:tc>
          <w:tcPr>
            <w:tcW w:w="1191" w:type="dxa"/>
            <w:tcBorders>
              <w:top w:val="nil"/>
            </w:tcBorders>
          </w:tcPr>
          <w:p w14:paraId="6D2C8387" w14:textId="77777777" w:rsidR="008831A2" w:rsidRPr="00D95AF2" w:rsidRDefault="008831A2">
            <w:pPr>
              <w:pStyle w:val="TAC"/>
            </w:pPr>
          </w:p>
        </w:tc>
        <w:tc>
          <w:tcPr>
            <w:tcW w:w="907" w:type="dxa"/>
            <w:tcBorders>
              <w:top w:val="nil"/>
            </w:tcBorders>
          </w:tcPr>
          <w:p w14:paraId="5FBEBDDD" w14:textId="77777777" w:rsidR="008831A2" w:rsidRPr="00D95AF2" w:rsidRDefault="008831A2">
            <w:pPr>
              <w:pStyle w:val="TAC"/>
            </w:pPr>
          </w:p>
        </w:tc>
        <w:tc>
          <w:tcPr>
            <w:tcW w:w="1407" w:type="dxa"/>
            <w:tcBorders>
              <w:top w:val="nil"/>
            </w:tcBorders>
          </w:tcPr>
          <w:p w14:paraId="3386AFD0" w14:textId="77777777" w:rsidR="008831A2" w:rsidRPr="00D95AF2" w:rsidRDefault="008831A2">
            <w:pPr>
              <w:pStyle w:val="TAC"/>
            </w:pPr>
          </w:p>
        </w:tc>
      </w:tr>
    </w:tbl>
    <w:p w14:paraId="7446C191" w14:textId="77777777" w:rsidR="008831A2" w:rsidRPr="00D95AF2" w:rsidRDefault="008831A2"/>
    <w:p w14:paraId="597CC8F7" w14:textId="77777777" w:rsidR="008831A2" w:rsidRPr="00D95AF2" w:rsidRDefault="008831A2">
      <w:pPr>
        <w:pStyle w:val="NO"/>
        <w:keepNext/>
      </w:pPr>
      <w:r w:rsidRPr="00D95AF2">
        <w:t>NOTE 1:</w:t>
      </w:r>
      <w:r w:rsidRPr="00D95AF2">
        <w:tab/>
        <w:t>This message has local significance; however, it may carry information of global significance.</w:t>
      </w:r>
    </w:p>
    <w:p w14:paraId="23369E26" w14:textId="77777777" w:rsidR="008831A2" w:rsidRPr="00D95AF2" w:rsidRDefault="008831A2">
      <w:pPr>
        <w:pStyle w:val="NO"/>
      </w:pPr>
      <w:r w:rsidRPr="00D95AF2">
        <w:t>NOTE 2:</w:t>
      </w:r>
      <w:r w:rsidRPr="00D95AF2">
        <w:tab/>
        <w:t xml:space="preserve">The </w:t>
      </w:r>
      <w:r w:rsidRPr="00D95AF2">
        <w:rPr>
          <w:i/>
        </w:rPr>
        <w:t>facility</w:t>
      </w:r>
      <w:r w:rsidRPr="00D95AF2">
        <w:t xml:space="preserve"> information element has no upper length limit except that given by the maximum number of octets in a L3 message, see 3GPP TS 44.006 [19].</w:t>
      </w:r>
    </w:p>
    <w:p w14:paraId="015DD94C" w14:textId="77777777" w:rsidR="008831A2" w:rsidRPr="00D95AF2" w:rsidRDefault="008831A2">
      <w:pPr>
        <w:pStyle w:val="Heading4"/>
      </w:pPr>
      <w:bookmarkStart w:id="1665" w:name="_Toc193382984"/>
      <w:bookmarkStart w:id="1666" w:name="_CR9_3_9_2"/>
      <w:bookmarkEnd w:id="1666"/>
      <w:r w:rsidRPr="00D95AF2">
        <w:t>9.3.9.2</w:t>
      </w:r>
      <w:r w:rsidRPr="00D95AF2">
        <w:tab/>
        <w:t>Facility (mobile station to network direction)</w:t>
      </w:r>
      <w:bookmarkEnd w:id="1665"/>
    </w:p>
    <w:p w14:paraId="0865E2A6" w14:textId="77777777" w:rsidR="008831A2" w:rsidRPr="00D95AF2" w:rsidRDefault="008831A2">
      <w:r w:rsidRPr="00D95AF2">
        <w:t>This message is sent by the mobile station to the network to request or acknowledge a supplementary service. The supplementary service to be invoked and its associated parameters are specified in the facility information element.</w:t>
      </w:r>
    </w:p>
    <w:p w14:paraId="47B4A9F6" w14:textId="77777777" w:rsidR="008831A2" w:rsidRPr="00D95AF2" w:rsidRDefault="008831A2">
      <w:r w:rsidRPr="00D95AF2">
        <w:t>See table 9.62b/3GPP TS 24.008.</w:t>
      </w:r>
    </w:p>
    <w:p w14:paraId="78E9156C" w14:textId="77777777" w:rsidR="008831A2" w:rsidRPr="00D95AF2" w:rsidRDefault="008831A2">
      <w:pPr>
        <w:pStyle w:val="B1"/>
      </w:pPr>
      <w:r w:rsidRPr="00D95AF2">
        <w:t>Message type:</w:t>
      </w:r>
      <w:r w:rsidRPr="00D95AF2">
        <w:tab/>
        <w:t>FACILITY</w:t>
      </w:r>
    </w:p>
    <w:p w14:paraId="20E7CAAB" w14:textId="77777777" w:rsidR="008831A2" w:rsidRPr="00D95AF2" w:rsidRDefault="008831A2">
      <w:pPr>
        <w:pStyle w:val="B1"/>
      </w:pPr>
      <w:r w:rsidRPr="00D95AF2">
        <w:t>Significance:</w:t>
      </w:r>
      <w:r w:rsidRPr="00D95AF2">
        <w:tab/>
      </w:r>
      <w:r w:rsidRPr="00D95AF2">
        <w:tab/>
        <w:t>local (note 1)</w:t>
      </w:r>
    </w:p>
    <w:p w14:paraId="7756D477" w14:textId="77777777" w:rsidR="008831A2" w:rsidRPr="00D95AF2" w:rsidRDefault="008831A2">
      <w:pPr>
        <w:pStyle w:val="B1"/>
      </w:pPr>
      <w:r w:rsidRPr="00D95AF2">
        <w:t>Direction:</w:t>
      </w:r>
      <w:r w:rsidRPr="00D95AF2">
        <w:tab/>
      </w:r>
      <w:r w:rsidRPr="00D95AF2">
        <w:tab/>
        <w:t>mobile station to network</w:t>
      </w:r>
    </w:p>
    <w:p w14:paraId="5921CAF8" w14:textId="77777777" w:rsidR="008831A2" w:rsidRPr="00D95AF2" w:rsidRDefault="008831A2">
      <w:pPr>
        <w:pStyle w:val="TH"/>
      </w:pPr>
      <w:bookmarkStart w:id="1667" w:name="_CRTable9_62b3GPPTS24_008"/>
      <w:r w:rsidRPr="00D95AF2">
        <w:t xml:space="preserve">Table </w:t>
      </w:r>
      <w:bookmarkEnd w:id="1667"/>
      <w:r w:rsidRPr="00D95AF2">
        <w:t>9.62b/3GPP TS 24.008: FACILITY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CC748D6" w14:textId="77777777">
        <w:trPr>
          <w:jc w:val="center"/>
        </w:trPr>
        <w:tc>
          <w:tcPr>
            <w:tcW w:w="680" w:type="dxa"/>
            <w:tcBorders>
              <w:bottom w:val="nil"/>
            </w:tcBorders>
          </w:tcPr>
          <w:p w14:paraId="0074821C" w14:textId="77777777" w:rsidR="008831A2" w:rsidRPr="00D95AF2" w:rsidRDefault="008831A2">
            <w:pPr>
              <w:pStyle w:val="TAH"/>
            </w:pPr>
            <w:r w:rsidRPr="00D95AF2">
              <w:t>IEI</w:t>
            </w:r>
          </w:p>
        </w:tc>
        <w:tc>
          <w:tcPr>
            <w:tcW w:w="2835" w:type="dxa"/>
            <w:tcBorders>
              <w:bottom w:val="nil"/>
            </w:tcBorders>
          </w:tcPr>
          <w:p w14:paraId="10B022DF" w14:textId="77777777" w:rsidR="008831A2" w:rsidRPr="00D95AF2" w:rsidRDefault="008831A2">
            <w:pPr>
              <w:pStyle w:val="TAH"/>
            </w:pPr>
            <w:r w:rsidRPr="00D95AF2">
              <w:t>Information element</w:t>
            </w:r>
          </w:p>
        </w:tc>
        <w:tc>
          <w:tcPr>
            <w:tcW w:w="2835" w:type="dxa"/>
            <w:tcBorders>
              <w:bottom w:val="nil"/>
            </w:tcBorders>
          </w:tcPr>
          <w:p w14:paraId="50368F6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828C902" w14:textId="77777777" w:rsidR="008831A2" w:rsidRPr="00D95AF2" w:rsidRDefault="008831A2">
            <w:pPr>
              <w:pStyle w:val="TAH"/>
            </w:pPr>
            <w:r w:rsidRPr="00D95AF2">
              <w:t>Presence</w:t>
            </w:r>
          </w:p>
        </w:tc>
        <w:tc>
          <w:tcPr>
            <w:tcW w:w="907" w:type="dxa"/>
            <w:tcBorders>
              <w:bottom w:val="nil"/>
            </w:tcBorders>
          </w:tcPr>
          <w:p w14:paraId="2FB43EAC" w14:textId="77777777" w:rsidR="008831A2" w:rsidRPr="00D95AF2" w:rsidRDefault="008831A2">
            <w:pPr>
              <w:pStyle w:val="TAH"/>
            </w:pPr>
            <w:r w:rsidRPr="00D95AF2">
              <w:t>Format</w:t>
            </w:r>
          </w:p>
        </w:tc>
        <w:tc>
          <w:tcPr>
            <w:tcW w:w="1407" w:type="dxa"/>
            <w:tcBorders>
              <w:bottom w:val="nil"/>
            </w:tcBorders>
          </w:tcPr>
          <w:p w14:paraId="30D52A5F" w14:textId="77777777" w:rsidR="008831A2" w:rsidRPr="00D95AF2" w:rsidRDefault="008831A2">
            <w:pPr>
              <w:pStyle w:val="TAH"/>
            </w:pPr>
            <w:r w:rsidRPr="00D95AF2">
              <w:t>Length</w:t>
            </w:r>
          </w:p>
        </w:tc>
      </w:tr>
      <w:tr w:rsidR="008831A2" w:rsidRPr="00D95AF2" w14:paraId="4EE602C2" w14:textId="77777777">
        <w:trPr>
          <w:jc w:val="center"/>
        </w:trPr>
        <w:tc>
          <w:tcPr>
            <w:tcW w:w="680" w:type="dxa"/>
            <w:tcBorders>
              <w:bottom w:val="nil"/>
            </w:tcBorders>
          </w:tcPr>
          <w:p w14:paraId="04424124" w14:textId="77777777" w:rsidR="008831A2" w:rsidRPr="00D95AF2" w:rsidRDefault="008831A2">
            <w:pPr>
              <w:pStyle w:val="TAL"/>
            </w:pPr>
          </w:p>
        </w:tc>
        <w:tc>
          <w:tcPr>
            <w:tcW w:w="2835" w:type="dxa"/>
            <w:tcBorders>
              <w:bottom w:val="nil"/>
            </w:tcBorders>
          </w:tcPr>
          <w:p w14:paraId="7CC9BE3E" w14:textId="77777777" w:rsidR="008831A2" w:rsidRPr="00D95AF2" w:rsidRDefault="008831A2">
            <w:pPr>
              <w:pStyle w:val="TAL"/>
            </w:pPr>
            <w:r w:rsidRPr="00D95AF2">
              <w:t>Call control</w:t>
            </w:r>
          </w:p>
        </w:tc>
        <w:tc>
          <w:tcPr>
            <w:tcW w:w="2835" w:type="dxa"/>
            <w:tcBorders>
              <w:bottom w:val="nil"/>
            </w:tcBorders>
          </w:tcPr>
          <w:p w14:paraId="62944B41" w14:textId="77777777" w:rsidR="008831A2" w:rsidRPr="00D95AF2" w:rsidRDefault="008831A2">
            <w:pPr>
              <w:pStyle w:val="TAL"/>
            </w:pPr>
            <w:r w:rsidRPr="00D95AF2">
              <w:t>Protocol discriminator</w:t>
            </w:r>
          </w:p>
        </w:tc>
        <w:tc>
          <w:tcPr>
            <w:tcW w:w="1191" w:type="dxa"/>
            <w:tcBorders>
              <w:bottom w:val="nil"/>
            </w:tcBorders>
          </w:tcPr>
          <w:p w14:paraId="6E17EAD5" w14:textId="77777777" w:rsidR="008831A2" w:rsidRPr="00D95AF2" w:rsidRDefault="008831A2">
            <w:pPr>
              <w:pStyle w:val="TAC"/>
            </w:pPr>
            <w:r w:rsidRPr="00D95AF2">
              <w:t xml:space="preserve"> M</w:t>
            </w:r>
          </w:p>
        </w:tc>
        <w:tc>
          <w:tcPr>
            <w:tcW w:w="907" w:type="dxa"/>
            <w:tcBorders>
              <w:bottom w:val="nil"/>
            </w:tcBorders>
          </w:tcPr>
          <w:p w14:paraId="2698CEA3" w14:textId="77777777" w:rsidR="008831A2" w:rsidRPr="00D95AF2" w:rsidRDefault="008831A2">
            <w:pPr>
              <w:pStyle w:val="TAC"/>
            </w:pPr>
            <w:r w:rsidRPr="00D95AF2">
              <w:t xml:space="preserve"> V</w:t>
            </w:r>
          </w:p>
        </w:tc>
        <w:tc>
          <w:tcPr>
            <w:tcW w:w="1407" w:type="dxa"/>
            <w:tcBorders>
              <w:bottom w:val="nil"/>
            </w:tcBorders>
          </w:tcPr>
          <w:p w14:paraId="4F3C145D" w14:textId="77777777" w:rsidR="008831A2" w:rsidRPr="00D95AF2" w:rsidRDefault="008831A2">
            <w:pPr>
              <w:pStyle w:val="TAC"/>
            </w:pPr>
            <w:r w:rsidRPr="00D95AF2">
              <w:t xml:space="preserve"> 1/2</w:t>
            </w:r>
          </w:p>
        </w:tc>
      </w:tr>
      <w:tr w:rsidR="008831A2" w:rsidRPr="00D95AF2" w14:paraId="2EB573C7" w14:textId="77777777">
        <w:trPr>
          <w:jc w:val="center"/>
        </w:trPr>
        <w:tc>
          <w:tcPr>
            <w:tcW w:w="680" w:type="dxa"/>
            <w:tcBorders>
              <w:top w:val="nil"/>
              <w:bottom w:val="nil"/>
            </w:tcBorders>
          </w:tcPr>
          <w:p w14:paraId="6904B78C" w14:textId="77777777" w:rsidR="008831A2" w:rsidRPr="00D95AF2" w:rsidRDefault="008831A2">
            <w:pPr>
              <w:pStyle w:val="TAL"/>
            </w:pPr>
          </w:p>
        </w:tc>
        <w:tc>
          <w:tcPr>
            <w:tcW w:w="2835" w:type="dxa"/>
            <w:tcBorders>
              <w:top w:val="nil"/>
              <w:bottom w:val="nil"/>
            </w:tcBorders>
          </w:tcPr>
          <w:p w14:paraId="7502655A" w14:textId="77777777" w:rsidR="008831A2" w:rsidRPr="00D95AF2" w:rsidRDefault="008831A2">
            <w:pPr>
              <w:pStyle w:val="TAL"/>
            </w:pPr>
            <w:r w:rsidRPr="00D95AF2">
              <w:t>protocol discriminator</w:t>
            </w:r>
          </w:p>
        </w:tc>
        <w:tc>
          <w:tcPr>
            <w:tcW w:w="2835" w:type="dxa"/>
            <w:tcBorders>
              <w:top w:val="nil"/>
              <w:bottom w:val="nil"/>
            </w:tcBorders>
          </w:tcPr>
          <w:p w14:paraId="77F71252" w14:textId="77777777" w:rsidR="008831A2" w:rsidRPr="00D95AF2" w:rsidRDefault="008831A2">
            <w:pPr>
              <w:pStyle w:val="TAL"/>
            </w:pPr>
            <w:r w:rsidRPr="00D95AF2">
              <w:t>10.2</w:t>
            </w:r>
          </w:p>
        </w:tc>
        <w:tc>
          <w:tcPr>
            <w:tcW w:w="1191" w:type="dxa"/>
            <w:tcBorders>
              <w:top w:val="nil"/>
              <w:bottom w:val="nil"/>
            </w:tcBorders>
          </w:tcPr>
          <w:p w14:paraId="5C86D1E4" w14:textId="77777777" w:rsidR="008831A2" w:rsidRPr="00D95AF2" w:rsidRDefault="008831A2">
            <w:pPr>
              <w:pStyle w:val="TAC"/>
            </w:pPr>
          </w:p>
        </w:tc>
        <w:tc>
          <w:tcPr>
            <w:tcW w:w="907" w:type="dxa"/>
            <w:tcBorders>
              <w:top w:val="nil"/>
              <w:bottom w:val="nil"/>
            </w:tcBorders>
          </w:tcPr>
          <w:p w14:paraId="3B2F0CA4" w14:textId="77777777" w:rsidR="008831A2" w:rsidRPr="00D95AF2" w:rsidRDefault="008831A2">
            <w:pPr>
              <w:pStyle w:val="TAC"/>
            </w:pPr>
          </w:p>
        </w:tc>
        <w:tc>
          <w:tcPr>
            <w:tcW w:w="1407" w:type="dxa"/>
            <w:tcBorders>
              <w:top w:val="nil"/>
              <w:bottom w:val="nil"/>
            </w:tcBorders>
          </w:tcPr>
          <w:p w14:paraId="1704D03D" w14:textId="77777777" w:rsidR="008831A2" w:rsidRPr="00D95AF2" w:rsidRDefault="008831A2">
            <w:pPr>
              <w:pStyle w:val="TAC"/>
            </w:pPr>
          </w:p>
        </w:tc>
      </w:tr>
      <w:tr w:rsidR="008831A2" w:rsidRPr="00D95AF2" w14:paraId="0ABF7685" w14:textId="77777777">
        <w:trPr>
          <w:jc w:val="center"/>
        </w:trPr>
        <w:tc>
          <w:tcPr>
            <w:tcW w:w="680" w:type="dxa"/>
            <w:tcBorders>
              <w:bottom w:val="nil"/>
            </w:tcBorders>
          </w:tcPr>
          <w:p w14:paraId="022754F1" w14:textId="77777777" w:rsidR="008831A2" w:rsidRPr="00D95AF2" w:rsidRDefault="008831A2">
            <w:pPr>
              <w:pStyle w:val="TAL"/>
            </w:pPr>
          </w:p>
        </w:tc>
        <w:tc>
          <w:tcPr>
            <w:tcW w:w="2835" w:type="dxa"/>
            <w:tcBorders>
              <w:bottom w:val="nil"/>
            </w:tcBorders>
          </w:tcPr>
          <w:p w14:paraId="39F24524" w14:textId="77777777" w:rsidR="008831A2" w:rsidRPr="00D95AF2" w:rsidRDefault="008831A2">
            <w:pPr>
              <w:pStyle w:val="TAL"/>
            </w:pPr>
            <w:r w:rsidRPr="00D95AF2">
              <w:t>Transaction identifier</w:t>
            </w:r>
          </w:p>
        </w:tc>
        <w:tc>
          <w:tcPr>
            <w:tcW w:w="2835" w:type="dxa"/>
            <w:tcBorders>
              <w:bottom w:val="nil"/>
            </w:tcBorders>
          </w:tcPr>
          <w:p w14:paraId="1E535AA3" w14:textId="77777777" w:rsidR="008831A2" w:rsidRPr="00D95AF2" w:rsidRDefault="008831A2">
            <w:pPr>
              <w:pStyle w:val="TAL"/>
            </w:pPr>
            <w:r w:rsidRPr="00D95AF2">
              <w:t>Transaction identifier</w:t>
            </w:r>
          </w:p>
        </w:tc>
        <w:tc>
          <w:tcPr>
            <w:tcW w:w="1191" w:type="dxa"/>
            <w:tcBorders>
              <w:bottom w:val="nil"/>
            </w:tcBorders>
          </w:tcPr>
          <w:p w14:paraId="7EC8E08C" w14:textId="77777777" w:rsidR="008831A2" w:rsidRPr="00D95AF2" w:rsidRDefault="008831A2">
            <w:pPr>
              <w:pStyle w:val="TAC"/>
            </w:pPr>
            <w:r w:rsidRPr="00D95AF2">
              <w:t xml:space="preserve"> M</w:t>
            </w:r>
          </w:p>
        </w:tc>
        <w:tc>
          <w:tcPr>
            <w:tcW w:w="907" w:type="dxa"/>
            <w:tcBorders>
              <w:bottom w:val="nil"/>
            </w:tcBorders>
          </w:tcPr>
          <w:p w14:paraId="7B5B6A0B" w14:textId="77777777" w:rsidR="008831A2" w:rsidRPr="00D95AF2" w:rsidRDefault="008831A2">
            <w:pPr>
              <w:pStyle w:val="TAC"/>
            </w:pPr>
            <w:r w:rsidRPr="00D95AF2">
              <w:t xml:space="preserve"> V</w:t>
            </w:r>
          </w:p>
        </w:tc>
        <w:tc>
          <w:tcPr>
            <w:tcW w:w="1407" w:type="dxa"/>
            <w:tcBorders>
              <w:bottom w:val="nil"/>
            </w:tcBorders>
          </w:tcPr>
          <w:p w14:paraId="7D002CB1" w14:textId="77777777" w:rsidR="008831A2" w:rsidRPr="00D95AF2" w:rsidRDefault="008831A2">
            <w:pPr>
              <w:pStyle w:val="TAC"/>
            </w:pPr>
            <w:r w:rsidRPr="00D95AF2">
              <w:t xml:space="preserve"> 1/2</w:t>
            </w:r>
          </w:p>
        </w:tc>
      </w:tr>
      <w:tr w:rsidR="008831A2" w:rsidRPr="00D95AF2" w14:paraId="5CF8EC0E" w14:textId="77777777">
        <w:trPr>
          <w:jc w:val="center"/>
        </w:trPr>
        <w:tc>
          <w:tcPr>
            <w:tcW w:w="680" w:type="dxa"/>
            <w:tcBorders>
              <w:top w:val="nil"/>
              <w:bottom w:val="nil"/>
            </w:tcBorders>
          </w:tcPr>
          <w:p w14:paraId="6E32754D" w14:textId="77777777" w:rsidR="008831A2" w:rsidRPr="00D95AF2" w:rsidRDefault="008831A2">
            <w:pPr>
              <w:pStyle w:val="TAL"/>
            </w:pPr>
          </w:p>
        </w:tc>
        <w:tc>
          <w:tcPr>
            <w:tcW w:w="2835" w:type="dxa"/>
            <w:tcBorders>
              <w:top w:val="nil"/>
              <w:bottom w:val="nil"/>
            </w:tcBorders>
          </w:tcPr>
          <w:p w14:paraId="20CAF287" w14:textId="77777777" w:rsidR="008831A2" w:rsidRPr="00D95AF2" w:rsidRDefault="008831A2">
            <w:pPr>
              <w:pStyle w:val="TAL"/>
            </w:pPr>
          </w:p>
        </w:tc>
        <w:tc>
          <w:tcPr>
            <w:tcW w:w="2835" w:type="dxa"/>
            <w:tcBorders>
              <w:top w:val="nil"/>
              <w:bottom w:val="nil"/>
            </w:tcBorders>
          </w:tcPr>
          <w:p w14:paraId="24C6D9B8" w14:textId="77777777" w:rsidR="008831A2" w:rsidRPr="00D95AF2" w:rsidRDefault="008831A2">
            <w:pPr>
              <w:pStyle w:val="TAL"/>
            </w:pPr>
            <w:r w:rsidRPr="00D95AF2">
              <w:t>10.3.2</w:t>
            </w:r>
          </w:p>
        </w:tc>
        <w:tc>
          <w:tcPr>
            <w:tcW w:w="1191" w:type="dxa"/>
            <w:tcBorders>
              <w:top w:val="nil"/>
              <w:bottom w:val="nil"/>
            </w:tcBorders>
          </w:tcPr>
          <w:p w14:paraId="7B9B35EA" w14:textId="77777777" w:rsidR="008831A2" w:rsidRPr="00D95AF2" w:rsidRDefault="008831A2">
            <w:pPr>
              <w:pStyle w:val="TAC"/>
            </w:pPr>
          </w:p>
        </w:tc>
        <w:tc>
          <w:tcPr>
            <w:tcW w:w="907" w:type="dxa"/>
            <w:tcBorders>
              <w:top w:val="nil"/>
              <w:bottom w:val="nil"/>
            </w:tcBorders>
          </w:tcPr>
          <w:p w14:paraId="0C705C8E" w14:textId="77777777" w:rsidR="008831A2" w:rsidRPr="00D95AF2" w:rsidRDefault="008831A2">
            <w:pPr>
              <w:pStyle w:val="TAC"/>
            </w:pPr>
          </w:p>
        </w:tc>
        <w:tc>
          <w:tcPr>
            <w:tcW w:w="1407" w:type="dxa"/>
            <w:tcBorders>
              <w:top w:val="nil"/>
              <w:bottom w:val="nil"/>
            </w:tcBorders>
          </w:tcPr>
          <w:p w14:paraId="4D9B6184" w14:textId="77777777" w:rsidR="008831A2" w:rsidRPr="00D95AF2" w:rsidRDefault="008831A2">
            <w:pPr>
              <w:pStyle w:val="TAC"/>
            </w:pPr>
          </w:p>
        </w:tc>
      </w:tr>
      <w:tr w:rsidR="008831A2" w:rsidRPr="00D95AF2" w14:paraId="31380A58" w14:textId="77777777">
        <w:trPr>
          <w:jc w:val="center"/>
        </w:trPr>
        <w:tc>
          <w:tcPr>
            <w:tcW w:w="680" w:type="dxa"/>
            <w:tcBorders>
              <w:bottom w:val="nil"/>
            </w:tcBorders>
          </w:tcPr>
          <w:p w14:paraId="5484AC87" w14:textId="77777777" w:rsidR="008831A2" w:rsidRPr="00D95AF2" w:rsidRDefault="008831A2">
            <w:pPr>
              <w:pStyle w:val="TAL"/>
            </w:pPr>
          </w:p>
        </w:tc>
        <w:tc>
          <w:tcPr>
            <w:tcW w:w="2835" w:type="dxa"/>
            <w:tcBorders>
              <w:bottom w:val="nil"/>
            </w:tcBorders>
          </w:tcPr>
          <w:p w14:paraId="00DB8FE9" w14:textId="77777777" w:rsidR="008831A2" w:rsidRPr="00D95AF2" w:rsidRDefault="008831A2">
            <w:pPr>
              <w:pStyle w:val="TAL"/>
            </w:pPr>
            <w:r w:rsidRPr="00D95AF2">
              <w:t>Facility</w:t>
            </w:r>
          </w:p>
        </w:tc>
        <w:tc>
          <w:tcPr>
            <w:tcW w:w="2835" w:type="dxa"/>
            <w:tcBorders>
              <w:bottom w:val="nil"/>
            </w:tcBorders>
          </w:tcPr>
          <w:p w14:paraId="022CA175" w14:textId="77777777" w:rsidR="008831A2" w:rsidRPr="00D95AF2" w:rsidRDefault="008831A2">
            <w:pPr>
              <w:pStyle w:val="TAL"/>
            </w:pPr>
            <w:r w:rsidRPr="00D95AF2">
              <w:t>Message type</w:t>
            </w:r>
          </w:p>
        </w:tc>
        <w:tc>
          <w:tcPr>
            <w:tcW w:w="1191" w:type="dxa"/>
            <w:tcBorders>
              <w:bottom w:val="nil"/>
            </w:tcBorders>
          </w:tcPr>
          <w:p w14:paraId="053AC7BF" w14:textId="77777777" w:rsidR="008831A2" w:rsidRPr="00D95AF2" w:rsidRDefault="008831A2">
            <w:pPr>
              <w:pStyle w:val="TAC"/>
            </w:pPr>
            <w:r w:rsidRPr="00D95AF2">
              <w:t xml:space="preserve"> M</w:t>
            </w:r>
          </w:p>
        </w:tc>
        <w:tc>
          <w:tcPr>
            <w:tcW w:w="907" w:type="dxa"/>
            <w:tcBorders>
              <w:bottom w:val="nil"/>
            </w:tcBorders>
          </w:tcPr>
          <w:p w14:paraId="3B0D98E1" w14:textId="77777777" w:rsidR="008831A2" w:rsidRPr="00D95AF2" w:rsidRDefault="008831A2">
            <w:pPr>
              <w:pStyle w:val="TAC"/>
            </w:pPr>
            <w:r w:rsidRPr="00D95AF2">
              <w:t xml:space="preserve"> V</w:t>
            </w:r>
          </w:p>
        </w:tc>
        <w:tc>
          <w:tcPr>
            <w:tcW w:w="1407" w:type="dxa"/>
            <w:tcBorders>
              <w:bottom w:val="nil"/>
            </w:tcBorders>
          </w:tcPr>
          <w:p w14:paraId="13AEBA91" w14:textId="77777777" w:rsidR="008831A2" w:rsidRPr="00D95AF2" w:rsidRDefault="008831A2">
            <w:pPr>
              <w:pStyle w:val="TAC"/>
            </w:pPr>
            <w:r w:rsidRPr="00D95AF2">
              <w:t>1</w:t>
            </w:r>
          </w:p>
        </w:tc>
      </w:tr>
      <w:tr w:rsidR="008831A2" w:rsidRPr="00D95AF2" w14:paraId="5E681725" w14:textId="77777777">
        <w:trPr>
          <w:jc w:val="center"/>
        </w:trPr>
        <w:tc>
          <w:tcPr>
            <w:tcW w:w="680" w:type="dxa"/>
            <w:tcBorders>
              <w:top w:val="nil"/>
              <w:bottom w:val="nil"/>
            </w:tcBorders>
          </w:tcPr>
          <w:p w14:paraId="4DF19840" w14:textId="77777777" w:rsidR="008831A2" w:rsidRPr="00D95AF2" w:rsidRDefault="008831A2">
            <w:pPr>
              <w:pStyle w:val="TAL"/>
            </w:pPr>
          </w:p>
        </w:tc>
        <w:tc>
          <w:tcPr>
            <w:tcW w:w="2835" w:type="dxa"/>
            <w:tcBorders>
              <w:top w:val="nil"/>
              <w:bottom w:val="nil"/>
            </w:tcBorders>
          </w:tcPr>
          <w:p w14:paraId="486AB7A0" w14:textId="77777777" w:rsidR="008831A2" w:rsidRPr="00D95AF2" w:rsidRDefault="008831A2">
            <w:pPr>
              <w:pStyle w:val="TAL"/>
            </w:pPr>
            <w:r w:rsidRPr="00D95AF2">
              <w:t>message type</w:t>
            </w:r>
          </w:p>
        </w:tc>
        <w:tc>
          <w:tcPr>
            <w:tcW w:w="2835" w:type="dxa"/>
            <w:tcBorders>
              <w:top w:val="nil"/>
              <w:bottom w:val="nil"/>
            </w:tcBorders>
          </w:tcPr>
          <w:p w14:paraId="41134FF0" w14:textId="77777777" w:rsidR="008831A2" w:rsidRPr="00D95AF2" w:rsidRDefault="008831A2">
            <w:pPr>
              <w:pStyle w:val="TAL"/>
            </w:pPr>
            <w:r w:rsidRPr="00D95AF2">
              <w:t>10.4</w:t>
            </w:r>
          </w:p>
        </w:tc>
        <w:tc>
          <w:tcPr>
            <w:tcW w:w="1191" w:type="dxa"/>
            <w:tcBorders>
              <w:top w:val="nil"/>
              <w:bottom w:val="nil"/>
            </w:tcBorders>
          </w:tcPr>
          <w:p w14:paraId="1CEE89B9" w14:textId="77777777" w:rsidR="008831A2" w:rsidRPr="00D95AF2" w:rsidRDefault="008831A2">
            <w:pPr>
              <w:pStyle w:val="TAC"/>
            </w:pPr>
          </w:p>
        </w:tc>
        <w:tc>
          <w:tcPr>
            <w:tcW w:w="907" w:type="dxa"/>
            <w:tcBorders>
              <w:top w:val="nil"/>
              <w:bottom w:val="nil"/>
            </w:tcBorders>
          </w:tcPr>
          <w:p w14:paraId="06264864" w14:textId="77777777" w:rsidR="008831A2" w:rsidRPr="00D95AF2" w:rsidRDefault="008831A2">
            <w:pPr>
              <w:pStyle w:val="TAC"/>
            </w:pPr>
          </w:p>
        </w:tc>
        <w:tc>
          <w:tcPr>
            <w:tcW w:w="1407" w:type="dxa"/>
            <w:tcBorders>
              <w:top w:val="nil"/>
              <w:bottom w:val="nil"/>
            </w:tcBorders>
          </w:tcPr>
          <w:p w14:paraId="05B3D110" w14:textId="77777777" w:rsidR="008831A2" w:rsidRPr="00D95AF2" w:rsidRDefault="008831A2">
            <w:pPr>
              <w:pStyle w:val="TAC"/>
            </w:pPr>
          </w:p>
        </w:tc>
      </w:tr>
      <w:tr w:rsidR="008831A2" w:rsidRPr="00D95AF2" w14:paraId="2C586A58" w14:textId="77777777">
        <w:trPr>
          <w:jc w:val="center"/>
        </w:trPr>
        <w:tc>
          <w:tcPr>
            <w:tcW w:w="680" w:type="dxa"/>
            <w:tcBorders>
              <w:bottom w:val="nil"/>
            </w:tcBorders>
          </w:tcPr>
          <w:p w14:paraId="5A4CD974" w14:textId="77777777" w:rsidR="008831A2" w:rsidRPr="00D95AF2" w:rsidRDefault="008831A2">
            <w:pPr>
              <w:pStyle w:val="TAL"/>
            </w:pPr>
          </w:p>
        </w:tc>
        <w:tc>
          <w:tcPr>
            <w:tcW w:w="2835" w:type="dxa"/>
            <w:tcBorders>
              <w:bottom w:val="nil"/>
            </w:tcBorders>
          </w:tcPr>
          <w:p w14:paraId="513F3060" w14:textId="77777777" w:rsidR="008831A2" w:rsidRPr="00D95AF2" w:rsidRDefault="008831A2">
            <w:pPr>
              <w:pStyle w:val="TAL"/>
            </w:pPr>
            <w:r w:rsidRPr="00D95AF2">
              <w:t>Facility (note 2)</w:t>
            </w:r>
          </w:p>
        </w:tc>
        <w:tc>
          <w:tcPr>
            <w:tcW w:w="2835" w:type="dxa"/>
            <w:tcBorders>
              <w:bottom w:val="nil"/>
            </w:tcBorders>
          </w:tcPr>
          <w:p w14:paraId="002FA8AC" w14:textId="77777777" w:rsidR="008831A2" w:rsidRPr="00D95AF2" w:rsidRDefault="008831A2">
            <w:pPr>
              <w:pStyle w:val="TAL"/>
            </w:pPr>
            <w:r w:rsidRPr="00D95AF2">
              <w:t>Facility</w:t>
            </w:r>
          </w:p>
        </w:tc>
        <w:tc>
          <w:tcPr>
            <w:tcW w:w="1191" w:type="dxa"/>
            <w:tcBorders>
              <w:bottom w:val="nil"/>
            </w:tcBorders>
          </w:tcPr>
          <w:p w14:paraId="3F668123" w14:textId="77777777" w:rsidR="008831A2" w:rsidRPr="00D95AF2" w:rsidRDefault="008831A2">
            <w:pPr>
              <w:pStyle w:val="TAC"/>
            </w:pPr>
            <w:r w:rsidRPr="00D95AF2">
              <w:t xml:space="preserve"> M</w:t>
            </w:r>
          </w:p>
        </w:tc>
        <w:tc>
          <w:tcPr>
            <w:tcW w:w="907" w:type="dxa"/>
            <w:tcBorders>
              <w:bottom w:val="nil"/>
            </w:tcBorders>
          </w:tcPr>
          <w:p w14:paraId="5A74ED76" w14:textId="77777777" w:rsidR="008831A2" w:rsidRPr="00D95AF2" w:rsidRDefault="008831A2">
            <w:pPr>
              <w:pStyle w:val="TAC"/>
            </w:pPr>
            <w:r w:rsidRPr="00D95AF2">
              <w:t>LV</w:t>
            </w:r>
          </w:p>
        </w:tc>
        <w:tc>
          <w:tcPr>
            <w:tcW w:w="1407" w:type="dxa"/>
            <w:tcBorders>
              <w:bottom w:val="nil"/>
            </w:tcBorders>
          </w:tcPr>
          <w:p w14:paraId="52C6B69C" w14:textId="77777777" w:rsidR="008831A2" w:rsidRPr="00D95AF2" w:rsidRDefault="008831A2">
            <w:pPr>
              <w:pStyle w:val="TAC"/>
            </w:pPr>
            <w:r w:rsidRPr="00D95AF2">
              <w:t xml:space="preserve"> 1-?</w:t>
            </w:r>
          </w:p>
        </w:tc>
      </w:tr>
      <w:tr w:rsidR="008831A2" w:rsidRPr="00D95AF2" w14:paraId="4C2B4141" w14:textId="77777777">
        <w:trPr>
          <w:jc w:val="center"/>
        </w:trPr>
        <w:tc>
          <w:tcPr>
            <w:tcW w:w="680" w:type="dxa"/>
            <w:tcBorders>
              <w:top w:val="nil"/>
              <w:bottom w:val="nil"/>
            </w:tcBorders>
          </w:tcPr>
          <w:p w14:paraId="56F48C7B" w14:textId="77777777" w:rsidR="008831A2" w:rsidRPr="00D95AF2" w:rsidRDefault="008831A2">
            <w:pPr>
              <w:pStyle w:val="TAL"/>
            </w:pPr>
          </w:p>
        </w:tc>
        <w:tc>
          <w:tcPr>
            <w:tcW w:w="2835" w:type="dxa"/>
            <w:tcBorders>
              <w:top w:val="nil"/>
              <w:bottom w:val="nil"/>
            </w:tcBorders>
          </w:tcPr>
          <w:p w14:paraId="7EBE34B4" w14:textId="77777777" w:rsidR="008831A2" w:rsidRPr="00D95AF2" w:rsidRDefault="008831A2">
            <w:pPr>
              <w:pStyle w:val="TAL"/>
            </w:pPr>
          </w:p>
        </w:tc>
        <w:tc>
          <w:tcPr>
            <w:tcW w:w="2835" w:type="dxa"/>
            <w:tcBorders>
              <w:top w:val="nil"/>
              <w:bottom w:val="nil"/>
            </w:tcBorders>
          </w:tcPr>
          <w:p w14:paraId="61F8DE6A" w14:textId="77777777" w:rsidR="008831A2" w:rsidRPr="00D95AF2" w:rsidRDefault="008831A2">
            <w:pPr>
              <w:pStyle w:val="TAL"/>
            </w:pPr>
            <w:r w:rsidRPr="00D95AF2">
              <w:t>10.5.4.15</w:t>
            </w:r>
          </w:p>
        </w:tc>
        <w:tc>
          <w:tcPr>
            <w:tcW w:w="1191" w:type="dxa"/>
            <w:tcBorders>
              <w:top w:val="nil"/>
              <w:bottom w:val="nil"/>
            </w:tcBorders>
          </w:tcPr>
          <w:p w14:paraId="2379809F" w14:textId="77777777" w:rsidR="008831A2" w:rsidRPr="00D95AF2" w:rsidRDefault="008831A2">
            <w:pPr>
              <w:pStyle w:val="TAC"/>
            </w:pPr>
          </w:p>
        </w:tc>
        <w:tc>
          <w:tcPr>
            <w:tcW w:w="907" w:type="dxa"/>
            <w:tcBorders>
              <w:top w:val="nil"/>
              <w:bottom w:val="nil"/>
            </w:tcBorders>
          </w:tcPr>
          <w:p w14:paraId="07480DC3" w14:textId="77777777" w:rsidR="008831A2" w:rsidRPr="00D95AF2" w:rsidRDefault="008831A2">
            <w:pPr>
              <w:pStyle w:val="TAC"/>
            </w:pPr>
          </w:p>
        </w:tc>
        <w:tc>
          <w:tcPr>
            <w:tcW w:w="1407" w:type="dxa"/>
            <w:tcBorders>
              <w:top w:val="nil"/>
              <w:bottom w:val="nil"/>
            </w:tcBorders>
          </w:tcPr>
          <w:p w14:paraId="72449594" w14:textId="77777777" w:rsidR="008831A2" w:rsidRPr="00D95AF2" w:rsidRDefault="008831A2">
            <w:pPr>
              <w:pStyle w:val="TAC"/>
            </w:pPr>
          </w:p>
        </w:tc>
      </w:tr>
      <w:tr w:rsidR="008831A2" w:rsidRPr="00D95AF2" w14:paraId="02A792D3" w14:textId="77777777">
        <w:trPr>
          <w:jc w:val="center"/>
        </w:trPr>
        <w:tc>
          <w:tcPr>
            <w:tcW w:w="680" w:type="dxa"/>
            <w:tcBorders>
              <w:bottom w:val="nil"/>
            </w:tcBorders>
          </w:tcPr>
          <w:p w14:paraId="3273496F" w14:textId="77777777" w:rsidR="008831A2" w:rsidRPr="00D95AF2" w:rsidRDefault="008831A2">
            <w:pPr>
              <w:pStyle w:val="TAL"/>
            </w:pPr>
            <w:r w:rsidRPr="00D95AF2">
              <w:t>7F</w:t>
            </w:r>
          </w:p>
        </w:tc>
        <w:tc>
          <w:tcPr>
            <w:tcW w:w="2835" w:type="dxa"/>
            <w:tcBorders>
              <w:bottom w:val="nil"/>
            </w:tcBorders>
          </w:tcPr>
          <w:p w14:paraId="0BD4F39B" w14:textId="77777777" w:rsidR="008831A2" w:rsidRPr="00D95AF2" w:rsidRDefault="008831A2">
            <w:pPr>
              <w:pStyle w:val="TAL"/>
            </w:pPr>
            <w:r w:rsidRPr="00D95AF2">
              <w:t>SS version</w:t>
            </w:r>
          </w:p>
        </w:tc>
        <w:tc>
          <w:tcPr>
            <w:tcW w:w="2835" w:type="dxa"/>
            <w:tcBorders>
              <w:bottom w:val="nil"/>
            </w:tcBorders>
          </w:tcPr>
          <w:p w14:paraId="03923157" w14:textId="77777777" w:rsidR="008831A2" w:rsidRPr="00D95AF2" w:rsidRDefault="008831A2">
            <w:pPr>
              <w:pStyle w:val="TAL"/>
            </w:pPr>
            <w:r w:rsidRPr="00D95AF2">
              <w:t>SS version indicator</w:t>
            </w:r>
          </w:p>
        </w:tc>
        <w:tc>
          <w:tcPr>
            <w:tcW w:w="1191" w:type="dxa"/>
            <w:tcBorders>
              <w:bottom w:val="nil"/>
            </w:tcBorders>
          </w:tcPr>
          <w:p w14:paraId="1A7B9AA5" w14:textId="77777777" w:rsidR="008831A2" w:rsidRPr="00D95AF2" w:rsidRDefault="008831A2">
            <w:pPr>
              <w:pStyle w:val="TAC"/>
            </w:pPr>
            <w:r w:rsidRPr="00D95AF2">
              <w:t xml:space="preserve"> O</w:t>
            </w:r>
          </w:p>
        </w:tc>
        <w:tc>
          <w:tcPr>
            <w:tcW w:w="907" w:type="dxa"/>
            <w:tcBorders>
              <w:bottom w:val="nil"/>
            </w:tcBorders>
          </w:tcPr>
          <w:p w14:paraId="12E85CB9" w14:textId="77777777" w:rsidR="008831A2" w:rsidRPr="00D95AF2" w:rsidRDefault="008831A2">
            <w:pPr>
              <w:pStyle w:val="TAC"/>
            </w:pPr>
            <w:r w:rsidRPr="00D95AF2">
              <w:t xml:space="preserve"> TLV</w:t>
            </w:r>
          </w:p>
        </w:tc>
        <w:tc>
          <w:tcPr>
            <w:tcW w:w="1407" w:type="dxa"/>
            <w:tcBorders>
              <w:bottom w:val="nil"/>
            </w:tcBorders>
          </w:tcPr>
          <w:p w14:paraId="7739E232" w14:textId="77777777" w:rsidR="008831A2" w:rsidRPr="00D95AF2" w:rsidRDefault="008831A2">
            <w:pPr>
              <w:pStyle w:val="TAC"/>
            </w:pPr>
            <w:r w:rsidRPr="00D95AF2">
              <w:t xml:space="preserve"> 2-3</w:t>
            </w:r>
          </w:p>
        </w:tc>
      </w:tr>
      <w:tr w:rsidR="008831A2" w:rsidRPr="00D95AF2" w14:paraId="48C4909D" w14:textId="77777777">
        <w:trPr>
          <w:jc w:val="center"/>
        </w:trPr>
        <w:tc>
          <w:tcPr>
            <w:tcW w:w="680" w:type="dxa"/>
            <w:tcBorders>
              <w:top w:val="nil"/>
            </w:tcBorders>
          </w:tcPr>
          <w:p w14:paraId="71B86976" w14:textId="77777777" w:rsidR="008831A2" w:rsidRPr="00D95AF2" w:rsidRDefault="008831A2">
            <w:pPr>
              <w:pStyle w:val="TAL"/>
            </w:pPr>
          </w:p>
        </w:tc>
        <w:tc>
          <w:tcPr>
            <w:tcW w:w="2835" w:type="dxa"/>
            <w:tcBorders>
              <w:top w:val="nil"/>
            </w:tcBorders>
          </w:tcPr>
          <w:p w14:paraId="4AB2D8A4" w14:textId="77777777" w:rsidR="008831A2" w:rsidRPr="00D95AF2" w:rsidRDefault="008831A2">
            <w:pPr>
              <w:pStyle w:val="TAL"/>
            </w:pPr>
          </w:p>
        </w:tc>
        <w:tc>
          <w:tcPr>
            <w:tcW w:w="2835" w:type="dxa"/>
            <w:tcBorders>
              <w:top w:val="nil"/>
            </w:tcBorders>
          </w:tcPr>
          <w:p w14:paraId="4A2DF766" w14:textId="77777777" w:rsidR="008831A2" w:rsidRPr="00D95AF2" w:rsidRDefault="008831A2">
            <w:pPr>
              <w:pStyle w:val="TAL"/>
            </w:pPr>
            <w:r w:rsidRPr="00D95AF2">
              <w:t>10.5.4.24</w:t>
            </w:r>
          </w:p>
        </w:tc>
        <w:tc>
          <w:tcPr>
            <w:tcW w:w="1191" w:type="dxa"/>
            <w:tcBorders>
              <w:top w:val="nil"/>
            </w:tcBorders>
          </w:tcPr>
          <w:p w14:paraId="6078EC81" w14:textId="77777777" w:rsidR="008831A2" w:rsidRPr="00D95AF2" w:rsidRDefault="008831A2">
            <w:pPr>
              <w:pStyle w:val="TAC"/>
            </w:pPr>
          </w:p>
        </w:tc>
        <w:tc>
          <w:tcPr>
            <w:tcW w:w="907" w:type="dxa"/>
            <w:tcBorders>
              <w:top w:val="nil"/>
            </w:tcBorders>
          </w:tcPr>
          <w:p w14:paraId="1A15F2A6" w14:textId="77777777" w:rsidR="008831A2" w:rsidRPr="00D95AF2" w:rsidRDefault="008831A2">
            <w:pPr>
              <w:pStyle w:val="TAC"/>
            </w:pPr>
          </w:p>
        </w:tc>
        <w:tc>
          <w:tcPr>
            <w:tcW w:w="1407" w:type="dxa"/>
            <w:tcBorders>
              <w:top w:val="nil"/>
            </w:tcBorders>
          </w:tcPr>
          <w:p w14:paraId="570A7F5A" w14:textId="77777777" w:rsidR="008831A2" w:rsidRPr="00D95AF2" w:rsidRDefault="008831A2">
            <w:pPr>
              <w:pStyle w:val="TAC"/>
            </w:pPr>
          </w:p>
        </w:tc>
      </w:tr>
    </w:tbl>
    <w:p w14:paraId="37ECA69C" w14:textId="77777777" w:rsidR="008831A2" w:rsidRPr="00D95AF2" w:rsidRDefault="008831A2"/>
    <w:p w14:paraId="0CC084C5" w14:textId="77777777" w:rsidR="008831A2" w:rsidRPr="00D95AF2" w:rsidRDefault="008831A2">
      <w:pPr>
        <w:pStyle w:val="NO"/>
      </w:pPr>
      <w:r w:rsidRPr="00D95AF2">
        <w:t>NOTE 1:</w:t>
      </w:r>
      <w:r w:rsidRPr="00D95AF2">
        <w:tab/>
        <w:t>This message has local significance; however, it may carry information of global significance.</w:t>
      </w:r>
    </w:p>
    <w:p w14:paraId="50B221BA" w14:textId="77777777" w:rsidR="008831A2" w:rsidRPr="00D95AF2" w:rsidRDefault="008831A2">
      <w:pPr>
        <w:pStyle w:val="NO"/>
      </w:pPr>
      <w:r w:rsidRPr="00D95AF2">
        <w:t>NOTE 2:</w:t>
      </w:r>
      <w:r w:rsidRPr="00D95AF2">
        <w:tab/>
        <w:t xml:space="preserve">The </w:t>
      </w:r>
      <w:r w:rsidRPr="00D95AF2">
        <w:rPr>
          <w:i/>
        </w:rPr>
        <w:t>facility</w:t>
      </w:r>
      <w:r w:rsidRPr="00D95AF2">
        <w:t xml:space="preserve"> information element has no upper length limit except that given by the maximum number of octets in a L3 message, see 3GPP TS 44.006</w:t>
      </w:r>
      <w:r w:rsidR="002345C6" w:rsidRPr="00D95AF2">
        <w:t> [19]</w:t>
      </w:r>
      <w:r w:rsidRPr="00D95AF2">
        <w:t>.</w:t>
      </w:r>
    </w:p>
    <w:p w14:paraId="5CC4C432" w14:textId="77777777" w:rsidR="008831A2" w:rsidRPr="00D95AF2" w:rsidRDefault="008831A2">
      <w:pPr>
        <w:pStyle w:val="Heading5"/>
      </w:pPr>
      <w:bookmarkStart w:id="1668" w:name="_Toc193382985"/>
      <w:bookmarkStart w:id="1669" w:name="_CR9_3_9_2_1"/>
      <w:bookmarkEnd w:id="1669"/>
      <w:r w:rsidRPr="00D95AF2">
        <w:t>9.3.9.2.1</w:t>
      </w:r>
      <w:r w:rsidRPr="00D95AF2">
        <w:tab/>
        <w:t>SS version</w:t>
      </w:r>
      <w:bookmarkEnd w:id="1668"/>
    </w:p>
    <w:p w14:paraId="03A79406" w14:textId="77777777" w:rsidR="008831A2" w:rsidRPr="00D95AF2" w:rsidRDefault="008831A2">
      <w:r w:rsidRPr="00D95AF2">
        <w:t>This information element shall be included or excluded as defined in 3GPP TS 24.010 [21]. This information element should not be transmitted unless explicitly required by 3GPP TS 24.010 [21].</w:t>
      </w:r>
    </w:p>
    <w:p w14:paraId="4EE66632" w14:textId="77777777" w:rsidR="008831A2" w:rsidRPr="00D95AF2" w:rsidRDefault="008831A2">
      <w:pPr>
        <w:pStyle w:val="Heading3"/>
      </w:pPr>
      <w:bookmarkStart w:id="1670" w:name="_Toc193382986"/>
      <w:bookmarkStart w:id="1671" w:name="_CR9_3_10"/>
      <w:bookmarkEnd w:id="1671"/>
      <w:r w:rsidRPr="00D95AF2">
        <w:lastRenderedPageBreak/>
        <w:t>9.3.10</w:t>
      </w:r>
      <w:r w:rsidRPr="00D95AF2">
        <w:tab/>
        <w:t>Hold</w:t>
      </w:r>
      <w:bookmarkEnd w:id="1670"/>
    </w:p>
    <w:p w14:paraId="77EB78F5" w14:textId="77777777" w:rsidR="008831A2" w:rsidRPr="00D95AF2" w:rsidRDefault="008831A2">
      <w:r w:rsidRPr="00D95AF2">
        <w:t>This message is sent by the mobile user to request the hold function for an existing call.</w:t>
      </w:r>
    </w:p>
    <w:p w14:paraId="1F8C4551" w14:textId="77777777" w:rsidR="008831A2" w:rsidRPr="00D95AF2" w:rsidRDefault="008831A2">
      <w:r w:rsidRPr="00D95AF2">
        <w:t>See table 9.62c/3GPP TS 24.008 for the content of the HOLD message.</w:t>
      </w:r>
    </w:p>
    <w:p w14:paraId="634C0712" w14:textId="77777777" w:rsidR="008831A2" w:rsidRPr="00D95AF2" w:rsidRDefault="008831A2">
      <w:r w:rsidRPr="00D95AF2">
        <w:t>For the use of this message, see 3GPP</w:t>
      </w:r>
      <w:r w:rsidR="00282C3B" w:rsidRPr="00D95AF2">
        <w:t> </w:t>
      </w:r>
      <w:r w:rsidRPr="00D95AF2">
        <w:t>TS</w:t>
      </w:r>
      <w:r w:rsidR="00282C3B" w:rsidRPr="00D95AF2">
        <w:t> </w:t>
      </w:r>
      <w:r w:rsidRPr="00D95AF2">
        <w:t>24.010</w:t>
      </w:r>
      <w:r w:rsidR="00282C3B" w:rsidRPr="00D95AF2">
        <w:t> [21]</w:t>
      </w:r>
      <w:r w:rsidRPr="00D95AF2">
        <w:t>.</w:t>
      </w:r>
    </w:p>
    <w:p w14:paraId="76B824CA" w14:textId="77777777" w:rsidR="008831A2" w:rsidRPr="00D95AF2" w:rsidRDefault="008831A2">
      <w:pPr>
        <w:pStyle w:val="B1"/>
      </w:pPr>
      <w:r w:rsidRPr="00D95AF2">
        <w:t>Message type:</w:t>
      </w:r>
      <w:r w:rsidRPr="00D95AF2">
        <w:tab/>
        <w:t>HOLD</w:t>
      </w:r>
    </w:p>
    <w:p w14:paraId="11683EC4" w14:textId="77777777" w:rsidR="008831A2" w:rsidRPr="00D95AF2" w:rsidRDefault="008831A2">
      <w:pPr>
        <w:pStyle w:val="B1"/>
      </w:pPr>
      <w:r w:rsidRPr="00D95AF2">
        <w:t>Significance:</w:t>
      </w:r>
      <w:r w:rsidRPr="00D95AF2">
        <w:tab/>
      </w:r>
      <w:r w:rsidRPr="00D95AF2">
        <w:tab/>
        <w:t>local</w:t>
      </w:r>
    </w:p>
    <w:p w14:paraId="673C8F89" w14:textId="77777777" w:rsidR="008831A2" w:rsidRPr="00D95AF2" w:rsidRDefault="008831A2">
      <w:pPr>
        <w:pStyle w:val="B1"/>
      </w:pPr>
      <w:r w:rsidRPr="00D95AF2">
        <w:t>Direction:</w:t>
      </w:r>
      <w:r w:rsidRPr="00D95AF2">
        <w:tab/>
      </w:r>
      <w:r w:rsidRPr="00D95AF2">
        <w:tab/>
      </w:r>
      <w:r w:rsidR="00282C3B" w:rsidRPr="00D95AF2">
        <w:tab/>
      </w:r>
      <w:r w:rsidRPr="00D95AF2">
        <w:t>mobile station to network</w:t>
      </w:r>
    </w:p>
    <w:p w14:paraId="195B6CAA" w14:textId="77777777" w:rsidR="008831A2" w:rsidRPr="00D95AF2" w:rsidRDefault="008831A2">
      <w:pPr>
        <w:pStyle w:val="TH"/>
      </w:pPr>
      <w:bookmarkStart w:id="1672" w:name="_CRTable9_62c3GPPTS24_008"/>
      <w:r w:rsidRPr="00D95AF2">
        <w:t xml:space="preserve">Table </w:t>
      </w:r>
      <w:bookmarkEnd w:id="1672"/>
      <w:r w:rsidRPr="00D95AF2">
        <w:t>9.62c/3GPP TS 24.008: HOL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6321686" w14:textId="77777777">
        <w:trPr>
          <w:jc w:val="center"/>
        </w:trPr>
        <w:tc>
          <w:tcPr>
            <w:tcW w:w="680" w:type="dxa"/>
            <w:tcBorders>
              <w:bottom w:val="nil"/>
            </w:tcBorders>
          </w:tcPr>
          <w:p w14:paraId="63646CD4" w14:textId="77777777" w:rsidR="008831A2" w:rsidRPr="00D95AF2" w:rsidRDefault="008831A2">
            <w:pPr>
              <w:pStyle w:val="TAH"/>
            </w:pPr>
            <w:r w:rsidRPr="00D95AF2">
              <w:t>IEI</w:t>
            </w:r>
          </w:p>
        </w:tc>
        <w:tc>
          <w:tcPr>
            <w:tcW w:w="2835" w:type="dxa"/>
            <w:tcBorders>
              <w:bottom w:val="nil"/>
            </w:tcBorders>
          </w:tcPr>
          <w:p w14:paraId="1EAFEE43" w14:textId="77777777" w:rsidR="008831A2" w:rsidRPr="00D95AF2" w:rsidRDefault="008831A2">
            <w:pPr>
              <w:pStyle w:val="TAH"/>
            </w:pPr>
            <w:r w:rsidRPr="00D95AF2">
              <w:t>Information element</w:t>
            </w:r>
          </w:p>
        </w:tc>
        <w:tc>
          <w:tcPr>
            <w:tcW w:w="2835" w:type="dxa"/>
            <w:tcBorders>
              <w:bottom w:val="nil"/>
            </w:tcBorders>
          </w:tcPr>
          <w:p w14:paraId="5E5453B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41D3381" w14:textId="77777777" w:rsidR="008831A2" w:rsidRPr="00D95AF2" w:rsidRDefault="008831A2">
            <w:pPr>
              <w:pStyle w:val="TAH"/>
            </w:pPr>
            <w:r w:rsidRPr="00D95AF2">
              <w:t>Presence</w:t>
            </w:r>
          </w:p>
        </w:tc>
        <w:tc>
          <w:tcPr>
            <w:tcW w:w="907" w:type="dxa"/>
            <w:tcBorders>
              <w:bottom w:val="nil"/>
            </w:tcBorders>
          </w:tcPr>
          <w:p w14:paraId="4F4DBE65" w14:textId="77777777" w:rsidR="008831A2" w:rsidRPr="00D95AF2" w:rsidRDefault="008831A2">
            <w:pPr>
              <w:pStyle w:val="TAH"/>
            </w:pPr>
            <w:r w:rsidRPr="00D95AF2">
              <w:t>Format</w:t>
            </w:r>
          </w:p>
        </w:tc>
        <w:tc>
          <w:tcPr>
            <w:tcW w:w="1407" w:type="dxa"/>
            <w:tcBorders>
              <w:bottom w:val="nil"/>
            </w:tcBorders>
          </w:tcPr>
          <w:p w14:paraId="748DFD0F" w14:textId="77777777" w:rsidR="008831A2" w:rsidRPr="00D95AF2" w:rsidRDefault="008831A2">
            <w:pPr>
              <w:pStyle w:val="TAH"/>
            </w:pPr>
            <w:r w:rsidRPr="00D95AF2">
              <w:t>Length</w:t>
            </w:r>
          </w:p>
        </w:tc>
      </w:tr>
      <w:tr w:rsidR="008831A2" w:rsidRPr="00D95AF2" w14:paraId="6F5C54DE" w14:textId="77777777">
        <w:trPr>
          <w:jc w:val="center"/>
        </w:trPr>
        <w:tc>
          <w:tcPr>
            <w:tcW w:w="680" w:type="dxa"/>
            <w:tcBorders>
              <w:bottom w:val="nil"/>
            </w:tcBorders>
          </w:tcPr>
          <w:p w14:paraId="4A96BFB6" w14:textId="77777777" w:rsidR="008831A2" w:rsidRPr="00D95AF2" w:rsidRDefault="008831A2">
            <w:pPr>
              <w:pStyle w:val="TAL"/>
            </w:pPr>
          </w:p>
        </w:tc>
        <w:tc>
          <w:tcPr>
            <w:tcW w:w="2835" w:type="dxa"/>
            <w:tcBorders>
              <w:bottom w:val="nil"/>
            </w:tcBorders>
          </w:tcPr>
          <w:p w14:paraId="14458954" w14:textId="77777777" w:rsidR="008831A2" w:rsidRPr="00D95AF2" w:rsidRDefault="008831A2">
            <w:pPr>
              <w:pStyle w:val="TAL"/>
            </w:pPr>
            <w:r w:rsidRPr="00D95AF2">
              <w:t>Call control</w:t>
            </w:r>
          </w:p>
        </w:tc>
        <w:tc>
          <w:tcPr>
            <w:tcW w:w="2835" w:type="dxa"/>
            <w:tcBorders>
              <w:bottom w:val="nil"/>
            </w:tcBorders>
          </w:tcPr>
          <w:p w14:paraId="4AB217AF" w14:textId="77777777" w:rsidR="008831A2" w:rsidRPr="00D95AF2" w:rsidRDefault="008831A2">
            <w:pPr>
              <w:pStyle w:val="TAL"/>
            </w:pPr>
            <w:r w:rsidRPr="00D95AF2">
              <w:t>Protocol discriminator</w:t>
            </w:r>
          </w:p>
        </w:tc>
        <w:tc>
          <w:tcPr>
            <w:tcW w:w="1191" w:type="dxa"/>
            <w:tcBorders>
              <w:bottom w:val="nil"/>
            </w:tcBorders>
          </w:tcPr>
          <w:p w14:paraId="2D4368F2" w14:textId="77777777" w:rsidR="008831A2" w:rsidRPr="00D95AF2" w:rsidRDefault="008831A2">
            <w:pPr>
              <w:pStyle w:val="TAC"/>
            </w:pPr>
            <w:r w:rsidRPr="00D95AF2">
              <w:t xml:space="preserve"> M</w:t>
            </w:r>
          </w:p>
        </w:tc>
        <w:tc>
          <w:tcPr>
            <w:tcW w:w="907" w:type="dxa"/>
            <w:tcBorders>
              <w:bottom w:val="nil"/>
            </w:tcBorders>
          </w:tcPr>
          <w:p w14:paraId="0E1DD3A0" w14:textId="77777777" w:rsidR="008831A2" w:rsidRPr="00D95AF2" w:rsidRDefault="008831A2">
            <w:pPr>
              <w:pStyle w:val="TAC"/>
            </w:pPr>
            <w:r w:rsidRPr="00D95AF2">
              <w:t xml:space="preserve"> V</w:t>
            </w:r>
          </w:p>
        </w:tc>
        <w:tc>
          <w:tcPr>
            <w:tcW w:w="1407" w:type="dxa"/>
            <w:tcBorders>
              <w:bottom w:val="nil"/>
            </w:tcBorders>
          </w:tcPr>
          <w:p w14:paraId="294C4E15" w14:textId="77777777" w:rsidR="008831A2" w:rsidRPr="00D95AF2" w:rsidRDefault="008831A2">
            <w:pPr>
              <w:pStyle w:val="TAC"/>
            </w:pPr>
            <w:r w:rsidRPr="00D95AF2">
              <w:t>1/2</w:t>
            </w:r>
          </w:p>
        </w:tc>
      </w:tr>
      <w:tr w:rsidR="008831A2" w:rsidRPr="00D95AF2" w14:paraId="273256AE" w14:textId="77777777">
        <w:trPr>
          <w:jc w:val="center"/>
        </w:trPr>
        <w:tc>
          <w:tcPr>
            <w:tcW w:w="680" w:type="dxa"/>
            <w:tcBorders>
              <w:top w:val="nil"/>
              <w:bottom w:val="nil"/>
            </w:tcBorders>
          </w:tcPr>
          <w:p w14:paraId="4430AF4D" w14:textId="77777777" w:rsidR="008831A2" w:rsidRPr="00D95AF2" w:rsidRDefault="008831A2">
            <w:pPr>
              <w:pStyle w:val="TAL"/>
            </w:pPr>
          </w:p>
        </w:tc>
        <w:tc>
          <w:tcPr>
            <w:tcW w:w="2835" w:type="dxa"/>
            <w:tcBorders>
              <w:top w:val="nil"/>
              <w:bottom w:val="nil"/>
            </w:tcBorders>
          </w:tcPr>
          <w:p w14:paraId="1AC1F11F" w14:textId="77777777" w:rsidR="008831A2" w:rsidRPr="00D95AF2" w:rsidRDefault="008831A2">
            <w:pPr>
              <w:pStyle w:val="TAL"/>
            </w:pPr>
            <w:r w:rsidRPr="00D95AF2">
              <w:t>protocol discriminator</w:t>
            </w:r>
          </w:p>
        </w:tc>
        <w:tc>
          <w:tcPr>
            <w:tcW w:w="2835" w:type="dxa"/>
            <w:tcBorders>
              <w:top w:val="nil"/>
              <w:bottom w:val="nil"/>
            </w:tcBorders>
          </w:tcPr>
          <w:p w14:paraId="1D4BE511" w14:textId="77777777" w:rsidR="008831A2" w:rsidRPr="00D95AF2" w:rsidRDefault="008831A2">
            <w:pPr>
              <w:pStyle w:val="TAL"/>
            </w:pPr>
            <w:r w:rsidRPr="00D95AF2">
              <w:t>10.2</w:t>
            </w:r>
          </w:p>
        </w:tc>
        <w:tc>
          <w:tcPr>
            <w:tcW w:w="1191" w:type="dxa"/>
            <w:tcBorders>
              <w:top w:val="nil"/>
              <w:bottom w:val="nil"/>
            </w:tcBorders>
          </w:tcPr>
          <w:p w14:paraId="039F7680" w14:textId="77777777" w:rsidR="008831A2" w:rsidRPr="00D95AF2" w:rsidRDefault="008831A2">
            <w:pPr>
              <w:pStyle w:val="TAC"/>
            </w:pPr>
          </w:p>
        </w:tc>
        <w:tc>
          <w:tcPr>
            <w:tcW w:w="907" w:type="dxa"/>
            <w:tcBorders>
              <w:top w:val="nil"/>
              <w:bottom w:val="nil"/>
            </w:tcBorders>
          </w:tcPr>
          <w:p w14:paraId="1791BE41" w14:textId="77777777" w:rsidR="008831A2" w:rsidRPr="00D95AF2" w:rsidRDefault="008831A2">
            <w:pPr>
              <w:pStyle w:val="TAC"/>
            </w:pPr>
          </w:p>
        </w:tc>
        <w:tc>
          <w:tcPr>
            <w:tcW w:w="1407" w:type="dxa"/>
            <w:tcBorders>
              <w:top w:val="nil"/>
              <w:bottom w:val="nil"/>
            </w:tcBorders>
          </w:tcPr>
          <w:p w14:paraId="4D3C8E77" w14:textId="77777777" w:rsidR="008831A2" w:rsidRPr="00D95AF2" w:rsidRDefault="008831A2">
            <w:pPr>
              <w:pStyle w:val="TAC"/>
            </w:pPr>
          </w:p>
        </w:tc>
      </w:tr>
      <w:tr w:rsidR="008831A2" w:rsidRPr="00D95AF2" w14:paraId="66C422CF" w14:textId="77777777">
        <w:trPr>
          <w:jc w:val="center"/>
        </w:trPr>
        <w:tc>
          <w:tcPr>
            <w:tcW w:w="680" w:type="dxa"/>
            <w:tcBorders>
              <w:bottom w:val="nil"/>
            </w:tcBorders>
          </w:tcPr>
          <w:p w14:paraId="513416D2" w14:textId="77777777" w:rsidR="008831A2" w:rsidRPr="00D95AF2" w:rsidRDefault="008831A2">
            <w:pPr>
              <w:pStyle w:val="TAL"/>
            </w:pPr>
          </w:p>
        </w:tc>
        <w:tc>
          <w:tcPr>
            <w:tcW w:w="2835" w:type="dxa"/>
            <w:tcBorders>
              <w:bottom w:val="nil"/>
            </w:tcBorders>
          </w:tcPr>
          <w:p w14:paraId="565C4650" w14:textId="77777777" w:rsidR="008831A2" w:rsidRPr="00D95AF2" w:rsidRDefault="008831A2">
            <w:pPr>
              <w:pStyle w:val="TAL"/>
            </w:pPr>
            <w:r w:rsidRPr="00D95AF2">
              <w:t>Transaction identifier</w:t>
            </w:r>
          </w:p>
        </w:tc>
        <w:tc>
          <w:tcPr>
            <w:tcW w:w="2835" w:type="dxa"/>
            <w:tcBorders>
              <w:bottom w:val="nil"/>
            </w:tcBorders>
          </w:tcPr>
          <w:p w14:paraId="2D02449A" w14:textId="77777777" w:rsidR="008831A2" w:rsidRPr="00D95AF2" w:rsidRDefault="008831A2">
            <w:pPr>
              <w:pStyle w:val="TAL"/>
            </w:pPr>
            <w:r w:rsidRPr="00D95AF2">
              <w:t>Transaction identifier</w:t>
            </w:r>
          </w:p>
        </w:tc>
        <w:tc>
          <w:tcPr>
            <w:tcW w:w="1191" w:type="dxa"/>
            <w:tcBorders>
              <w:bottom w:val="nil"/>
            </w:tcBorders>
          </w:tcPr>
          <w:p w14:paraId="4B0EA41B" w14:textId="77777777" w:rsidR="008831A2" w:rsidRPr="00D95AF2" w:rsidRDefault="008831A2">
            <w:pPr>
              <w:pStyle w:val="TAC"/>
            </w:pPr>
            <w:r w:rsidRPr="00D95AF2">
              <w:t xml:space="preserve"> M</w:t>
            </w:r>
          </w:p>
        </w:tc>
        <w:tc>
          <w:tcPr>
            <w:tcW w:w="907" w:type="dxa"/>
            <w:tcBorders>
              <w:bottom w:val="nil"/>
            </w:tcBorders>
          </w:tcPr>
          <w:p w14:paraId="0BBA89B0" w14:textId="77777777" w:rsidR="008831A2" w:rsidRPr="00D95AF2" w:rsidRDefault="008831A2">
            <w:pPr>
              <w:pStyle w:val="TAC"/>
            </w:pPr>
            <w:r w:rsidRPr="00D95AF2">
              <w:t xml:space="preserve"> V</w:t>
            </w:r>
          </w:p>
        </w:tc>
        <w:tc>
          <w:tcPr>
            <w:tcW w:w="1407" w:type="dxa"/>
            <w:tcBorders>
              <w:bottom w:val="nil"/>
            </w:tcBorders>
          </w:tcPr>
          <w:p w14:paraId="0E40CB4E" w14:textId="77777777" w:rsidR="008831A2" w:rsidRPr="00D95AF2" w:rsidRDefault="008831A2">
            <w:pPr>
              <w:pStyle w:val="TAC"/>
            </w:pPr>
            <w:r w:rsidRPr="00D95AF2">
              <w:t>1/2</w:t>
            </w:r>
          </w:p>
        </w:tc>
      </w:tr>
      <w:tr w:rsidR="008831A2" w:rsidRPr="00D95AF2" w14:paraId="06C53879" w14:textId="77777777">
        <w:trPr>
          <w:jc w:val="center"/>
        </w:trPr>
        <w:tc>
          <w:tcPr>
            <w:tcW w:w="680" w:type="dxa"/>
            <w:tcBorders>
              <w:top w:val="nil"/>
              <w:bottom w:val="nil"/>
            </w:tcBorders>
          </w:tcPr>
          <w:p w14:paraId="0D78573D" w14:textId="77777777" w:rsidR="008831A2" w:rsidRPr="00D95AF2" w:rsidRDefault="008831A2">
            <w:pPr>
              <w:pStyle w:val="TAL"/>
            </w:pPr>
          </w:p>
        </w:tc>
        <w:tc>
          <w:tcPr>
            <w:tcW w:w="2835" w:type="dxa"/>
            <w:tcBorders>
              <w:top w:val="nil"/>
              <w:bottom w:val="nil"/>
            </w:tcBorders>
          </w:tcPr>
          <w:p w14:paraId="5CB7722F" w14:textId="77777777" w:rsidR="008831A2" w:rsidRPr="00D95AF2" w:rsidRDefault="008831A2">
            <w:pPr>
              <w:pStyle w:val="TAL"/>
            </w:pPr>
          </w:p>
        </w:tc>
        <w:tc>
          <w:tcPr>
            <w:tcW w:w="2835" w:type="dxa"/>
            <w:tcBorders>
              <w:top w:val="nil"/>
              <w:bottom w:val="nil"/>
            </w:tcBorders>
          </w:tcPr>
          <w:p w14:paraId="04A469AB" w14:textId="77777777" w:rsidR="008831A2" w:rsidRPr="00D95AF2" w:rsidRDefault="008831A2">
            <w:pPr>
              <w:pStyle w:val="TAL"/>
            </w:pPr>
            <w:r w:rsidRPr="00D95AF2">
              <w:t>10.3.2</w:t>
            </w:r>
          </w:p>
        </w:tc>
        <w:tc>
          <w:tcPr>
            <w:tcW w:w="1191" w:type="dxa"/>
            <w:tcBorders>
              <w:top w:val="nil"/>
              <w:bottom w:val="nil"/>
            </w:tcBorders>
          </w:tcPr>
          <w:p w14:paraId="32766A83" w14:textId="77777777" w:rsidR="008831A2" w:rsidRPr="00D95AF2" w:rsidRDefault="008831A2">
            <w:pPr>
              <w:pStyle w:val="TAC"/>
            </w:pPr>
          </w:p>
        </w:tc>
        <w:tc>
          <w:tcPr>
            <w:tcW w:w="907" w:type="dxa"/>
            <w:tcBorders>
              <w:top w:val="nil"/>
              <w:bottom w:val="nil"/>
            </w:tcBorders>
          </w:tcPr>
          <w:p w14:paraId="03E0EF92" w14:textId="77777777" w:rsidR="008831A2" w:rsidRPr="00D95AF2" w:rsidRDefault="008831A2">
            <w:pPr>
              <w:pStyle w:val="TAC"/>
            </w:pPr>
          </w:p>
        </w:tc>
        <w:tc>
          <w:tcPr>
            <w:tcW w:w="1407" w:type="dxa"/>
            <w:tcBorders>
              <w:top w:val="nil"/>
              <w:bottom w:val="nil"/>
            </w:tcBorders>
          </w:tcPr>
          <w:p w14:paraId="67536E8E" w14:textId="77777777" w:rsidR="008831A2" w:rsidRPr="00D95AF2" w:rsidRDefault="008831A2">
            <w:pPr>
              <w:pStyle w:val="TAC"/>
            </w:pPr>
          </w:p>
        </w:tc>
      </w:tr>
      <w:tr w:rsidR="008831A2" w:rsidRPr="00D95AF2" w14:paraId="33D69F70" w14:textId="77777777">
        <w:trPr>
          <w:jc w:val="center"/>
        </w:trPr>
        <w:tc>
          <w:tcPr>
            <w:tcW w:w="680" w:type="dxa"/>
            <w:tcBorders>
              <w:bottom w:val="nil"/>
            </w:tcBorders>
          </w:tcPr>
          <w:p w14:paraId="5714293C" w14:textId="77777777" w:rsidR="008831A2" w:rsidRPr="00D95AF2" w:rsidRDefault="008831A2">
            <w:pPr>
              <w:pStyle w:val="TAL"/>
            </w:pPr>
          </w:p>
        </w:tc>
        <w:tc>
          <w:tcPr>
            <w:tcW w:w="2835" w:type="dxa"/>
            <w:tcBorders>
              <w:bottom w:val="nil"/>
            </w:tcBorders>
          </w:tcPr>
          <w:p w14:paraId="3B7ED43D" w14:textId="77777777" w:rsidR="008831A2" w:rsidRPr="00D95AF2" w:rsidRDefault="008831A2">
            <w:pPr>
              <w:pStyle w:val="TAL"/>
            </w:pPr>
            <w:r w:rsidRPr="00D95AF2">
              <w:t>Hold</w:t>
            </w:r>
          </w:p>
        </w:tc>
        <w:tc>
          <w:tcPr>
            <w:tcW w:w="2835" w:type="dxa"/>
            <w:tcBorders>
              <w:bottom w:val="nil"/>
            </w:tcBorders>
          </w:tcPr>
          <w:p w14:paraId="0BA10227" w14:textId="77777777" w:rsidR="008831A2" w:rsidRPr="00D95AF2" w:rsidRDefault="008831A2">
            <w:pPr>
              <w:pStyle w:val="TAL"/>
            </w:pPr>
            <w:r w:rsidRPr="00D95AF2">
              <w:t>Message type</w:t>
            </w:r>
          </w:p>
        </w:tc>
        <w:tc>
          <w:tcPr>
            <w:tcW w:w="1191" w:type="dxa"/>
            <w:tcBorders>
              <w:bottom w:val="nil"/>
            </w:tcBorders>
          </w:tcPr>
          <w:p w14:paraId="3ADC4B6A" w14:textId="77777777" w:rsidR="008831A2" w:rsidRPr="00D95AF2" w:rsidRDefault="008831A2">
            <w:pPr>
              <w:pStyle w:val="TAC"/>
            </w:pPr>
            <w:r w:rsidRPr="00D95AF2">
              <w:t xml:space="preserve"> M</w:t>
            </w:r>
          </w:p>
        </w:tc>
        <w:tc>
          <w:tcPr>
            <w:tcW w:w="907" w:type="dxa"/>
            <w:tcBorders>
              <w:bottom w:val="nil"/>
            </w:tcBorders>
          </w:tcPr>
          <w:p w14:paraId="3045F2A8" w14:textId="77777777" w:rsidR="008831A2" w:rsidRPr="00D95AF2" w:rsidRDefault="008831A2">
            <w:pPr>
              <w:pStyle w:val="TAC"/>
            </w:pPr>
            <w:r w:rsidRPr="00D95AF2">
              <w:t xml:space="preserve"> V</w:t>
            </w:r>
          </w:p>
        </w:tc>
        <w:tc>
          <w:tcPr>
            <w:tcW w:w="1407" w:type="dxa"/>
            <w:tcBorders>
              <w:bottom w:val="nil"/>
            </w:tcBorders>
          </w:tcPr>
          <w:p w14:paraId="067AE602" w14:textId="77777777" w:rsidR="008831A2" w:rsidRPr="00D95AF2" w:rsidRDefault="008831A2">
            <w:pPr>
              <w:pStyle w:val="TAC"/>
            </w:pPr>
            <w:r w:rsidRPr="00D95AF2">
              <w:t>1</w:t>
            </w:r>
          </w:p>
        </w:tc>
      </w:tr>
      <w:tr w:rsidR="008831A2" w:rsidRPr="00D95AF2" w14:paraId="2E813FFD" w14:textId="77777777">
        <w:trPr>
          <w:jc w:val="center"/>
        </w:trPr>
        <w:tc>
          <w:tcPr>
            <w:tcW w:w="680" w:type="dxa"/>
            <w:tcBorders>
              <w:top w:val="nil"/>
            </w:tcBorders>
          </w:tcPr>
          <w:p w14:paraId="4BAF54D1" w14:textId="77777777" w:rsidR="008831A2" w:rsidRPr="00D95AF2" w:rsidRDefault="008831A2">
            <w:pPr>
              <w:pStyle w:val="TAL"/>
            </w:pPr>
          </w:p>
        </w:tc>
        <w:tc>
          <w:tcPr>
            <w:tcW w:w="2835" w:type="dxa"/>
            <w:tcBorders>
              <w:top w:val="nil"/>
            </w:tcBorders>
          </w:tcPr>
          <w:p w14:paraId="2055BA8F" w14:textId="77777777" w:rsidR="008831A2" w:rsidRPr="00D95AF2" w:rsidRDefault="008831A2">
            <w:pPr>
              <w:pStyle w:val="TAL"/>
            </w:pPr>
            <w:r w:rsidRPr="00D95AF2">
              <w:t>message type</w:t>
            </w:r>
          </w:p>
        </w:tc>
        <w:tc>
          <w:tcPr>
            <w:tcW w:w="2835" w:type="dxa"/>
            <w:tcBorders>
              <w:top w:val="nil"/>
            </w:tcBorders>
          </w:tcPr>
          <w:p w14:paraId="13E2B141" w14:textId="77777777" w:rsidR="008831A2" w:rsidRPr="00D95AF2" w:rsidRDefault="008831A2">
            <w:pPr>
              <w:pStyle w:val="TAL"/>
            </w:pPr>
            <w:r w:rsidRPr="00D95AF2">
              <w:t>10.4</w:t>
            </w:r>
          </w:p>
        </w:tc>
        <w:tc>
          <w:tcPr>
            <w:tcW w:w="1191" w:type="dxa"/>
            <w:tcBorders>
              <w:top w:val="nil"/>
            </w:tcBorders>
          </w:tcPr>
          <w:p w14:paraId="7AB6D204" w14:textId="77777777" w:rsidR="008831A2" w:rsidRPr="00D95AF2" w:rsidRDefault="008831A2">
            <w:pPr>
              <w:pStyle w:val="TAC"/>
            </w:pPr>
          </w:p>
        </w:tc>
        <w:tc>
          <w:tcPr>
            <w:tcW w:w="907" w:type="dxa"/>
            <w:tcBorders>
              <w:top w:val="nil"/>
            </w:tcBorders>
          </w:tcPr>
          <w:p w14:paraId="52A3E7A0" w14:textId="77777777" w:rsidR="008831A2" w:rsidRPr="00D95AF2" w:rsidRDefault="008831A2">
            <w:pPr>
              <w:pStyle w:val="TAC"/>
            </w:pPr>
          </w:p>
        </w:tc>
        <w:tc>
          <w:tcPr>
            <w:tcW w:w="1407" w:type="dxa"/>
            <w:tcBorders>
              <w:top w:val="nil"/>
            </w:tcBorders>
          </w:tcPr>
          <w:p w14:paraId="74F9CED9" w14:textId="77777777" w:rsidR="008831A2" w:rsidRPr="00D95AF2" w:rsidRDefault="008831A2">
            <w:pPr>
              <w:pStyle w:val="TAC"/>
            </w:pPr>
          </w:p>
        </w:tc>
      </w:tr>
    </w:tbl>
    <w:p w14:paraId="2F8088C7" w14:textId="77777777" w:rsidR="008831A2" w:rsidRPr="00D95AF2" w:rsidRDefault="008831A2"/>
    <w:p w14:paraId="710C1926" w14:textId="77777777" w:rsidR="008831A2" w:rsidRPr="00D95AF2" w:rsidRDefault="008831A2">
      <w:pPr>
        <w:pStyle w:val="Heading3"/>
      </w:pPr>
      <w:bookmarkStart w:id="1673" w:name="_Toc193382987"/>
      <w:bookmarkStart w:id="1674" w:name="_CR9_3_11"/>
      <w:bookmarkEnd w:id="1674"/>
      <w:r w:rsidRPr="00D95AF2">
        <w:t>9.3.11</w:t>
      </w:r>
      <w:r w:rsidRPr="00D95AF2">
        <w:tab/>
        <w:t>Hold Acknowledge</w:t>
      </w:r>
      <w:bookmarkEnd w:id="1673"/>
    </w:p>
    <w:p w14:paraId="782DC55B" w14:textId="77777777" w:rsidR="008831A2" w:rsidRPr="00D95AF2" w:rsidRDefault="008831A2">
      <w:r w:rsidRPr="00D95AF2">
        <w:t>This message is sent by the network to indicate that the hold function has been successfully performed.</w:t>
      </w:r>
    </w:p>
    <w:p w14:paraId="0EF92C52" w14:textId="77777777" w:rsidR="008831A2" w:rsidRPr="00D95AF2" w:rsidRDefault="008831A2">
      <w:r w:rsidRPr="00D95AF2">
        <w:t>See table 9.62d/3GPP TS 24.008 for the content of the HOLD ACKNOWLEDGE message.</w:t>
      </w:r>
    </w:p>
    <w:p w14:paraId="08260DCD" w14:textId="77777777" w:rsidR="008831A2" w:rsidRPr="00D95AF2" w:rsidRDefault="008831A2">
      <w:r w:rsidRPr="00D95AF2">
        <w:t>For the use of this message, see 3GPP</w:t>
      </w:r>
      <w:r w:rsidR="00282C3B" w:rsidRPr="00D95AF2">
        <w:t> </w:t>
      </w:r>
      <w:r w:rsidRPr="00D95AF2">
        <w:t>TS</w:t>
      </w:r>
      <w:r w:rsidR="00282C3B" w:rsidRPr="00D95AF2">
        <w:t> </w:t>
      </w:r>
      <w:r w:rsidRPr="00D95AF2">
        <w:t>24.010</w:t>
      </w:r>
      <w:r w:rsidR="00282C3B" w:rsidRPr="00D95AF2">
        <w:t> [21]</w:t>
      </w:r>
      <w:r w:rsidRPr="00D95AF2">
        <w:t>.</w:t>
      </w:r>
    </w:p>
    <w:p w14:paraId="36EC13F1" w14:textId="77777777" w:rsidR="008831A2" w:rsidRPr="00D95AF2" w:rsidRDefault="008831A2">
      <w:pPr>
        <w:pStyle w:val="B1"/>
      </w:pPr>
      <w:r w:rsidRPr="00D95AF2">
        <w:t>Message type:</w:t>
      </w:r>
      <w:r w:rsidRPr="00D95AF2">
        <w:tab/>
        <w:t>HOLD ACKNOWLEDGE</w:t>
      </w:r>
    </w:p>
    <w:p w14:paraId="19C5CD4F" w14:textId="77777777" w:rsidR="008831A2" w:rsidRPr="00D95AF2" w:rsidRDefault="008831A2">
      <w:pPr>
        <w:pStyle w:val="B1"/>
      </w:pPr>
      <w:r w:rsidRPr="00D95AF2">
        <w:t>Significance:</w:t>
      </w:r>
      <w:r w:rsidRPr="00D95AF2">
        <w:tab/>
      </w:r>
      <w:r w:rsidRPr="00D95AF2">
        <w:tab/>
        <w:t>local</w:t>
      </w:r>
    </w:p>
    <w:p w14:paraId="5462117C" w14:textId="77777777" w:rsidR="008831A2" w:rsidRPr="00D95AF2" w:rsidRDefault="008831A2">
      <w:pPr>
        <w:pStyle w:val="B1"/>
      </w:pPr>
      <w:r w:rsidRPr="00D95AF2">
        <w:t>Direction:</w:t>
      </w:r>
      <w:r w:rsidRPr="00D95AF2">
        <w:tab/>
      </w:r>
      <w:r w:rsidRPr="00D95AF2">
        <w:tab/>
      </w:r>
      <w:r w:rsidRPr="00D95AF2">
        <w:tab/>
        <w:t>network to mobile station</w:t>
      </w:r>
    </w:p>
    <w:p w14:paraId="5145AE51" w14:textId="77777777" w:rsidR="008831A2" w:rsidRPr="00D95AF2" w:rsidRDefault="008831A2">
      <w:pPr>
        <w:pStyle w:val="TH"/>
      </w:pPr>
      <w:bookmarkStart w:id="1675" w:name="_CRTable9_62d3GPPTS24_008"/>
      <w:r w:rsidRPr="00D95AF2">
        <w:t xml:space="preserve">Table </w:t>
      </w:r>
      <w:bookmarkEnd w:id="1675"/>
      <w:r w:rsidRPr="00D95AF2">
        <w:t>9.62d/3GPP TS 24.008: HOLD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3F2067A" w14:textId="77777777">
        <w:trPr>
          <w:jc w:val="center"/>
        </w:trPr>
        <w:tc>
          <w:tcPr>
            <w:tcW w:w="680" w:type="dxa"/>
            <w:tcBorders>
              <w:bottom w:val="nil"/>
            </w:tcBorders>
          </w:tcPr>
          <w:p w14:paraId="793D4552" w14:textId="77777777" w:rsidR="008831A2" w:rsidRPr="00D95AF2" w:rsidRDefault="008831A2">
            <w:pPr>
              <w:pStyle w:val="TAH"/>
            </w:pPr>
            <w:r w:rsidRPr="00D95AF2">
              <w:t>IEI</w:t>
            </w:r>
          </w:p>
        </w:tc>
        <w:tc>
          <w:tcPr>
            <w:tcW w:w="2835" w:type="dxa"/>
            <w:tcBorders>
              <w:bottom w:val="nil"/>
            </w:tcBorders>
          </w:tcPr>
          <w:p w14:paraId="3E994A35" w14:textId="77777777" w:rsidR="008831A2" w:rsidRPr="00D95AF2" w:rsidRDefault="008831A2">
            <w:pPr>
              <w:pStyle w:val="TAH"/>
            </w:pPr>
            <w:r w:rsidRPr="00D95AF2">
              <w:t>Information element</w:t>
            </w:r>
          </w:p>
        </w:tc>
        <w:tc>
          <w:tcPr>
            <w:tcW w:w="2835" w:type="dxa"/>
            <w:tcBorders>
              <w:bottom w:val="nil"/>
            </w:tcBorders>
          </w:tcPr>
          <w:p w14:paraId="19C0B0F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052BCAB" w14:textId="77777777" w:rsidR="008831A2" w:rsidRPr="00D95AF2" w:rsidRDefault="008831A2">
            <w:pPr>
              <w:pStyle w:val="TAH"/>
            </w:pPr>
            <w:r w:rsidRPr="00D95AF2">
              <w:t>Presence</w:t>
            </w:r>
          </w:p>
        </w:tc>
        <w:tc>
          <w:tcPr>
            <w:tcW w:w="907" w:type="dxa"/>
            <w:tcBorders>
              <w:bottom w:val="nil"/>
            </w:tcBorders>
          </w:tcPr>
          <w:p w14:paraId="511CAF08" w14:textId="77777777" w:rsidR="008831A2" w:rsidRPr="00D95AF2" w:rsidRDefault="008831A2">
            <w:pPr>
              <w:pStyle w:val="TAH"/>
            </w:pPr>
            <w:r w:rsidRPr="00D95AF2">
              <w:t>Format</w:t>
            </w:r>
          </w:p>
        </w:tc>
        <w:tc>
          <w:tcPr>
            <w:tcW w:w="1407" w:type="dxa"/>
            <w:tcBorders>
              <w:bottom w:val="nil"/>
            </w:tcBorders>
          </w:tcPr>
          <w:p w14:paraId="5473A79D" w14:textId="77777777" w:rsidR="008831A2" w:rsidRPr="00D95AF2" w:rsidRDefault="008831A2">
            <w:pPr>
              <w:pStyle w:val="TAH"/>
            </w:pPr>
            <w:r w:rsidRPr="00D95AF2">
              <w:t>Length</w:t>
            </w:r>
          </w:p>
        </w:tc>
      </w:tr>
      <w:tr w:rsidR="008831A2" w:rsidRPr="00D95AF2" w14:paraId="52D92A21" w14:textId="77777777">
        <w:trPr>
          <w:jc w:val="center"/>
        </w:trPr>
        <w:tc>
          <w:tcPr>
            <w:tcW w:w="680" w:type="dxa"/>
            <w:tcBorders>
              <w:bottom w:val="nil"/>
            </w:tcBorders>
          </w:tcPr>
          <w:p w14:paraId="26EF6B5C" w14:textId="77777777" w:rsidR="008831A2" w:rsidRPr="00D95AF2" w:rsidRDefault="008831A2">
            <w:pPr>
              <w:pStyle w:val="TAL"/>
            </w:pPr>
          </w:p>
        </w:tc>
        <w:tc>
          <w:tcPr>
            <w:tcW w:w="2835" w:type="dxa"/>
            <w:tcBorders>
              <w:bottom w:val="nil"/>
            </w:tcBorders>
          </w:tcPr>
          <w:p w14:paraId="49F677C5" w14:textId="77777777" w:rsidR="008831A2" w:rsidRPr="00D95AF2" w:rsidRDefault="008831A2">
            <w:pPr>
              <w:pStyle w:val="TAL"/>
            </w:pPr>
            <w:r w:rsidRPr="00D95AF2">
              <w:t>Call control</w:t>
            </w:r>
          </w:p>
        </w:tc>
        <w:tc>
          <w:tcPr>
            <w:tcW w:w="2835" w:type="dxa"/>
            <w:tcBorders>
              <w:bottom w:val="nil"/>
            </w:tcBorders>
          </w:tcPr>
          <w:p w14:paraId="0F5DA81F" w14:textId="77777777" w:rsidR="008831A2" w:rsidRPr="00D95AF2" w:rsidRDefault="008831A2">
            <w:pPr>
              <w:pStyle w:val="TAL"/>
            </w:pPr>
            <w:r w:rsidRPr="00D95AF2">
              <w:t>Protocol discriminator</w:t>
            </w:r>
          </w:p>
        </w:tc>
        <w:tc>
          <w:tcPr>
            <w:tcW w:w="1191" w:type="dxa"/>
            <w:tcBorders>
              <w:bottom w:val="nil"/>
            </w:tcBorders>
          </w:tcPr>
          <w:p w14:paraId="170761CA" w14:textId="77777777" w:rsidR="008831A2" w:rsidRPr="00D95AF2" w:rsidRDefault="008831A2">
            <w:pPr>
              <w:pStyle w:val="TAC"/>
            </w:pPr>
            <w:r w:rsidRPr="00D95AF2">
              <w:t xml:space="preserve"> M</w:t>
            </w:r>
          </w:p>
        </w:tc>
        <w:tc>
          <w:tcPr>
            <w:tcW w:w="907" w:type="dxa"/>
            <w:tcBorders>
              <w:bottom w:val="nil"/>
            </w:tcBorders>
          </w:tcPr>
          <w:p w14:paraId="113F4286" w14:textId="77777777" w:rsidR="008831A2" w:rsidRPr="00D95AF2" w:rsidRDefault="008831A2">
            <w:pPr>
              <w:pStyle w:val="TAC"/>
            </w:pPr>
            <w:r w:rsidRPr="00D95AF2">
              <w:t xml:space="preserve"> V</w:t>
            </w:r>
          </w:p>
        </w:tc>
        <w:tc>
          <w:tcPr>
            <w:tcW w:w="1407" w:type="dxa"/>
            <w:tcBorders>
              <w:bottom w:val="nil"/>
            </w:tcBorders>
          </w:tcPr>
          <w:p w14:paraId="42E7D4BD" w14:textId="77777777" w:rsidR="008831A2" w:rsidRPr="00D95AF2" w:rsidRDefault="008831A2">
            <w:pPr>
              <w:pStyle w:val="TAC"/>
            </w:pPr>
            <w:r w:rsidRPr="00D95AF2">
              <w:t xml:space="preserve"> 1/2</w:t>
            </w:r>
          </w:p>
        </w:tc>
      </w:tr>
      <w:tr w:rsidR="008831A2" w:rsidRPr="00D95AF2" w14:paraId="7F843D70" w14:textId="77777777">
        <w:trPr>
          <w:jc w:val="center"/>
        </w:trPr>
        <w:tc>
          <w:tcPr>
            <w:tcW w:w="680" w:type="dxa"/>
            <w:tcBorders>
              <w:top w:val="nil"/>
              <w:bottom w:val="nil"/>
            </w:tcBorders>
          </w:tcPr>
          <w:p w14:paraId="70321B29" w14:textId="77777777" w:rsidR="008831A2" w:rsidRPr="00D95AF2" w:rsidRDefault="008831A2">
            <w:pPr>
              <w:pStyle w:val="TAL"/>
            </w:pPr>
          </w:p>
        </w:tc>
        <w:tc>
          <w:tcPr>
            <w:tcW w:w="2835" w:type="dxa"/>
            <w:tcBorders>
              <w:top w:val="nil"/>
              <w:bottom w:val="nil"/>
            </w:tcBorders>
          </w:tcPr>
          <w:p w14:paraId="4D48F8AB" w14:textId="77777777" w:rsidR="008831A2" w:rsidRPr="00D95AF2" w:rsidRDefault="008831A2">
            <w:pPr>
              <w:pStyle w:val="TAL"/>
            </w:pPr>
            <w:r w:rsidRPr="00D95AF2">
              <w:t>protocol discriminator</w:t>
            </w:r>
          </w:p>
        </w:tc>
        <w:tc>
          <w:tcPr>
            <w:tcW w:w="2835" w:type="dxa"/>
            <w:tcBorders>
              <w:top w:val="nil"/>
              <w:bottom w:val="nil"/>
            </w:tcBorders>
          </w:tcPr>
          <w:p w14:paraId="03788CDE" w14:textId="77777777" w:rsidR="008831A2" w:rsidRPr="00D95AF2" w:rsidRDefault="008831A2">
            <w:pPr>
              <w:pStyle w:val="TAL"/>
            </w:pPr>
            <w:r w:rsidRPr="00D95AF2">
              <w:t>10.2</w:t>
            </w:r>
          </w:p>
        </w:tc>
        <w:tc>
          <w:tcPr>
            <w:tcW w:w="1191" w:type="dxa"/>
            <w:tcBorders>
              <w:top w:val="nil"/>
              <w:bottom w:val="nil"/>
            </w:tcBorders>
          </w:tcPr>
          <w:p w14:paraId="42C0E4D5" w14:textId="77777777" w:rsidR="008831A2" w:rsidRPr="00D95AF2" w:rsidRDefault="008831A2">
            <w:pPr>
              <w:pStyle w:val="TAC"/>
            </w:pPr>
          </w:p>
        </w:tc>
        <w:tc>
          <w:tcPr>
            <w:tcW w:w="907" w:type="dxa"/>
            <w:tcBorders>
              <w:top w:val="nil"/>
              <w:bottom w:val="nil"/>
            </w:tcBorders>
          </w:tcPr>
          <w:p w14:paraId="7D17A474" w14:textId="77777777" w:rsidR="008831A2" w:rsidRPr="00D95AF2" w:rsidRDefault="008831A2">
            <w:pPr>
              <w:pStyle w:val="TAC"/>
            </w:pPr>
          </w:p>
        </w:tc>
        <w:tc>
          <w:tcPr>
            <w:tcW w:w="1407" w:type="dxa"/>
            <w:tcBorders>
              <w:top w:val="nil"/>
              <w:bottom w:val="nil"/>
            </w:tcBorders>
          </w:tcPr>
          <w:p w14:paraId="0F0CF79F" w14:textId="77777777" w:rsidR="008831A2" w:rsidRPr="00D95AF2" w:rsidRDefault="008831A2">
            <w:pPr>
              <w:pStyle w:val="TAC"/>
            </w:pPr>
          </w:p>
        </w:tc>
      </w:tr>
      <w:tr w:rsidR="008831A2" w:rsidRPr="00D95AF2" w14:paraId="509BBA38" w14:textId="77777777">
        <w:trPr>
          <w:jc w:val="center"/>
        </w:trPr>
        <w:tc>
          <w:tcPr>
            <w:tcW w:w="680" w:type="dxa"/>
            <w:tcBorders>
              <w:bottom w:val="nil"/>
            </w:tcBorders>
          </w:tcPr>
          <w:p w14:paraId="0F35F81D" w14:textId="77777777" w:rsidR="008831A2" w:rsidRPr="00D95AF2" w:rsidRDefault="008831A2">
            <w:pPr>
              <w:pStyle w:val="TAL"/>
            </w:pPr>
          </w:p>
        </w:tc>
        <w:tc>
          <w:tcPr>
            <w:tcW w:w="2835" w:type="dxa"/>
            <w:tcBorders>
              <w:bottom w:val="nil"/>
            </w:tcBorders>
          </w:tcPr>
          <w:p w14:paraId="247C1EEB" w14:textId="77777777" w:rsidR="008831A2" w:rsidRPr="00D95AF2" w:rsidRDefault="008831A2">
            <w:pPr>
              <w:pStyle w:val="TAL"/>
            </w:pPr>
            <w:r w:rsidRPr="00D95AF2">
              <w:t>Transaction identifier</w:t>
            </w:r>
          </w:p>
        </w:tc>
        <w:tc>
          <w:tcPr>
            <w:tcW w:w="2835" w:type="dxa"/>
            <w:tcBorders>
              <w:bottom w:val="nil"/>
            </w:tcBorders>
          </w:tcPr>
          <w:p w14:paraId="48BAE18E" w14:textId="77777777" w:rsidR="008831A2" w:rsidRPr="00D95AF2" w:rsidRDefault="008831A2">
            <w:pPr>
              <w:pStyle w:val="TAL"/>
            </w:pPr>
            <w:r w:rsidRPr="00D95AF2">
              <w:t>Transaction identifier</w:t>
            </w:r>
          </w:p>
        </w:tc>
        <w:tc>
          <w:tcPr>
            <w:tcW w:w="1191" w:type="dxa"/>
            <w:tcBorders>
              <w:bottom w:val="nil"/>
            </w:tcBorders>
          </w:tcPr>
          <w:p w14:paraId="446BE9AA" w14:textId="77777777" w:rsidR="008831A2" w:rsidRPr="00D95AF2" w:rsidRDefault="008831A2">
            <w:pPr>
              <w:pStyle w:val="TAC"/>
            </w:pPr>
            <w:r w:rsidRPr="00D95AF2">
              <w:t xml:space="preserve"> M</w:t>
            </w:r>
          </w:p>
        </w:tc>
        <w:tc>
          <w:tcPr>
            <w:tcW w:w="907" w:type="dxa"/>
            <w:tcBorders>
              <w:bottom w:val="nil"/>
            </w:tcBorders>
          </w:tcPr>
          <w:p w14:paraId="7AEFF9DE" w14:textId="77777777" w:rsidR="008831A2" w:rsidRPr="00D95AF2" w:rsidRDefault="008831A2">
            <w:pPr>
              <w:pStyle w:val="TAC"/>
            </w:pPr>
            <w:r w:rsidRPr="00D95AF2">
              <w:t xml:space="preserve"> V</w:t>
            </w:r>
          </w:p>
        </w:tc>
        <w:tc>
          <w:tcPr>
            <w:tcW w:w="1407" w:type="dxa"/>
            <w:tcBorders>
              <w:bottom w:val="nil"/>
            </w:tcBorders>
          </w:tcPr>
          <w:p w14:paraId="6351B50E" w14:textId="77777777" w:rsidR="008831A2" w:rsidRPr="00D95AF2" w:rsidRDefault="008831A2">
            <w:pPr>
              <w:pStyle w:val="TAC"/>
            </w:pPr>
            <w:r w:rsidRPr="00D95AF2">
              <w:t xml:space="preserve"> 1/2</w:t>
            </w:r>
          </w:p>
        </w:tc>
      </w:tr>
      <w:tr w:rsidR="008831A2" w:rsidRPr="00D95AF2" w14:paraId="4A245773" w14:textId="77777777">
        <w:trPr>
          <w:jc w:val="center"/>
        </w:trPr>
        <w:tc>
          <w:tcPr>
            <w:tcW w:w="680" w:type="dxa"/>
            <w:tcBorders>
              <w:top w:val="nil"/>
              <w:bottom w:val="nil"/>
            </w:tcBorders>
          </w:tcPr>
          <w:p w14:paraId="0143D1E9" w14:textId="77777777" w:rsidR="008831A2" w:rsidRPr="00D95AF2" w:rsidRDefault="008831A2">
            <w:pPr>
              <w:pStyle w:val="TAL"/>
            </w:pPr>
          </w:p>
        </w:tc>
        <w:tc>
          <w:tcPr>
            <w:tcW w:w="2835" w:type="dxa"/>
            <w:tcBorders>
              <w:top w:val="nil"/>
              <w:bottom w:val="nil"/>
            </w:tcBorders>
          </w:tcPr>
          <w:p w14:paraId="21D889C6" w14:textId="77777777" w:rsidR="008831A2" w:rsidRPr="00D95AF2" w:rsidRDefault="008831A2">
            <w:pPr>
              <w:pStyle w:val="TAL"/>
            </w:pPr>
          </w:p>
        </w:tc>
        <w:tc>
          <w:tcPr>
            <w:tcW w:w="2835" w:type="dxa"/>
            <w:tcBorders>
              <w:top w:val="nil"/>
              <w:bottom w:val="nil"/>
            </w:tcBorders>
          </w:tcPr>
          <w:p w14:paraId="0B2A3844" w14:textId="77777777" w:rsidR="008831A2" w:rsidRPr="00D95AF2" w:rsidRDefault="008831A2">
            <w:pPr>
              <w:pStyle w:val="TAL"/>
            </w:pPr>
            <w:r w:rsidRPr="00D95AF2">
              <w:t>10.3.2</w:t>
            </w:r>
          </w:p>
        </w:tc>
        <w:tc>
          <w:tcPr>
            <w:tcW w:w="1191" w:type="dxa"/>
            <w:tcBorders>
              <w:top w:val="nil"/>
              <w:bottom w:val="nil"/>
            </w:tcBorders>
          </w:tcPr>
          <w:p w14:paraId="6DBD44AE" w14:textId="77777777" w:rsidR="008831A2" w:rsidRPr="00D95AF2" w:rsidRDefault="008831A2">
            <w:pPr>
              <w:pStyle w:val="TAC"/>
            </w:pPr>
          </w:p>
        </w:tc>
        <w:tc>
          <w:tcPr>
            <w:tcW w:w="907" w:type="dxa"/>
            <w:tcBorders>
              <w:top w:val="nil"/>
              <w:bottom w:val="nil"/>
            </w:tcBorders>
          </w:tcPr>
          <w:p w14:paraId="1100C3B5" w14:textId="77777777" w:rsidR="008831A2" w:rsidRPr="00D95AF2" w:rsidRDefault="008831A2">
            <w:pPr>
              <w:pStyle w:val="TAC"/>
            </w:pPr>
          </w:p>
        </w:tc>
        <w:tc>
          <w:tcPr>
            <w:tcW w:w="1407" w:type="dxa"/>
            <w:tcBorders>
              <w:top w:val="nil"/>
              <w:bottom w:val="nil"/>
            </w:tcBorders>
          </w:tcPr>
          <w:p w14:paraId="6560B59E" w14:textId="77777777" w:rsidR="008831A2" w:rsidRPr="00D95AF2" w:rsidRDefault="008831A2">
            <w:pPr>
              <w:pStyle w:val="TAC"/>
            </w:pPr>
          </w:p>
        </w:tc>
      </w:tr>
      <w:tr w:rsidR="008831A2" w:rsidRPr="00D95AF2" w14:paraId="0A230CCE" w14:textId="77777777">
        <w:trPr>
          <w:jc w:val="center"/>
        </w:trPr>
        <w:tc>
          <w:tcPr>
            <w:tcW w:w="680" w:type="dxa"/>
            <w:tcBorders>
              <w:bottom w:val="nil"/>
            </w:tcBorders>
          </w:tcPr>
          <w:p w14:paraId="6F3BA394" w14:textId="77777777" w:rsidR="008831A2" w:rsidRPr="00D95AF2" w:rsidRDefault="008831A2">
            <w:pPr>
              <w:pStyle w:val="TAL"/>
            </w:pPr>
          </w:p>
        </w:tc>
        <w:tc>
          <w:tcPr>
            <w:tcW w:w="2835" w:type="dxa"/>
            <w:tcBorders>
              <w:bottom w:val="nil"/>
            </w:tcBorders>
          </w:tcPr>
          <w:p w14:paraId="5DFF4592" w14:textId="77777777" w:rsidR="008831A2" w:rsidRPr="00D95AF2" w:rsidRDefault="008831A2">
            <w:pPr>
              <w:pStyle w:val="TAL"/>
            </w:pPr>
            <w:r w:rsidRPr="00D95AF2">
              <w:t>Hold Acknowledge</w:t>
            </w:r>
          </w:p>
        </w:tc>
        <w:tc>
          <w:tcPr>
            <w:tcW w:w="2835" w:type="dxa"/>
            <w:tcBorders>
              <w:bottom w:val="nil"/>
            </w:tcBorders>
          </w:tcPr>
          <w:p w14:paraId="251CE5F5" w14:textId="77777777" w:rsidR="008831A2" w:rsidRPr="00D95AF2" w:rsidRDefault="008831A2">
            <w:pPr>
              <w:pStyle w:val="TAL"/>
            </w:pPr>
            <w:r w:rsidRPr="00D95AF2">
              <w:t>Message type</w:t>
            </w:r>
          </w:p>
        </w:tc>
        <w:tc>
          <w:tcPr>
            <w:tcW w:w="1191" w:type="dxa"/>
            <w:tcBorders>
              <w:bottom w:val="nil"/>
            </w:tcBorders>
          </w:tcPr>
          <w:p w14:paraId="60AE9B67" w14:textId="77777777" w:rsidR="008831A2" w:rsidRPr="00D95AF2" w:rsidRDefault="008831A2">
            <w:pPr>
              <w:pStyle w:val="TAC"/>
            </w:pPr>
            <w:r w:rsidRPr="00D95AF2">
              <w:t xml:space="preserve"> M</w:t>
            </w:r>
          </w:p>
        </w:tc>
        <w:tc>
          <w:tcPr>
            <w:tcW w:w="907" w:type="dxa"/>
            <w:tcBorders>
              <w:bottom w:val="nil"/>
            </w:tcBorders>
          </w:tcPr>
          <w:p w14:paraId="258CAF7D" w14:textId="77777777" w:rsidR="008831A2" w:rsidRPr="00D95AF2" w:rsidRDefault="008831A2">
            <w:pPr>
              <w:pStyle w:val="TAC"/>
            </w:pPr>
            <w:r w:rsidRPr="00D95AF2">
              <w:t xml:space="preserve"> V</w:t>
            </w:r>
          </w:p>
        </w:tc>
        <w:tc>
          <w:tcPr>
            <w:tcW w:w="1407" w:type="dxa"/>
            <w:tcBorders>
              <w:bottom w:val="nil"/>
            </w:tcBorders>
          </w:tcPr>
          <w:p w14:paraId="2135058F" w14:textId="77777777" w:rsidR="008831A2" w:rsidRPr="00D95AF2" w:rsidRDefault="008831A2">
            <w:pPr>
              <w:pStyle w:val="TAC"/>
            </w:pPr>
            <w:r w:rsidRPr="00D95AF2">
              <w:t>1</w:t>
            </w:r>
          </w:p>
        </w:tc>
      </w:tr>
      <w:tr w:rsidR="008831A2" w:rsidRPr="00D95AF2" w14:paraId="5F4C4FA6" w14:textId="77777777">
        <w:trPr>
          <w:jc w:val="center"/>
        </w:trPr>
        <w:tc>
          <w:tcPr>
            <w:tcW w:w="680" w:type="dxa"/>
            <w:tcBorders>
              <w:top w:val="nil"/>
            </w:tcBorders>
          </w:tcPr>
          <w:p w14:paraId="7DAEE3BE" w14:textId="77777777" w:rsidR="008831A2" w:rsidRPr="00D95AF2" w:rsidRDefault="008831A2">
            <w:pPr>
              <w:pStyle w:val="TAL"/>
            </w:pPr>
          </w:p>
        </w:tc>
        <w:tc>
          <w:tcPr>
            <w:tcW w:w="2835" w:type="dxa"/>
            <w:tcBorders>
              <w:top w:val="nil"/>
            </w:tcBorders>
          </w:tcPr>
          <w:p w14:paraId="3963F6F8" w14:textId="77777777" w:rsidR="008831A2" w:rsidRPr="00D95AF2" w:rsidRDefault="008831A2">
            <w:pPr>
              <w:pStyle w:val="TAL"/>
            </w:pPr>
            <w:r w:rsidRPr="00D95AF2">
              <w:t>message type</w:t>
            </w:r>
          </w:p>
        </w:tc>
        <w:tc>
          <w:tcPr>
            <w:tcW w:w="2835" w:type="dxa"/>
            <w:tcBorders>
              <w:top w:val="nil"/>
            </w:tcBorders>
          </w:tcPr>
          <w:p w14:paraId="4B06672D" w14:textId="77777777" w:rsidR="008831A2" w:rsidRPr="00D95AF2" w:rsidRDefault="008831A2">
            <w:pPr>
              <w:pStyle w:val="TAL"/>
            </w:pPr>
            <w:r w:rsidRPr="00D95AF2">
              <w:t>10.4</w:t>
            </w:r>
          </w:p>
        </w:tc>
        <w:tc>
          <w:tcPr>
            <w:tcW w:w="1191" w:type="dxa"/>
            <w:tcBorders>
              <w:top w:val="nil"/>
            </w:tcBorders>
          </w:tcPr>
          <w:p w14:paraId="4FB11671" w14:textId="77777777" w:rsidR="008831A2" w:rsidRPr="00D95AF2" w:rsidRDefault="008831A2">
            <w:pPr>
              <w:pStyle w:val="TAC"/>
            </w:pPr>
          </w:p>
        </w:tc>
        <w:tc>
          <w:tcPr>
            <w:tcW w:w="907" w:type="dxa"/>
            <w:tcBorders>
              <w:top w:val="nil"/>
            </w:tcBorders>
          </w:tcPr>
          <w:p w14:paraId="57B6D8DF" w14:textId="77777777" w:rsidR="008831A2" w:rsidRPr="00D95AF2" w:rsidRDefault="008831A2">
            <w:pPr>
              <w:pStyle w:val="TAC"/>
            </w:pPr>
          </w:p>
        </w:tc>
        <w:tc>
          <w:tcPr>
            <w:tcW w:w="1407" w:type="dxa"/>
            <w:tcBorders>
              <w:top w:val="nil"/>
            </w:tcBorders>
          </w:tcPr>
          <w:p w14:paraId="1CAACB77" w14:textId="77777777" w:rsidR="008831A2" w:rsidRPr="00D95AF2" w:rsidRDefault="008831A2">
            <w:pPr>
              <w:pStyle w:val="TAC"/>
            </w:pPr>
          </w:p>
        </w:tc>
      </w:tr>
    </w:tbl>
    <w:p w14:paraId="0D986EB8" w14:textId="77777777" w:rsidR="008831A2" w:rsidRPr="00D95AF2" w:rsidRDefault="008831A2"/>
    <w:p w14:paraId="2BDC5366" w14:textId="77777777" w:rsidR="008831A2" w:rsidRPr="00D95AF2" w:rsidRDefault="008831A2">
      <w:pPr>
        <w:pStyle w:val="Heading3"/>
      </w:pPr>
      <w:bookmarkStart w:id="1676" w:name="_Toc193382988"/>
      <w:bookmarkStart w:id="1677" w:name="_CR9_3_12"/>
      <w:bookmarkEnd w:id="1677"/>
      <w:r w:rsidRPr="00D95AF2">
        <w:t>9.3.12</w:t>
      </w:r>
      <w:r w:rsidRPr="00D95AF2">
        <w:tab/>
        <w:t>Hold Reject</w:t>
      </w:r>
      <w:bookmarkEnd w:id="1676"/>
    </w:p>
    <w:p w14:paraId="3E783FA1" w14:textId="77777777" w:rsidR="008831A2" w:rsidRPr="00D95AF2" w:rsidRDefault="008831A2">
      <w:r w:rsidRPr="00D95AF2">
        <w:t>This message is sent by the network to indicate the denial of a request to hold a call.</w:t>
      </w:r>
    </w:p>
    <w:p w14:paraId="262DD995" w14:textId="77777777" w:rsidR="008831A2" w:rsidRPr="00D95AF2" w:rsidRDefault="008831A2">
      <w:r w:rsidRPr="00D95AF2">
        <w:t>See table 9.62e/3GPP TS 24.008 for the content of the HOLD REJECT message.</w:t>
      </w:r>
    </w:p>
    <w:p w14:paraId="4800F7A7" w14:textId="77777777" w:rsidR="008831A2" w:rsidRPr="00D95AF2" w:rsidRDefault="008831A2">
      <w:r w:rsidRPr="00D95AF2">
        <w:t>For the use of this message, see 3GPP TS 24.010</w:t>
      </w:r>
      <w:r w:rsidR="00282C3B" w:rsidRPr="00D95AF2">
        <w:t xml:space="preserve"> [21]</w:t>
      </w:r>
      <w:r w:rsidRPr="00D95AF2">
        <w:t>.</w:t>
      </w:r>
    </w:p>
    <w:p w14:paraId="6829A94B" w14:textId="77777777" w:rsidR="008831A2" w:rsidRPr="00D95AF2" w:rsidRDefault="008831A2">
      <w:pPr>
        <w:pStyle w:val="B1"/>
      </w:pPr>
      <w:r w:rsidRPr="00D95AF2">
        <w:t>Message type:</w:t>
      </w:r>
      <w:r w:rsidRPr="00D95AF2">
        <w:tab/>
        <w:t>HOLD REJECT</w:t>
      </w:r>
    </w:p>
    <w:p w14:paraId="2150841B" w14:textId="77777777" w:rsidR="008831A2" w:rsidRPr="00D95AF2" w:rsidRDefault="008831A2">
      <w:pPr>
        <w:pStyle w:val="B1"/>
      </w:pPr>
      <w:r w:rsidRPr="00D95AF2">
        <w:t>Significance:</w:t>
      </w:r>
      <w:r w:rsidRPr="00D95AF2">
        <w:tab/>
      </w:r>
      <w:r w:rsidRPr="00D95AF2">
        <w:tab/>
        <w:t>local</w:t>
      </w:r>
    </w:p>
    <w:p w14:paraId="28E8BBD4" w14:textId="77777777" w:rsidR="008831A2" w:rsidRPr="00D95AF2" w:rsidRDefault="008831A2">
      <w:pPr>
        <w:pStyle w:val="B1"/>
      </w:pPr>
      <w:r w:rsidRPr="00D95AF2">
        <w:t>Direction:</w:t>
      </w:r>
      <w:r w:rsidRPr="00D95AF2">
        <w:tab/>
      </w:r>
      <w:r w:rsidRPr="00D95AF2">
        <w:tab/>
      </w:r>
      <w:r w:rsidRPr="00D95AF2">
        <w:tab/>
        <w:t>network to mobile station</w:t>
      </w:r>
    </w:p>
    <w:p w14:paraId="037A7A74" w14:textId="77777777" w:rsidR="008831A2" w:rsidRPr="00D95AF2" w:rsidRDefault="008831A2">
      <w:pPr>
        <w:pStyle w:val="TH"/>
      </w:pPr>
      <w:bookmarkStart w:id="1678" w:name="_CRTable9_62e3GPPTS24_008"/>
      <w:r w:rsidRPr="00D95AF2">
        <w:lastRenderedPageBreak/>
        <w:t xml:space="preserve">Table </w:t>
      </w:r>
      <w:bookmarkEnd w:id="1678"/>
      <w:r w:rsidRPr="00D95AF2">
        <w:t>9.62e/3GPP TS 24.008: HOLD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468724A" w14:textId="77777777">
        <w:trPr>
          <w:jc w:val="center"/>
        </w:trPr>
        <w:tc>
          <w:tcPr>
            <w:tcW w:w="680" w:type="dxa"/>
            <w:tcBorders>
              <w:bottom w:val="nil"/>
            </w:tcBorders>
          </w:tcPr>
          <w:p w14:paraId="0CB85DBB" w14:textId="77777777" w:rsidR="008831A2" w:rsidRPr="00D95AF2" w:rsidRDefault="008831A2">
            <w:pPr>
              <w:pStyle w:val="TAH"/>
            </w:pPr>
            <w:r w:rsidRPr="00D95AF2">
              <w:t>IEI</w:t>
            </w:r>
          </w:p>
        </w:tc>
        <w:tc>
          <w:tcPr>
            <w:tcW w:w="2835" w:type="dxa"/>
            <w:tcBorders>
              <w:bottom w:val="nil"/>
            </w:tcBorders>
          </w:tcPr>
          <w:p w14:paraId="17F07B25" w14:textId="77777777" w:rsidR="008831A2" w:rsidRPr="00D95AF2" w:rsidRDefault="008831A2">
            <w:pPr>
              <w:pStyle w:val="TAH"/>
            </w:pPr>
            <w:r w:rsidRPr="00D95AF2">
              <w:t>Information element</w:t>
            </w:r>
          </w:p>
        </w:tc>
        <w:tc>
          <w:tcPr>
            <w:tcW w:w="2835" w:type="dxa"/>
            <w:tcBorders>
              <w:bottom w:val="nil"/>
            </w:tcBorders>
          </w:tcPr>
          <w:p w14:paraId="7FB0F45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29B56EC" w14:textId="77777777" w:rsidR="008831A2" w:rsidRPr="00D95AF2" w:rsidRDefault="008831A2">
            <w:pPr>
              <w:pStyle w:val="TAH"/>
            </w:pPr>
            <w:r w:rsidRPr="00D95AF2">
              <w:t>Presence</w:t>
            </w:r>
          </w:p>
        </w:tc>
        <w:tc>
          <w:tcPr>
            <w:tcW w:w="907" w:type="dxa"/>
            <w:tcBorders>
              <w:bottom w:val="nil"/>
            </w:tcBorders>
          </w:tcPr>
          <w:p w14:paraId="5C626BFB" w14:textId="77777777" w:rsidR="008831A2" w:rsidRPr="00D95AF2" w:rsidRDefault="008831A2">
            <w:pPr>
              <w:pStyle w:val="TAH"/>
            </w:pPr>
            <w:r w:rsidRPr="00D95AF2">
              <w:t>Format</w:t>
            </w:r>
          </w:p>
        </w:tc>
        <w:tc>
          <w:tcPr>
            <w:tcW w:w="1407" w:type="dxa"/>
            <w:tcBorders>
              <w:bottom w:val="nil"/>
            </w:tcBorders>
          </w:tcPr>
          <w:p w14:paraId="46D56AA1" w14:textId="77777777" w:rsidR="008831A2" w:rsidRPr="00D95AF2" w:rsidRDefault="008831A2">
            <w:pPr>
              <w:pStyle w:val="TAH"/>
            </w:pPr>
            <w:r w:rsidRPr="00D95AF2">
              <w:t>Length</w:t>
            </w:r>
          </w:p>
        </w:tc>
      </w:tr>
      <w:tr w:rsidR="008831A2" w:rsidRPr="00D95AF2" w14:paraId="48ABC89A" w14:textId="77777777">
        <w:trPr>
          <w:jc w:val="center"/>
        </w:trPr>
        <w:tc>
          <w:tcPr>
            <w:tcW w:w="680" w:type="dxa"/>
            <w:tcBorders>
              <w:bottom w:val="nil"/>
            </w:tcBorders>
          </w:tcPr>
          <w:p w14:paraId="35F54585" w14:textId="77777777" w:rsidR="008831A2" w:rsidRPr="00D95AF2" w:rsidRDefault="008831A2">
            <w:pPr>
              <w:pStyle w:val="TAL"/>
            </w:pPr>
          </w:p>
        </w:tc>
        <w:tc>
          <w:tcPr>
            <w:tcW w:w="2835" w:type="dxa"/>
            <w:tcBorders>
              <w:bottom w:val="nil"/>
            </w:tcBorders>
          </w:tcPr>
          <w:p w14:paraId="1D78C17B" w14:textId="77777777" w:rsidR="008831A2" w:rsidRPr="00D95AF2" w:rsidRDefault="008831A2">
            <w:pPr>
              <w:pStyle w:val="TAL"/>
            </w:pPr>
            <w:r w:rsidRPr="00D95AF2">
              <w:t>Call control</w:t>
            </w:r>
          </w:p>
        </w:tc>
        <w:tc>
          <w:tcPr>
            <w:tcW w:w="2835" w:type="dxa"/>
            <w:tcBorders>
              <w:bottom w:val="nil"/>
            </w:tcBorders>
          </w:tcPr>
          <w:p w14:paraId="3CA34E12" w14:textId="77777777" w:rsidR="008831A2" w:rsidRPr="00D95AF2" w:rsidRDefault="008831A2">
            <w:pPr>
              <w:pStyle w:val="TAL"/>
            </w:pPr>
            <w:r w:rsidRPr="00D95AF2">
              <w:t>Protocol discriminator</w:t>
            </w:r>
          </w:p>
        </w:tc>
        <w:tc>
          <w:tcPr>
            <w:tcW w:w="1191" w:type="dxa"/>
            <w:tcBorders>
              <w:bottom w:val="nil"/>
            </w:tcBorders>
          </w:tcPr>
          <w:p w14:paraId="5FF6DFD4" w14:textId="77777777" w:rsidR="008831A2" w:rsidRPr="00D95AF2" w:rsidRDefault="008831A2">
            <w:pPr>
              <w:pStyle w:val="TAC"/>
            </w:pPr>
            <w:r w:rsidRPr="00D95AF2">
              <w:t xml:space="preserve"> M</w:t>
            </w:r>
          </w:p>
        </w:tc>
        <w:tc>
          <w:tcPr>
            <w:tcW w:w="907" w:type="dxa"/>
            <w:tcBorders>
              <w:bottom w:val="nil"/>
            </w:tcBorders>
          </w:tcPr>
          <w:p w14:paraId="1CF5B94F" w14:textId="77777777" w:rsidR="008831A2" w:rsidRPr="00D95AF2" w:rsidRDefault="008831A2">
            <w:pPr>
              <w:pStyle w:val="TAC"/>
            </w:pPr>
            <w:r w:rsidRPr="00D95AF2">
              <w:t xml:space="preserve"> V</w:t>
            </w:r>
          </w:p>
        </w:tc>
        <w:tc>
          <w:tcPr>
            <w:tcW w:w="1407" w:type="dxa"/>
            <w:tcBorders>
              <w:bottom w:val="nil"/>
            </w:tcBorders>
          </w:tcPr>
          <w:p w14:paraId="19D2D7C1" w14:textId="77777777" w:rsidR="008831A2" w:rsidRPr="00D95AF2" w:rsidRDefault="008831A2">
            <w:pPr>
              <w:pStyle w:val="TAC"/>
            </w:pPr>
            <w:r w:rsidRPr="00D95AF2">
              <w:t xml:space="preserve"> 1/2</w:t>
            </w:r>
          </w:p>
        </w:tc>
      </w:tr>
      <w:tr w:rsidR="008831A2" w:rsidRPr="00D95AF2" w14:paraId="162A5470" w14:textId="77777777">
        <w:trPr>
          <w:jc w:val="center"/>
        </w:trPr>
        <w:tc>
          <w:tcPr>
            <w:tcW w:w="680" w:type="dxa"/>
            <w:tcBorders>
              <w:top w:val="nil"/>
              <w:bottom w:val="nil"/>
            </w:tcBorders>
          </w:tcPr>
          <w:p w14:paraId="013B8C59" w14:textId="77777777" w:rsidR="008831A2" w:rsidRPr="00D95AF2" w:rsidRDefault="008831A2">
            <w:pPr>
              <w:pStyle w:val="TAL"/>
            </w:pPr>
          </w:p>
        </w:tc>
        <w:tc>
          <w:tcPr>
            <w:tcW w:w="2835" w:type="dxa"/>
            <w:tcBorders>
              <w:top w:val="nil"/>
              <w:bottom w:val="nil"/>
            </w:tcBorders>
          </w:tcPr>
          <w:p w14:paraId="6483E1FC" w14:textId="77777777" w:rsidR="008831A2" w:rsidRPr="00D95AF2" w:rsidRDefault="008831A2">
            <w:pPr>
              <w:pStyle w:val="TAL"/>
            </w:pPr>
            <w:r w:rsidRPr="00D95AF2">
              <w:t>protocol discriminator</w:t>
            </w:r>
          </w:p>
        </w:tc>
        <w:tc>
          <w:tcPr>
            <w:tcW w:w="2835" w:type="dxa"/>
            <w:tcBorders>
              <w:top w:val="nil"/>
              <w:bottom w:val="nil"/>
            </w:tcBorders>
          </w:tcPr>
          <w:p w14:paraId="32816E78" w14:textId="77777777" w:rsidR="008831A2" w:rsidRPr="00D95AF2" w:rsidRDefault="008831A2">
            <w:pPr>
              <w:pStyle w:val="TAL"/>
            </w:pPr>
            <w:r w:rsidRPr="00D95AF2">
              <w:t>10.2</w:t>
            </w:r>
          </w:p>
        </w:tc>
        <w:tc>
          <w:tcPr>
            <w:tcW w:w="1191" w:type="dxa"/>
            <w:tcBorders>
              <w:top w:val="nil"/>
              <w:bottom w:val="nil"/>
            </w:tcBorders>
          </w:tcPr>
          <w:p w14:paraId="2A77C271" w14:textId="77777777" w:rsidR="008831A2" w:rsidRPr="00D95AF2" w:rsidRDefault="008831A2">
            <w:pPr>
              <w:pStyle w:val="TAC"/>
            </w:pPr>
          </w:p>
        </w:tc>
        <w:tc>
          <w:tcPr>
            <w:tcW w:w="907" w:type="dxa"/>
            <w:tcBorders>
              <w:top w:val="nil"/>
              <w:bottom w:val="nil"/>
            </w:tcBorders>
          </w:tcPr>
          <w:p w14:paraId="4F6B4284" w14:textId="77777777" w:rsidR="008831A2" w:rsidRPr="00D95AF2" w:rsidRDefault="008831A2">
            <w:pPr>
              <w:pStyle w:val="TAC"/>
            </w:pPr>
          </w:p>
        </w:tc>
        <w:tc>
          <w:tcPr>
            <w:tcW w:w="1407" w:type="dxa"/>
            <w:tcBorders>
              <w:top w:val="nil"/>
              <w:bottom w:val="nil"/>
            </w:tcBorders>
          </w:tcPr>
          <w:p w14:paraId="60E39725" w14:textId="77777777" w:rsidR="008831A2" w:rsidRPr="00D95AF2" w:rsidRDefault="008831A2">
            <w:pPr>
              <w:pStyle w:val="TAC"/>
            </w:pPr>
          </w:p>
        </w:tc>
      </w:tr>
      <w:tr w:rsidR="008831A2" w:rsidRPr="00D95AF2" w14:paraId="4DF80E5D" w14:textId="77777777">
        <w:trPr>
          <w:jc w:val="center"/>
        </w:trPr>
        <w:tc>
          <w:tcPr>
            <w:tcW w:w="680" w:type="dxa"/>
            <w:tcBorders>
              <w:bottom w:val="nil"/>
            </w:tcBorders>
          </w:tcPr>
          <w:p w14:paraId="70F61909" w14:textId="77777777" w:rsidR="008831A2" w:rsidRPr="00D95AF2" w:rsidRDefault="008831A2">
            <w:pPr>
              <w:pStyle w:val="TAL"/>
            </w:pPr>
          </w:p>
        </w:tc>
        <w:tc>
          <w:tcPr>
            <w:tcW w:w="2835" w:type="dxa"/>
            <w:tcBorders>
              <w:bottom w:val="nil"/>
            </w:tcBorders>
          </w:tcPr>
          <w:p w14:paraId="2C2B71FF" w14:textId="77777777" w:rsidR="008831A2" w:rsidRPr="00D95AF2" w:rsidRDefault="008831A2">
            <w:pPr>
              <w:pStyle w:val="TAL"/>
            </w:pPr>
            <w:r w:rsidRPr="00D95AF2">
              <w:t>Transaction identifier</w:t>
            </w:r>
          </w:p>
        </w:tc>
        <w:tc>
          <w:tcPr>
            <w:tcW w:w="2835" w:type="dxa"/>
            <w:tcBorders>
              <w:bottom w:val="nil"/>
            </w:tcBorders>
          </w:tcPr>
          <w:p w14:paraId="19C103B4" w14:textId="77777777" w:rsidR="008831A2" w:rsidRPr="00D95AF2" w:rsidRDefault="008831A2">
            <w:pPr>
              <w:pStyle w:val="TAL"/>
            </w:pPr>
            <w:r w:rsidRPr="00D95AF2">
              <w:t>Transaction identifier</w:t>
            </w:r>
          </w:p>
        </w:tc>
        <w:tc>
          <w:tcPr>
            <w:tcW w:w="1191" w:type="dxa"/>
            <w:tcBorders>
              <w:bottom w:val="nil"/>
            </w:tcBorders>
          </w:tcPr>
          <w:p w14:paraId="1CB7CF7C" w14:textId="77777777" w:rsidR="008831A2" w:rsidRPr="00D95AF2" w:rsidRDefault="008831A2">
            <w:pPr>
              <w:pStyle w:val="TAC"/>
            </w:pPr>
            <w:r w:rsidRPr="00D95AF2">
              <w:t xml:space="preserve"> M</w:t>
            </w:r>
          </w:p>
        </w:tc>
        <w:tc>
          <w:tcPr>
            <w:tcW w:w="907" w:type="dxa"/>
            <w:tcBorders>
              <w:bottom w:val="nil"/>
            </w:tcBorders>
          </w:tcPr>
          <w:p w14:paraId="529F7946" w14:textId="77777777" w:rsidR="008831A2" w:rsidRPr="00D95AF2" w:rsidRDefault="008831A2">
            <w:pPr>
              <w:pStyle w:val="TAC"/>
            </w:pPr>
            <w:r w:rsidRPr="00D95AF2">
              <w:t xml:space="preserve"> V</w:t>
            </w:r>
          </w:p>
        </w:tc>
        <w:tc>
          <w:tcPr>
            <w:tcW w:w="1407" w:type="dxa"/>
            <w:tcBorders>
              <w:bottom w:val="nil"/>
            </w:tcBorders>
          </w:tcPr>
          <w:p w14:paraId="4AFC593B" w14:textId="77777777" w:rsidR="008831A2" w:rsidRPr="00D95AF2" w:rsidRDefault="008831A2">
            <w:pPr>
              <w:pStyle w:val="TAC"/>
            </w:pPr>
            <w:r w:rsidRPr="00D95AF2">
              <w:t xml:space="preserve"> 1/2</w:t>
            </w:r>
          </w:p>
        </w:tc>
      </w:tr>
      <w:tr w:rsidR="008831A2" w:rsidRPr="00D95AF2" w14:paraId="3B1BA8BC" w14:textId="77777777">
        <w:trPr>
          <w:jc w:val="center"/>
        </w:trPr>
        <w:tc>
          <w:tcPr>
            <w:tcW w:w="680" w:type="dxa"/>
            <w:tcBorders>
              <w:top w:val="nil"/>
              <w:bottom w:val="nil"/>
            </w:tcBorders>
          </w:tcPr>
          <w:p w14:paraId="404BEF22" w14:textId="77777777" w:rsidR="008831A2" w:rsidRPr="00D95AF2" w:rsidRDefault="008831A2">
            <w:pPr>
              <w:pStyle w:val="TAL"/>
            </w:pPr>
          </w:p>
        </w:tc>
        <w:tc>
          <w:tcPr>
            <w:tcW w:w="2835" w:type="dxa"/>
            <w:tcBorders>
              <w:top w:val="nil"/>
              <w:bottom w:val="nil"/>
            </w:tcBorders>
          </w:tcPr>
          <w:p w14:paraId="3C21D407" w14:textId="77777777" w:rsidR="008831A2" w:rsidRPr="00D95AF2" w:rsidRDefault="008831A2">
            <w:pPr>
              <w:pStyle w:val="TAL"/>
            </w:pPr>
          </w:p>
        </w:tc>
        <w:tc>
          <w:tcPr>
            <w:tcW w:w="2835" w:type="dxa"/>
            <w:tcBorders>
              <w:top w:val="nil"/>
              <w:bottom w:val="nil"/>
            </w:tcBorders>
          </w:tcPr>
          <w:p w14:paraId="78CFE0DD" w14:textId="77777777" w:rsidR="008831A2" w:rsidRPr="00D95AF2" w:rsidRDefault="008831A2">
            <w:pPr>
              <w:pStyle w:val="TAL"/>
            </w:pPr>
            <w:r w:rsidRPr="00D95AF2">
              <w:t>10.3.2</w:t>
            </w:r>
          </w:p>
        </w:tc>
        <w:tc>
          <w:tcPr>
            <w:tcW w:w="1191" w:type="dxa"/>
            <w:tcBorders>
              <w:top w:val="nil"/>
              <w:bottom w:val="nil"/>
            </w:tcBorders>
          </w:tcPr>
          <w:p w14:paraId="59F273B2" w14:textId="77777777" w:rsidR="008831A2" w:rsidRPr="00D95AF2" w:rsidRDefault="008831A2">
            <w:pPr>
              <w:pStyle w:val="TAC"/>
            </w:pPr>
          </w:p>
        </w:tc>
        <w:tc>
          <w:tcPr>
            <w:tcW w:w="907" w:type="dxa"/>
            <w:tcBorders>
              <w:top w:val="nil"/>
              <w:bottom w:val="nil"/>
            </w:tcBorders>
          </w:tcPr>
          <w:p w14:paraId="454D65C8" w14:textId="77777777" w:rsidR="008831A2" w:rsidRPr="00D95AF2" w:rsidRDefault="008831A2">
            <w:pPr>
              <w:pStyle w:val="TAC"/>
            </w:pPr>
          </w:p>
        </w:tc>
        <w:tc>
          <w:tcPr>
            <w:tcW w:w="1407" w:type="dxa"/>
            <w:tcBorders>
              <w:top w:val="nil"/>
              <w:bottom w:val="nil"/>
            </w:tcBorders>
          </w:tcPr>
          <w:p w14:paraId="454675A2" w14:textId="77777777" w:rsidR="008831A2" w:rsidRPr="00D95AF2" w:rsidRDefault="008831A2">
            <w:pPr>
              <w:pStyle w:val="TAC"/>
            </w:pPr>
          </w:p>
        </w:tc>
      </w:tr>
      <w:tr w:rsidR="008831A2" w:rsidRPr="00D95AF2" w14:paraId="7B5B8EB2" w14:textId="77777777">
        <w:trPr>
          <w:jc w:val="center"/>
        </w:trPr>
        <w:tc>
          <w:tcPr>
            <w:tcW w:w="680" w:type="dxa"/>
            <w:tcBorders>
              <w:bottom w:val="nil"/>
            </w:tcBorders>
          </w:tcPr>
          <w:p w14:paraId="2F2508D1" w14:textId="77777777" w:rsidR="008831A2" w:rsidRPr="00D95AF2" w:rsidRDefault="008831A2">
            <w:pPr>
              <w:pStyle w:val="TAL"/>
            </w:pPr>
          </w:p>
        </w:tc>
        <w:tc>
          <w:tcPr>
            <w:tcW w:w="2835" w:type="dxa"/>
            <w:tcBorders>
              <w:bottom w:val="nil"/>
            </w:tcBorders>
          </w:tcPr>
          <w:p w14:paraId="3AD00F92" w14:textId="77777777" w:rsidR="008831A2" w:rsidRPr="00D95AF2" w:rsidRDefault="008831A2">
            <w:pPr>
              <w:pStyle w:val="TAL"/>
            </w:pPr>
            <w:r w:rsidRPr="00D95AF2">
              <w:t>Hold Reject</w:t>
            </w:r>
          </w:p>
        </w:tc>
        <w:tc>
          <w:tcPr>
            <w:tcW w:w="2835" w:type="dxa"/>
            <w:tcBorders>
              <w:bottom w:val="nil"/>
            </w:tcBorders>
          </w:tcPr>
          <w:p w14:paraId="5AF21F1E" w14:textId="77777777" w:rsidR="008831A2" w:rsidRPr="00D95AF2" w:rsidRDefault="008831A2">
            <w:pPr>
              <w:pStyle w:val="TAL"/>
            </w:pPr>
            <w:r w:rsidRPr="00D95AF2">
              <w:t>Message type</w:t>
            </w:r>
          </w:p>
        </w:tc>
        <w:tc>
          <w:tcPr>
            <w:tcW w:w="1191" w:type="dxa"/>
            <w:tcBorders>
              <w:bottom w:val="nil"/>
            </w:tcBorders>
          </w:tcPr>
          <w:p w14:paraId="15A09BE4" w14:textId="77777777" w:rsidR="008831A2" w:rsidRPr="00D95AF2" w:rsidRDefault="008831A2">
            <w:pPr>
              <w:pStyle w:val="TAC"/>
            </w:pPr>
            <w:r w:rsidRPr="00D95AF2">
              <w:t xml:space="preserve"> M</w:t>
            </w:r>
          </w:p>
        </w:tc>
        <w:tc>
          <w:tcPr>
            <w:tcW w:w="907" w:type="dxa"/>
            <w:tcBorders>
              <w:bottom w:val="nil"/>
            </w:tcBorders>
          </w:tcPr>
          <w:p w14:paraId="4D893313" w14:textId="77777777" w:rsidR="008831A2" w:rsidRPr="00D95AF2" w:rsidRDefault="008831A2">
            <w:pPr>
              <w:pStyle w:val="TAC"/>
            </w:pPr>
            <w:r w:rsidRPr="00D95AF2">
              <w:t xml:space="preserve"> V</w:t>
            </w:r>
          </w:p>
        </w:tc>
        <w:tc>
          <w:tcPr>
            <w:tcW w:w="1407" w:type="dxa"/>
            <w:tcBorders>
              <w:bottom w:val="nil"/>
            </w:tcBorders>
          </w:tcPr>
          <w:p w14:paraId="2379310D" w14:textId="77777777" w:rsidR="008831A2" w:rsidRPr="00D95AF2" w:rsidRDefault="008831A2">
            <w:pPr>
              <w:pStyle w:val="TAC"/>
            </w:pPr>
            <w:r w:rsidRPr="00D95AF2">
              <w:t>1</w:t>
            </w:r>
          </w:p>
        </w:tc>
      </w:tr>
      <w:tr w:rsidR="008831A2" w:rsidRPr="00D95AF2" w14:paraId="4DE0B586" w14:textId="77777777">
        <w:trPr>
          <w:jc w:val="center"/>
        </w:trPr>
        <w:tc>
          <w:tcPr>
            <w:tcW w:w="680" w:type="dxa"/>
            <w:tcBorders>
              <w:top w:val="nil"/>
            </w:tcBorders>
          </w:tcPr>
          <w:p w14:paraId="027E2DBE" w14:textId="77777777" w:rsidR="008831A2" w:rsidRPr="00D95AF2" w:rsidRDefault="008831A2">
            <w:pPr>
              <w:pStyle w:val="TAL"/>
            </w:pPr>
          </w:p>
        </w:tc>
        <w:tc>
          <w:tcPr>
            <w:tcW w:w="2835" w:type="dxa"/>
            <w:tcBorders>
              <w:top w:val="nil"/>
            </w:tcBorders>
          </w:tcPr>
          <w:p w14:paraId="3DAD74DE" w14:textId="77777777" w:rsidR="008831A2" w:rsidRPr="00D95AF2" w:rsidRDefault="008831A2">
            <w:pPr>
              <w:pStyle w:val="TAL"/>
            </w:pPr>
            <w:r w:rsidRPr="00D95AF2">
              <w:t>message type</w:t>
            </w:r>
          </w:p>
        </w:tc>
        <w:tc>
          <w:tcPr>
            <w:tcW w:w="2835" w:type="dxa"/>
            <w:tcBorders>
              <w:top w:val="nil"/>
            </w:tcBorders>
          </w:tcPr>
          <w:p w14:paraId="42692DE2" w14:textId="77777777" w:rsidR="008831A2" w:rsidRPr="00D95AF2" w:rsidRDefault="008831A2">
            <w:pPr>
              <w:pStyle w:val="TAL"/>
            </w:pPr>
            <w:r w:rsidRPr="00D95AF2">
              <w:t>10.4</w:t>
            </w:r>
          </w:p>
        </w:tc>
        <w:tc>
          <w:tcPr>
            <w:tcW w:w="1191" w:type="dxa"/>
            <w:tcBorders>
              <w:top w:val="nil"/>
            </w:tcBorders>
          </w:tcPr>
          <w:p w14:paraId="581221A6" w14:textId="77777777" w:rsidR="008831A2" w:rsidRPr="00D95AF2" w:rsidRDefault="008831A2">
            <w:pPr>
              <w:pStyle w:val="TAC"/>
            </w:pPr>
          </w:p>
        </w:tc>
        <w:tc>
          <w:tcPr>
            <w:tcW w:w="907" w:type="dxa"/>
            <w:tcBorders>
              <w:top w:val="nil"/>
            </w:tcBorders>
          </w:tcPr>
          <w:p w14:paraId="4AA1C262" w14:textId="77777777" w:rsidR="008831A2" w:rsidRPr="00D95AF2" w:rsidRDefault="008831A2">
            <w:pPr>
              <w:pStyle w:val="TAC"/>
            </w:pPr>
          </w:p>
        </w:tc>
        <w:tc>
          <w:tcPr>
            <w:tcW w:w="1407" w:type="dxa"/>
            <w:tcBorders>
              <w:top w:val="nil"/>
            </w:tcBorders>
          </w:tcPr>
          <w:p w14:paraId="3AAB04B7" w14:textId="77777777" w:rsidR="008831A2" w:rsidRPr="00D95AF2" w:rsidRDefault="008831A2">
            <w:pPr>
              <w:pStyle w:val="TAC"/>
            </w:pPr>
          </w:p>
        </w:tc>
      </w:tr>
      <w:tr w:rsidR="008831A2" w:rsidRPr="00D95AF2" w14:paraId="1DF3890E" w14:textId="77777777">
        <w:trPr>
          <w:jc w:val="center"/>
        </w:trPr>
        <w:tc>
          <w:tcPr>
            <w:tcW w:w="680" w:type="dxa"/>
          </w:tcPr>
          <w:p w14:paraId="40A0B5BD" w14:textId="77777777" w:rsidR="008831A2" w:rsidRPr="00D95AF2" w:rsidRDefault="008831A2">
            <w:pPr>
              <w:pStyle w:val="TAL"/>
            </w:pPr>
          </w:p>
        </w:tc>
        <w:tc>
          <w:tcPr>
            <w:tcW w:w="2835" w:type="dxa"/>
          </w:tcPr>
          <w:p w14:paraId="7068E840" w14:textId="77777777" w:rsidR="008831A2" w:rsidRPr="00D95AF2" w:rsidRDefault="008831A2">
            <w:pPr>
              <w:pStyle w:val="TAL"/>
            </w:pPr>
            <w:r w:rsidRPr="00D95AF2">
              <w:t>Cause</w:t>
            </w:r>
          </w:p>
        </w:tc>
        <w:tc>
          <w:tcPr>
            <w:tcW w:w="2835" w:type="dxa"/>
          </w:tcPr>
          <w:p w14:paraId="03A2E23B" w14:textId="77777777" w:rsidR="008831A2" w:rsidRPr="00D95AF2" w:rsidRDefault="008831A2">
            <w:pPr>
              <w:pStyle w:val="TAL"/>
            </w:pPr>
            <w:r w:rsidRPr="00D95AF2">
              <w:t>10.5.4.11</w:t>
            </w:r>
          </w:p>
        </w:tc>
        <w:tc>
          <w:tcPr>
            <w:tcW w:w="1191" w:type="dxa"/>
          </w:tcPr>
          <w:p w14:paraId="1ACD9208" w14:textId="77777777" w:rsidR="008831A2" w:rsidRPr="00D95AF2" w:rsidRDefault="008831A2">
            <w:pPr>
              <w:pStyle w:val="TAC"/>
            </w:pPr>
            <w:r w:rsidRPr="00D95AF2">
              <w:t xml:space="preserve"> M</w:t>
            </w:r>
          </w:p>
        </w:tc>
        <w:tc>
          <w:tcPr>
            <w:tcW w:w="907" w:type="dxa"/>
          </w:tcPr>
          <w:p w14:paraId="5B67F0E8" w14:textId="77777777" w:rsidR="008831A2" w:rsidRPr="00D95AF2" w:rsidRDefault="008831A2">
            <w:pPr>
              <w:pStyle w:val="TAC"/>
            </w:pPr>
            <w:r w:rsidRPr="00D95AF2">
              <w:t>LV</w:t>
            </w:r>
          </w:p>
        </w:tc>
        <w:tc>
          <w:tcPr>
            <w:tcW w:w="1407" w:type="dxa"/>
          </w:tcPr>
          <w:p w14:paraId="3D91D05E" w14:textId="77777777" w:rsidR="008831A2" w:rsidRPr="00D95AF2" w:rsidRDefault="008831A2">
            <w:pPr>
              <w:pStyle w:val="TAC"/>
            </w:pPr>
            <w:r w:rsidRPr="00D95AF2">
              <w:t xml:space="preserve"> 3-31</w:t>
            </w:r>
          </w:p>
        </w:tc>
      </w:tr>
    </w:tbl>
    <w:p w14:paraId="22DDAEF0" w14:textId="77777777" w:rsidR="008831A2" w:rsidRPr="00D95AF2" w:rsidRDefault="008831A2"/>
    <w:p w14:paraId="2D8CE04A" w14:textId="77777777" w:rsidR="008831A2" w:rsidRPr="00D95AF2" w:rsidRDefault="008831A2">
      <w:pPr>
        <w:pStyle w:val="Heading3"/>
      </w:pPr>
      <w:bookmarkStart w:id="1679" w:name="_Toc193382989"/>
      <w:bookmarkStart w:id="1680" w:name="_CR9_3_13"/>
      <w:bookmarkEnd w:id="1680"/>
      <w:r w:rsidRPr="00D95AF2">
        <w:t>9.3.13</w:t>
      </w:r>
      <w:r w:rsidRPr="00D95AF2">
        <w:tab/>
        <w:t>Modify</w:t>
      </w:r>
      <w:bookmarkEnd w:id="1679"/>
    </w:p>
    <w:p w14:paraId="10854C14" w14:textId="77777777" w:rsidR="008831A2" w:rsidRPr="00D95AF2" w:rsidRDefault="008831A2">
      <w:r w:rsidRPr="00D95AF2">
        <w:t>This message is sent by the mobile station to the network or by the network to the mobile station to request a change in bearer capability for a call.</w:t>
      </w:r>
    </w:p>
    <w:p w14:paraId="64C462E5" w14:textId="77777777" w:rsidR="008831A2" w:rsidRPr="00D95AF2" w:rsidRDefault="008831A2">
      <w:r w:rsidRPr="00D95AF2">
        <w:t>See table 9.63/3GPP TS 24.008.</w:t>
      </w:r>
    </w:p>
    <w:p w14:paraId="5D12DDE8" w14:textId="77777777" w:rsidR="008831A2" w:rsidRPr="00D95AF2" w:rsidRDefault="008831A2">
      <w:pPr>
        <w:pStyle w:val="B1"/>
      </w:pPr>
      <w:r w:rsidRPr="00D95AF2">
        <w:t>Message type:</w:t>
      </w:r>
      <w:r w:rsidRPr="00D95AF2">
        <w:tab/>
        <w:t>MODIFY</w:t>
      </w:r>
    </w:p>
    <w:p w14:paraId="37D7EAA5" w14:textId="77777777" w:rsidR="008831A2" w:rsidRPr="00D95AF2" w:rsidRDefault="008831A2">
      <w:pPr>
        <w:pStyle w:val="B1"/>
      </w:pPr>
      <w:r w:rsidRPr="00D95AF2">
        <w:t>Significance:</w:t>
      </w:r>
      <w:r w:rsidRPr="00D95AF2">
        <w:tab/>
      </w:r>
      <w:r w:rsidRPr="00D95AF2">
        <w:tab/>
        <w:t>global</w:t>
      </w:r>
    </w:p>
    <w:p w14:paraId="71517BDA" w14:textId="77777777" w:rsidR="008831A2" w:rsidRPr="00D95AF2" w:rsidRDefault="008831A2">
      <w:pPr>
        <w:pStyle w:val="B1"/>
      </w:pPr>
      <w:r w:rsidRPr="00D95AF2">
        <w:t>Direction:</w:t>
      </w:r>
      <w:r w:rsidRPr="00D95AF2">
        <w:tab/>
      </w:r>
      <w:r w:rsidRPr="00D95AF2">
        <w:tab/>
      </w:r>
      <w:r w:rsidRPr="00D95AF2">
        <w:tab/>
        <w:t>both</w:t>
      </w:r>
    </w:p>
    <w:p w14:paraId="5E095813" w14:textId="77777777" w:rsidR="008831A2" w:rsidRPr="00D95AF2" w:rsidRDefault="008831A2">
      <w:pPr>
        <w:pStyle w:val="TH"/>
      </w:pPr>
      <w:bookmarkStart w:id="1681" w:name="_CRTable9_633GPPTS24_008"/>
      <w:r w:rsidRPr="00D95AF2">
        <w:t xml:space="preserve">Table </w:t>
      </w:r>
      <w:bookmarkEnd w:id="1681"/>
      <w:r w:rsidRPr="00D95AF2">
        <w:t>9.63/3GPP TS 24.008: MODIFY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5B70107" w14:textId="77777777">
        <w:trPr>
          <w:jc w:val="center"/>
        </w:trPr>
        <w:tc>
          <w:tcPr>
            <w:tcW w:w="680" w:type="dxa"/>
            <w:tcBorders>
              <w:bottom w:val="nil"/>
            </w:tcBorders>
          </w:tcPr>
          <w:p w14:paraId="2784B0BD" w14:textId="77777777" w:rsidR="008831A2" w:rsidRPr="00D95AF2" w:rsidRDefault="008831A2">
            <w:pPr>
              <w:pStyle w:val="TAH"/>
            </w:pPr>
            <w:r w:rsidRPr="00D95AF2">
              <w:t>IEI</w:t>
            </w:r>
          </w:p>
        </w:tc>
        <w:tc>
          <w:tcPr>
            <w:tcW w:w="2835" w:type="dxa"/>
            <w:tcBorders>
              <w:bottom w:val="nil"/>
            </w:tcBorders>
          </w:tcPr>
          <w:p w14:paraId="287D025A" w14:textId="77777777" w:rsidR="008831A2" w:rsidRPr="00D95AF2" w:rsidRDefault="008831A2">
            <w:pPr>
              <w:pStyle w:val="TAH"/>
            </w:pPr>
            <w:r w:rsidRPr="00D95AF2">
              <w:t>Information element</w:t>
            </w:r>
          </w:p>
        </w:tc>
        <w:tc>
          <w:tcPr>
            <w:tcW w:w="2835" w:type="dxa"/>
            <w:tcBorders>
              <w:bottom w:val="nil"/>
            </w:tcBorders>
          </w:tcPr>
          <w:p w14:paraId="5ECFF94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B9C1188" w14:textId="77777777" w:rsidR="008831A2" w:rsidRPr="00D95AF2" w:rsidRDefault="008831A2">
            <w:pPr>
              <w:pStyle w:val="TAH"/>
            </w:pPr>
            <w:r w:rsidRPr="00D95AF2">
              <w:t>Presence</w:t>
            </w:r>
          </w:p>
        </w:tc>
        <w:tc>
          <w:tcPr>
            <w:tcW w:w="907" w:type="dxa"/>
            <w:tcBorders>
              <w:bottom w:val="nil"/>
            </w:tcBorders>
          </w:tcPr>
          <w:p w14:paraId="5D597355" w14:textId="77777777" w:rsidR="008831A2" w:rsidRPr="00D95AF2" w:rsidRDefault="008831A2">
            <w:pPr>
              <w:pStyle w:val="TAH"/>
            </w:pPr>
            <w:r w:rsidRPr="00D95AF2">
              <w:t>Format</w:t>
            </w:r>
          </w:p>
        </w:tc>
        <w:tc>
          <w:tcPr>
            <w:tcW w:w="1407" w:type="dxa"/>
            <w:tcBorders>
              <w:bottom w:val="nil"/>
            </w:tcBorders>
          </w:tcPr>
          <w:p w14:paraId="4BAA777E" w14:textId="77777777" w:rsidR="008831A2" w:rsidRPr="00D95AF2" w:rsidRDefault="008831A2">
            <w:pPr>
              <w:pStyle w:val="TAH"/>
            </w:pPr>
            <w:r w:rsidRPr="00D95AF2">
              <w:t>Length</w:t>
            </w:r>
          </w:p>
        </w:tc>
      </w:tr>
      <w:tr w:rsidR="008831A2" w:rsidRPr="00D95AF2" w14:paraId="5D0FBF98" w14:textId="77777777">
        <w:trPr>
          <w:jc w:val="center"/>
        </w:trPr>
        <w:tc>
          <w:tcPr>
            <w:tcW w:w="680" w:type="dxa"/>
            <w:tcBorders>
              <w:bottom w:val="nil"/>
            </w:tcBorders>
          </w:tcPr>
          <w:p w14:paraId="38AF44BB" w14:textId="77777777" w:rsidR="008831A2" w:rsidRPr="00D95AF2" w:rsidRDefault="008831A2">
            <w:pPr>
              <w:pStyle w:val="TAL"/>
            </w:pPr>
          </w:p>
        </w:tc>
        <w:tc>
          <w:tcPr>
            <w:tcW w:w="2835" w:type="dxa"/>
            <w:tcBorders>
              <w:bottom w:val="nil"/>
            </w:tcBorders>
          </w:tcPr>
          <w:p w14:paraId="36EC95F2" w14:textId="77777777" w:rsidR="008831A2" w:rsidRPr="00D95AF2" w:rsidRDefault="008831A2">
            <w:pPr>
              <w:pStyle w:val="TAL"/>
            </w:pPr>
            <w:r w:rsidRPr="00D95AF2">
              <w:t>Call control</w:t>
            </w:r>
          </w:p>
        </w:tc>
        <w:tc>
          <w:tcPr>
            <w:tcW w:w="2835" w:type="dxa"/>
            <w:tcBorders>
              <w:bottom w:val="nil"/>
            </w:tcBorders>
          </w:tcPr>
          <w:p w14:paraId="2D4140DA" w14:textId="77777777" w:rsidR="008831A2" w:rsidRPr="00D95AF2" w:rsidRDefault="008831A2">
            <w:pPr>
              <w:pStyle w:val="TAL"/>
            </w:pPr>
            <w:r w:rsidRPr="00D95AF2">
              <w:t>Protocol discriminator</w:t>
            </w:r>
          </w:p>
        </w:tc>
        <w:tc>
          <w:tcPr>
            <w:tcW w:w="1191" w:type="dxa"/>
            <w:tcBorders>
              <w:bottom w:val="nil"/>
            </w:tcBorders>
          </w:tcPr>
          <w:p w14:paraId="3B61C02A" w14:textId="77777777" w:rsidR="008831A2" w:rsidRPr="00D95AF2" w:rsidRDefault="008831A2">
            <w:pPr>
              <w:pStyle w:val="TAC"/>
            </w:pPr>
            <w:r w:rsidRPr="00D95AF2">
              <w:t xml:space="preserve"> M</w:t>
            </w:r>
          </w:p>
        </w:tc>
        <w:tc>
          <w:tcPr>
            <w:tcW w:w="907" w:type="dxa"/>
            <w:tcBorders>
              <w:bottom w:val="nil"/>
            </w:tcBorders>
          </w:tcPr>
          <w:p w14:paraId="3015E459" w14:textId="77777777" w:rsidR="008831A2" w:rsidRPr="00D95AF2" w:rsidRDefault="008831A2">
            <w:pPr>
              <w:pStyle w:val="TAC"/>
            </w:pPr>
            <w:r w:rsidRPr="00D95AF2">
              <w:t xml:space="preserve"> V</w:t>
            </w:r>
          </w:p>
        </w:tc>
        <w:tc>
          <w:tcPr>
            <w:tcW w:w="1407" w:type="dxa"/>
            <w:tcBorders>
              <w:bottom w:val="nil"/>
            </w:tcBorders>
          </w:tcPr>
          <w:p w14:paraId="52E6030C" w14:textId="77777777" w:rsidR="008831A2" w:rsidRPr="00D95AF2" w:rsidRDefault="008831A2">
            <w:pPr>
              <w:pStyle w:val="TAC"/>
            </w:pPr>
            <w:r w:rsidRPr="00D95AF2">
              <w:t xml:space="preserve"> 1/2</w:t>
            </w:r>
          </w:p>
        </w:tc>
      </w:tr>
      <w:tr w:rsidR="008831A2" w:rsidRPr="00D95AF2" w14:paraId="7E130D20" w14:textId="77777777">
        <w:trPr>
          <w:jc w:val="center"/>
        </w:trPr>
        <w:tc>
          <w:tcPr>
            <w:tcW w:w="680" w:type="dxa"/>
            <w:tcBorders>
              <w:top w:val="nil"/>
              <w:bottom w:val="nil"/>
            </w:tcBorders>
          </w:tcPr>
          <w:p w14:paraId="40361B10" w14:textId="77777777" w:rsidR="008831A2" w:rsidRPr="00D95AF2" w:rsidRDefault="008831A2">
            <w:pPr>
              <w:pStyle w:val="TAL"/>
            </w:pPr>
          </w:p>
        </w:tc>
        <w:tc>
          <w:tcPr>
            <w:tcW w:w="2835" w:type="dxa"/>
            <w:tcBorders>
              <w:top w:val="nil"/>
              <w:bottom w:val="nil"/>
            </w:tcBorders>
          </w:tcPr>
          <w:p w14:paraId="76B8FD6A" w14:textId="77777777" w:rsidR="008831A2" w:rsidRPr="00D95AF2" w:rsidRDefault="008831A2">
            <w:pPr>
              <w:pStyle w:val="TAL"/>
            </w:pPr>
            <w:r w:rsidRPr="00D95AF2">
              <w:t>protocol discriminator</w:t>
            </w:r>
          </w:p>
        </w:tc>
        <w:tc>
          <w:tcPr>
            <w:tcW w:w="2835" w:type="dxa"/>
            <w:tcBorders>
              <w:top w:val="nil"/>
              <w:bottom w:val="nil"/>
            </w:tcBorders>
          </w:tcPr>
          <w:p w14:paraId="31DECC16" w14:textId="77777777" w:rsidR="008831A2" w:rsidRPr="00D95AF2" w:rsidRDefault="008831A2">
            <w:pPr>
              <w:pStyle w:val="TAL"/>
            </w:pPr>
            <w:r w:rsidRPr="00D95AF2">
              <w:t>10.2</w:t>
            </w:r>
          </w:p>
        </w:tc>
        <w:tc>
          <w:tcPr>
            <w:tcW w:w="1191" w:type="dxa"/>
            <w:tcBorders>
              <w:top w:val="nil"/>
              <w:bottom w:val="nil"/>
            </w:tcBorders>
          </w:tcPr>
          <w:p w14:paraId="4B483624" w14:textId="77777777" w:rsidR="008831A2" w:rsidRPr="00D95AF2" w:rsidRDefault="008831A2">
            <w:pPr>
              <w:pStyle w:val="TAC"/>
            </w:pPr>
          </w:p>
        </w:tc>
        <w:tc>
          <w:tcPr>
            <w:tcW w:w="907" w:type="dxa"/>
            <w:tcBorders>
              <w:top w:val="nil"/>
              <w:bottom w:val="nil"/>
            </w:tcBorders>
          </w:tcPr>
          <w:p w14:paraId="2C51EE3A" w14:textId="77777777" w:rsidR="008831A2" w:rsidRPr="00D95AF2" w:rsidRDefault="008831A2">
            <w:pPr>
              <w:pStyle w:val="TAC"/>
            </w:pPr>
          </w:p>
        </w:tc>
        <w:tc>
          <w:tcPr>
            <w:tcW w:w="1407" w:type="dxa"/>
            <w:tcBorders>
              <w:top w:val="nil"/>
              <w:bottom w:val="nil"/>
            </w:tcBorders>
          </w:tcPr>
          <w:p w14:paraId="5E2CF72B" w14:textId="77777777" w:rsidR="008831A2" w:rsidRPr="00D95AF2" w:rsidRDefault="008831A2">
            <w:pPr>
              <w:pStyle w:val="TAC"/>
            </w:pPr>
          </w:p>
        </w:tc>
      </w:tr>
      <w:tr w:rsidR="008831A2" w:rsidRPr="00D95AF2" w14:paraId="12578027" w14:textId="77777777">
        <w:trPr>
          <w:jc w:val="center"/>
        </w:trPr>
        <w:tc>
          <w:tcPr>
            <w:tcW w:w="680" w:type="dxa"/>
            <w:tcBorders>
              <w:bottom w:val="nil"/>
            </w:tcBorders>
          </w:tcPr>
          <w:p w14:paraId="3BEB8308" w14:textId="77777777" w:rsidR="008831A2" w:rsidRPr="00D95AF2" w:rsidRDefault="008831A2">
            <w:pPr>
              <w:pStyle w:val="TAL"/>
            </w:pPr>
          </w:p>
        </w:tc>
        <w:tc>
          <w:tcPr>
            <w:tcW w:w="2835" w:type="dxa"/>
            <w:tcBorders>
              <w:bottom w:val="nil"/>
            </w:tcBorders>
          </w:tcPr>
          <w:p w14:paraId="550E8DDE" w14:textId="77777777" w:rsidR="008831A2" w:rsidRPr="00D95AF2" w:rsidRDefault="008831A2">
            <w:pPr>
              <w:pStyle w:val="TAL"/>
            </w:pPr>
            <w:r w:rsidRPr="00D95AF2">
              <w:t>Transaction identifier</w:t>
            </w:r>
          </w:p>
        </w:tc>
        <w:tc>
          <w:tcPr>
            <w:tcW w:w="2835" w:type="dxa"/>
            <w:tcBorders>
              <w:bottom w:val="nil"/>
            </w:tcBorders>
          </w:tcPr>
          <w:p w14:paraId="2A654DD3" w14:textId="77777777" w:rsidR="008831A2" w:rsidRPr="00D95AF2" w:rsidRDefault="008831A2">
            <w:pPr>
              <w:pStyle w:val="TAL"/>
            </w:pPr>
            <w:r w:rsidRPr="00D95AF2">
              <w:t>Transaction identifier</w:t>
            </w:r>
          </w:p>
        </w:tc>
        <w:tc>
          <w:tcPr>
            <w:tcW w:w="1191" w:type="dxa"/>
            <w:tcBorders>
              <w:bottom w:val="nil"/>
            </w:tcBorders>
          </w:tcPr>
          <w:p w14:paraId="0B6758C5" w14:textId="77777777" w:rsidR="008831A2" w:rsidRPr="00D95AF2" w:rsidRDefault="008831A2">
            <w:pPr>
              <w:pStyle w:val="TAC"/>
            </w:pPr>
            <w:r w:rsidRPr="00D95AF2">
              <w:t xml:space="preserve"> M</w:t>
            </w:r>
          </w:p>
        </w:tc>
        <w:tc>
          <w:tcPr>
            <w:tcW w:w="907" w:type="dxa"/>
            <w:tcBorders>
              <w:bottom w:val="nil"/>
            </w:tcBorders>
          </w:tcPr>
          <w:p w14:paraId="16C52B20" w14:textId="77777777" w:rsidR="008831A2" w:rsidRPr="00D95AF2" w:rsidRDefault="008831A2">
            <w:pPr>
              <w:pStyle w:val="TAC"/>
            </w:pPr>
            <w:r w:rsidRPr="00D95AF2">
              <w:t xml:space="preserve"> V</w:t>
            </w:r>
          </w:p>
        </w:tc>
        <w:tc>
          <w:tcPr>
            <w:tcW w:w="1407" w:type="dxa"/>
            <w:tcBorders>
              <w:bottom w:val="nil"/>
            </w:tcBorders>
          </w:tcPr>
          <w:p w14:paraId="25142EE3" w14:textId="77777777" w:rsidR="008831A2" w:rsidRPr="00D95AF2" w:rsidRDefault="008831A2">
            <w:pPr>
              <w:pStyle w:val="TAC"/>
            </w:pPr>
            <w:r w:rsidRPr="00D95AF2">
              <w:t xml:space="preserve"> 1/2</w:t>
            </w:r>
          </w:p>
        </w:tc>
      </w:tr>
      <w:tr w:rsidR="008831A2" w:rsidRPr="00D95AF2" w14:paraId="276AB57E" w14:textId="77777777">
        <w:trPr>
          <w:jc w:val="center"/>
        </w:trPr>
        <w:tc>
          <w:tcPr>
            <w:tcW w:w="680" w:type="dxa"/>
            <w:tcBorders>
              <w:top w:val="nil"/>
              <w:bottom w:val="nil"/>
            </w:tcBorders>
          </w:tcPr>
          <w:p w14:paraId="41DC08CC" w14:textId="77777777" w:rsidR="008831A2" w:rsidRPr="00D95AF2" w:rsidRDefault="008831A2">
            <w:pPr>
              <w:pStyle w:val="TAL"/>
            </w:pPr>
          </w:p>
        </w:tc>
        <w:tc>
          <w:tcPr>
            <w:tcW w:w="2835" w:type="dxa"/>
            <w:tcBorders>
              <w:top w:val="nil"/>
              <w:bottom w:val="nil"/>
            </w:tcBorders>
          </w:tcPr>
          <w:p w14:paraId="314A4F87" w14:textId="77777777" w:rsidR="008831A2" w:rsidRPr="00D95AF2" w:rsidRDefault="008831A2">
            <w:pPr>
              <w:pStyle w:val="TAL"/>
            </w:pPr>
          </w:p>
        </w:tc>
        <w:tc>
          <w:tcPr>
            <w:tcW w:w="2835" w:type="dxa"/>
            <w:tcBorders>
              <w:top w:val="nil"/>
              <w:bottom w:val="nil"/>
            </w:tcBorders>
          </w:tcPr>
          <w:p w14:paraId="0AD9CA95" w14:textId="77777777" w:rsidR="008831A2" w:rsidRPr="00D95AF2" w:rsidRDefault="008831A2">
            <w:pPr>
              <w:pStyle w:val="TAL"/>
            </w:pPr>
            <w:r w:rsidRPr="00D95AF2">
              <w:t>10.3.2</w:t>
            </w:r>
          </w:p>
        </w:tc>
        <w:tc>
          <w:tcPr>
            <w:tcW w:w="1191" w:type="dxa"/>
            <w:tcBorders>
              <w:top w:val="nil"/>
              <w:bottom w:val="nil"/>
            </w:tcBorders>
          </w:tcPr>
          <w:p w14:paraId="603D761E" w14:textId="77777777" w:rsidR="008831A2" w:rsidRPr="00D95AF2" w:rsidRDefault="008831A2">
            <w:pPr>
              <w:pStyle w:val="TAC"/>
            </w:pPr>
          </w:p>
        </w:tc>
        <w:tc>
          <w:tcPr>
            <w:tcW w:w="907" w:type="dxa"/>
            <w:tcBorders>
              <w:top w:val="nil"/>
              <w:bottom w:val="nil"/>
            </w:tcBorders>
          </w:tcPr>
          <w:p w14:paraId="30E93B62" w14:textId="77777777" w:rsidR="008831A2" w:rsidRPr="00D95AF2" w:rsidRDefault="008831A2">
            <w:pPr>
              <w:pStyle w:val="TAC"/>
            </w:pPr>
          </w:p>
        </w:tc>
        <w:tc>
          <w:tcPr>
            <w:tcW w:w="1407" w:type="dxa"/>
            <w:tcBorders>
              <w:top w:val="nil"/>
              <w:bottom w:val="nil"/>
            </w:tcBorders>
          </w:tcPr>
          <w:p w14:paraId="7E97FA4F" w14:textId="77777777" w:rsidR="008831A2" w:rsidRPr="00D95AF2" w:rsidRDefault="008831A2">
            <w:pPr>
              <w:pStyle w:val="TAC"/>
            </w:pPr>
          </w:p>
        </w:tc>
      </w:tr>
      <w:tr w:rsidR="008831A2" w:rsidRPr="00D95AF2" w14:paraId="32F9DCCB" w14:textId="77777777">
        <w:trPr>
          <w:jc w:val="center"/>
        </w:trPr>
        <w:tc>
          <w:tcPr>
            <w:tcW w:w="680" w:type="dxa"/>
            <w:tcBorders>
              <w:bottom w:val="nil"/>
            </w:tcBorders>
          </w:tcPr>
          <w:p w14:paraId="43C161F0" w14:textId="77777777" w:rsidR="008831A2" w:rsidRPr="00D95AF2" w:rsidRDefault="008831A2">
            <w:pPr>
              <w:pStyle w:val="TAL"/>
            </w:pPr>
          </w:p>
        </w:tc>
        <w:tc>
          <w:tcPr>
            <w:tcW w:w="2835" w:type="dxa"/>
            <w:tcBorders>
              <w:bottom w:val="nil"/>
            </w:tcBorders>
          </w:tcPr>
          <w:p w14:paraId="6CD712BF" w14:textId="77777777" w:rsidR="008831A2" w:rsidRPr="00D95AF2" w:rsidRDefault="008831A2">
            <w:pPr>
              <w:pStyle w:val="TAL"/>
            </w:pPr>
            <w:r w:rsidRPr="00D95AF2">
              <w:t>Modify</w:t>
            </w:r>
          </w:p>
        </w:tc>
        <w:tc>
          <w:tcPr>
            <w:tcW w:w="2835" w:type="dxa"/>
            <w:tcBorders>
              <w:bottom w:val="nil"/>
            </w:tcBorders>
          </w:tcPr>
          <w:p w14:paraId="11F70C12" w14:textId="77777777" w:rsidR="008831A2" w:rsidRPr="00D95AF2" w:rsidRDefault="008831A2">
            <w:pPr>
              <w:pStyle w:val="TAL"/>
            </w:pPr>
            <w:r w:rsidRPr="00D95AF2">
              <w:t>Message type</w:t>
            </w:r>
          </w:p>
        </w:tc>
        <w:tc>
          <w:tcPr>
            <w:tcW w:w="1191" w:type="dxa"/>
            <w:tcBorders>
              <w:bottom w:val="nil"/>
            </w:tcBorders>
          </w:tcPr>
          <w:p w14:paraId="4D96CA8E" w14:textId="77777777" w:rsidR="008831A2" w:rsidRPr="00D95AF2" w:rsidRDefault="008831A2">
            <w:pPr>
              <w:pStyle w:val="TAC"/>
            </w:pPr>
            <w:r w:rsidRPr="00D95AF2">
              <w:t xml:space="preserve"> M</w:t>
            </w:r>
          </w:p>
        </w:tc>
        <w:tc>
          <w:tcPr>
            <w:tcW w:w="907" w:type="dxa"/>
            <w:tcBorders>
              <w:bottom w:val="nil"/>
            </w:tcBorders>
          </w:tcPr>
          <w:p w14:paraId="2CE59662" w14:textId="77777777" w:rsidR="008831A2" w:rsidRPr="00D95AF2" w:rsidRDefault="008831A2">
            <w:pPr>
              <w:pStyle w:val="TAC"/>
            </w:pPr>
            <w:r w:rsidRPr="00D95AF2">
              <w:t xml:space="preserve"> V</w:t>
            </w:r>
          </w:p>
        </w:tc>
        <w:tc>
          <w:tcPr>
            <w:tcW w:w="1407" w:type="dxa"/>
            <w:tcBorders>
              <w:bottom w:val="nil"/>
            </w:tcBorders>
          </w:tcPr>
          <w:p w14:paraId="7EC6FD8C" w14:textId="77777777" w:rsidR="008831A2" w:rsidRPr="00D95AF2" w:rsidRDefault="008831A2">
            <w:pPr>
              <w:pStyle w:val="TAC"/>
            </w:pPr>
            <w:r w:rsidRPr="00D95AF2">
              <w:t>1</w:t>
            </w:r>
          </w:p>
        </w:tc>
      </w:tr>
      <w:tr w:rsidR="008831A2" w:rsidRPr="00D95AF2" w14:paraId="4309CD7D" w14:textId="77777777">
        <w:trPr>
          <w:jc w:val="center"/>
        </w:trPr>
        <w:tc>
          <w:tcPr>
            <w:tcW w:w="680" w:type="dxa"/>
            <w:tcBorders>
              <w:top w:val="nil"/>
              <w:bottom w:val="nil"/>
            </w:tcBorders>
          </w:tcPr>
          <w:p w14:paraId="3698382E" w14:textId="77777777" w:rsidR="008831A2" w:rsidRPr="00D95AF2" w:rsidRDefault="008831A2">
            <w:pPr>
              <w:pStyle w:val="TAL"/>
            </w:pPr>
          </w:p>
        </w:tc>
        <w:tc>
          <w:tcPr>
            <w:tcW w:w="2835" w:type="dxa"/>
            <w:tcBorders>
              <w:top w:val="nil"/>
              <w:bottom w:val="nil"/>
            </w:tcBorders>
          </w:tcPr>
          <w:p w14:paraId="08B00DC9" w14:textId="77777777" w:rsidR="008831A2" w:rsidRPr="00D95AF2" w:rsidRDefault="008831A2">
            <w:pPr>
              <w:pStyle w:val="TAL"/>
            </w:pPr>
            <w:r w:rsidRPr="00D95AF2">
              <w:t>message type</w:t>
            </w:r>
          </w:p>
        </w:tc>
        <w:tc>
          <w:tcPr>
            <w:tcW w:w="2835" w:type="dxa"/>
            <w:tcBorders>
              <w:top w:val="nil"/>
              <w:bottom w:val="nil"/>
            </w:tcBorders>
          </w:tcPr>
          <w:p w14:paraId="650DA006" w14:textId="77777777" w:rsidR="008831A2" w:rsidRPr="00D95AF2" w:rsidRDefault="008831A2">
            <w:pPr>
              <w:pStyle w:val="TAL"/>
            </w:pPr>
            <w:r w:rsidRPr="00D95AF2">
              <w:t>10.4</w:t>
            </w:r>
          </w:p>
        </w:tc>
        <w:tc>
          <w:tcPr>
            <w:tcW w:w="1191" w:type="dxa"/>
            <w:tcBorders>
              <w:top w:val="nil"/>
              <w:bottom w:val="nil"/>
            </w:tcBorders>
          </w:tcPr>
          <w:p w14:paraId="56C0F55F" w14:textId="77777777" w:rsidR="008831A2" w:rsidRPr="00D95AF2" w:rsidRDefault="008831A2">
            <w:pPr>
              <w:pStyle w:val="TAC"/>
            </w:pPr>
          </w:p>
        </w:tc>
        <w:tc>
          <w:tcPr>
            <w:tcW w:w="907" w:type="dxa"/>
            <w:tcBorders>
              <w:top w:val="nil"/>
              <w:bottom w:val="nil"/>
            </w:tcBorders>
          </w:tcPr>
          <w:p w14:paraId="43922CA1" w14:textId="77777777" w:rsidR="008831A2" w:rsidRPr="00D95AF2" w:rsidRDefault="008831A2">
            <w:pPr>
              <w:pStyle w:val="TAC"/>
            </w:pPr>
          </w:p>
        </w:tc>
        <w:tc>
          <w:tcPr>
            <w:tcW w:w="1407" w:type="dxa"/>
            <w:tcBorders>
              <w:top w:val="nil"/>
              <w:bottom w:val="nil"/>
            </w:tcBorders>
          </w:tcPr>
          <w:p w14:paraId="59C704A3" w14:textId="77777777" w:rsidR="008831A2" w:rsidRPr="00D95AF2" w:rsidRDefault="008831A2">
            <w:pPr>
              <w:pStyle w:val="TAC"/>
            </w:pPr>
          </w:p>
        </w:tc>
      </w:tr>
      <w:tr w:rsidR="008831A2" w:rsidRPr="00D95AF2" w14:paraId="471EA30B" w14:textId="77777777">
        <w:trPr>
          <w:jc w:val="center"/>
        </w:trPr>
        <w:tc>
          <w:tcPr>
            <w:tcW w:w="680" w:type="dxa"/>
            <w:tcBorders>
              <w:bottom w:val="nil"/>
            </w:tcBorders>
          </w:tcPr>
          <w:p w14:paraId="6A1CF9F1" w14:textId="77777777" w:rsidR="008831A2" w:rsidRPr="00D95AF2" w:rsidRDefault="008831A2">
            <w:pPr>
              <w:pStyle w:val="TAL"/>
            </w:pPr>
          </w:p>
        </w:tc>
        <w:tc>
          <w:tcPr>
            <w:tcW w:w="2835" w:type="dxa"/>
            <w:tcBorders>
              <w:bottom w:val="nil"/>
            </w:tcBorders>
          </w:tcPr>
          <w:p w14:paraId="74AD81F7" w14:textId="77777777" w:rsidR="008831A2" w:rsidRPr="00D95AF2" w:rsidRDefault="008831A2">
            <w:pPr>
              <w:pStyle w:val="TAL"/>
            </w:pPr>
            <w:r w:rsidRPr="00D95AF2">
              <w:t>Bearer capability</w:t>
            </w:r>
          </w:p>
        </w:tc>
        <w:tc>
          <w:tcPr>
            <w:tcW w:w="2835" w:type="dxa"/>
            <w:tcBorders>
              <w:bottom w:val="nil"/>
            </w:tcBorders>
          </w:tcPr>
          <w:p w14:paraId="3F5FE4C1" w14:textId="77777777" w:rsidR="008831A2" w:rsidRPr="00D95AF2" w:rsidRDefault="008831A2">
            <w:pPr>
              <w:pStyle w:val="TAL"/>
            </w:pPr>
            <w:r w:rsidRPr="00D95AF2">
              <w:t>Bearer capability</w:t>
            </w:r>
          </w:p>
        </w:tc>
        <w:tc>
          <w:tcPr>
            <w:tcW w:w="1191" w:type="dxa"/>
            <w:tcBorders>
              <w:bottom w:val="nil"/>
            </w:tcBorders>
          </w:tcPr>
          <w:p w14:paraId="5CD79C0D" w14:textId="77777777" w:rsidR="008831A2" w:rsidRPr="00D95AF2" w:rsidRDefault="008831A2">
            <w:pPr>
              <w:pStyle w:val="TAC"/>
            </w:pPr>
            <w:r w:rsidRPr="00D95AF2">
              <w:t xml:space="preserve"> M</w:t>
            </w:r>
          </w:p>
        </w:tc>
        <w:tc>
          <w:tcPr>
            <w:tcW w:w="907" w:type="dxa"/>
            <w:tcBorders>
              <w:bottom w:val="nil"/>
            </w:tcBorders>
          </w:tcPr>
          <w:p w14:paraId="568A73B1" w14:textId="77777777" w:rsidR="008831A2" w:rsidRPr="00D95AF2" w:rsidRDefault="008831A2">
            <w:pPr>
              <w:pStyle w:val="TAC"/>
            </w:pPr>
            <w:r w:rsidRPr="00D95AF2">
              <w:t>LV</w:t>
            </w:r>
          </w:p>
        </w:tc>
        <w:tc>
          <w:tcPr>
            <w:tcW w:w="1407" w:type="dxa"/>
            <w:tcBorders>
              <w:bottom w:val="nil"/>
            </w:tcBorders>
          </w:tcPr>
          <w:p w14:paraId="18852665" w14:textId="77777777" w:rsidR="008831A2" w:rsidRPr="00D95AF2" w:rsidRDefault="008831A2">
            <w:pPr>
              <w:pStyle w:val="TAC"/>
            </w:pPr>
            <w:r w:rsidRPr="00D95AF2">
              <w:t xml:space="preserve"> 2-15</w:t>
            </w:r>
          </w:p>
        </w:tc>
      </w:tr>
      <w:tr w:rsidR="008831A2" w:rsidRPr="00D95AF2" w14:paraId="43F376D3" w14:textId="77777777">
        <w:trPr>
          <w:jc w:val="center"/>
        </w:trPr>
        <w:tc>
          <w:tcPr>
            <w:tcW w:w="680" w:type="dxa"/>
            <w:tcBorders>
              <w:top w:val="nil"/>
              <w:bottom w:val="nil"/>
            </w:tcBorders>
          </w:tcPr>
          <w:p w14:paraId="7D61B93B" w14:textId="77777777" w:rsidR="008831A2" w:rsidRPr="00D95AF2" w:rsidRDefault="008831A2">
            <w:pPr>
              <w:pStyle w:val="TAL"/>
            </w:pPr>
          </w:p>
        </w:tc>
        <w:tc>
          <w:tcPr>
            <w:tcW w:w="2835" w:type="dxa"/>
            <w:tcBorders>
              <w:top w:val="nil"/>
              <w:bottom w:val="nil"/>
            </w:tcBorders>
          </w:tcPr>
          <w:p w14:paraId="290BFD47" w14:textId="77777777" w:rsidR="008831A2" w:rsidRPr="00D95AF2" w:rsidRDefault="008831A2">
            <w:pPr>
              <w:pStyle w:val="TAL"/>
            </w:pPr>
          </w:p>
        </w:tc>
        <w:tc>
          <w:tcPr>
            <w:tcW w:w="2835" w:type="dxa"/>
            <w:tcBorders>
              <w:top w:val="nil"/>
              <w:bottom w:val="nil"/>
            </w:tcBorders>
          </w:tcPr>
          <w:p w14:paraId="4C00558C" w14:textId="77777777" w:rsidR="008831A2" w:rsidRPr="00D95AF2" w:rsidRDefault="008831A2">
            <w:pPr>
              <w:pStyle w:val="TAL"/>
            </w:pPr>
            <w:r w:rsidRPr="00D95AF2">
              <w:t>10.5.4.5</w:t>
            </w:r>
          </w:p>
        </w:tc>
        <w:tc>
          <w:tcPr>
            <w:tcW w:w="1191" w:type="dxa"/>
            <w:tcBorders>
              <w:top w:val="nil"/>
              <w:bottom w:val="nil"/>
            </w:tcBorders>
          </w:tcPr>
          <w:p w14:paraId="43DEC403" w14:textId="77777777" w:rsidR="008831A2" w:rsidRPr="00D95AF2" w:rsidRDefault="008831A2">
            <w:pPr>
              <w:pStyle w:val="TAC"/>
            </w:pPr>
          </w:p>
        </w:tc>
        <w:tc>
          <w:tcPr>
            <w:tcW w:w="907" w:type="dxa"/>
            <w:tcBorders>
              <w:top w:val="nil"/>
              <w:bottom w:val="nil"/>
            </w:tcBorders>
          </w:tcPr>
          <w:p w14:paraId="54126CFF" w14:textId="77777777" w:rsidR="008831A2" w:rsidRPr="00D95AF2" w:rsidRDefault="008831A2">
            <w:pPr>
              <w:pStyle w:val="TAC"/>
            </w:pPr>
          </w:p>
        </w:tc>
        <w:tc>
          <w:tcPr>
            <w:tcW w:w="1407" w:type="dxa"/>
            <w:tcBorders>
              <w:top w:val="nil"/>
              <w:bottom w:val="nil"/>
            </w:tcBorders>
          </w:tcPr>
          <w:p w14:paraId="61EC5E88" w14:textId="77777777" w:rsidR="008831A2" w:rsidRPr="00D95AF2" w:rsidRDefault="008831A2">
            <w:pPr>
              <w:pStyle w:val="TAC"/>
            </w:pPr>
          </w:p>
        </w:tc>
      </w:tr>
      <w:tr w:rsidR="008831A2" w:rsidRPr="00D95AF2" w14:paraId="36ACF9F3" w14:textId="77777777">
        <w:trPr>
          <w:jc w:val="center"/>
        </w:trPr>
        <w:tc>
          <w:tcPr>
            <w:tcW w:w="680" w:type="dxa"/>
            <w:tcBorders>
              <w:bottom w:val="nil"/>
            </w:tcBorders>
          </w:tcPr>
          <w:p w14:paraId="6E225A4F" w14:textId="77777777" w:rsidR="008831A2" w:rsidRPr="00D95AF2" w:rsidRDefault="008831A2">
            <w:pPr>
              <w:pStyle w:val="TAL"/>
            </w:pPr>
            <w:r w:rsidRPr="00D95AF2">
              <w:t>7C</w:t>
            </w:r>
          </w:p>
        </w:tc>
        <w:tc>
          <w:tcPr>
            <w:tcW w:w="2835" w:type="dxa"/>
            <w:tcBorders>
              <w:bottom w:val="nil"/>
            </w:tcBorders>
          </w:tcPr>
          <w:p w14:paraId="36EF8ADA" w14:textId="77777777" w:rsidR="008831A2" w:rsidRPr="00D95AF2" w:rsidRDefault="008831A2">
            <w:pPr>
              <w:pStyle w:val="TAL"/>
            </w:pPr>
            <w:r w:rsidRPr="00D95AF2">
              <w:t>Low layer comp.</w:t>
            </w:r>
          </w:p>
        </w:tc>
        <w:tc>
          <w:tcPr>
            <w:tcW w:w="2835" w:type="dxa"/>
            <w:tcBorders>
              <w:bottom w:val="nil"/>
            </w:tcBorders>
          </w:tcPr>
          <w:p w14:paraId="1EAE944E" w14:textId="77777777" w:rsidR="008831A2" w:rsidRPr="00D95AF2" w:rsidRDefault="008831A2">
            <w:pPr>
              <w:pStyle w:val="TAL"/>
            </w:pPr>
            <w:r w:rsidRPr="00D95AF2">
              <w:t>Low layer comp.</w:t>
            </w:r>
          </w:p>
        </w:tc>
        <w:tc>
          <w:tcPr>
            <w:tcW w:w="1191" w:type="dxa"/>
            <w:tcBorders>
              <w:bottom w:val="nil"/>
            </w:tcBorders>
          </w:tcPr>
          <w:p w14:paraId="2A7C3646" w14:textId="77777777" w:rsidR="008831A2" w:rsidRPr="00D95AF2" w:rsidRDefault="008831A2">
            <w:pPr>
              <w:pStyle w:val="TAC"/>
            </w:pPr>
            <w:r w:rsidRPr="00D95AF2">
              <w:t xml:space="preserve"> O</w:t>
            </w:r>
          </w:p>
        </w:tc>
        <w:tc>
          <w:tcPr>
            <w:tcW w:w="907" w:type="dxa"/>
            <w:tcBorders>
              <w:bottom w:val="nil"/>
            </w:tcBorders>
          </w:tcPr>
          <w:p w14:paraId="7A3AEF45" w14:textId="77777777" w:rsidR="008831A2" w:rsidRPr="00D95AF2" w:rsidRDefault="008831A2">
            <w:pPr>
              <w:pStyle w:val="TAC"/>
            </w:pPr>
            <w:r w:rsidRPr="00D95AF2">
              <w:t xml:space="preserve"> TLV</w:t>
            </w:r>
          </w:p>
        </w:tc>
        <w:tc>
          <w:tcPr>
            <w:tcW w:w="1407" w:type="dxa"/>
            <w:tcBorders>
              <w:bottom w:val="nil"/>
            </w:tcBorders>
          </w:tcPr>
          <w:p w14:paraId="41FA3416" w14:textId="77777777" w:rsidR="008831A2" w:rsidRPr="00D95AF2" w:rsidRDefault="008831A2">
            <w:pPr>
              <w:pStyle w:val="TAC"/>
            </w:pPr>
            <w:r w:rsidRPr="00D95AF2">
              <w:t xml:space="preserve"> 2-18</w:t>
            </w:r>
          </w:p>
        </w:tc>
      </w:tr>
      <w:tr w:rsidR="008831A2" w:rsidRPr="00D95AF2" w14:paraId="08F60414" w14:textId="77777777">
        <w:trPr>
          <w:jc w:val="center"/>
        </w:trPr>
        <w:tc>
          <w:tcPr>
            <w:tcW w:w="680" w:type="dxa"/>
            <w:tcBorders>
              <w:top w:val="nil"/>
              <w:bottom w:val="nil"/>
            </w:tcBorders>
          </w:tcPr>
          <w:p w14:paraId="24FD9D78" w14:textId="77777777" w:rsidR="008831A2" w:rsidRPr="00D95AF2" w:rsidRDefault="008831A2">
            <w:pPr>
              <w:pStyle w:val="TAL"/>
            </w:pPr>
          </w:p>
        </w:tc>
        <w:tc>
          <w:tcPr>
            <w:tcW w:w="2835" w:type="dxa"/>
            <w:tcBorders>
              <w:top w:val="nil"/>
              <w:bottom w:val="nil"/>
            </w:tcBorders>
          </w:tcPr>
          <w:p w14:paraId="308ED54B" w14:textId="77777777" w:rsidR="008831A2" w:rsidRPr="00D95AF2" w:rsidRDefault="008831A2">
            <w:pPr>
              <w:pStyle w:val="TAL"/>
            </w:pPr>
          </w:p>
        </w:tc>
        <w:tc>
          <w:tcPr>
            <w:tcW w:w="2835" w:type="dxa"/>
            <w:tcBorders>
              <w:top w:val="nil"/>
              <w:bottom w:val="nil"/>
            </w:tcBorders>
          </w:tcPr>
          <w:p w14:paraId="729969C5" w14:textId="77777777" w:rsidR="008831A2" w:rsidRPr="00D95AF2" w:rsidRDefault="008831A2">
            <w:pPr>
              <w:pStyle w:val="TAL"/>
            </w:pPr>
            <w:r w:rsidRPr="00D95AF2">
              <w:t>10.5.4.18</w:t>
            </w:r>
          </w:p>
        </w:tc>
        <w:tc>
          <w:tcPr>
            <w:tcW w:w="1191" w:type="dxa"/>
            <w:tcBorders>
              <w:top w:val="nil"/>
              <w:bottom w:val="nil"/>
            </w:tcBorders>
          </w:tcPr>
          <w:p w14:paraId="027BAE5F" w14:textId="77777777" w:rsidR="008831A2" w:rsidRPr="00D95AF2" w:rsidRDefault="008831A2">
            <w:pPr>
              <w:pStyle w:val="TAC"/>
            </w:pPr>
          </w:p>
        </w:tc>
        <w:tc>
          <w:tcPr>
            <w:tcW w:w="907" w:type="dxa"/>
            <w:tcBorders>
              <w:top w:val="nil"/>
              <w:bottom w:val="nil"/>
            </w:tcBorders>
          </w:tcPr>
          <w:p w14:paraId="5DDD131B" w14:textId="77777777" w:rsidR="008831A2" w:rsidRPr="00D95AF2" w:rsidRDefault="008831A2">
            <w:pPr>
              <w:pStyle w:val="TAC"/>
            </w:pPr>
          </w:p>
        </w:tc>
        <w:tc>
          <w:tcPr>
            <w:tcW w:w="1407" w:type="dxa"/>
            <w:tcBorders>
              <w:top w:val="nil"/>
              <w:bottom w:val="nil"/>
            </w:tcBorders>
          </w:tcPr>
          <w:p w14:paraId="0532CD2E" w14:textId="77777777" w:rsidR="008831A2" w:rsidRPr="00D95AF2" w:rsidRDefault="008831A2">
            <w:pPr>
              <w:pStyle w:val="TAC"/>
            </w:pPr>
          </w:p>
        </w:tc>
      </w:tr>
      <w:tr w:rsidR="008831A2" w:rsidRPr="00D95AF2" w14:paraId="7DB630CC" w14:textId="77777777">
        <w:trPr>
          <w:jc w:val="center"/>
        </w:trPr>
        <w:tc>
          <w:tcPr>
            <w:tcW w:w="680" w:type="dxa"/>
            <w:tcBorders>
              <w:bottom w:val="nil"/>
            </w:tcBorders>
          </w:tcPr>
          <w:p w14:paraId="610726BD" w14:textId="77777777" w:rsidR="008831A2" w:rsidRPr="00D95AF2" w:rsidRDefault="008831A2">
            <w:pPr>
              <w:pStyle w:val="TAL"/>
            </w:pPr>
            <w:r w:rsidRPr="00D95AF2">
              <w:t>7D</w:t>
            </w:r>
          </w:p>
        </w:tc>
        <w:tc>
          <w:tcPr>
            <w:tcW w:w="2835" w:type="dxa"/>
            <w:tcBorders>
              <w:bottom w:val="nil"/>
            </w:tcBorders>
          </w:tcPr>
          <w:p w14:paraId="6A6618B1" w14:textId="77777777" w:rsidR="008831A2" w:rsidRPr="00D95AF2" w:rsidRDefault="008831A2">
            <w:pPr>
              <w:pStyle w:val="TAL"/>
            </w:pPr>
            <w:r w:rsidRPr="00D95AF2">
              <w:t>High layer comp.</w:t>
            </w:r>
          </w:p>
        </w:tc>
        <w:tc>
          <w:tcPr>
            <w:tcW w:w="2835" w:type="dxa"/>
            <w:tcBorders>
              <w:bottom w:val="nil"/>
            </w:tcBorders>
          </w:tcPr>
          <w:p w14:paraId="69CE3E0D" w14:textId="77777777" w:rsidR="008831A2" w:rsidRPr="00D95AF2" w:rsidRDefault="008831A2">
            <w:pPr>
              <w:pStyle w:val="TAL"/>
            </w:pPr>
            <w:r w:rsidRPr="00D95AF2">
              <w:t>High layer comp.</w:t>
            </w:r>
          </w:p>
        </w:tc>
        <w:tc>
          <w:tcPr>
            <w:tcW w:w="1191" w:type="dxa"/>
            <w:tcBorders>
              <w:bottom w:val="nil"/>
            </w:tcBorders>
          </w:tcPr>
          <w:p w14:paraId="282F6D50" w14:textId="77777777" w:rsidR="008831A2" w:rsidRPr="00D95AF2" w:rsidRDefault="008831A2">
            <w:pPr>
              <w:pStyle w:val="TAC"/>
            </w:pPr>
            <w:r w:rsidRPr="00D95AF2">
              <w:t xml:space="preserve"> O</w:t>
            </w:r>
          </w:p>
        </w:tc>
        <w:tc>
          <w:tcPr>
            <w:tcW w:w="907" w:type="dxa"/>
            <w:tcBorders>
              <w:bottom w:val="nil"/>
            </w:tcBorders>
          </w:tcPr>
          <w:p w14:paraId="3E8161D1" w14:textId="77777777" w:rsidR="008831A2" w:rsidRPr="00D95AF2" w:rsidRDefault="008831A2">
            <w:pPr>
              <w:pStyle w:val="TAC"/>
            </w:pPr>
            <w:r w:rsidRPr="00D95AF2">
              <w:t xml:space="preserve"> TLV</w:t>
            </w:r>
          </w:p>
        </w:tc>
        <w:tc>
          <w:tcPr>
            <w:tcW w:w="1407" w:type="dxa"/>
            <w:tcBorders>
              <w:bottom w:val="nil"/>
            </w:tcBorders>
          </w:tcPr>
          <w:p w14:paraId="04925AE8" w14:textId="77777777" w:rsidR="008831A2" w:rsidRPr="00D95AF2" w:rsidRDefault="008831A2">
            <w:pPr>
              <w:pStyle w:val="TAC"/>
            </w:pPr>
            <w:r w:rsidRPr="00D95AF2">
              <w:t xml:space="preserve"> 2-5</w:t>
            </w:r>
          </w:p>
        </w:tc>
      </w:tr>
      <w:tr w:rsidR="008831A2" w:rsidRPr="00D95AF2" w14:paraId="6A1E977F" w14:textId="77777777">
        <w:trPr>
          <w:jc w:val="center"/>
        </w:trPr>
        <w:tc>
          <w:tcPr>
            <w:tcW w:w="680" w:type="dxa"/>
            <w:tcBorders>
              <w:top w:val="nil"/>
              <w:bottom w:val="nil"/>
            </w:tcBorders>
          </w:tcPr>
          <w:p w14:paraId="517AFCFE" w14:textId="77777777" w:rsidR="008831A2" w:rsidRPr="00D95AF2" w:rsidRDefault="008831A2">
            <w:pPr>
              <w:pStyle w:val="TAL"/>
            </w:pPr>
          </w:p>
        </w:tc>
        <w:tc>
          <w:tcPr>
            <w:tcW w:w="2835" w:type="dxa"/>
            <w:tcBorders>
              <w:top w:val="nil"/>
              <w:bottom w:val="nil"/>
            </w:tcBorders>
          </w:tcPr>
          <w:p w14:paraId="764871EA" w14:textId="77777777" w:rsidR="008831A2" w:rsidRPr="00D95AF2" w:rsidRDefault="008831A2">
            <w:pPr>
              <w:pStyle w:val="TAL"/>
            </w:pPr>
          </w:p>
        </w:tc>
        <w:tc>
          <w:tcPr>
            <w:tcW w:w="2835" w:type="dxa"/>
            <w:tcBorders>
              <w:top w:val="nil"/>
              <w:bottom w:val="nil"/>
            </w:tcBorders>
          </w:tcPr>
          <w:p w14:paraId="54470F73" w14:textId="77777777" w:rsidR="008831A2" w:rsidRPr="00D95AF2" w:rsidRDefault="008831A2">
            <w:pPr>
              <w:pStyle w:val="TAL"/>
            </w:pPr>
            <w:r w:rsidRPr="00D95AF2">
              <w:t>10.5.4.16</w:t>
            </w:r>
          </w:p>
        </w:tc>
        <w:tc>
          <w:tcPr>
            <w:tcW w:w="1191" w:type="dxa"/>
            <w:tcBorders>
              <w:top w:val="nil"/>
              <w:bottom w:val="nil"/>
            </w:tcBorders>
          </w:tcPr>
          <w:p w14:paraId="452888EB" w14:textId="77777777" w:rsidR="008831A2" w:rsidRPr="00D95AF2" w:rsidRDefault="008831A2">
            <w:pPr>
              <w:pStyle w:val="TAC"/>
            </w:pPr>
          </w:p>
        </w:tc>
        <w:tc>
          <w:tcPr>
            <w:tcW w:w="907" w:type="dxa"/>
            <w:tcBorders>
              <w:top w:val="nil"/>
              <w:bottom w:val="nil"/>
            </w:tcBorders>
          </w:tcPr>
          <w:p w14:paraId="3F19668E" w14:textId="77777777" w:rsidR="008831A2" w:rsidRPr="00D95AF2" w:rsidRDefault="008831A2">
            <w:pPr>
              <w:pStyle w:val="TAC"/>
            </w:pPr>
          </w:p>
        </w:tc>
        <w:tc>
          <w:tcPr>
            <w:tcW w:w="1407" w:type="dxa"/>
            <w:tcBorders>
              <w:top w:val="nil"/>
              <w:bottom w:val="nil"/>
            </w:tcBorders>
          </w:tcPr>
          <w:p w14:paraId="4C801E7E" w14:textId="77777777" w:rsidR="008831A2" w:rsidRPr="00D95AF2" w:rsidRDefault="008831A2">
            <w:pPr>
              <w:pStyle w:val="TAC"/>
            </w:pPr>
          </w:p>
        </w:tc>
      </w:tr>
      <w:tr w:rsidR="008831A2" w:rsidRPr="00D95AF2" w14:paraId="608EB1AA" w14:textId="77777777">
        <w:trPr>
          <w:jc w:val="center"/>
        </w:trPr>
        <w:tc>
          <w:tcPr>
            <w:tcW w:w="680" w:type="dxa"/>
            <w:tcBorders>
              <w:bottom w:val="nil"/>
            </w:tcBorders>
          </w:tcPr>
          <w:p w14:paraId="32A6C72B" w14:textId="77777777" w:rsidR="008831A2" w:rsidRPr="00D95AF2" w:rsidRDefault="008831A2">
            <w:pPr>
              <w:pStyle w:val="TAL"/>
            </w:pPr>
            <w:r w:rsidRPr="00D95AF2">
              <w:t>A3</w:t>
            </w:r>
          </w:p>
        </w:tc>
        <w:tc>
          <w:tcPr>
            <w:tcW w:w="2835" w:type="dxa"/>
            <w:tcBorders>
              <w:bottom w:val="nil"/>
            </w:tcBorders>
          </w:tcPr>
          <w:p w14:paraId="433382E7" w14:textId="77777777" w:rsidR="008831A2" w:rsidRPr="00D95AF2" w:rsidRDefault="008831A2">
            <w:pPr>
              <w:pStyle w:val="TAL"/>
            </w:pPr>
            <w:r w:rsidRPr="00D95AF2">
              <w:t>Reverse call setup</w:t>
            </w:r>
          </w:p>
        </w:tc>
        <w:tc>
          <w:tcPr>
            <w:tcW w:w="2835" w:type="dxa"/>
            <w:tcBorders>
              <w:bottom w:val="nil"/>
            </w:tcBorders>
          </w:tcPr>
          <w:p w14:paraId="2A31C04B" w14:textId="77777777" w:rsidR="008831A2" w:rsidRPr="00D95AF2" w:rsidRDefault="008831A2">
            <w:pPr>
              <w:pStyle w:val="TAL"/>
            </w:pPr>
            <w:r w:rsidRPr="00D95AF2">
              <w:t>Reverse call setup</w:t>
            </w:r>
          </w:p>
        </w:tc>
        <w:tc>
          <w:tcPr>
            <w:tcW w:w="1191" w:type="dxa"/>
            <w:tcBorders>
              <w:bottom w:val="nil"/>
            </w:tcBorders>
          </w:tcPr>
          <w:p w14:paraId="51AAD80F" w14:textId="77777777" w:rsidR="008831A2" w:rsidRPr="00D95AF2" w:rsidRDefault="008831A2">
            <w:pPr>
              <w:pStyle w:val="TAC"/>
            </w:pPr>
            <w:r w:rsidRPr="00D95AF2">
              <w:t xml:space="preserve"> O</w:t>
            </w:r>
          </w:p>
        </w:tc>
        <w:tc>
          <w:tcPr>
            <w:tcW w:w="907" w:type="dxa"/>
            <w:tcBorders>
              <w:bottom w:val="nil"/>
            </w:tcBorders>
          </w:tcPr>
          <w:p w14:paraId="222F96FC" w14:textId="77777777" w:rsidR="008831A2" w:rsidRPr="00D95AF2" w:rsidRDefault="008831A2">
            <w:pPr>
              <w:pStyle w:val="TAC"/>
            </w:pPr>
            <w:r w:rsidRPr="00D95AF2">
              <w:t xml:space="preserve"> T</w:t>
            </w:r>
          </w:p>
        </w:tc>
        <w:tc>
          <w:tcPr>
            <w:tcW w:w="1407" w:type="dxa"/>
            <w:tcBorders>
              <w:bottom w:val="nil"/>
            </w:tcBorders>
          </w:tcPr>
          <w:p w14:paraId="16C00BBB" w14:textId="77777777" w:rsidR="008831A2" w:rsidRPr="00D95AF2" w:rsidRDefault="008831A2">
            <w:pPr>
              <w:pStyle w:val="TAC"/>
            </w:pPr>
            <w:r w:rsidRPr="00D95AF2">
              <w:t>1</w:t>
            </w:r>
          </w:p>
        </w:tc>
      </w:tr>
      <w:tr w:rsidR="008831A2" w:rsidRPr="00D95AF2" w14:paraId="60D153D4" w14:textId="77777777">
        <w:trPr>
          <w:jc w:val="center"/>
        </w:trPr>
        <w:tc>
          <w:tcPr>
            <w:tcW w:w="680" w:type="dxa"/>
            <w:tcBorders>
              <w:top w:val="nil"/>
              <w:bottom w:val="nil"/>
            </w:tcBorders>
          </w:tcPr>
          <w:p w14:paraId="5D42B174" w14:textId="77777777" w:rsidR="008831A2" w:rsidRPr="00D95AF2" w:rsidRDefault="008831A2">
            <w:pPr>
              <w:pStyle w:val="TAL"/>
            </w:pPr>
          </w:p>
        </w:tc>
        <w:tc>
          <w:tcPr>
            <w:tcW w:w="2835" w:type="dxa"/>
            <w:tcBorders>
              <w:top w:val="nil"/>
              <w:bottom w:val="nil"/>
            </w:tcBorders>
          </w:tcPr>
          <w:p w14:paraId="629EA227" w14:textId="77777777" w:rsidR="008831A2" w:rsidRPr="00D95AF2" w:rsidRDefault="008831A2">
            <w:pPr>
              <w:pStyle w:val="TAL"/>
            </w:pPr>
            <w:r w:rsidRPr="00D95AF2">
              <w:t>direction</w:t>
            </w:r>
          </w:p>
        </w:tc>
        <w:tc>
          <w:tcPr>
            <w:tcW w:w="2835" w:type="dxa"/>
            <w:tcBorders>
              <w:top w:val="nil"/>
              <w:bottom w:val="nil"/>
            </w:tcBorders>
          </w:tcPr>
          <w:p w14:paraId="7ABFAB66" w14:textId="77777777" w:rsidR="008831A2" w:rsidRPr="00D95AF2" w:rsidRDefault="008831A2">
            <w:pPr>
              <w:pStyle w:val="TAL"/>
            </w:pPr>
            <w:r w:rsidRPr="00D95AF2">
              <w:t>direction</w:t>
            </w:r>
          </w:p>
        </w:tc>
        <w:tc>
          <w:tcPr>
            <w:tcW w:w="1191" w:type="dxa"/>
            <w:tcBorders>
              <w:top w:val="nil"/>
              <w:bottom w:val="nil"/>
            </w:tcBorders>
          </w:tcPr>
          <w:p w14:paraId="261F6436" w14:textId="77777777" w:rsidR="008831A2" w:rsidRPr="00D95AF2" w:rsidRDefault="008831A2">
            <w:pPr>
              <w:pStyle w:val="TAC"/>
            </w:pPr>
          </w:p>
        </w:tc>
        <w:tc>
          <w:tcPr>
            <w:tcW w:w="907" w:type="dxa"/>
            <w:tcBorders>
              <w:top w:val="nil"/>
              <w:bottom w:val="nil"/>
            </w:tcBorders>
          </w:tcPr>
          <w:p w14:paraId="1D5444B6" w14:textId="77777777" w:rsidR="008831A2" w:rsidRPr="00D95AF2" w:rsidRDefault="008831A2">
            <w:pPr>
              <w:pStyle w:val="TAC"/>
            </w:pPr>
          </w:p>
        </w:tc>
        <w:tc>
          <w:tcPr>
            <w:tcW w:w="1407" w:type="dxa"/>
            <w:tcBorders>
              <w:top w:val="nil"/>
              <w:bottom w:val="nil"/>
            </w:tcBorders>
          </w:tcPr>
          <w:p w14:paraId="44DCAC78" w14:textId="77777777" w:rsidR="008831A2" w:rsidRPr="00D95AF2" w:rsidRDefault="008831A2">
            <w:pPr>
              <w:pStyle w:val="TAC"/>
            </w:pPr>
          </w:p>
        </w:tc>
      </w:tr>
      <w:tr w:rsidR="008831A2" w:rsidRPr="00D95AF2" w14:paraId="31F923F1" w14:textId="77777777">
        <w:trPr>
          <w:jc w:val="center"/>
        </w:trPr>
        <w:tc>
          <w:tcPr>
            <w:tcW w:w="680" w:type="dxa"/>
            <w:tcBorders>
              <w:top w:val="nil"/>
              <w:bottom w:val="nil"/>
            </w:tcBorders>
          </w:tcPr>
          <w:p w14:paraId="5989DCDB" w14:textId="77777777" w:rsidR="008831A2" w:rsidRPr="00D95AF2" w:rsidRDefault="008831A2">
            <w:pPr>
              <w:pStyle w:val="TAL"/>
            </w:pPr>
          </w:p>
        </w:tc>
        <w:tc>
          <w:tcPr>
            <w:tcW w:w="2835" w:type="dxa"/>
            <w:tcBorders>
              <w:top w:val="nil"/>
              <w:bottom w:val="nil"/>
            </w:tcBorders>
          </w:tcPr>
          <w:p w14:paraId="18EAAC88" w14:textId="77777777" w:rsidR="008831A2" w:rsidRPr="00D95AF2" w:rsidRDefault="008831A2">
            <w:pPr>
              <w:pStyle w:val="TAL"/>
            </w:pPr>
          </w:p>
        </w:tc>
        <w:tc>
          <w:tcPr>
            <w:tcW w:w="2835" w:type="dxa"/>
            <w:tcBorders>
              <w:top w:val="nil"/>
              <w:bottom w:val="nil"/>
            </w:tcBorders>
          </w:tcPr>
          <w:p w14:paraId="7DE99141" w14:textId="77777777" w:rsidR="008831A2" w:rsidRPr="00D95AF2" w:rsidRDefault="008831A2">
            <w:pPr>
              <w:pStyle w:val="TAL"/>
            </w:pPr>
            <w:r w:rsidRPr="00D95AF2">
              <w:t>10.5.4.22a</w:t>
            </w:r>
          </w:p>
        </w:tc>
        <w:tc>
          <w:tcPr>
            <w:tcW w:w="1191" w:type="dxa"/>
            <w:tcBorders>
              <w:top w:val="nil"/>
              <w:bottom w:val="nil"/>
            </w:tcBorders>
          </w:tcPr>
          <w:p w14:paraId="04765F21" w14:textId="77777777" w:rsidR="008831A2" w:rsidRPr="00D95AF2" w:rsidRDefault="008831A2">
            <w:pPr>
              <w:pStyle w:val="TAC"/>
            </w:pPr>
          </w:p>
        </w:tc>
        <w:tc>
          <w:tcPr>
            <w:tcW w:w="907" w:type="dxa"/>
            <w:tcBorders>
              <w:top w:val="nil"/>
              <w:bottom w:val="nil"/>
            </w:tcBorders>
          </w:tcPr>
          <w:p w14:paraId="4C2C39D9" w14:textId="77777777" w:rsidR="008831A2" w:rsidRPr="00D95AF2" w:rsidRDefault="008831A2">
            <w:pPr>
              <w:pStyle w:val="TAC"/>
            </w:pPr>
          </w:p>
        </w:tc>
        <w:tc>
          <w:tcPr>
            <w:tcW w:w="1407" w:type="dxa"/>
            <w:tcBorders>
              <w:top w:val="nil"/>
              <w:bottom w:val="nil"/>
            </w:tcBorders>
          </w:tcPr>
          <w:p w14:paraId="57B410E6" w14:textId="77777777" w:rsidR="008831A2" w:rsidRPr="00D95AF2" w:rsidRDefault="008831A2">
            <w:pPr>
              <w:pStyle w:val="TAC"/>
            </w:pPr>
          </w:p>
        </w:tc>
      </w:tr>
      <w:tr w:rsidR="00A56A1B" w:rsidRPr="00D95AF2" w14:paraId="2C430D14" w14:textId="77777777">
        <w:trPr>
          <w:jc w:val="center"/>
        </w:trPr>
        <w:tc>
          <w:tcPr>
            <w:tcW w:w="680" w:type="dxa"/>
            <w:tcBorders>
              <w:bottom w:val="nil"/>
            </w:tcBorders>
          </w:tcPr>
          <w:p w14:paraId="3DE4ACF7" w14:textId="77777777" w:rsidR="00A56A1B" w:rsidRPr="00D95AF2" w:rsidRDefault="00A56A1B" w:rsidP="001C334A">
            <w:pPr>
              <w:pStyle w:val="TAL"/>
            </w:pPr>
            <w:r w:rsidRPr="00D95AF2">
              <w:t>A4</w:t>
            </w:r>
          </w:p>
        </w:tc>
        <w:tc>
          <w:tcPr>
            <w:tcW w:w="2835" w:type="dxa"/>
            <w:tcBorders>
              <w:bottom w:val="nil"/>
            </w:tcBorders>
          </w:tcPr>
          <w:p w14:paraId="08CC6676" w14:textId="77777777" w:rsidR="00A56A1B" w:rsidRPr="00D95AF2" w:rsidRDefault="00A56A1B" w:rsidP="001C334A">
            <w:pPr>
              <w:pStyle w:val="TAL"/>
            </w:pPr>
            <w:r w:rsidRPr="00D95AF2">
              <w:t>Network-initiated Service Upgrade indicator</w:t>
            </w:r>
          </w:p>
        </w:tc>
        <w:tc>
          <w:tcPr>
            <w:tcW w:w="2835" w:type="dxa"/>
            <w:tcBorders>
              <w:bottom w:val="nil"/>
            </w:tcBorders>
          </w:tcPr>
          <w:p w14:paraId="24837178" w14:textId="77777777" w:rsidR="00A56A1B" w:rsidRPr="00D95AF2" w:rsidRDefault="00A56A1B" w:rsidP="001C334A">
            <w:pPr>
              <w:pStyle w:val="TAL"/>
            </w:pPr>
            <w:r w:rsidRPr="00D95AF2">
              <w:t>Network-initiated Service Upgrade indicator</w:t>
            </w:r>
          </w:p>
        </w:tc>
        <w:tc>
          <w:tcPr>
            <w:tcW w:w="1191" w:type="dxa"/>
            <w:tcBorders>
              <w:bottom w:val="nil"/>
            </w:tcBorders>
          </w:tcPr>
          <w:p w14:paraId="61A4CFB3" w14:textId="77777777" w:rsidR="00A56A1B" w:rsidRPr="00D95AF2" w:rsidRDefault="00A56A1B" w:rsidP="001C334A">
            <w:pPr>
              <w:pStyle w:val="TAC"/>
            </w:pPr>
            <w:r w:rsidRPr="00D95AF2">
              <w:t>O</w:t>
            </w:r>
          </w:p>
        </w:tc>
        <w:tc>
          <w:tcPr>
            <w:tcW w:w="907" w:type="dxa"/>
            <w:tcBorders>
              <w:bottom w:val="nil"/>
            </w:tcBorders>
          </w:tcPr>
          <w:p w14:paraId="0AC0EE55" w14:textId="77777777" w:rsidR="00A56A1B" w:rsidRPr="00D95AF2" w:rsidRDefault="00A56A1B" w:rsidP="001C334A">
            <w:pPr>
              <w:pStyle w:val="TAC"/>
            </w:pPr>
            <w:r w:rsidRPr="00D95AF2">
              <w:t>T</w:t>
            </w:r>
          </w:p>
        </w:tc>
        <w:tc>
          <w:tcPr>
            <w:tcW w:w="1407" w:type="dxa"/>
            <w:tcBorders>
              <w:bottom w:val="nil"/>
            </w:tcBorders>
          </w:tcPr>
          <w:p w14:paraId="2683E05D" w14:textId="77777777" w:rsidR="00A56A1B" w:rsidRPr="00D95AF2" w:rsidRDefault="00A56A1B" w:rsidP="001C334A">
            <w:pPr>
              <w:pStyle w:val="TAC"/>
            </w:pPr>
            <w:r w:rsidRPr="00D95AF2">
              <w:t>1</w:t>
            </w:r>
          </w:p>
        </w:tc>
      </w:tr>
      <w:tr w:rsidR="00A56A1B" w:rsidRPr="00D95AF2" w14:paraId="6EF97BB2" w14:textId="77777777">
        <w:trPr>
          <w:jc w:val="center"/>
        </w:trPr>
        <w:tc>
          <w:tcPr>
            <w:tcW w:w="680" w:type="dxa"/>
            <w:tcBorders>
              <w:top w:val="nil"/>
              <w:bottom w:val="single" w:sz="6" w:space="0" w:color="auto"/>
            </w:tcBorders>
          </w:tcPr>
          <w:p w14:paraId="23598212" w14:textId="77777777" w:rsidR="00A56A1B" w:rsidRPr="00D95AF2" w:rsidRDefault="00A56A1B" w:rsidP="001C334A">
            <w:pPr>
              <w:pStyle w:val="TAL"/>
            </w:pPr>
          </w:p>
        </w:tc>
        <w:tc>
          <w:tcPr>
            <w:tcW w:w="2835" w:type="dxa"/>
            <w:tcBorders>
              <w:top w:val="nil"/>
              <w:bottom w:val="single" w:sz="6" w:space="0" w:color="auto"/>
            </w:tcBorders>
          </w:tcPr>
          <w:p w14:paraId="3BDFC328" w14:textId="77777777" w:rsidR="00A56A1B" w:rsidRPr="00D95AF2" w:rsidRDefault="00A56A1B" w:rsidP="001C334A">
            <w:pPr>
              <w:pStyle w:val="TAL"/>
            </w:pPr>
          </w:p>
        </w:tc>
        <w:tc>
          <w:tcPr>
            <w:tcW w:w="2835" w:type="dxa"/>
            <w:tcBorders>
              <w:top w:val="nil"/>
              <w:bottom w:val="single" w:sz="6" w:space="0" w:color="auto"/>
            </w:tcBorders>
          </w:tcPr>
          <w:p w14:paraId="124EAE79" w14:textId="77777777" w:rsidR="00A56A1B" w:rsidRPr="00D95AF2" w:rsidRDefault="00A56A1B" w:rsidP="001C334A">
            <w:pPr>
              <w:pStyle w:val="TAL"/>
            </w:pPr>
            <w:r w:rsidRPr="00D95AF2">
              <w:t>10.5.4.3x</w:t>
            </w:r>
          </w:p>
        </w:tc>
        <w:tc>
          <w:tcPr>
            <w:tcW w:w="1191" w:type="dxa"/>
            <w:tcBorders>
              <w:top w:val="nil"/>
              <w:bottom w:val="single" w:sz="6" w:space="0" w:color="auto"/>
            </w:tcBorders>
          </w:tcPr>
          <w:p w14:paraId="6F8822BC" w14:textId="77777777" w:rsidR="00A56A1B" w:rsidRPr="00D95AF2" w:rsidRDefault="00A56A1B" w:rsidP="001C334A">
            <w:pPr>
              <w:pStyle w:val="TAC"/>
            </w:pPr>
          </w:p>
        </w:tc>
        <w:tc>
          <w:tcPr>
            <w:tcW w:w="907" w:type="dxa"/>
            <w:tcBorders>
              <w:top w:val="nil"/>
              <w:bottom w:val="single" w:sz="6" w:space="0" w:color="auto"/>
            </w:tcBorders>
          </w:tcPr>
          <w:p w14:paraId="54A96AC6" w14:textId="77777777" w:rsidR="00A56A1B" w:rsidRPr="00D95AF2" w:rsidRDefault="00A56A1B" w:rsidP="001C334A">
            <w:pPr>
              <w:pStyle w:val="TAC"/>
            </w:pPr>
          </w:p>
        </w:tc>
        <w:tc>
          <w:tcPr>
            <w:tcW w:w="1407" w:type="dxa"/>
            <w:tcBorders>
              <w:top w:val="nil"/>
              <w:bottom w:val="single" w:sz="6" w:space="0" w:color="auto"/>
            </w:tcBorders>
          </w:tcPr>
          <w:p w14:paraId="02721E1A" w14:textId="77777777" w:rsidR="00A56A1B" w:rsidRPr="00D95AF2" w:rsidRDefault="00A56A1B" w:rsidP="001C334A">
            <w:pPr>
              <w:pStyle w:val="TAC"/>
            </w:pPr>
          </w:p>
        </w:tc>
      </w:tr>
    </w:tbl>
    <w:p w14:paraId="740B5AF7" w14:textId="77777777" w:rsidR="008831A2" w:rsidRPr="00D95AF2" w:rsidRDefault="008831A2"/>
    <w:p w14:paraId="72ADBDDF" w14:textId="77777777" w:rsidR="008831A2" w:rsidRPr="00D95AF2" w:rsidRDefault="008831A2">
      <w:pPr>
        <w:pStyle w:val="Heading4"/>
      </w:pPr>
      <w:bookmarkStart w:id="1682" w:name="_Toc193382990"/>
      <w:bookmarkStart w:id="1683" w:name="_CR9_3_13_1"/>
      <w:bookmarkEnd w:id="1683"/>
      <w:r w:rsidRPr="00D95AF2">
        <w:t>9.3.13.1</w:t>
      </w:r>
      <w:r w:rsidRPr="00D95AF2">
        <w:tab/>
        <w:t>Low layer compatibility</w:t>
      </w:r>
      <w:bookmarkEnd w:id="1682"/>
    </w:p>
    <w:p w14:paraId="0E5A15DE" w14:textId="77777777" w:rsidR="008831A2" w:rsidRPr="00D95AF2" w:rsidRDefault="008831A2">
      <w:r w:rsidRPr="00D95AF2">
        <w:t>This information element shall be included if it was included in the initial SETUP message.</w:t>
      </w:r>
    </w:p>
    <w:p w14:paraId="310590E2" w14:textId="77777777" w:rsidR="008831A2" w:rsidRPr="00D95AF2" w:rsidRDefault="008831A2">
      <w:pPr>
        <w:pStyle w:val="Heading4"/>
      </w:pPr>
      <w:bookmarkStart w:id="1684" w:name="_Toc193382991"/>
      <w:bookmarkStart w:id="1685" w:name="_CR9_3_13_2"/>
      <w:bookmarkEnd w:id="1685"/>
      <w:r w:rsidRPr="00D95AF2">
        <w:t>9.3.13.2</w:t>
      </w:r>
      <w:r w:rsidRPr="00D95AF2">
        <w:tab/>
        <w:t>High layer compatibility</w:t>
      </w:r>
      <w:bookmarkEnd w:id="1684"/>
    </w:p>
    <w:p w14:paraId="3D940086" w14:textId="77777777" w:rsidR="008831A2" w:rsidRPr="00D95AF2" w:rsidRDefault="008831A2">
      <w:r w:rsidRPr="00D95AF2">
        <w:t>This information element shall be included if it was included in the initial SETUP message.</w:t>
      </w:r>
    </w:p>
    <w:p w14:paraId="71E4E706" w14:textId="77777777" w:rsidR="008831A2" w:rsidRPr="00D95AF2" w:rsidRDefault="008831A2">
      <w:pPr>
        <w:pStyle w:val="Heading4"/>
      </w:pPr>
      <w:bookmarkStart w:id="1686" w:name="_Toc193382992"/>
      <w:bookmarkStart w:id="1687" w:name="_CR9_3_13_3"/>
      <w:bookmarkEnd w:id="1687"/>
      <w:r w:rsidRPr="00D95AF2">
        <w:t>9.3.13.3</w:t>
      </w:r>
      <w:r w:rsidRPr="00D95AF2">
        <w:tab/>
        <w:t>Reverse call setup direction</w:t>
      </w:r>
      <w:bookmarkEnd w:id="1686"/>
    </w:p>
    <w:p w14:paraId="757FC2EB" w14:textId="77777777" w:rsidR="008831A2" w:rsidRPr="00D95AF2" w:rsidRDefault="008831A2">
      <w:r w:rsidRPr="00D95AF2">
        <w:t xml:space="preserve">This information element is included or omitted in the mobile to network direction according to the rules defined in </w:t>
      </w:r>
      <w:r w:rsidR="009D2EE9" w:rsidRPr="00D95AF2">
        <w:t>subclause </w:t>
      </w:r>
      <w:r w:rsidRPr="00D95AF2">
        <w:t>5.3.4.3.1.</w:t>
      </w:r>
    </w:p>
    <w:p w14:paraId="4165A762" w14:textId="77777777" w:rsidR="008831A2" w:rsidRPr="00D95AF2" w:rsidRDefault="008831A2">
      <w:pPr>
        <w:pStyle w:val="Heading4"/>
      </w:pPr>
      <w:bookmarkStart w:id="1688" w:name="_Toc193382993"/>
      <w:bookmarkStart w:id="1689" w:name="_CR9_3_13_4"/>
      <w:bookmarkEnd w:id="1689"/>
      <w:r w:rsidRPr="00D95AF2">
        <w:lastRenderedPageBreak/>
        <w:t>9.3.13.4</w:t>
      </w:r>
      <w:r w:rsidRPr="00D95AF2">
        <w:tab/>
        <w:t>Void</w:t>
      </w:r>
      <w:bookmarkEnd w:id="1688"/>
    </w:p>
    <w:p w14:paraId="73D337BC" w14:textId="77777777" w:rsidR="00A56A1B" w:rsidRPr="00D95AF2" w:rsidRDefault="00A56A1B" w:rsidP="00A56A1B">
      <w:pPr>
        <w:pStyle w:val="Heading4"/>
      </w:pPr>
      <w:bookmarkStart w:id="1690" w:name="_Toc193382994"/>
      <w:bookmarkStart w:id="1691" w:name="_CR9_3_13_5"/>
      <w:bookmarkEnd w:id="1691"/>
      <w:r w:rsidRPr="00D95AF2">
        <w:t>9.3.13.5</w:t>
      </w:r>
      <w:r w:rsidRPr="00D95AF2">
        <w:tab/>
        <w:t>Network-initiated Service Upgrade indicator</w:t>
      </w:r>
      <w:bookmarkEnd w:id="1690"/>
    </w:p>
    <w:p w14:paraId="090E1F09" w14:textId="77777777" w:rsidR="00A56A1B" w:rsidRPr="00D95AF2" w:rsidRDefault="00A56A1B" w:rsidP="00A56A1B">
      <w:r w:rsidRPr="00D95AF2">
        <w:t>This information element shall be included only if the MODIFY message was sent by the network to switch from speech to UDI/RDI multimedia due to a network-initiated service upgrade.</w:t>
      </w:r>
    </w:p>
    <w:p w14:paraId="7DC959EF" w14:textId="77777777" w:rsidR="008831A2" w:rsidRPr="00D95AF2" w:rsidRDefault="008831A2">
      <w:pPr>
        <w:pStyle w:val="Heading3"/>
      </w:pPr>
      <w:bookmarkStart w:id="1692" w:name="_Toc193382995"/>
      <w:bookmarkStart w:id="1693" w:name="_CR9_3_14"/>
      <w:bookmarkEnd w:id="1693"/>
      <w:r w:rsidRPr="00D95AF2">
        <w:t>9.3.14</w:t>
      </w:r>
      <w:r w:rsidRPr="00D95AF2">
        <w:tab/>
        <w:t>Modify complete</w:t>
      </w:r>
      <w:bookmarkEnd w:id="1692"/>
    </w:p>
    <w:p w14:paraId="308C1279" w14:textId="77777777" w:rsidR="008831A2" w:rsidRPr="00D95AF2" w:rsidRDefault="008831A2">
      <w:r w:rsidRPr="00D95AF2">
        <w:t>This message is sent by the mobile station to the network or by the network to the mobile station to indicate completion of a request to change bearer capability for a call.</w:t>
      </w:r>
    </w:p>
    <w:p w14:paraId="08AD6E1F" w14:textId="77777777" w:rsidR="008831A2" w:rsidRPr="00D95AF2" w:rsidRDefault="008831A2">
      <w:r w:rsidRPr="00D95AF2">
        <w:t>See table 9.64/3GPP TS 24.008.</w:t>
      </w:r>
    </w:p>
    <w:p w14:paraId="00665DA7" w14:textId="77777777" w:rsidR="008831A2" w:rsidRPr="00D95AF2" w:rsidRDefault="008831A2">
      <w:pPr>
        <w:pStyle w:val="B1"/>
      </w:pPr>
      <w:r w:rsidRPr="00D95AF2">
        <w:t>Message type:</w:t>
      </w:r>
      <w:r w:rsidRPr="00D95AF2">
        <w:tab/>
        <w:t>MODIFY COMPLETE</w:t>
      </w:r>
    </w:p>
    <w:p w14:paraId="72238098" w14:textId="77777777" w:rsidR="008831A2" w:rsidRPr="00D95AF2" w:rsidRDefault="008831A2">
      <w:pPr>
        <w:pStyle w:val="B1"/>
      </w:pPr>
      <w:r w:rsidRPr="00D95AF2">
        <w:t>Significance:</w:t>
      </w:r>
      <w:r w:rsidRPr="00D95AF2">
        <w:tab/>
      </w:r>
      <w:r w:rsidRPr="00D95AF2">
        <w:tab/>
        <w:t>global</w:t>
      </w:r>
    </w:p>
    <w:p w14:paraId="57093883" w14:textId="77777777" w:rsidR="008831A2" w:rsidRPr="00D95AF2" w:rsidRDefault="008831A2">
      <w:pPr>
        <w:pStyle w:val="B1"/>
      </w:pPr>
      <w:r w:rsidRPr="00D95AF2">
        <w:t>Direction:</w:t>
      </w:r>
      <w:r w:rsidRPr="00D95AF2">
        <w:tab/>
      </w:r>
      <w:r w:rsidRPr="00D95AF2">
        <w:tab/>
      </w:r>
      <w:r w:rsidRPr="00D95AF2">
        <w:tab/>
        <w:t>both</w:t>
      </w:r>
    </w:p>
    <w:p w14:paraId="17C9D408" w14:textId="77777777" w:rsidR="008831A2" w:rsidRPr="00D95AF2" w:rsidRDefault="008831A2">
      <w:pPr>
        <w:pStyle w:val="TH"/>
      </w:pPr>
      <w:bookmarkStart w:id="1694" w:name="_CRTable9_643GPPTS24_008"/>
      <w:r w:rsidRPr="00D95AF2">
        <w:t xml:space="preserve">Table </w:t>
      </w:r>
      <w:bookmarkEnd w:id="1694"/>
      <w:r w:rsidRPr="00D95AF2">
        <w:t>9.64/3GPP TS 24.008: MODIFY COMPLET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562C5FC" w14:textId="77777777">
        <w:trPr>
          <w:jc w:val="center"/>
        </w:trPr>
        <w:tc>
          <w:tcPr>
            <w:tcW w:w="680" w:type="dxa"/>
            <w:tcBorders>
              <w:bottom w:val="nil"/>
            </w:tcBorders>
          </w:tcPr>
          <w:p w14:paraId="34D7F399" w14:textId="77777777" w:rsidR="008831A2" w:rsidRPr="00D95AF2" w:rsidRDefault="008831A2">
            <w:pPr>
              <w:pStyle w:val="TAH"/>
            </w:pPr>
            <w:r w:rsidRPr="00D95AF2">
              <w:t>IEI</w:t>
            </w:r>
          </w:p>
        </w:tc>
        <w:tc>
          <w:tcPr>
            <w:tcW w:w="2835" w:type="dxa"/>
            <w:tcBorders>
              <w:bottom w:val="nil"/>
            </w:tcBorders>
          </w:tcPr>
          <w:p w14:paraId="5BA9135D" w14:textId="77777777" w:rsidR="008831A2" w:rsidRPr="00D95AF2" w:rsidRDefault="008831A2">
            <w:pPr>
              <w:pStyle w:val="TAH"/>
            </w:pPr>
            <w:r w:rsidRPr="00D95AF2">
              <w:t>Information element</w:t>
            </w:r>
          </w:p>
        </w:tc>
        <w:tc>
          <w:tcPr>
            <w:tcW w:w="2835" w:type="dxa"/>
            <w:tcBorders>
              <w:bottom w:val="nil"/>
            </w:tcBorders>
          </w:tcPr>
          <w:p w14:paraId="0058CE60"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9F1E874" w14:textId="77777777" w:rsidR="008831A2" w:rsidRPr="00D95AF2" w:rsidRDefault="008831A2">
            <w:pPr>
              <w:pStyle w:val="TAH"/>
            </w:pPr>
            <w:r w:rsidRPr="00D95AF2">
              <w:t>Presence</w:t>
            </w:r>
          </w:p>
        </w:tc>
        <w:tc>
          <w:tcPr>
            <w:tcW w:w="907" w:type="dxa"/>
            <w:tcBorders>
              <w:bottom w:val="nil"/>
            </w:tcBorders>
          </w:tcPr>
          <w:p w14:paraId="006F9119" w14:textId="77777777" w:rsidR="008831A2" w:rsidRPr="00D95AF2" w:rsidRDefault="008831A2">
            <w:pPr>
              <w:pStyle w:val="TAH"/>
            </w:pPr>
            <w:r w:rsidRPr="00D95AF2">
              <w:t>Format</w:t>
            </w:r>
          </w:p>
        </w:tc>
        <w:tc>
          <w:tcPr>
            <w:tcW w:w="1407" w:type="dxa"/>
            <w:tcBorders>
              <w:bottom w:val="nil"/>
            </w:tcBorders>
          </w:tcPr>
          <w:p w14:paraId="531E1D9C" w14:textId="77777777" w:rsidR="008831A2" w:rsidRPr="00D95AF2" w:rsidRDefault="008831A2">
            <w:pPr>
              <w:pStyle w:val="TAH"/>
            </w:pPr>
            <w:r w:rsidRPr="00D95AF2">
              <w:t>Length</w:t>
            </w:r>
          </w:p>
        </w:tc>
      </w:tr>
      <w:tr w:rsidR="008831A2" w:rsidRPr="00D95AF2" w14:paraId="61797165" w14:textId="77777777">
        <w:trPr>
          <w:jc w:val="center"/>
        </w:trPr>
        <w:tc>
          <w:tcPr>
            <w:tcW w:w="680" w:type="dxa"/>
            <w:tcBorders>
              <w:bottom w:val="nil"/>
            </w:tcBorders>
          </w:tcPr>
          <w:p w14:paraId="79523174" w14:textId="77777777" w:rsidR="008831A2" w:rsidRPr="00D95AF2" w:rsidRDefault="008831A2">
            <w:pPr>
              <w:pStyle w:val="TAL"/>
            </w:pPr>
          </w:p>
        </w:tc>
        <w:tc>
          <w:tcPr>
            <w:tcW w:w="2835" w:type="dxa"/>
            <w:tcBorders>
              <w:bottom w:val="nil"/>
            </w:tcBorders>
          </w:tcPr>
          <w:p w14:paraId="61403855" w14:textId="77777777" w:rsidR="008831A2" w:rsidRPr="00D95AF2" w:rsidRDefault="008831A2">
            <w:pPr>
              <w:pStyle w:val="TAL"/>
            </w:pPr>
            <w:r w:rsidRPr="00D95AF2">
              <w:t>Call control</w:t>
            </w:r>
          </w:p>
        </w:tc>
        <w:tc>
          <w:tcPr>
            <w:tcW w:w="2835" w:type="dxa"/>
            <w:tcBorders>
              <w:bottom w:val="nil"/>
            </w:tcBorders>
          </w:tcPr>
          <w:p w14:paraId="77BE0531" w14:textId="77777777" w:rsidR="008831A2" w:rsidRPr="00D95AF2" w:rsidRDefault="008831A2">
            <w:pPr>
              <w:pStyle w:val="TAL"/>
            </w:pPr>
            <w:r w:rsidRPr="00D95AF2">
              <w:t>Protocol discriminator</w:t>
            </w:r>
          </w:p>
        </w:tc>
        <w:tc>
          <w:tcPr>
            <w:tcW w:w="1191" w:type="dxa"/>
            <w:tcBorders>
              <w:bottom w:val="nil"/>
            </w:tcBorders>
          </w:tcPr>
          <w:p w14:paraId="4FDA33B8" w14:textId="77777777" w:rsidR="008831A2" w:rsidRPr="00D95AF2" w:rsidRDefault="008831A2">
            <w:pPr>
              <w:pStyle w:val="TAC"/>
            </w:pPr>
            <w:r w:rsidRPr="00D95AF2">
              <w:t xml:space="preserve"> M</w:t>
            </w:r>
          </w:p>
        </w:tc>
        <w:tc>
          <w:tcPr>
            <w:tcW w:w="907" w:type="dxa"/>
            <w:tcBorders>
              <w:bottom w:val="nil"/>
            </w:tcBorders>
          </w:tcPr>
          <w:p w14:paraId="00FEEAB2" w14:textId="77777777" w:rsidR="008831A2" w:rsidRPr="00D95AF2" w:rsidRDefault="008831A2">
            <w:pPr>
              <w:pStyle w:val="TAC"/>
            </w:pPr>
            <w:r w:rsidRPr="00D95AF2">
              <w:t xml:space="preserve"> V</w:t>
            </w:r>
          </w:p>
        </w:tc>
        <w:tc>
          <w:tcPr>
            <w:tcW w:w="1407" w:type="dxa"/>
            <w:tcBorders>
              <w:bottom w:val="nil"/>
            </w:tcBorders>
          </w:tcPr>
          <w:p w14:paraId="4E7E61C4" w14:textId="77777777" w:rsidR="008831A2" w:rsidRPr="00D95AF2" w:rsidRDefault="008831A2">
            <w:pPr>
              <w:pStyle w:val="TAC"/>
            </w:pPr>
            <w:r w:rsidRPr="00D95AF2">
              <w:t xml:space="preserve"> 1/2</w:t>
            </w:r>
          </w:p>
        </w:tc>
      </w:tr>
      <w:tr w:rsidR="008831A2" w:rsidRPr="00D95AF2" w14:paraId="7E6F37B4" w14:textId="77777777">
        <w:trPr>
          <w:jc w:val="center"/>
        </w:trPr>
        <w:tc>
          <w:tcPr>
            <w:tcW w:w="680" w:type="dxa"/>
            <w:tcBorders>
              <w:top w:val="nil"/>
              <w:bottom w:val="nil"/>
            </w:tcBorders>
          </w:tcPr>
          <w:p w14:paraId="0B002927" w14:textId="77777777" w:rsidR="008831A2" w:rsidRPr="00D95AF2" w:rsidRDefault="008831A2">
            <w:pPr>
              <w:pStyle w:val="TAL"/>
            </w:pPr>
          </w:p>
        </w:tc>
        <w:tc>
          <w:tcPr>
            <w:tcW w:w="2835" w:type="dxa"/>
            <w:tcBorders>
              <w:top w:val="nil"/>
              <w:bottom w:val="nil"/>
            </w:tcBorders>
          </w:tcPr>
          <w:p w14:paraId="20378181" w14:textId="77777777" w:rsidR="008831A2" w:rsidRPr="00D95AF2" w:rsidRDefault="008831A2">
            <w:pPr>
              <w:pStyle w:val="TAL"/>
            </w:pPr>
            <w:r w:rsidRPr="00D95AF2">
              <w:t>protocol discriminator</w:t>
            </w:r>
          </w:p>
        </w:tc>
        <w:tc>
          <w:tcPr>
            <w:tcW w:w="2835" w:type="dxa"/>
            <w:tcBorders>
              <w:top w:val="nil"/>
              <w:bottom w:val="nil"/>
            </w:tcBorders>
          </w:tcPr>
          <w:p w14:paraId="0C6FFE85" w14:textId="77777777" w:rsidR="008831A2" w:rsidRPr="00D95AF2" w:rsidRDefault="008831A2">
            <w:pPr>
              <w:pStyle w:val="TAL"/>
            </w:pPr>
            <w:r w:rsidRPr="00D95AF2">
              <w:t>10.2</w:t>
            </w:r>
          </w:p>
        </w:tc>
        <w:tc>
          <w:tcPr>
            <w:tcW w:w="1191" w:type="dxa"/>
            <w:tcBorders>
              <w:top w:val="nil"/>
              <w:bottom w:val="nil"/>
            </w:tcBorders>
          </w:tcPr>
          <w:p w14:paraId="3F83E0D3" w14:textId="77777777" w:rsidR="008831A2" w:rsidRPr="00D95AF2" w:rsidRDefault="008831A2">
            <w:pPr>
              <w:pStyle w:val="TAC"/>
            </w:pPr>
          </w:p>
        </w:tc>
        <w:tc>
          <w:tcPr>
            <w:tcW w:w="907" w:type="dxa"/>
            <w:tcBorders>
              <w:top w:val="nil"/>
              <w:bottom w:val="nil"/>
            </w:tcBorders>
          </w:tcPr>
          <w:p w14:paraId="4154D472" w14:textId="77777777" w:rsidR="008831A2" w:rsidRPr="00D95AF2" w:rsidRDefault="008831A2">
            <w:pPr>
              <w:pStyle w:val="TAC"/>
            </w:pPr>
          </w:p>
        </w:tc>
        <w:tc>
          <w:tcPr>
            <w:tcW w:w="1407" w:type="dxa"/>
            <w:tcBorders>
              <w:top w:val="nil"/>
              <w:bottom w:val="nil"/>
            </w:tcBorders>
          </w:tcPr>
          <w:p w14:paraId="6E66F26D" w14:textId="77777777" w:rsidR="008831A2" w:rsidRPr="00D95AF2" w:rsidRDefault="008831A2">
            <w:pPr>
              <w:pStyle w:val="TAC"/>
            </w:pPr>
          </w:p>
        </w:tc>
      </w:tr>
      <w:tr w:rsidR="008831A2" w:rsidRPr="00D95AF2" w14:paraId="5065257A" w14:textId="77777777">
        <w:trPr>
          <w:jc w:val="center"/>
        </w:trPr>
        <w:tc>
          <w:tcPr>
            <w:tcW w:w="680" w:type="dxa"/>
            <w:tcBorders>
              <w:bottom w:val="nil"/>
            </w:tcBorders>
          </w:tcPr>
          <w:p w14:paraId="0BB8FB31" w14:textId="77777777" w:rsidR="008831A2" w:rsidRPr="00D95AF2" w:rsidRDefault="008831A2">
            <w:pPr>
              <w:pStyle w:val="TAL"/>
            </w:pPr>
          </w:p>
        </w:tc>
        <w:tc>
          <w:tcPr>
            <w:tcW w:w="2835" w:type="dxa"/>
            <w:tcBorders>
              <w:bottom w:val="nil"/>
            </w:tcBorders>
          </w:tcPr>
          <w:p w14:paraId="52893196" w14:textId="77777777" w:rsidR="008831A2" w:rsidRPr="00D95AF2" w:rsidRDefault="008831A2">
            <w:pPr>
              <w:pStyle w:val="TAL"/>
            </w:pPr>
            <w:r w:rsidRPr="00D95AF2">
              <w:t>Transaction identifier</w:t>
            </w:r>
          </w:p>
        </w:tc>
        <w:tc>
          <w:tcPr>
            <w:tcW w:w="2835" w:type="dxa"/>
            <w:tcBorders>
              <w:bottom w:val="nil"/>
            </w:tcBorders>
          </w:tcPr>
          <w:p w14:paraId="74401677" w14:textId="77777777" w:rsidR="008831A2" w:rsidRPr="00D95AF2" w:rsidRDefault="008831A2">
            <w:pPr>
              <w:pStyle w:val="TAL"/>
            </w:pPr>
            <w:r w:rsidRPr="00D95AF2">
              <w:t>Transaction identifier</w:t>
            </w:r>
          </w:p>
        </w:tc>
        <w:tc>
          <w:tcPr>
            <w:tcW w:w="1191" w:type="dxa"/>
            <w:tcBorders>
              <w:bottom w:val="nil"/>
            </w:tcBorders>
          </w:tcPr>
          <w:p w14:paraId="59AABE4D" w14:textId="77777777" w:rsidR="008831A2" w:rsidRPr="00D95AF2" w:rsidRDefault="008831A2">
            <w:pPr>
              <w:pStyle w:val="TAC"/>
            </w:pPr>
            <w:r w:rsidRPr="00D95AF2">
              <w:t xml:space="preserve"> M</w:t>
            </w:r>
          </w:p>
        </w:tc>
        <w:tc>
          <w:tcPr>
            <w:tcW w:w="907" w:type="dxa"/>
            <w:tcBorders>
              <w:bottom w:val="nil"/>
            </w:tcBorders>
          </w:tcPr>
          <w:p w14:paraId="06537F8B" w14:textId="77777777" w:rsidR="008831A2" w:rsidRPr="00D95AF2" w:rsidRDefault="008831A2">
            <w:pPr>
              <w:pStyle w:val="TAC"/>
            </w:pPr>
            <w:r w:rsidRPr="00D95AF2">
              <w:t xml:space="preserve"> V</w:t>
            </w:r>
          </w:p>
        </w:tc>
        <w:tc>
          <w:tcPr>
            <w:tcW w:w="1407" w:type="dxa"/>
            <w:tcBorders>
              <w:bottom w:val="nil"/>
            </w:tcBorders>
          </w:tcPr>
          <w:p w14:paraId="4C50BCBB" w14:textId="77777777" w:rsidR="008831A2" w:rsidRPr="00D95AF2" w:rsidRDefault="008831A2">
            <w:pPr>
              <w:pStyle w:val="TAC"/>
            </w:pPr>
            <w:r w:rsidRPr="00D95AF2">
              <w:t xml:space="preserve"> 1/2</w:t>
            </w:r>
          </w:p>
        </w:tc>
      </w:tr>
      <w:tr w:rsidR="008831A2" w:rsidRPr="00D95AF2" w14:paraId="229A211C" w14:textId="77777777">
        <w:trPr>
          <w:jc w:val="center"/>
        </w:trPr>
        <w:tc>
          <w:tcPr>
            <w:tcW w:w="680" w:type="dxa"/>
            <w:tcBorders>
              <w:top w:val="nil"/>
              <w:bottom w:val="nil"/>
            </w:tcBorders>
          </w:tcPr>
          <w:p w14:paraId="535BA777" w14:textId="77777777" w:rsidR="008831A2" w:rsidRPr="00D95AF2" w:rsidRDefault="008831A2">
            <w:pPr>
              <w:pStyle w:val="TAL"/>
            </w:pPr>
          </w:p>
        </w:tc>
        <w:tc>
          <w:tcPr>
            <w:tcW w:w="2835" w:type="dxa"/>
            <w:tcBorders>
              <w:top w:val="nil"/>
              <w:bottom w:val="nil"/>
            </w:tcBorders>
          </w:tcPr>
          <w:p w14:paraId="7E345A84" w14:textId="77777777" w:rsidR="008831A2" w:rsidRPr="00D95AF2" w:rsidRDefault="008831A2">
            <w:pPr>
              <w:pStyle w:val="TAL"/>
            </w:pPr>
          </w:p>
        </w:tc>
        <w:tc>
          <w:tcPr>
            <w:tcW w:w="2835" w:type="dxa"/>
            <w:tcBorders>
              <w:top w:val="nil"/>
              <w:bottom w:val="nil"/>
            </w:tcBorders>
          </w:tcPr>
          <w:p w14:paraId="39817570" w14:textId="77777777" w:rsidR="008831A2" w:rsidRPr="00D95AF2" w:rsidRDefault="008831A2">
            <w:pPr>
              <w:pStyle w:val="TAL"/>
            </w:pPr>
            <w:r w:rsidRPr="00D95AF2">
              <w:t>10.3.2</w:t>
            </w:r>
          </w:p>
        </w:tc>
        <w:tc>
          <w:tcPr>
            <w:tcW w:w="1191" w:type="dxa"/>
            <w:tcBorders>
              <w:top w:val="nil"/>
              <w:bottom w:val="nil"/>
            </w:tcBorders>
          </w:tcPr>
          <w:p w14:paraId="36830A5A" w14:textId="77777777" w:rsidR="008831A2" w:rsidRPr="00D95AF2" w:rsidRDefault="008831A2">
            <w:pPr>
              <w:pStyle w:val="TAC"/>
            </w:pPr>
          </w:p>
        </w:tc>
        <w:tc>
          <w:tcPr>
            <w:tcW w:w="907" w:type="dxa"/>
            <w:tcBorders>
              <w:top w:val="nil"/>
              <w:bottom w:val="nil"/>
            </w:tcBorders>
          </w:tcPr>
          <w:p w14:paraId="5C30EF2B" w14:textId="77777777" w:rsidR="008831A2" w:rsidRPr="00D95AF2" w:rsidRDefault="008831A2">
            <w:pPr>
              <w:pStyle w:val="TAC"/>
            </w:pPr>
          </w:p>
        </w:tc>
        <w:tc>
          <w:tcPr>
            <w:tcW w:w="1407" w:type="dxa"/>
            <w:tcBorders>
              <w:top w:val="nil"/>
              <w:bottom w:val="nil"/>
            </w:tcBorders>
          </w:tcPr>
          <w:p w14:paraId="5C54219B" w14:textId="77777777" w:rsidR="008831A2" w:rsidRPr="00D95AF2" w:rsidRDefault="008831A2">
            <w:pPr>
              <w:pStyle w:val="TAC"/>
            </w:pPr>
          </w:p>
        </w:tc>
      </w:tr>
      <w:tr w:rsidR="008831A2" w:rsidRPr="00D95AF2" w14:paraId="58E93025" w14:textId="77777777">
        <w:trPr>
          <w:jc w:val="center"/>
        </w:trPr>
        <w:tc>
          <w:tcPr>
            <w:tcW w:w="680" w:type="dxa"/>
            <w:tcBorders>
              <w:bottom w:val="nil"/>
            </w:tcBorders>
          </w:tcPr>
          <w:p w14:paraId="0DF4F4EF" w14:textId="77777777" w:rsidR="008831A2" w:rsidRPr="00D95AF2" w:rsidRDefault="008831A2">
            <w:pPr>
              <w:pStyle w:val="TAL"/>
            </w:pPr>
          </w:p>
        </w:tc>
        <w:tc>
          <w:tcPr>
            <w:tcW w:w="2835" w:type="dxa"/>
            <w:tcBorders>
              <w:bottom w:val="nil"/>
            </w:tcBorders>
          </w:tcPr>
          <w:p w14:paraId="09652C6D" w14:textId="77777777" w:rsidR="008831A2" w:rsidRPr="00D95AF2" w:rsidRDefault="008831A2">
            <w:pPr>
              <w:pStyle w:val="TAL"/>
            </w:pPr>
            <w:r w:rsidRPr="00D95AF2">
              <w:t>Modify complete</w:t>
            </w:r>
          </w:p>
        </w:tc>
        <w:tc>
          <w:tcPr>
            <w:tcW w:w="2835" w:type="dxa"/>
            <w:tcBorders>
              <w:bottom w:val="nil"/>
            </w:tcBorders>
          </w:tcPr>
          <w:p w14:paraId="0965FC89" w14:textId="77777777" w:rsidR="008831A2" w:rsidRPr="00D95AF2" w:rsidRDefault="008831A2">
            <w:pPr>
              <w:pStyle w:val="TAL"/>
            </w:pPr>
            <w:r w:rsidRPr="00D95AF2">
              <w:t>Message type</w:t>
            </w:r>
          </w:p>
        </w:tc>
        <w:tc>
          <w:tcPr>
            <w:tcW w:w="1191" w:type="dxa"/>
            <w:tcBorders>
              <w:bottom w:val="nil"/>
            </w:tcBorders>
          </w:tcPr>
          <w:p w14:paraId="2895CA52" w14:textId="77777777" w:rsidR="008831A2" w:rsidRPr="00D95AF2" w:rsidRDefault="008831A2">
            <w:pPr>
              <w:pStyle w:val="TAC"/>
            </w:pPr>
            <w:r w:rsidRPr="00D95AF2">
              <w:t xml:space="preserve"> M</w:t>
            </w:r>
          </w:p>
        </w:tc>
        <w:tc>
          <w:tcPr>
            <w:tcW w:w="907" w:type="dxa"/>
            <w:tcBorders>
              <w:bottom w:val="nil"/>
            </w:tcBorders>
          </w:tcPr>
          <w:p w14:paraId="157F6842" w14:textId="77777777" w:rsidR="008831A2" w:rsidRPr="00D95AF2" w:rsidRDefault="008831A2">
            <w:pPr>
              <w:pStyle w:val="TAC"/>
            </w:pPr>
            <w:r w:rsidRPr="00D95AF2">
              <w:t xml:space="preserve"> V</w:t>
            </w:r>
          </w:p>
        </w:tc>
        <w:tc>
          <w:tcPr>
            <w:tcW w:w="1407" w:type="dxa"/>
            <w:tcBorders>
              <w:bottom w:val="nil"/>
            </w:tcBorders>
          </w:tcPr>
          <w:p w14:paraId="53CF75DB" w14:textId="77777777" w:rsidR="008831A2" w:rsidRPr="00D95AF2" w:rsidRDefault="008831A2">
            <w:pPr>
              <w:pStyle w:val="TAC"/>
            </w:pPr>
            <w:r w:rsidRPr="00D95AF2">
              <w:t>1</w:t>
            </w:r>
          </w:p>
        </w:tc>
      </w:tr>
      <w:tr w:rsidR="008831A2" w:rsidRPr="00D95AF2" w14:paraId="526CB255" w14:textId="77777777">
        <w:trPr>
          <w:jc w:val="center"/>
        </w:trPr>
        <w:tc>
          <w:tcPr>
            <w:tcW w:w="680" w:type="dxa"/>
            <w:tcBorders>
              <w:top w:val="nil"/>
              <w:bottom w:val="nil"/>
            </w:tcBorders>
          </w:tcPr>
          <w:p w14:paraId="04E8D044" w14:textId="77777777" w:rsidR="008831A2" w:rsidRPr="00D95AF2" w:rsidRDefault="008831A2">
            <w:pPr>
              <w:pStyle w:val="TAL"/>
            </w:pPr>
          </w:p>
        </w:tc>
        <w:tc>
          <w:tcPr>
            <w:tcW w:w="2835" w:type="dxa"/>
            <w:tcBorders>
              <w:top w:val="nil"/>
              <w:bottom w:val="nil"/>
            </w:tcBorders>
          </w:tcPr>
          <w:p w14:paraId="728A657D" w14:textId="77777777" w:rsidR="008831A2" w:rsidRPr="00D95AF2" w:rsidRDefault="008831A2">
            <w:pPr>
              <w:pStyle w:val="TAL"/>
            </w:pPr>
            <w:r w:rsidRPr="00D95AF2">
              <w:t>message type</w:t>
            </w:r>
          </w:p>
        </w:tc>
        <w:tc>
          <w:tcPr>
            <w:tcW w:w="2835" w:type="dxa"/>
            <w:tcBorders>
              <w:top w:val="nil"/>
              <w:bottom w:val="nil"/>
            </w:tcBorders>
          </w:tcPr>
          <w:p w14:paraId="426473BB" w14:textId="77777777" w:rsidR="008831A2" w:rsidRPr="00D95AF2" w:rsidRDefault="008831A2">
            <w:pPr>
              <w:pStyle w:val="TAL"/>
            </w:pPr>
            <w:r w:rsidRPr="00D95AF2">
              <w:t>10.4</w:t>
            </w:r>
          </w:p>
        </w:tc>
        <w:tc>
          <w:tcPr>
            <w:tcW w:w="1191" w:type="dxa"/>
            <w:tcBorders>
              <w:top w:val="nil"/>
              <w:bottom w:val="nil"/>
            </w:tcBorders>
          </w:tcPr>
          <w:p w14:paraId="22B8A893" w14:textId="77777777" w:rsidR="008831A2" w:rsidRPr="00D95AF2" w:rsidRDefault="008831A2">
            <w:pPr>
              <w:pStyle w:val="TAC"/>
            </w:pPr>
          </w:p>
        </w:tc>
        <w:tc>
          <w:tcPr>
            <w:tcW w:w="907" w:type="dxa"/>
            <w:tcBorders>
              <w:top w:val="nil"/>
              <w:bottom w:val="nil"/>
            </w:tcBorders>
          </w:tcPr>
          <w:p w14:paraId="2127C880" w14:textId="77777777" w:rsidR="008831A2" w:rsidRPr="00D95AF2" w:rsidRDefault="008831A2">
            <w:pPr>
              <w:pStyle w:val="TAC"/>
            </w:pPr>
          </w:p>
        </w:tc>
        <w:tc>
          <w:tcPr>
            <w:tcW w:w="1407" w:type="dxa"/>
            <w:tcBorders>
              <w:top w:val="nil"/>
              <w:bottom w:val="nil"/>
            </w:tcBorders>
          </w:tcPr>
          <w:p w14:paraId="0E4399B7" w14:textId="77777777" w:rsidR="008831A2" w:rsidRPr="00D95AF2" w:rsidRDefault="008831A2">
            <w:pPr>
              <w:pStyle w:val="TAC"/>
            </w:pPr>
          </w:p>
        </w:tc>
      </w:tr>
      <w:tr w:rsidR="008831A2" w:rsidRPr="00D95AF2" w14:paraId="1D0DFC33" w14:textId="77777777">
        <w:trPr>
          <w:jc w:val="center"/>
        </w:trPr>
        <w:tc>
          <w:tcPr>
            <w:tcW w:w="680" w:type="dxa"/>
            <w:tcBorders>
              <w:bottom w:val="nil"/>
            </w:tcBorders>
          </w:tcPr>
          <w:p w14:paraId="2F025134" w14:textId="77777777" w:rsidR="008831A2" w:rsidRPr="00D95AF2" w:rsidRDefault="008831A2">
            <w:pPr>
              <w:pStyle w:val="TAL"/>
            </w:pPr>
          </w:p>
        </w:tc>
        <w:tc>
          <w:tcPr>
            <w:tcW w:w="2835" w:type="dxa"/>
            <w:tcBorders>
              <w:bottom w:val="nil"/>
            </w:tcBorders>
          </w:tcPr>
          <w:p w14:paraId="06F20811" w14:textId="77777777" w:rsidR="008831A2" w:rsidRPr="00D95AF2" w:rsidRDefault="008831A2">
            <w:pPr>
              <w:pStyle w:val="TAL"/>
            </w:pPr>
            <w:r w:rsidRPr="00D95AF2">
              <w:t>Bearer capability</w:t>
            </w:r>
          </w:p>
        </w:tc>
        <w:tc>
          <w:tcPr>
            <w:tcW w:w="2835" w:type="dxa"/>
            <w:tcBorders>
              <w:bottom w:val="nil"/>
            </w:tcBorders>
          </w:tcPr>
          <w:p w14:paraId="0E2C354B" w14:textId="77777777" w:rsidR="008831A2" w:rsidRPr="00D95AF2" w:rsidRDefault="008831A2">
            <w:pPr>
              <w:pStyle w:val="TAL"/>
            </w:pPr>
            <w:r w:rsidRPr="00D95AF2">
              <w:t>Bearer capability</w:t>
            </w:r>
          </w:p>
        </w:tc>
        <w:tc>
          <w:tcPr>
            <w:tcW w:w="1191" w:type="dxa"/>
            <w:tcBorders>
              <w:bottom w:val="nil"/>
            </w:tcBorders>
          </w:tcPr>
          <w:p w14:paraId="51052BCD" w14:textId="77777777" w:rsidR="008831A2" w:rsidRPr="00D95AF2" w:rsidRDefault="008831A2">
            <w:pPr>
              <w:pStyle w:val="TAC"/>
            </w:pPr>
            <w:r w:rsidRPr="00D95AF2">
              <w:t xml:space="preserve"> M</w:t>
            </w:r>
          </w:p>
        </w:tc>
        <w:tc>
          <w:tcPr>
            <w:tcW w:w="907" w:type="dxa"/>
            <w:tcBorders>
              <w:bottom w:val="nil"/>
            </w:tcBorders>
          </w:tcPr>
          <w:p w14:paraId="4E6E4218" w14:textId="77777777" w:rsidR="008831A2" w:rsidRPr="00D95AF2" w:rsidRDefault="008831A2">
            <w:pPr>
              <w:pStyle w:val="TAC"/>
            </w:pPr>
            <w:r w:rsidRPr="00D95AF2">
              <w:t>LV</w:t>
            </w:r>
          </w:p>
        </w:tc>
        <w:tc>
          <w:tcPr>
            <w:tcW w:w="1407" w:type="dxa"/>
            <w:tcBorders>
              <w:bottom w:val="nil"/>
            </w:tcBorders>
          </w:tcPr>
          <w:p w14:paraId="76EA7EC3" w14:textId="77777777" w:rsidR="008831A2" w:rsidRPr="00D95AF2" w:rsidRDefault="008831A2">
            <w:pPr>
              <w:pStyle w:val="TAC"/>
            </w:pPr>
            <w:r w:rsidRPr="00D95AF2">
              <w:t xml:space="preserve"> 2-15</w:t>
            </w:r>
          </w:p>
        </w:tc>
      </w:tr>
      <w:tr w:rsidR="008831A2" w:rsidRPr="00D95AF2" w14:paraId="307E0BC2" w14:textId="77777777">
        <w:trPr>
          <w:jc w:val="center"/>
        </w:trPr>
        <w:tc>
          <w:tcPr>
            <w:tcW w:w="680" w:type="dxa"/>
            <w:tcBorders>
              <w:top w:val="nil"/>
              <w:bottom w:val="nil"/>
            </w:tcBorders>
          </w:tcPr>
          <w:p w14:paraId="3C90DFA8" w14:textId="77777777" w:rsidR="008831A2" w:rsidRPr="00D95AF2" w:rsidRDefault="008831A2">
            <w:pPr>
              <w:pStyle w:val="TAL"/>
            </w:pPr>
          </w:p>
        </w:tc>
        <w:tc>
          <w:tcPr>
            <w:tcW w:w="2835" w:type="dxa"/>
            <w:tcBorders>
              <w:top w:val="nil"/>
              <w:bottom w:val="nil"/>
            </w:tcBorders>
          </w:tcPr>
          <w:p w14:paraId="1CE1138A" w14:textId="77777777" w:rsidR="008831A2" w:rsidRPr="00D95AF2" w:rsidRDefault="008831A2">
            <w:pPr>
              <w:pStyle w:val="TAL"/>
            </w:pPr>
          </w:p>
        </w:tc>
        <w:tc>
          <w:tcPr>
            <w:tcW w:w="2835" w:type="dxa"/>
            <w:tcBorders>
              <w:top w:val="nil"/>
              <w:bottom w:val="nil"/>
            </w:tcBorders>
          </w:tcPr>
          <w:p w14:paraId="01B75101" w14:textId="77777777" w:rsidR="008831A2" w:rsidRPr="00D95AF2" w:rsidRDefault="008831A2">
            <w:pPr>
              <w:pStyle w:val="TAL"/>
            </w:pPr>
            <w:r w:rsidRPr="00D95AF2">
              <w:t>10.5.4.5</w:t>
            </w:r>
          </w:p>
        </w:tc>
        <w:tc>
          <w:tcPr>
            <w:tcW w:w="1191" w:type="dxa"/>
            <w:tcBorders>
              <w:top w:val="nil"/>
              <w:bottom w:val="nil"/>
            </w:tcBorders>
          </w:tcPr>
          <w:p w14:paraId="70AB4BDB" w14:textId="77777777" w:rsidR="008831A2" w:rsidRPr="00D95AF2" w:rsidRDefault="008831A2">
            <w:pPr>
              <w:pStyle w:val="TAC"/>
            </w:pPr>
          </w:p>
        </w:tc>
        <w:tc>
          <w:tcPr>
            <w:tcW w:w="907" w:type="dxa"/>
            <w:tcBorders>
              <w:top w:val="nil"/>
              <w:bottom w:val="nil"/>
            </w:tcBorders>
          </w:tcPr>
          <w:p w14:paraId="768A0F1D" w14:textId="77777777" w:rsidR="008831A2" w:rsidRPr="00D95AF2" w:rsidRDefault="008831A2">
            <w:pPr>
              <w:pStyle w:val="TAC"/>
            </w:pPr>
          </w:p>
        </w:tc>
        <w:tc>
          <w:tcPr>
            <w:tcW w:w="1407" w:type="dxa"/>
            <w:tcBorders>
              <w:top w:val="nil"/>
              <w:bottom w:val="nil"/>
            </w:tcBorders>
          </w:tcPr>
          <w:p w14:paraId="2972B45D" w14:textId="77777777" w:rsidR="008831A2" w:rsidRPr="00D95AF2" w:rsidRDefault="008831A2">
            <w:pPr>
              <w:pStyle w:val="TAC"/>
            </w:pPr>
          </w:p>
        </w:tc>
      </w:tr>
      <w:tr w:rsidR="008831A2" w:rsidRPr="00D95AF2" w14:paraId="3351D1A9" w14:textId="77777777">
        <w:trPr>
          <w:jc w:val="center"/>
        </w:trPr>
        <w:tc>
          <w:tcPr>
            <w:tcW w:w="680" w:type="dxa"/>
            <w:tcBorders>
              <w:bottom w:val="nil"/>
            </w:tcBorders>
          </w:tcPr>
          <w:p w14:paraId="6E95DF40" w14:textId="77777777" w:rsidR="008831A2" w:rsidRPr="00D95AF2" w:rsidRDefault="008831A2">
            <w:pPr>
              <w:pStyle w:val="TAL"/>
            </w:pPr>
            <w:r w:rsidRPr="00D95AF2">
              <w:t>7C</w:t>
            </w:r>
          </w:p>
        </w:tc>
        <w:tc>
          <w:tcPr>
            <w:tcW w:w="2835" w:type="dxa"/>
            <w:tcBorders>
              <w:bottom w:val="nil"/>
            </w:tcBorders>
          </w:tcPr>
          <w:p w14:paraId="06A288EC" w14:textId="77777777" w:rsidR="008831A2" w:rsidRPr="00D95AF2" w:rsidRDefault="008831A2">
            <w:pPr>
              <w:pStyle w:val="TAL"/>
            </w:pPr>
            <w:r w:rsidRPr="00D95AF2">
              <w:t>Low layer comp.</w:t>
            </w:r>
          </w:p>
        </w:tc>
        <w:tc>
          <w:tcPr>
            <w:tcW w:w="2835" w:type="dxa"/>
            <w:tcBorders>
              <w:bottom w:val="nil"/>
            </w:tcBorders>
          </w:tcPr>
          <w:p w14:paraId="246B8427" w14:textId="77777777" w:rsidR="008831A2" w:rsidRPr="00D95AF2" w:rsidRDefault="008831A2">
            <w:pPr>
              <w:pStyle w:val="TAL"/>
            </w:pPr>
            <w:r w:rsidRPr="00D95AF2">
              <w:t>Low layer comp.</w:t>
            </w:r>
          </w:p>
        </w:tc>
        <w:tc>
          <w:tcPr>
            <w:tcW w:w="1191" w:type="dxa"/>
            <w:tcBorders>
              <w:bottom w:val="nil"/>
            </w:tcBorders>
          </w:tcPr>
          <w:p w14:paraId="4BB98B68" w14:textId="77777777" w:rsidR="008831A2" w:rsidRPr="00D95AF2" w:rsidRDefault="008831A2">
            <w:pPr>
              <w:pStyle w:val="TAC"/>
            </w:pPr>
            <w:r w:rsidRPr="00D95AF2">
              <w:t xml:space="preserve"> O</w:t>
            </w:r>
          </w:p>
        </w:tc>
        <w:tc>
          <w:tcPr>
            <w:tcW w:w="907" w:type="dxa"/>
            <w:tcBorders>
              <w:bottom w:val="nil"/>
            </w:tcBorders>
          </w:tcPr>
          <w:p w14:paraId="2825FA50" w14:textId="77777777" w:rsidR="008831A2" w:rsidRPr="00D95AF2" w:rsidRDefault="008831A2">
            <w:pPr>
              <w:pStyle w:val="TAC"/>
            </w:pPr>
            <w:r w:rsidRPr="00D95AF2">
              <w:t xml:space="preserve"> TLV</w:t>
            </w:r>
          </w:p>
        </w:tc>
        <w:tc>
          <w:tcPr>
            <w:tcW w:w="1407" w:type="dxa"/>
            <w:tcBorders>
              <w:bottom w:val="nil"/>
            </w:tcBorders>
          </w:tcPr>
          <w:p w14:paraId="54008742" w14:textId="77777777" w:rsidR="008831A2" w:rsidRPr="00D95AF2" w:rsidRDefault="008831A2">
            <w:pPr>
              <w:pStyle w:val="TAC"/>
            </w:pPr>
            <w:r w:rsidRPr="00D95AF2">
              <w:t xml:space="preserve"> 2-18</w:t>
            </w:r>
          </w:p>
        </w:tc>
      </w:tr>
      <w:tr w:rsidR="008831A2" w:rsidRPr="00D95AF2" w14:paraId="4757DA7A" w14:textId="77777777">
        <w:trPr>
          <w:jc w:val="center"/>
        </w:trPr>
        <w:tc>
          <w:tcPr>
            <w:tcW w:w="680" w:type="dxa"/>
            <w:tcBorders>
              <w:top w:val="nil"/>
              <w:bottom w:val="nil"/>
            </w:tcBorders>
          </w:tcPr>
          <w:p w14:paraId="64E4FC56" w14:textId="77777777" w:rsidR="008831A2" w:rsidRPr="00D95AF2" w:rsidRDefault="008831A2">
            <w:pPr>
              <w:pStyle w:val="TAL"/>
            </w:pPr>
          </w:p>
        </w:tc>
        <w:tc>
          <w:tcPr>
            <w:tcW w:w="2835" w:type="dxa"/>
            <w:tcBorders>
              <w:top w:val="nil"/>
              <w:bottom w:val="nil"/>
            </w:tcBorders>
          </w:tcPr>
          <w:p w14:paraId="3FB15512" w14:textId="77777777" w:rsidR="008831A2" w:rsidRPr="00D95AF2" w:rsidRDefault="008831A2">
            <w:pPr>
              <w:pStyle w:val="TAL"/>
            </w:pPr>
          </w:p>
        </w:tc>
        <w:tc>
          <w:tcPr>
            <w:tcW w:w="2835" w:type="dxa"/>
            <w:tcBorders>
              <w:top w:val="nil"/>
              <w:bottom w:val="nil"/>
            </w:tcBorders>
          </w:tcPr>
          <w:p w14:paraId="1119679D" w14:textId="77777777" w:rsidR="008831A2" w:rsidRPr="00D95AF2" w:rsidRDefault="008831A2">
            <w:pPr>
              <w:pStyle w:val="TAL"/>
            </w:pPr>
            <w:r w:rsidRPr="00D95AF2">
              <w:t>10.5.4.18</w:t>
            </w:r>
          </w:p>
        </w:tc>
        <w:tc>
          <w:tcPr>
            <w:tcW w:w="1191" w:type="dxa"/>
            <w:tcBorders>
              <w:top w:val="nil"/>
              <w:bottom w:val="nil"/>
            </w:tcBorders>
          </w:tcPr>
          <w:p w14:paraId="16A89DDF" w14:textId="77777777" w:rsidR="008831A2" w:rsidRPr="00D95AF2" w:rsidRDefault="008831A2">
            <w:pPr>
              <w:pStyle w:val="TAC"/>
            </w:pPr>
          </w:p>
        </w:tc>
        <w:tc>
          <w:tcPr>
            <w:tcW w:w="907" w:type="dxa"/>
            <w:tcBorders>
              <w:top w:val="nil"/>
              <w:bottom w:val="nil"/>
            </w:tcBorders>
          </w:tcPr>
          <w:p w14:paraId="5DBD3174" w14:textId="77777777" w:rsidR="008831A2" w:rsidRPr="00D95AF2" w:rsidRDefault="008831A2">
            <w:pPr>
              <w:pStyle w:val="TAC"/>
            </w:pPr>
          </w:p>
        </w:tc>
        <w:tc>
          <w:tcPr>
            <w:tcW w:w="1407" w:type="dxa"/>
            <w:tcBorders>
              <w:top w:val="nil"/>
              <w:bottom w:val="nil"/>
            </w:tcBorders>
          </w:tcPr>
          <w:p w14:paraId="3E1F06E2" w14:textId="77777777" w:rsidR="008831A2" w:rsidRPr="00D95AF2" w:rsidRDefault="008831A2">
            <w:pPr>
              <w:pStyle w:val="TAC"/>
            </w:pPr>
          </w:p>
        </w:tc>
      </w:tr>
      <w:tr w:rsidR="008831A2" w:rsidRPr="00D95AF2" w14:paraId="093D0FF2" w14:textId="77777777">
        <w:trPr>
          <w:jc w:val="center"/>
        </w:trPr>
        <w:tc>
          <w:tcPr>
            <w:tcW w:w="680" w:type="dxa"/>
            <w:tcBorders>
              <w:bottom w:val="nil"/>
            </w:tcBorders>
          </w:tcPr>
          <w:p w14:paraId="10655403" w14:textId="77777777" w:rsidR="008831A2" w:rsidRPr="00D95AF2" w:rsidRDefault="008831A2">
            <w:pPr>
              <w:pStyle w:val="TAL"/>
            </w:pPr>
            <w:r w:rsidRPr="00D95AF2">
              <w:t>7D</w:t>
            </w:r>
          </w:p>
        </w:tc>
        <w:tc>
          <w:tcPr>
            <w:tcW w:w="2835" w:type="dxa"/>
            <w:tcBorders>
              <w:bottom w:val="nil"/>
            </w:tcBorders>
          </w:tcPr>
          <w:p w14:paraId="1A54BAD4" w14:textId="77777777" w:rsidR="008831A2" w:rsidRPr="00D95AF2" w:rsidRDefault="008831A2">
            <w:pPr>
              <w:pStyle w:val="TAL"/>
            </w:pPr>
            <w:r w:rsidRPr="00D95AF2">
              <w:t>High layer comp.</w:t>
            </w:r>
          </w:p>
        </w:tc>
        <w:tc>
          <w:tcPr>
            <w:tcW w:w="2835" w:type="dxa"/>
            <w:tcBorders>
              <w:bottom w:val="nil"/>
            </w:tcBorders>
          </w:tcPr>
          <w:p w14:paraId="3F901249" w14:textId="77777777" w:rsidR="008831A2" w:rsidRPr="00D95AF2" w:rsidRDefault="008831A2">
            <w:pPr>
              <w:pStyle w:val="TAL"/>
            </w:pPr>
            <w:r w:rsidRPr="00D95AF2">
              <w:t>High layer comp.</w:t>
            </w:r>
          </w:p>
        </w:tc>
        <w:tc>
          <w:tcPr>
            <w:tcW w:w="1191" w:type="dxa"/>
            <w:tcBorders>
              <w:bottom w:val="nil"/>
            </w:tcBorders>
          </w:tcPr>
          <w:p w14:paraId="151A4800" w14:textId="77777777" w:rsidR="008831A2" w:rsidRPr="00D95AF2" w:rsidRDefault="008831A2">
            <w:pPr>
              <w:pStyle w:val="TAC"/>
            </w:pPr>
            <w:r w:rsidRPr="00D95AF2">
              <w:t xml:space="preserve"> O</w:t>
            </w:r>
          </w:p>
        </w:tc>
        <w:tc>
          <w:tcPr>
            <w:tcW w:w="907" w:type="dxa"/>
            <w:tcBorders>
              <w:bottom w:val="nil"/>
            </w:tcBorders>
          </w:tcPr>
          <w:p w14:paraId="2C48D46F" w14:textId="77777777" w:rsidR="008831A2" w:rsidRPr="00D95AF2" w:rsidRDefault="008831A2">
            <w:pPr>
              <w:pStyle w:val="TAC"/>
            </w:pPr>
            <w:r w:rsidRPr="00D95AF2">
              <w:t xml:space="preserve"> TLV</w:t>
            </w:r>
          </w:p>
        </w:tc>
        <w:tc>
          <w:tcPr>
            <w:tcW w:w="1407" w:type="dxa"/>
            <w:tcBorders>
              <w:bottom w:val="nil"/>
            </w:tcBorders>
          </w:tcPr>
          <w:p w14:paraId="010A7527" w14:textId="77777777" w:rsidR="008831A2" w:rsidRPr="00D95AF2" w:rsidRDefault="008831A2">
            <w:pPr>
              <w:pStyle w:val="TAC"/>
            </w:pPr>
            <w:r w:rsidRPr="00D95AF2">
              <w:t xml:space="preserve"> 2-5</w:t>
            </w:r>
          </w:p>
        </w:tc>
      </w:tr>
      <w:tr w:rsidR="008831A2" w:rsidRPr="00D95AF2" w14:paraId="40B5D098" w14:textId="77777777">
        <w:trPr>
          <w:jc w:val="center"/>
        </w:trPr>
        <w:tc>
          <w:tcPr>
            <w:tcW w:w="680" w:type="dxa"/>
            <w:tcBorders>
              <w:top w:val="nil"/>
              <w:bottom w:val="nil"/>
            </w:tcBorders>
          </w:tcPr>
          <w:p w14:paraId="069961EE" w14:textId="77777777" w:rsidR="008831A2" w:rsidRPr="00D95AF2" w:rsidRDefault="008831A2">
            <w:pPr>
              <w:pStyle w:val="TAL"/>
            </w:pPr>
          </w:p>
        </w:tc>
        <w:tc>
          <w:tcPr>
            <w:tcW w:w="2835" w:type="dxa"/>
            <w:tcBorders>
              <w:top w:val="nil"/>
              <w:bottom w:val="nil"/>
            </w:tcBorders>
          </w:tcPr>
          <w:p w14:paraId="454E8A1E" w14:textId="77777777" w:rsidR="008831A2" w:rsidRPr="00D95AF2" w:rsidRDefault="008831A2">
            <w:pPr>
              <w:pStyle w:val="TAL"/>
            </w:pPr>
          </w:p>
        </w:tc>
        <w:tc>
          <w:tcPr>
            <w:tcW w:w="2835" w:type="dxa"/>
            <w:tcBorders>
              <w:top w:val="nil"/>
              <w:bottom w:val="nil"/>
            </w:tcBorders>
          </w:tcPr>
          <w:p w14:paraId="711567E4" w14:textId="77777777" w:rsidR="008831A2" w:rsidRPr="00D95AF2" w:rsidRDefault="008831A2">
            <w:pPr>
              <w:pStyle w:val="TAL"/>
            </w:pPr>
            <w:r w:rsidRPr="00D95AF2">
              <w:t>10.5.4.16</w:t>
            </w:r>
          </w:p>
        </w:tc>
        <w:tc>
          <w:tcPr>
            <w:tcW w:w="1191" w:type="dxa"/>
            <w:tcBorders>
              <w:top w:val="nil"/>
              <w:bottom w:val="nil"/>
            </w:tcBorders>
          </w:tcPr>
          <w:p w14:paraId="5D3F86D2" w14:textId="77777777" w:rsidR="008831A2" w:rsidRPr="00D95AF2" w:rsidRDefault="008831A2">
            <w:pPr>
              <w:pStyle w:val="TAC"/>
            </w:pPr>
          </w:p>
        </w:tc>
        <w:tc>
          <w:tcPr>
            <w:tcW w:w="907" w:type="dxa"/>
            <w:tcBorders>
              <w:top w:val="nil"/>
              <w:bottom w:val="nil"/>
            </w:tcBorders>
          </w:tcPr>
          <w:p w14:paraId="6923FCD4" w14:textId="77777777" w:rsidR="008831A2" w:rsidRPr="00D95AF2" w:rsidRDefault="008831A2">
            <w:pPr>
              <w:pStyle w:val="TAC"/>
            </w:pPr>
          </w:p>
        </w:tc>
        <w:tc>
          <w:tcPr>
            <w:tcW w:w="1407" w:type="dxa"/>
            <w:tcBorders>
              <w:top w:val="nil"/>
              <w:bottom w:val="nil"/>
            </w:tcBorders>
          </w:tcPr>
          <w:p w14:paraId="24A7495A" w14:textId="77777777" w:rsidR="008831A2" w:rsidRPr="00D95AF2" w:rsidRDefault="008831A2">
            <w:pPr>
              <w:pStyle w:val="TAC"/>
            </w:pPr>
          </w:p>
        </w:tc>
      </w:tr>
      <w:tr w:rsidR="008831A2" w:rsidRPr="00D95AF2" w14:paraId="34C27847" w14:textId="77777777">
        <w:trPr>
          <w:jc w:val="center"/>
        </w:trPr>
        <w:tc>
          <w:tcPr>
            <w:tcW w:w="680" w:type="dxa"/>
            <w:tcBorders>
              <w:bottom w:val="nil"/>
            </w:tcBorders>
          </w:tcPr>
          <w:p w14:paraId="1A103B53" w14:textId="77777777" w:rsidR="008831A2" w:rsidRPr="00D95AF2" w:rsidRDefault="008831A2">
            <w:pPr>
              <w:pStyle w:val="TAL"/>
            </w:pPr>
            <w:r w:rsidRPr="00D95AF2">
              <w:t>A3</w:t>
            </w:r>
          </w:p>
        </w:tc>
        <w:tc>
          <w:tcPr>
            <w:tcW w:w="2835" w:type="dxa"/>
            <w:tcBorders>
              <w:bottom w:val="nil"/>
            </w:tcBorders>
          </w:tcPr>
          <w:p w14:paraId="7BC0AC66" w14:textId="77777777" w:rsidR="008831A2" w:rsidRPr="00D95AF2" w:rsidRDefault="008831A2">
            <w:pPr>
              <w:pStyle w:val="TAL"/>
            </w:pPr>
            <w:r w:rsidRPr="00D95AF2">
              <w:t>Reverse call setup</w:t>
            </w:r>
          </w:p>
        </w:tc>
        <w:tc>
          <w:tcPr>
            <w:tcW w:w="2835" w:type="dxa"/>
            <w:tcBorders>
              <w:bottom w:val="nil"/>
            </w:tcBorders>
          </w:tcPr>
          <w:p w14:paraId="29A2CFAC" w14:textId="77777777" w:rsidR="008831A2" w:rsidRPr="00D95AF2" w:rsidRDefault="008831A2">
            <w:pPr>
              <w:pStyle w:val="TAL"/>
            </w:pPr>
            <w:r w:rsidRPr="00D95AF2">
              <w:t>Reverse call setup</w:t>
            </w:r>
          </w:p>
        </w:tc>
        <w:tc>
          <w:tcPr>
            <w:tcW w:w="1191" w:type="dxa"/>
            <w:tcBorders>
              <w:bottom w:val="nil"/>
            </w:tcBorders>
          </w:tcPr>
          <w:p w14:paraId="6605D4D2" w14:textId="77777777" w:rsidR="008831A2" w:rsidRPr="00D95AF2" w:rsidRDefault="008831A2">
            <w:pPr>
              <w:pStyle w:val="TAC"/>
            </w:pPr>
            <w:r w:rsidRPr="00D95AF2">
              <w:t xml:space="preserve"> O</w:t>
            </w:r>
          </w:p>
        </w:tc>
        <w:tc>
          <w:tcPr>
            <w:tcW w:w="907" w:type="dxa"/>
            <w:tcBorders>
              <w:bottom w:val="nil"/>
            </w:tcBorders>
          </w:tcPr>
          <w:p w14:paraId="08C2663E" w14:textId="77777777" w:rsidR="008831A2" w:rsidRPr="00D95AF2" w:rsidRDefault="008831A2">
            <w:pPr>
              <w:pStyle w:val="TAC"/>
            </w:pPr>
            <w:r w:rsidRPr="00D95AF2">
              <w:t xml:space="preserve"> T</w:t>
            </w:r>
          </w:p>
        </w:tc>
        <w:tc>
          <w:tcPr>
            <w:tcW w:w="1407" w:type="dxa"/>
            <w:tcBorders>
              <w:bottom w:val="nil"/>
            </w:tcBorders>
          </w:tcPr>
          <w:p w14:paraId="24D905DB" w14:textId="77777777" w:rsidR="008831A2" w:rsidRPr="00D95AF2" w:rsidRDefault="008831A2">
            <w:pPr>
              <w:pStyle w:val="TAC"/>
            </w:pPr>
            <w:r w:rsidRPr="00D95AF2">
              <w:t>1</w:t>
            </w:r>
          </w:p>
        </w:tc>
      </w:tr>
      <w:tr w:rsidR="008831A2" w:rsidRPr="00D95AF2" w14:paraId="1E360548" w14:textId="77777777">
        <w:trPr>
          <w:jc w:val="center"/>
        </w:trPr>
        <w:tc>
          <w:tcPr>
            <w:tcW w:w="680" w:type="dxa"/>
            <w:tcBorders>
              <w:top w:val="nil"/>
              <w:bottom w:val="nil"/>
            </w:tcBorders>
          </w:tcPr>
          <w:p w14:paraId="238D0DD7" w14:textId="77777777" w:rsidR="008831A2" w:rsidRPr="00D95AF2" w:rsidRDefault="008831A2">
            <w:pPr>
              <w:pStyle w:val="TAL"/>
            </w:pPr>
          </w:p>
        </w:tc>
        <w:tc>
          <w:tcPr>
            <w:tcW w:w="2835" w:type="dxa"/>
            <w:tcBorders>
              <w:top w:val="nil"/>
              <w:bottom w:val="nil"/>
            </w:tcBorders>
          </w:tcPr>
          <w:p w14:paraId="7558C6F8" w14:textId="77777777" w:rsidR="008831A2" w:rsidRPr="00D95AF2" w:rsidRDefault="008831A2">
            <w:pPr>
              <w:pStyle w:val="TAL"/>
            </w:pPr>
            <w:r w:rsidRPr="00D95AF2">
              <w:t>direction</w:t>
            </w:r>
          </w:p>
        </w:tc>
        <w:tc>
          <w:tcPr>
            <w:tcW w:w="2835" w:type="dxa"/>
            <w:tcBorders>
              <w:top w:val="nil"/>
              <w:bottom w:val="nil"/>
            </w:tcBorders>
          </w:tcPr>
          <w:p w14:paraId="69D61E70" w14:textId="77777777" w:rsidR="008831A2" w:rsidRPr="00D95AF2" w:rsidRDefault="008831A2">
            <w:pPr>
              <w:pStyle w:val="TAL"/>
            </w:pPr>
            <w:r w:rsidRPr="00D95AF2">
              <w:t>direction</w:t>
            </w:r>
          </w:p>
        </w:tc>
        <w:tc>
          <w:tcPr>
            <w:tcW w:w="1191" w:type="dxa"/>
            <w:tcBorders>
              <w:top w:val="nil"/>
              <w:bottom w:val="nil"/>
            </w:tcBorders>
          </w:tcPr>
          <w:p w14:paraId="565AA2C0" w14:textId="77777777" w:rsidR="008831A2" w:rsidRPr="00D95AF2" w:rsidRDefault="008831A2">
            <w:pPr>
              <w:pStyle w:val="TAC"/>
            </w:pPr>
          </w:p>
        </w:tc>
        <w:tc>
          <w:tcPr>
            <w:tcW w:w="907" w:type="dxa"/>
            <w:tcBorders>
              <w:top w:val="nil"/>
              <w:bottom w:val="nil"/>
            </w:tcBorders>
          </w:tcPr>
          <w:p w14:paraId="6E228773" w14:textId="77777777" w:rsidR="008831A2" w:rsidRPr="00D95AF2" w:rsidRDefault="008831A2">
            <w:pPr>
              <w:pStyle w:val="TAC"/>
            </w:pPr>
          </w:p>
        </w:tc>
        <w:tc>
          <w:tcPr>
            <w:tcW w:w="1407" w:type="dxa"/>
            <w:tcBorders>
              <w:top w:val="nil"/>
              <w:bottom w:val="nil"/>
            </w:tcBorders>
          </w:tcPr>
          <w:p w14:paraId="3DB32F9A" w14:textId="77777777" w:rsidR="008831A2" w:rsidRPr="00D95AF2" w:rsidRDefault="008831A2">
            <w:pPr>
              <w:pStyle w:val="TAC"/>
            </w:pPr>
          </w:p>
        </w:tc>
      </w:tr>
      <w:tr w:rsidR="008831A2" w:rsidRPr="00D95AF2" w14:paraId="1A0F362C" w14:textId="77777777">
        <w:trPr>
          <w:jc w:val="center"/>
        </w:trPr>
        <w:tc>
          <w:tcPr>
            <w:tcW w:w="680" w:type="dxa"/>
            <w:tcBorders>
              <w:top w:val="nil"/>
            </w:tcBorders>
          </w:tcPr>
          <w:p w14:paraId="197568EF" w14:textId="77777777" w:rsidR="008831A2" w:rsidRPr="00D95AF2" w:rsidRDefault="008831A2">
            <w:pPr>
              <w:pStyle w:val="TAL"/>
            </w:pPr>
          </w:p>
        </w:tc>
        <w:tc>
          <w:tcPr>
            <w:tcW w:w="2835" w:type="dxa"/>
            <w:tcBorders>
              <w:top w:val="nil"/>
            </w:tcBorders>
          </w:tcPr>
          <w:p w14:paraId="48476121" w14:textId="77777777" w:rsidR="008831A2" w:rsidRPr="00D95AF2" w:rsidRDefault="008831A2">
            <w:pPr>
              <w:pStyle w:val="TAL"/>
            </w:pPr>
          </w:p>
        </w:tc>
        <w:tc>
          <w:tcPr>
            <w:tcW w:w="2835" w:type="dxa"/>
            <w:tcBorders>
              <w:top w:val="nil"/>
            </w:tcBorders>
          </w:tcPr>
          <w:p w14:paraId="756613B0" w14:textId="77777777" w:rsidR="008831A2" w:rsidRPr="00D95AF2" w:rsidRDefault="008831A2">
            <w:pPr>
              <w:pStyle w:val="TAL"/>
            </w:pPr>
            <w:r w:rsidRPr="00D95AF2">
              <w:t>10.5.4.22a</w:t>
            </w:r>
          </w:p>
        </w:tc>
        <w:tc>
          <w:tcPr>
            <w:tcW w:w="1191" w:type="dxa"/>
            <w:tcBorders>
              <w:top w:val="nil"/>
            </w:tcBorders>
          </w:tcPr>
          <w:p w14:paraId="680E4BEF" w14:textId="77777777" w:rsidR="008831A2" w:rsidRPr="00D95AF2" w:rsidRDefault="008831A2">
            <w:pPr>
              <w:pStyle w:val="TAC"/>
            </w:pPr>
          </w:p>
        </w:tc>
        <w:tc>
          <w:tcPr>
            <w:tcW w:w="907" w:type="dxa"/>
            <w:tcBorders>
              <w:top w:val="nil"/>
            </w:tcBorders>
          </w:tcPr>
          <w:p w14:paraId="0783F98D" w14:textId="77777777" w:rsidR="008831A2" w:rsidRPr="00D95AF2" w:rsidRDefault="008831A2">
            <w:pPr>
              <w:pStyle w:val="TAC"/>
            </w:pPr>
          </w:p>
        </w:tc>
        <w:tc>
          <w:tcPr>
            <w:tcW w:w="1407" w:type="dxa"/>
            <w:tcBorders>
              <w:top w:val="nil"/>
            </w:tcBorders>
          </w:tcPr>
          <w:p w14:paraId="6D095503" w14:textId="77777777" w:rsidR="008831A2" w:rsidRPr="00D95AF2" w:rsidRDefault="008831A2">
            <w:pPr>
              <w:pStyle w:val="TAC"/>
            </w:pPr>
          </w:p>
        </w:tc>
      </w:tr>
    </w:tbl>
    <w:p w14:paraId="549E06FB" w14:textId="77777777" w:rsidR="008831A2" w:rsidRPr="00D95AF2" w:rsidRDefault="008831A2"/>
    <w:p w14:paraId="4D7EB296" w14:textId="77777777" w:rsidR="008831A2" w:rsidRPr="00D95AF2" w:rsidRDefault="008831A2">
      <w:pPr>
        <w:pStyle w:val="Heading4"/>
      </w:pPr>
      <w:bookmarkStart w:id="1695" w:name="_Toc193382996"/>
      <w:bookmarkStart w:id="1696" w:name="_CR9_3_14_1"/>
      <w:bookmarkEnd w:id="1696"/>
      <w:r w:rsidRPr="00D95AF2">
        <w:t>9.3.14.1</w:t>
      </w:r>
      <w:r w:rsidRPr="00D95AF2">
        <w:tab/>
        <w:t>Low layer compatibility</w:t>
      </w:r>
      <w:bookmarkEnd w:id="1695"/>
    </w:p>
    <w:p w14:paraId="1095F172" w14:textId="77777777" w:rsidR="008831A2" w:rsidRPr="00D95AF2" w:rsidRDefault="008831A2">
      <w:r w:rsidRPr="00D95AF2">
        <w:t>This information element shall be included if it was included in the initial SETUP message.</w:t>
      </w:r>
    </w:p>
    <w:p w14:paraId="635C6ACB" w14:textId="77777777" w:rsidR="008831A2" w:rsidRPr="00D95AF2" w:rsidRDefault="008831A2">
      <w:pPr>
        <w:pStyle w:val="Heading4"/>
      </w:pPr>
      <w:bookmarkStart w:id="1697" w:name="_Toc193382997"/>
      <w:bookmarkStart w:id="1698" w:name="_CR9_3_14_2"/>
      <w:bookmarkEnd w:id="1698"/>
      <w:r w:rsidRPr="00D95AF2">
        <w:t>9.3.14.2</w:t>
      </w:r>
      <w:r w:rsidRPr="00D95AF2">
        <w:tab/>
        <w:t>High layer compatibility</w:t>
      </w:r>
      <w:bookmarkEnd w:id="1697"/>
    </w:p>
    <w:p w14:paraId="6B79D96A" w14:textId="77777777" w:rsidR="008831A2" w:rsidRPr="00D95AF2" w:rsidRDefault="008831A2">
      <w:r w:rsidRPr="00D95AF2">
        <w:t>This information element shall be included if it was included in the initial SETUP message.</w:t>
      </w:r>
    </w:p>
    <w:p w14:paraId="3C96B863" w14:textId="77777777" w:rsidR="008831A2" w:rsidRPr="00D95AF2" w:rsidRDefault="008831A2">
      <w:pPr>
        <w:pStyle w:val="Heading4"/>
      </w:pPr>
      <w:bookmarkStart w:id="1699" w:name="_Toc193382998"/>
      <w:bookmarkStart w:id="1700" w:name="_CR9_3_14_3"/>
      <w:bookmarkEnd w:id="1700"/>
      <w:r w:rsidRPr="00D95AF2">
        <w:t>9.3.14.3</w:t>
      </w:r>
      <w:r w:rsidRPr="00D95AF2">
        <w:tab/>
        <w:t>Reverse call setup direction</w:t>
      </w:r>
      <w:bookmarkEnd w:id="1699"/>
    </w:p>
    <w:p w14:paraId="7D2C719F" w14:textId="77777777" w:rsidR="008831A2" w:rsidRPr="00D95AF2" w:rsidRDefault="008831A2">
      <w:r w:rsidRPr="00D95AF2">
        <w:t xml:space="preserve">This information element is included or omitted according to the rules defined in </w:t>
      </w:r>
      <w:r w:rsidR="009D2EE9" w:rsidRPr="00D95AF2">
        <w:t>subclause </w:t>
      </w:r>
      <w:r w:rsidRPr="00D95AF2">
        <w:t>5.3.4.3.2.</w:t>
      </w:r>
    </w:p>
    <w:p w14:paraId="2D0FE1CA" w14:textId="77777777" w:rsidR="008831A2" w:rsidRPr="00D95AF2" w:rsidRDefault="008831A2">
      <w:pPr>
        <w:pStyle w:val="Heading3"/>
      </w:pPr>
      <w:bookmarkStart w:id="1701" w:name="_Toc193382999"/>
      <w:bookmarkStart w:id="1702" w:name="_CR9_3_15"/>
      <w:bookmarkEnd w:id="1702"/>
      <w:r w:rsidRPr="00D95AF2">
        <w:t>9.3.15</w:t>
      </w:r>
      <w:r w:rsidRPr="00D95AF2">
        <w:tab/>
        <w:t>Modify reject</w:t>
      </w:r>
      <w:bookmarkEnd w:id="1701"/>
    </w:p>
    <w:p w14:paraId="5555D421" w14:textId="77777777" w:rsidR="008831A2" w:rsidRPr="00D95AF2" w:rsidRDefault="008831A2">
      <w:r w:rsidRPr="00D95AF2">
        <w:t>This message is sent by the mobile station to the network or by the network to the mobile station to indicate failure of a request to change the bearer capability for a call.</w:t>
      </w:r>
    </w:p>
    <w:p w14:paraId="58B7D658" w14:textId="77777777" w:rsidR="008831A2" w:rsidRPr="00D95AF2" w:rsidRDefault="008831A2">
      <w:r w:rsidRPr="00D95AF2">
        <w:t>See table 9.65/3GPP TS 24.008.</w:t>
      </w:r>
    </w:p>
    <w:p w14:paraId="1FA6DE70" w14:textId="77777777" w:rsidR="008831A2" w:rsidRPr="00D95AF2" w:rsidRDefault="008831A2">
      <w:pPr>
        <w:pStyle w:val="B1"/>
      </w:pPr>
      <w:r w:rsidRPr="00D95AF2">
        <w:t>Message type:</w:t>
      </w:r>
      <w:r w:rsidRPr="00D95AF2">
        <w:tab/>
        <w:t>MODIFY REJECT</w:t>
      </w:r>
    </w:p>
    <w:p w14:paraId="5FB03AD0" w14:textId="77777777" w:rsidR="008831A2" w:rsidRPr="00D95AF2" w:rsidRDefault="008831A2">
      <w:pPr>
        <w:pStyle w:val="B1"/>
      </w:pPr>
      <w:r w:rsidRPr="00D95AF2">
        <w:t>Significance:</w:t>
      </w:r>
      <w:r w:rsidRPr="00D95AF2">
        <w:tab/>
      </w:r>
      <w:r w:rsidRPr="00D95AF2">
        <w:tab/>
        <w:t>global</w:t>
      </w:r>
    </w:p>
    <w:p w14:paraId="06CD2C63" w14:textId="77777777" w:rsidR="008831A2" w:rsidRPr="00D95AF2" w:rsidRDefault="008831A2">
      <w:pPr>
        <w:pStyle w:val="B1"/>
      </w:pPr>
      <w:r w:rsidRPr="00D95AF2">
        <w:lastRenderedPageBreak/>
        <w:t>Direction:</w:t>
      </w:r>
      <w:r w:rsidRPr="00D95AF2">
        <w:tab/>
      </w:r>
      <w:r w:rsidRPr="00D95AF2">
        <w:tab/>
      </w:r>
      <w:r w:rsidRPr="00D95AF2">
        <w:tab/>
        <w:t>both</w:t>
      </w:r>
    </w:p>
    <w:p w14:paraId="082C77E2" w14:textId="77777777" w:rsidR="008831A2" w:rsidRPr="00D95AF2" w:rsidRDefault="008831A2">
      <w:pPr>
        <w:pStyle w:val="TH"/>
      </w:pPr>
      <w:bookmarkStart w:id="1703" w:name="_CRTable9_653GPPTS24_008"/>
      <w:r w:rsidRPr="00D95AF2">
        <w:t xml:space="preserve">Table </w:t>
      </w:r>
      <w:bookmarkEnd w:id="1703"/>
      <w:r w:rsidRPr="00D95AF2">
        <w:t>9.65/3GPP TS 24.008: MODIFY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57C0BCD" w14:textId="77777777">
        <w:trPr>
          <w:jc w:val="center"/>
        </w:trPr>
        <w:tc>
          <w:tcPr>
            <w:tcW w:w="680" w:type="dxa"/>
            <w:tcBorders>
              <w:bottom w:val="nil"/>
            </w:tcBorders>
          </w:tcPr>
          <w:p w14:paraId="2CFFC922" w14:textId="77777777" w:rsidR="008831A2" w:rsidRPr="00D95AF2" w:rsidRDefault="008831A2">
            <w:pPr>
              <w:pStyle w:val="TAH"/>
            </w:pPr>
            <w:r w:rsidRPr="00D95AF2">
              <w:t>IEI</w:t>
            </w:r>
          </w:p>
        </w:tc>
        <w:tc>
          <w:tcPr>
            <w:tcW w:w="2835" w:type="dxa"/>
            <w:tcBorders>
              <w:bottom w:val="nil"/>
            </w:tcBorders>
          </w:tcPr>
          <w:p w14:paraId="6BD3E162" w14:textId="77777777" w:rsidR="008831A2" w:rsidRPr="00D95AF2" w:rsidRDefault="008831A2">
            <w:pPr>
              <w:pStyle w:val="TAH"/>
            </w:pPr>
            <w:r w:rsidRPr="00D95AF2">
              <w:t>Information element</w:t>
            </w:r>
          </w:p>
        </w:tc>
        <w:tc>
          <w:tcPr>
            <w:tcW w:w="2835" w:type="dxa"/>
            <w:tcBorders>
              <w:bottom w:val="nil"/>
            </w:tcBorders>
          </w:tcPr>
          <w:p w14:paraId="3A7A6A1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545713E" w14:textId="77777777" w:rsidR="008831A2" w:rsidRPr="00D95AF2" w:rsidRDefault="008831A2">
            <w:pPr>
              <w:pStyle w:val="TAH"/>
            </w:pPr>
            <w:r w:rsidRPr="00D95AF2">
              <w:t>Presence</w:t>
            </w:r>
          </w:p>
        </w:tc>
        <w:tc>
          <w:tcPr>
            <w:tcW w:w="907" w:type="dxa"/>
            <w:tcBorders>
              <w:bottom w:val="nil"/>
            </w:tcBorders>
          </w:tcPr>
          <w:p w14:paraId="54160C6C" w14:textId="77777777" w:rsidR="008831A2" w:rsidRPr="00D95AF2" w:rsidRDefault="008831A2">
            <w:pPr>
              <w:pStyle w:val="TAH"/>
            </w:pPr>
            <w:r w:rsidRPr="00D95AF2">
              <w:t>Format</w:t>
            </w:r>
          </w:p>
        </w:tc>
        <w:tc>
          <w:tcPr>
            <w:tcW w:w="1407" w:type="dxa"/>
            <w:tcBorders>
              <w:bottom w:val="nil"/>
            </w:tcBorders>
          </w:tcPr>
          <w:p w14:paraId="6CE76E36" w14:textId="77777777" w:rsidR="008831A2" w:rsidRPr="00D95AF2" w:rsidRDefault="008831A2">
            <w:pPr>
              <w:pStyle w:val="TAH"/>
            </w:pPr>
            <w:r w:rsidRPr="00D95AF2">
              <w:t>Length</w:t>
            </w:r>
          </w:p>
        </w:tc>
      </w:tr>
      <w:tr w:rsidR="008831A2" w:rsidRPr="00D95AF2" w14:paraId="2D5C1618" w14:textId="77777777">
        <w:trPr>
          <w:jc w:val="center"/>
        </w:trPr>
        <w:tc>
          <w:tcPr>
            <w:tcW w:w="680" w:type="dxa"/>
            <w:tcBorders>
              <w:bottom w:val="nil"/>
            </w:tcBorders>
          </w:tcPr>
          <w:p w14:paraId="02DD6675" w14:textId="77777777" w:rsidR="008831A2" w:rsidRPr="00D95AF2" w:rsidRDefault="008831A2">
            <w:pPr>
              <w:pStyle w:val="TAL"/>
            </w:pPr>
          </w:p>
        </w:tc>
        <w:tc>
          <w:tcPr>
            <w:tcW w:w="2835" w:type="dxa"/>
            <w:tcBorders>
              <w:bottom w:val="nil"/>
            </w:tcBorders>
          </w:tcPr>
          <w:p w14:paraId="02B045B6" w14:textId="77777777" w:rsidR="008831A2" w:rsidRPr="00D95AF2" w:rsidRDefault="008831A2">
            <w:pPr>
              <w:pStyle w:val="TAL"/>
            </w:pPr>
            <w:r w:rsidRPr="00D95AF2">
              <w:t>Call control</w:t>
            </w:r>
          </w:p>
        </w:tc>
        <w:tc>
          <w:tcPr>
            <w:tcW w:w="2835" w:type="dxa"/>
            <w:tcBorders>
              <w:bottom w:val="nil"/>
            </w:tcBorders>
          </w:tcPr>
          <w:p w14:paraId="3F6F1B3B" w14:textId="77777777" w:rsidR="008831A2" w:rsidRPr="00D95AF2" w:rsidRDefault="008831A2">
            <w:pPr>
              <w:pStyle w:val="TAL"/>
            </w:pPr>
            <w:r w:rsidRPr="00D95AF2">
              <w:t>Protocol discriminator</w:t>
            </w:r>
          </w:p>
        </w:tc>
        <w:tc>
          <w:tcPr>
            <w:tcW w:w="1191" w:type="dxa"/>
            <w:tcBorders>
              <w:bottom w:val="nil"/>
            </w:tcBorders>
          </w:tcPr>
          <w:p w14:paraId="2474752E" w14:textId="77777777" w:rsidR="008831A2" w:rsidRPr="00D95AF2" w:rsidRDefault="008831A2">
            <w:pPr>
              <w:pStyle w:val="TAC"/>
            </w:pPr>
            <w:r w:rsidRPr="00D95AF2">
              <w:t xml:space="preserve"> M</w:t>
            </w:r>
          </w:p>
        </w:tc>
        <w:tc>
          <w:tcPr>
            <w:tcW w:w="907" w:type="dxa"/>
            <w:tcBorders>
              <w:bottom w:val="nil"/>
            </w:tcBorders>
          </w:tcPr>
          <w:p w14:paraId="22C0343D" w14:textId="77777777" w:rsidR="008831A2" w:rsidRPr="00D95AF2" w:rsidRDefault="008831A2">
            <w:pPr>
              <w:pStyle w:val="TAC"/>
            </w:pPr>
            <w:r w:rsidRPr="00D95AF2">
              <w:t xml:space="preserve"> V</w:t>
            </w:r>
          </w:p>
        </w:tc>
        <w:tc>
          <w:tcPr>
            <w:tcW w:w="1407" w:type="dxa"/>
            <w:tcBorders>
              <w:bottom w:val="nil"/>
            </w:tcBorders>
          </w:tcPr>
          <w:p w14:paraId="42A0C96C" w14:textId="77777777" w:rsidR="008831A2" w:rsidRPr="00D95AF2" w:rsidRDefault="008831A2">
            <w:pPr>
              <w:pStyle w:val="TAC"/>
            </w:pPr>
            <w:r w:rsidRPr="00D95AF2">
              <w:t xml:space="preserve"> 1/2</w:t>
            </w:r>
          </w:p>
        </w:tc>
      </w:tr>
      <w:tr w:rsidR="008831A2" w:rsidRPr="00D95AF2" w14:paraId="7254950E" w14:textId="77777777">
        <w:trPr>
          <w:jc w:val="center"/>
        </w:trPr>
        <w:tc>
          <w:tcPr>
            <w:tcW w:w="680" w:type="dxa"/>
            <w:tcBorders>
              <w:top w:val="nil"/>
              <w:bottom w:val="nil"/>
            </w:tcBorders>
          </w:tcPr>
          <w:p w14:paraId="40C852BD" w14:textId="77777777" w:rsidR="008831A2" w:rsidRPr="00D95AF2" w:rsidRDefault="008831A2">
            <w:pPr>
              <w:pStyle w:val="TAL"/>
            </w:pPr>
          </w:p>
        </w:tc>
        <w:tc>
          <w:tcPr>
            <w:tcW w:w="2835" w:type="dxa"/>
            <w:tcBorders>
              <w:top w:val="nil"/>
              <w:bottom w:val="nil"/>
            </w:tcBorders>
          </w:tcPr>
          <w:p w14:paraId="601AE317" w14:textId="77777777" w:rsidR="008831A2" w:rsidRPr="00D95AF2" w:rsidRDefault="008831A2">
            <w:pPr>
              <w:pStyle w:val="TAL"/>
            </w:pPr>
            <w:r w:rsidRPr="00D95AF2">
              <w:t>protocol discriminator</w:t>
            </w:r>
          </w:p>
        </w:tc>
        <w:tc>
          <w:tcPr>
            <w:tcW w:w="2835" w:type="dxa"/>
            <w:tcBorders>
              <w:top w:val="nil"/>
              <w:bottom w:val="nil"/>
            </w:tcBorders>
          </w:tcPr>
          <w:p w14:paraId="0286DFAC" w14:textId="77777777" w:rsidR="008831A2" w:rsidRPr="00D95AF2" w:rsidRDefault="008831A2">
            <w:pPr>
              <w:pStyle w:val="TAL"/>
            </w:pPr>
            <w:r w:rsidRPr="00D95AF2">
              <w:t>10.2</w:t>
            </w:r>
          </w:p>
        </w:tc>
        <w:tc>
          <w:tcPr>
            <w:tcW w:w="1191" w:type="dxa"/>
            <w:tcBorders>
              <w:top w:val="nil"/>
              <w:bottom w:val="nil"/>
            </w:tcBorders>
          </w:tcPr>
          <w:p w14:paraId="0B3F75B2" w14:textId="77777777" w:rsidR="008831A2" w:rsidRPr="00D95AF2" w:rsidRDefault="008831A2">
            <w:pPr>
              <w:pStyle w:val="TAC"/>
            </w:pPr>
          </w:p>
        </w:tc>
        <w:tc>
          <w:tcPr>
            <w:tcW w:w="907" w:type="dxa"/>
            <w:tcBorders>
              <w:top w:val="nil"/>
              <w:bottom w:val="nil"/>
            </w:tcBorders>
          </w:tcPr>
          <w:p w14:paraId="1C92E797" w14:textId="77777777" w:rsidR="008831A2" w:rsidRPr="00D95AF2" w:rsidRDefault="008831A2">
            <w:pPr>
              <w:pStyle w:val="TAC"/>
            </w:pPr>
          </w:p>
        </w:tc>
        <w:tc>
          <w:tcPr>
            <w:tcW w:w="1407" w:type="dxa"/>
            <w:tcBorders>
              <w:top w:val="nil"/>
              <w:bottom w:val="nil"/>
            </w:tcBorders>
          </w:tcPr>
          <w:p w14:paraId="4ACB3F9F" w14:textId="77777777" w:rsidR="008831A2" w:rsidRPr="00D95AF2" w:rsidRDefault="008831A2">
            <w:pPr>
              <w:pStyle w:val="TAC"/>
            </w:pPr>
          </w:p>
        </w:tc>
      </w:tr>
      <w:tr w:rsidR="008831A2" w:rsidRPr="00D95AF2" w14:paraId="3A2EA10B" w14:textId="77777777">
        <w:trPr>
          <w:jc w:val="center"/>
        </w:trPr>
        <w:tc>
          <w:tcPr>
            <w:tcW w:w="680" w:type="dxa"/>
            <w:tcBorders>
              <w:bottom w:val="nil"/>
            </w:tcBorders>
          </w:tcPr>
          <w:p w14:paraId="31E73DF6" w14:textId="77777777" w:rsidR="008831A2" w:rsidRPr="00D95AF2" w:rsidRDefault="008831A2">
            <w:pPr>
              <w:pStyle w:val="TAL"/>
            </w:pPr>
          </w:p>
        </w:tc>
        <w:tc>
          <w:tcPr>
            <w:tcW w:w="2835" w:type="dxa"/>
            <w:tcBorders>
              <w:bottom w:val="nil"/>
            </w:tcBorders>
          </w:tcPr>
          <w:p w14:paraId="0F40D439" w14:textId="77777777" w:rsidR="008831A2" w:rsidRPr="00D95AF2" w:rsidRDefault="008831A2">
            <w:pPr>
              <w:pStyle w:val="TAL"/>
            </w:pPr>
            <w:r w:rsidRPr="00D95AF2">
              <w:t>Transaction identifier</w:t>
            </w:r>
          </w:p>
        </w:tc>
        <w:tc>
          <w:tcPr>
            <w:tcW w:w="2835" w:type="dxa"/>
            <w:tcBorders>
              <w:bottom w:val="nil"/>
            </w:tcBorders>
          </w:tcPr>
          <w:p w14:paraId="451A379E" w14:textId="77777777" w:rsidR="008831A2" w:rsidRPr="00D95AF2" w:rsidRDefault="008831A2">
            <w:pPr>
              <w:pStyle w:val="TAL"/>
            </w:pPr>
            <w:r w:rsidRPr="00D95AF2">
              <w:t>Transaction identifier</w:t>
            </w:r>
          </w:p>
        </w:tc>
        <w:tc>
          <w:tcPr>
            <w:tcW w:w="1191" w:type="dxa"/>
            <w:tcBorders>
              <w:bottom w:val="nil"/>
            </w:tcBorders>
          </w:tcPr>
          <w:p w14:paraId="19D488FC" w14:textId="77777777" w:rsidR="008831A2" w:rsidRPr="00D95AF2" w:rsidRDefault="008831A2">
            <w:pPr>
              <w:pStyle w:val="TAC"/>
            </w:pPr>
            <w:r w:rsidRPr="00D95AF2">
              <w:t xml:space="preserve"> M</w:t>
            </w:r>
          </w:p>
        </w:tc>
        <w:tc>
          <w:tcPr>
            <w:tcW w:w="907" w:type="dxa"/>
            <w:tcBorders>
              <w:bottom w:val="nil"/>
            </w:tcBorders>
          </w:tcPr>
          <w:p w14:paraId="0997E432" w14:textId="77777777" w:rsidR="008831A2" w:rsidRPr="00D95AF2" w:rsidRDefault="008831A2">
            <w:pPr>
              <w:pStyle w:val="TAC"/>
            </w:pPr>
            <w:r w:rsidRPr="00D95AF2">
              <w:t xml:space="preserve"> V</w:t>
            </w:r>
          </w:p>
        </w:tc>
        <w:tc>
          <w:tcPr>
            <w:tcW w:w="1407" w:type="dxa"/>
            <w:tcBorders>
              <w:bottom w:val="nil"/>
            </w:tcBorders>
          </w:tcPr>
          <w:p w14:paraId="231A11EE" w14:textId="77777777" w:rsidR="008831A2" w:rsidRPr="00D95AF2" w:rsidRDefault="008831A2">
            <w:pPr>
              <w:pStyle w:val="TAC"/>
            </w:pPr>
            <w:r w:rsidRPr="00D95AF2">
              <w:t xml:space="preserve"> 1/2</w:t>
            </w:r>
          </w:p>
        </w:tc>
      </w:tr>
      <w:tr w:rsidR="008831A2" w:rsidRPr="00D95AF2" w14:paraId="63B1E768" w14:textId="77777777">
        <w:trPr>
          <w:jc w:val="center"/>
        </w:trPr>
        <w:tc>
          <w:tcPr>
            <w:tcW w:w="680" w:type="dxa"/>
            <w:tcBorders>
              <w:top w:val="nil"/>
              <w:bottom w:val="nil"/>
            </w:tcBorders>
          </w:tcPr>
          <w:p w14:paraId="29E4E4B6" w14:textId="77777777" w:rsidR="008831A2" w:rsidRPr="00D95AF2" w:rsidRDefault="008831A2">
            <w:pPr>
              <w:pStyle w:val="TAL"/>
            </w:pPr>
          </w:p>
        </w:tc>
        <w:tc>
          <w:tcPr>
            <w:tcW w:w="2835" w:type="dxa"/>
            <w:tcBorders>
              <w:top w:val="nil"/>
              <w:bottom w:val="nil"/>
            </w:tcBorders>
          </w:tcPr>
          <w:p w14:paraId="4D26D90E" w14:textId="77777777" w:rsidR="008831A2" w:rsidRPr="00D95AF2" w:rsidRDefault="008831A2">
            <w:pPr>
              <w:pStyle w:val="TAL"/>
            </w:pPr>
          </w:p>
        </w:tc>
        <w:tc>
          <w:tcPr>
            <w:tcW w:w="2835" w:type="dxa"/>
            <w:tcBorders>
              <w:top w:val="nil"/>
              <w:bottom w:val="nil"/>
            </w:tcBorders>
          </w:tcPr>
          <w:p w14:paraId="6661DE1A" w14:textId="77777777" w:rsidR="008831A2" w:rsidRPr="00D95AF2" w:rsidRDefault="008831A2">
            <w:pPr>
              <w:pStyle w:val="TAL"/>
            </w:pPr>
            <w:r w:rsidRPr="00D95AF2">
              <w:t>10.3.2</w:t>
            </w:r>
          </w:p>
        </w:tc>
        <w:tc>
          <w:tcPr>
            <w:tcW w:w="1191" w:type="dxa"/>
            <w:tcBorders>
              <w:top w:val="nil"/>
              <w:bottom w:val="nil"/>
            </w:tcBorders>
          </w:tcPr>
          <w:p w14:paraId="53927A7D" w14:textId="77777777" w:rsidR="008831A2" w:rsidRPr="00D95AF2" w:rsidRDefault="008831A2">
            <w:pPr>
              <w:pStyle w:val="TAC"/>
            </w:pPr>
          </w:p>
        </w:tc>
        <w:tc>
          <w:tcPr>
            <w:tcW w:w="907" w:type="dxa"/>
            <w:tcBorders>
              <w:top w:val="nil"/>
              <w:bottom w:val="nil"/>
            </w:tcBorders>
          </w:tcPr>
          <w:p w14:paraId="3571EE98" w14:textId="77777777" w:rsidR="008831A2" w:rsidRPr="00D95AF2" w:rsidRDefault="008831A2">
            <w:pPr>
              <w:pStyle w:val="TAC"/>
            </w:pPr>
          </w:p>
        </w:tc>
        <w:tc>
          <w:tcPr>
            <w:tcW w:w="1407" w:type="dxa"/>
            <w:tcBorders>
              <w:top w:val="nil"/>
              <w:bottom w:val="nil"/>
            </w:tcBorders>
          </w:tcPr>
          <w:p w14:paraId="6EDB073F" w14:textId="77777777" w:rsidR="008831A2" w:rsidRPr="00D95AF2" w:rsidRDefault="008831A2">
            <w:pPr>
              <w:pStyle w:val="TAC"/>
            </w:pPr>
          </w:p>
        </w:tc>
      </w:tr>
      <w:tr w:rsidR="008831A2" w:rsidRPr="00D95AF2" w14:paraId="3D0345AC" w14:textId="77777777">
        <w:trPr>
          <w:jc w:val="center"/>
        </w:trPr>
        <w:tc>
          <w:tcPr>
            <w:tcW w:w="680" w:type="dxa"/>
            <w:tcBorders>
              <w:bottom w:val="nil"/>
            </w:tcBorders>
          </w:tcPr>
          <w:p w14:paraId="3B0773CC" w14:textId="77777777" w:rsidR="008831A2" w:rsidRPr="00D95AF2" w:rsidRDefault="008831A2">
            <w:pPr>
              <w:pStyle w:val="TAL"/>
            </w:pPr>
          </w:p>
        </w:tc>
        <w:tc>
          <w:tcPr>
            <w:tcW w:w="2835" w:type="dxa"/>
            <w:tcBorders>
              <w:bottom w:val="nil"/>
            </w:tcBorders>
          </w:tcPr>
          <w:p w14:paraId="27F22BFB" w14:textId="77777777" w:rsidR="008831A2" w:rsidRPr="00D95AF2" w:rsidRDefault="008831A2">
            <w:pPr>
              <w:pStyle w:val="TAL"/>
            </w:pPr>
            <w:r w:rsidRPr="00D95AF2">
              <w:t>Modify reject</w:t>
            </w:r>
          </w:p>
        </w:tc>
        <w:tc>
          <w:tcPr>
            <w:tcW w:w="2835" w:type="dxa"/>
            <w:tcBorders>
              <w:bottom w:val="nil"/>
            </w:tcBorders>
          </w:tcPr>
          <w:p w14:paraId="108E11FB" w14:textId="77777777" w:rsidR="008831A2" w:rsidRPr="00D95AF2" w:rsidRDefault="008831A2">
            <w:pPr>
              <w:pStyle w:val="TAL"/>
            </w:pPr>
            <w:r w:rsidRPr="00D95AF2">
              <w:t>Message type</w:t>
            </w:r>
          </w:p>
        </w:tc>
        <w:tc>
          <w:tcPr>
            <w:tcW w:w="1191" w:type="dxa"/>
            <w:tcBorders>
              <w:bottom w:val="nil"/>
            </w:tcBorders>
          </w:tcPr>
          <w:p w14:paraId="35547CD6" w14:textId="77777777" w:rsidR="008831A2" w:rsidRPr="00D95AF2" w:rsidRDefault="008831A2">
            <w:pPr>
              <w:pStyle w:val="TAC"/>
            </w:pPr>
            <w:r w:rsidRPr="00D95AF2">
              <w:t xml:space="preserve"> M</w:t>
            </w:r>
          </w:p>
        </w:tc>
        <w:tc>
          <w:tcPr>
            <w:tcW w:w="907" w:type="dxa"/>
            <w:tcBorders>
              <w:bottom w:val="nil"/>
            </w:tcBorders>
          </w:tcPr>
          <w:p w14:paraId="0545EF7E" w14:textId="77777777" w:rsidR="008831A2" w:rsidRPr="00D95AF2" w:rsidRDefault="008831A2">
            <w:pPr>
              <w:pStyle w:val="TAC"/>
            </w:pPr>
            <w:r w:rsidRPr="00D95AF2">
              <w:t xml:space="preserve"> V</w:t>
            </w:r>
          </w:p>
        </w:tc>
        <w:tc>
          <w:tcPr>
            <w:tcW w:w="1407" w:type="dxa"/>
            <w:tcBorders>
              <w:bottom w:val="nil"/>
            </w:tcBorders>
          </w:tcPr>
          <w:p w14:paraId="67016EC4" w14:textId="77777777" w:rsidR="008831A2" w:rsidRPr="00D95AF2" w:rsidRDefault="008831A2">
            <w:pPr>
              <w:pStyle w:val="TAC"/>
            </w:pPr>
            <w:r w:rsidRPr="00D95AF2">
              <w:t>1</w:t>
            </w:r>
          </w:p>
        </w:tc>
      </w:tr>
      <w:tr w:rsidR="008831A2" w:rsidRPr="00D95AF2" w14:paraId="3253CD3C" w14:textId="77777777">
        <w:trPr>
          <w:jc w:val="center"/>
        </w:trPr>
        <w:tc>
          <w:tcPr>
            <w:tcW w:w="680" w:type="dxa"/>
            <w:tcBorders>
              <w:top w:val="nil"/>
              <w:bottom w:val="nil"/>
            </w:tcBorders>
          </w:tcPr>
          <w:p w14:paraId="4194A39D" w14:textId="77777777" w:rsidR="008831A2" w:rsidRPr="00D95AF2" w:rsidRDefault="008831A2">
            <w:pPr>
              <w:pStyle w:val="TAL"/>
            </w:pPr>
          </w:p>
        </w:tc>
        <w:tc>
          <w:tcPr>
            <w:tcW w:w="2835" w:type="dxa"/>
            <w:tcBorders>
              <w:top w:val="nil"/>
              <w:bottom w:val="nil"/>
            </w:tcBorders>
          </w:tcPr>
          <w:p w14:paraId="7E55867D" w14:textId="77777777" w:rsidR="008831A2" w:rsidRPr="00D95AF2" w:rsidRDefault="008831A2">
            <w:pPr>
              <w:pStyle w:val="TAL"/>
            </w:pPr>
            <w:r w:rsidRPr="00D95AF2">
              <w:t>message type</w:t>
            </w:r>
          </w:p>
        </w:tc>
        <w:tc>
          <w:tcPr>
            <w:tcW w:w="2835" w:type="dxa"/>
            <w:tcBorders>
              <w:top w:val="nil"/>
              <w:bottom w:val="nil"/>
            </w:tcBorders>
          </w:tcPr>
          <w:p w14:paraId="32155C0D" w14:textId="77777777" w:rsidR="008831A2" w:rsidRPr="00D95AF2" w:rsidRDefault="008831A2">
            <w:pPr>
              <w:pStyle w:val="TAL"/>
            </w:pPr>
            <w:r w:rsidRPr="00D95AF2">
              <w:t>10.4</w:t>
            </w:r>
          </w:p>
        </w:tc>
        <w:tc>
          <w:tcPr>
            <w:tcW w:w="1191" w:type="dxa"/>
            <w:tcBorders>
              <w:top w:val="nil"/>
              <w:bottom w:val="nil"/>
            </w:tcBorders>
          </w:tcPr>
          <w:p w14:paraId="78793543" w14:textId="77777777" w:rsidR="008831A2" w:rsidRPr="00D95AF2" w:rsidRDefault="008831A2">
            <w:pPr>
              <w:pStyle w:val="TAC"/>
            </w:pPr>
          </w:p>
        </w:tc>
        <w:tc>
          <w:tcPr>
            <w:tcW w:w="907" w:type="dxa"/>
            <w:tcBorders>
              <w:top w:val="nil"/>
              <w:bottom w:val="nil"/>
            </w:tcBorders>
          </w:tcPr>
          <w:p w14:paraId="5CFD43AC" w14:textId="77777777" w:rsidR="008831A2" w:rsidRPr="00D95AF2" w:rsidRDefault="008831A2">
            <w:pPr>
              <w:pStyle w:val="TAC"/>
            </w:pPr>
          </w:p>
        </w:tc>
        <w:tc>
          <w:tcPr>
            <w:tcW w:w="1407" w:type="dxa"/>
            <w:tcBorders>
              <w:top w:val="nil"/>
              <w:bottom w:val="nil"/>
            </w:tcBorders>
          </w:tcPr>
          <w:p w14:paraId="7B1A12E5" w14:textId="77777777" w:rsidR="008831A2" w:rsidRPr="00D95AF2" w:rsidRDefault="008831A2">
            <w:pPr>
              <w:pStyle w:val="TAC"/>
            </w:pPr>
          </w:p>
        </w:tc>
      </w:tr>
      <w:tr w:rsidR="008831A2" w:rsidRPr="00D95AF2" w14:paraId="050D29F9" w14:textId="77777777">
        <w:trPr>
          <w:jc w:val="center"/>
        </w:trPr>
        <w:tc>
          <w:tcPr>
            <w:tcW w:w="680" w:type="dxa"/>
            <w:tcBorders>
              <w:bottom w:val="nil"/>
            </w:tcBorders>
          </w:tcPr>
          <w:p w14:paraId="53F53BF4" w14:textId="77777777" w:rsidR="008831A2" w:rsidRPr="00D95AF2" w:rsidRDefault="008831A2">
            <w:pPr>
              <w:pStyle w:val="TAL"/>
            </w:pPr>
          </w:p>
        </w:tc>
        <w:tc>
          <w:tcPr>
            <w:tcW w:w="2835" w:type="dxa"/>
            <w:tcBorders>
              <w:bottom w:val="nil"/>
            </w:tcBorders>
          </w:tcPr>
          <w:p w14:paraId="0209F296" w14:textId="77777777" w:rsidR="008831A2" w:rsidRPr="00D95AF2" w:rsidRDefault="008831A2">
            <w:pPr>
              <w:pStyle w:val="TAL"/>
            </w:pPr>
            <w:r w:rsidRPr="00D95AF2">
              <w:t>Bearer capability</w:t>
            </w:r>
          </w:p>
        </w:tc>
        <w:tc>
          <w:tcPr>
            <w:tcW w:w="2835" w:type="dxa"/>
            <w:tcBorders>
              <w:bottom w:val="nil"/>
            </w:tcBorders>
          </w:tcPr>
          <w:p w14:paraId="52AC0A08" w14:textId="77777777" w:rsidR="008831A2" w:rsidRPr="00D95AF2" w:rsidRDefault="008831A2">
            <w:pPr>
              <w:pStyle w:val="TAL"/>
            </w:pPr>
            <w:r w:rsidRPr="00D95AF2">
              <w:t>Bearer capability</w:t>
            </w:r>
          </w:p>
        </w:tc>
        <w:tc>
          <w:tcPr>
            <w:tcW w:w="1191" w:type="dxa"/>
            <w:tcBorders>
              <w:bottom w:val="nil"/>
            </w:tcBorders>
          </w:tcPr>
          <w:p w14:paraId="2D09AED3" w14:textId="77777777" w:rsidR="008831A2" w:rsidRPr="00D95AF2" w:rsidRDefault="008831A2">
            <w:pPr>
              <w:pStyle w:val="TAC"/>
            </w:pPr>
            <w:r w:rsidRPr="00D95AF2">
              <w:t xml:space="preserve"> M</w:t>
            </w:r>
          </w:p>
        </w:tc>
        <w:tc>
          <w:tcPr>
            <w:tcW w:w="907" w:type="dxa"/>
            <w:tcBorders>
              <w:bottom w:val="nil"/>
            </w:tcBorders>
          </w:tcPr>
          <w:p w14:paraId="67849DEE" w14:textId="77777777" w:rsidR="008831A2" w:rsidRPr="00D95AF2" w:rsidRDefault="008831A2">
            <w:pPr>
              <w:pStyle w:val="TAC"/>
            </w:pPr>
            <w:r w:rsidRPr="00D95AF2">
              <w:t>LV</w:t>
            </w:r>
          </w:p>
        </w:tc>
        <w:tc>
          <w:tcPr>
            <w:tcW w:w="1407" w:type="dxa"/>
            <w:tcBorders>
              <w:bottom w:val="nil"/>
            </w:tcBorders>
          </w:tcPr>
          <w:p w14:paraId="65ABA606" w14:textId="77777777" w:rsidR="008831A2" w:rsidRPr="00D95AF2" w:rsidRDefault="008831A2">
            <w:pPr>
              <w:pStyle w:val="TAC"/>
            </w:pPr>
            <w:r w:rsidRPr="00D95AF2">
              <w:t xml:space="preserve"> 2-15</w:t>
            </w:r>
          </w:p>
        </w:tc>
      </w:tr>
      <w:tr w:rsidR="008831A2" w:rsidRPr="00D95AF2" w14:paraId="78ACD321" w14:textId="77777777">
        <w:trPr>
          <w:jc w:val="center"/>
        </w:trPr>
        <w:tc>
          <w:tcPr>
            <w:tcW w:w="680" w:type="dxa"/>
            <w:tcBorders>
              <w:top w:val="nil"/>
              <w:bottom w:val="nil"/>
            </w:tcBorders>
          </w:tcPr>
          <w:p w14:paraId="650FD73F" w14:textId="77777777" w:rsidR="008831A2" w:rsidRPr="00D95AF2" w:rsidRDefault="008831A2">
            <w:pPr>
              <w:pStyle w:val="TAL"/>
            </w:pPr>
          </w:p>
        </w:tc>
        <w:tc>
          <w:tcPr>
            <w:tcW w:w="2835" w:type="dxa"/>
            <w:tcBorders>
              <w:top w:val="nil"/>
              <w:bottom w:val="nil"/>
            </w:tcBorders>
          </w:tcPr>
          <w:p w14:paraId="2BC18905" w14:textId="77777777" w:rsidR="008831A2" w:rsidRPr="00D95AF2" w:rsidRDefault="008831A2">
            <w:pPr>
              <w:pStyle w:val="TAL"/>
            </w:pPr>
          </w:p>
        </w:tc>
        <w:tc>
          <w:tcPr>
            <w:tcW w:w="2835" w:type="dxa"/>
            <w:tcBorders>
              <w:top w:val="nil"/>
              <w:bottom w:val="nil"/>
            </w:tcBorders>
          </w:tcPr>
          <w:p w14:paraId="3AB24555" w14:textId="77777777" w:rsidR="008831A2" w:rsidRPr="00D95AF2" w:rsidRDefault="008831A2">
            <w:pPr>
              <w:pStyle w:val="TAL"/>
            </w:pPr>
            <w:r w:rsidRPr="00D95AF2">
              <w:t>10.5.4.5</w:t>
            </w:r>
          </w:p>
        </w:tc>
        <w:tc>
          <w:tcPr>
            <w:tcW w:w="1191" w:type="dxa"/>
            <w:tcBorders>
              <w:top w:val="nil"/>
              <w:bottom w:val="nil"/>
            </w:tcBorders>
          </w:tcPr>
          <w:p w14:paraId="641A906A" w14:textId="77777777" w:rsidR="008831A2" w:rsidRPr="00D95AF2" w:rsidRDefault="008831A2">
            <w:pPr>
              <w:pStyle w:val="TAC"/>
            </w:pPr>
          </w:p>
        </w:tc>
        <w:tc>
          <w:tcPr>
            <w:tcW w:w="907" w:type="dxa"/>
            <w:tcBorders>
              <w:top w:val="nil"/>
              <w:bottom w:val="nil"/>
            </w:tcBorders>
          </w:tcPr>
          <w:p w14:paraId="6A2317BC" w14:textId="77777777" w:rsidR="008831A2" w:rsidRPr="00D95AF2" w:rsidRDefault="008831A2">
            <w:pPr>
              <w:pStyle w:val="TAC"/>
            </w:pPr>
          </w:p>
        </w:tc>
        <w:tc>
          <w:tcPr>
            <w:tcW w:w="1407" w:type="dxa"/>
            <w:tcBorders>
              <w:top w:val="nil"/>
              <w:bottom w:val="nil"/>
            </w:tcBorders>
          </w:tcPr>
          <w:p w14:paraId="5F527058" w14:textId="77777777" w:rsidR="008831A2" w:rsidRPr="00D95AF2" w:rsidRDefault="008831A2">
            <w:pPr>
              <w:pStyle w:val="TAC"/>
            </w:pPr>
          </w:p>
        </w:tc>
      </w:tr>
      <w:tr w:rsidR="008831A2" w:rsidRPr="00D95AF2" w14:paraId="36A49C65" w14:textId="77777777">
        <w:trPr>
          <w:jc w:val="center"/>
        </w:trPr>
        <w:tc>
          <w:tcPr>
            <w:tcW w:w="680" w:type="dxa"/>
            <w:tcBorders>
              <w:bottom w:val="nil"/>
            </w:tcBorders>
          </w:tcPr>
          <w:p w14:paraId="192CA029" w14:textId="77777777" w:rsidR="008831A2" w:rsidRPr="00D95AF2" w:rsidRDefault="008831A2">
            <w:pPr>
              <w:pStyle w:val="TAL"/>
            </w:pPr>
          </w:p>
        </w:tc>
        <w:tc>
          <w:tcPr>
            <w:tcW w:w="2835" w:type="dxa"/>
            <w:tcBorders>
              <w:bottom w:val="nil"/>
            </w:tcBorders>
          </w:tcPr>
          <w:p w14:paraId="60091272" w14:textId="77777777" w:rsidR="008831A2" w:rsidRPr="00D95AF2" w:rsidRDefault="008831A2">
            <w:pPr>
              <w:pStyle w:val="TAL"/>
            </w:pPr>
            <w:r w:rsidRPr="00D95AF2">
              <w:t>Cause</w:t>
            </w:r>
          </w:p>
        </w:tc>
        <w:tc>
          <w:tcPr>
            <w:tcW w:w="2835" w:type="dxa"/>
            <w:tcBorders>
              <w:bottom w:val="nil"/>
            </w:tcBorders>
          </w:tcPr>
          <w:p w14:paraId="5715792D" w14:textId="77777777" w:rsidR="008831A2" w:rsidRPr="00D95AF2" w:rsidRDefault="008831A2">
            <w:pPr>
              <w:pStyle w:val="TAL"/>
            </w:pPr>
            <w:r w:rsidRPr="00D95AF2">
              <w:t>Cause</w:t>
            </w:r>
          </w:p>
        </w:tc>
        <w:tc>
          <w:tcPr>
            <w:tcW w:w="1191" w:type="dxa"/>
            <w:tcBorders>
              <w:bottom w:val="nil"/>
            </w:tcBorders>
          </w:tcPr>
          <w:p w14:paraId="6DD6A469" w14:textId="77777777" w:rsidR="008831A2" w:rsidRPr="00D95AF2" w:rsidRDefault="008831A2">
            <w:pPr>
              <w:pStyle w:val="TAC"/>
            </w:pPr>
            <w:r w:rsidRPr="00D95AF2">
              <w:t xml:space="preserve"> M</w:t>
            </w:r>
          </w:p>
        </w:tc>
        <w:tc>
          <w:tcPr>
            <w:tcW w:w="907" w:type="dxa"/>
            <w:tcBorders>
              <w:bottom w:val="nil"/>
            </w:tcBorders>
          </w:tcPr>
          <w:p w14:paraId="5E6E5404" w14:textId="77777777" w:rsidR="008831A2" w:rsidRPr="00D95AF2" w:rsidRDefault="008831A2">
            <w:pPr>
              <w:pStyle w:val="TAC"/>
            </w:pPr>
            <w:r w:rsidRPr="00D95AF2">
              <w:t>LV</w:t>
            </w:r>
          </w:p>
        </w:tc>
        <w:tc>
          <w:tcPr>
            <w:tcW w:w="1407" w:type="dxa"/>
            <w:tcBorders>
              <w:bottom w:val="nil"/>
            </w:tcBorders>
          </w:tcPr>
          <w:p w14:paraId="499A11AB" w14:textId="77777777" w:rsidR="008831A2" w:rsidRPr="00D95AF2" w:rsidRDefault="008831A2">
            <w:pPr>
              <w:pStyle w:val="TAC"/>
            </w:pPr>
            <w:r w:rsidRPr="00D95AF2">
              <w:t xml:space="preserve"> 3-31</w:t>
            </w:r>
          </w:p>
        </w:tc>
      </w:tr>
      <w:tr w:rsidR="008831A2" w:rsidRPr="00D95AF2" w14:paraId="31A1DBB5" w14:textId="77777777">
        <w:trPr>
          <w:jc w:val="center"/>
        </w:trPr>
        <w:tc>
          <w:tcPr>
            <w:tcW w:w="680" w:type="dxa"/>
            <w:tcBorders>
              <w:top w:val="nil"/>
              <w:bottom w:val="nil"/>
            </w:tcBorders>
          </w:tcPr>
          <w:p w14:paraId="6410AF46" w14:textId="77777777" w:rsidR="008831A2" w:rsidRPr="00D95AF2" w:rsidRDefault="008831A2">
            <w:pPr>
              <w:pStyle w:val="TAL"/>
            </w:pPr>
          </w:p>
        </w:tc>
        <w:tc>
          <w:tcPr>
            <w:tcW w:w="2835" w:type="dxa"/>
            <w:tcBorders>
              <w:top w:val="nil"/>
              <w:bottom w:val="nil"/>
            </w:tcBorders>
          </w:tcPr>
          <w:p w14:paraId="6F20EF70" w14:textId="77777777" w:rsidR="008831A2" w:rsidRPr="00D95AF2" w:rsidRDefault="008831A2">
            <w:pPr>
              <w:pStyle w:val="TAL"/>
            </w:pPr>
          </w:p>
        </w:tc>
        <w:tc>
          <w:tcPr>
            <w:tcW w:w="2835" w:type="dxa"/>
            <w:tcBorders>
              <w:top w:val="nil"/>
              <w:bottom w:val="nil"/>
            </w:tcBorders>
          </w:tcPr>
          <w:p w14:paraId="5D8E81D0" w14:textId="77777777" w:rsidR="008831A2" w:rsidRPr="00D95AF2" w:rsidRDefault="008831A2">
            <w:pPr>
              <w:pStyle w:val="TAL"/>
            </w:pPr>
            <w:r w:rsidRPr="00D95AF2">
              <w:t>10.5.4.11</w:t>
            </w:r>
          </w:p>
        </w:tc>
        <w:tc>
          <w:tcPr>
            <w:tcW w:w="1191" w:type="dxa"/>
            <w:tcBorders>
              <w:top w:val="nil"/>
              <w:bottom w:val="nil"/>
            </w:tcBorders>
          </w:tcPr>
          <w:p w14:paraId="3F16F895" w14:textId="77777777" w:rsidR="008831A2" w:rsidRPr="00D95AF2" w:rsidRDefault="008831A2">
            <w:pPr>
              <w:pStyle w:val="TAC"/>
            </w:pPr>
          </w:p>
        </w:tc>
        <w:tc>
          <w:tcPr>
            <w:tcW w:w="907" w:type="dxa"/>
            <w:tcBorders>
              <w:top w:val="nil"/>
              <w:bottom w:val="nil"/>
            </w:tcBorders>
          </w:tcPr>
          <w:p w14:paraId="6F4B34CF" w14:textId="77777777" w:rsidR="008831A2" w:rsidRPr="00D95AF2" w:rsidRDefault="008831A2">
            <w:pPr>
              <w:pStyle w:val="TAC"/>
            </w:pPr>
          </w:p>
        </w:tc>
        <w:tc>
          <w:tcPr>
            <w:tcW w:w="1407" w:type="dxa"/>
            <w:tcBorders>
              <w:top w:val="nil"/>
              <w:bottom w:val="nil"/>
            </w:tcBorders>
          </w:tcPr>
          <w:p w14:paraId="3335CA62" w14:textId="77777777" w:rsidR="008831A2" w:rsidRPr="00D95AF2" w:rsidRDefault="008831A2">
            <w:pPr>
              <w:pStyle w:val="TAC"/>
            </w:pPr>
          </w:p>
        </w:tc>
      </w:tr>
      <w:tr w:rsidR="008831A2" w:rsidRPr="00D95AF2" w14:paraId="10CAECB8" w14:textId="77777777">
        <w:trPr>
          <w:jc w:val="center"/>
        </w:trPr>
        <w:tc>
          <w:tcPr>
            <w:tcW w:w="680" w:type="dxa"/>
            <w:tcBorders>
              <w:bottom w:val="nil"/>
            </w:tcBorders>
          </w:tcPr>
          <w:p w14:paraId="29767AE2" w14:textId="77777777" w:rsidR="008831A2" w:rsidRPr="00D95AF2" w:rsidRDefault="008831A2">
            <w:pPr>
              <w:pStyle w:val="TAL"/>
            </w:pPr>
            <w:r w:rsidRPr="00D95AF2">
              <w:t>7C</w:t>
            </w:r>
          </w:p>
        </w:tc>
        <w:tc>
          <w:tcPr>
            <w:tcW w:w="2835" w:type="dxa"/>
            <w:tcBorders>
              <w:bottom w:val="nil"/>
            </w:tcBorders>
          </w:tcPr>
          <w:p w14:paraId="4154F88F" w14:textId="77777777" w:rsidR="008831A2" w:rsidRPr="00D95AF2" w:rsidRDefault="008831A2">
            <w:pPr>
              <w:pStyle w:val="TAL"/>
            </w:pPr>
            <w:r w:rsidRPr="00D95AF2">
              <w:t>Low layer comp.</w:t>
            </w:r>
          </w:p>
        </w:tc>
        <w:tc>
          <w:tcPr>
            <w:tcW w:w="2835" w:type="dxa"/>
            <w:tcBorders>
              <w:bottom w:val="nil"/>
            </w:tcBorders>
          </w:tcPr>
          <w:p w14:paraId="73D05239" w14:textId="77777777" w:rsidR="008831A2" w:rsidRPr="00D95AF2" w:rsidRDefault="008831A2">
            <w:pPr>
              <w:pStyle w:val="TAL"/>
            </w:pPr>
            <w:r w:rsidRPr="00D95AF2">
              <w:t>Low layer comp.</w:t>
            </w:r>
          </w:p>
        </w:tc>
        <w:tc>
          <w:tcPr>
            <w:tcW w:w="1191" w:type="dxa"/>
            <w:tcBorders>
              <w:bottom w:val="nil"/>
            </w:tcBorders>
          </w:tcPr>
          <w:p w14:paraId="19EF5177" w14:textId="77777777" w:rsidR="008831A2" w:rsidRPr="00D95AF2" w:rsidRDefault="008831A2">
            <w:pPr>
              <w:pStyle w:val="TAC"/>
            </w:pPr>
            <w:r w:rsidRPr="00D95AF2">
              <w:t xml:space="preserve"> O</w:t>
            </w:r>
          </w:p>
        </w:tc>
        <w:tc>
          <w:tcPr>
            <w:tcW w:w="907" w:type="dxa"/>
            <w:tcBorders>
              <w:bottom w:val="nil"/>
            </w:tcBorders>
          </w:tcPr>
          <w:p w14:paraId="0D150658" w14:textId="77777777" w:rsidR="008831A2" w:rsidRPr="00D95AF2" w:rsidRDefault="008831A2">
            <w:pPr>
              <w:pStyle w:val="TAC"/>
            </w:pPr>
            <w:r w:rsidRPr="00D95AF2">
              <w:t xml:space="preserve"> TLV</w:t>
            </w:r>
          </w:p>
        </w:tc>
        <w:tc>
          <w:tcPr>
            <w:tcW w:w="1407" w:type="dxa"/>
            <w:tcBorders>
              <w:bottom w:val="nil"/>
            </w:tcBorders>
          </w:tcPr>
          <w:p w14:paraId="7AA115B6" w14:textId="77777777" w:rsidR="008831A2" w:rsidRPr="00D95AF2" w:rsidRDefault="008831A2">
            <w:pPr>
              <w:pStyle w:val="TAC"/>
            </w:pPr>
            <w:r w:rsidRPr="00D95AF2">
              <w:t xml:space="preserve"> 2-18</w:t>
            </w:r>
          </w:p>
        </w:tc>
      </w:tr>
      <w:tr w:rsidR="008831A2" w:rsidRPr="00D95AF2" w14:paraId="3A74D7C0" w14:textId="77777777">
        <w:trPr>
          <w:jc w:val="center"/>
        </w:trPr>
        <w:tc>
          <w:tcPr>
            <w:tcW w:w="680" w:type="dxa"/>
            <w:tcBorders>
              <w:top w:val="nil"/>
              <w:bottom w:val="nil"/>
            </w:tcBorders>
          </w:tcPr>
          <w:p w14:paraId="53E7FD39" w14:textId="77777777" w:rsidR="008831A2" w:rsidRPr="00D95AF2" w:rsidRDefault="008831A2">
            <w:pPr>
              <w:pStyle w:val="TAL"/>
            </w:pPr>
          </w:p>
        </w:tc>
        <w:tc>
          <w:tcPr>
            <w:tcW w:w="2835" w:type="dxa"/>
            <w:tcBorders>
              <w:top w:val="nil"/>
              <w:bottom w:val="nil"/>
            </w:tcBorders>
          </w:tcPr>
          <w:p w14:paraId="05EA5E42" w14:textId="77777777" w:rsidR="008831A2" w:rsidRPr="00D95AF2" w:rsidRDefault="008831A2">
            <w:pPr>
              <w:pStyle w:val="TAL"/>
            </w:pPr>
          </w:p>
        </w:tc>
        <w:tc>
          <w:tcPr>
            <w:tcW w:w="2835" w:type="dxa"/>
            <w:tcBorders>
              <w:top w:val="nil"/>
              <w:bottom w:val="nil"/>
            </w:tcBorders>
          </w:tcPr>
          <w:p w14:paraId="0B2EC8B2" w14:textId="77777777" w:rsidR="008831A2" w:rsidRPr="00D95AF2" w:rsidRDefault="008831A2">
            <w:pPr>
              <w:pStyle w:val="TAL"/>
            </w:pPr>
            <w:r w:rsidRPr="00D95AF2">
              <w:t>10.5.4.18</w:t>
            </w:r>
          </w:p>
        </w:tc>
        <w:tc>
          <w:tcPr>
            <w:tcW w:w="1191" w:type="dxa"/>
            <w:tcBorders>
              <w:top w:val="nil"/>
              <w:bottom w:val="nil"/>
            </w:tcBorders>
          </w:tcPr>
          <w:p w14:paraId="1CD6096B" w14:textId="77777777" w:rsidR="008831A2" w:rsidRPr="00D95AF2" w:rsidRDefault="008831A2">
            <w:pPr>
              <w:pStyle w:val="TAC"/>
            </w:pPr>
          </w:p>
        </w:tc>
        <w:tc>
          <w:tcPr>
            <w:tcW w:w="907" w:type="dxa"/>
            <w:tcBorders>
              <w:top w:val="nil"/>
              <w:bottom w:val="nil"/>
            </w:tcBorders>
          </w:tcPr>
          <w:p w14:paraId="5A33FC8D" w14:textId="77777777" w:rsidR="008831A2" w:rsidRPr="00D95AF2" w:rsidRDefault="008831A2">
            <w:pPr>
              <w:pStyle w:val="TAC"/>
            </w:pPr>
          </w:p>
        </w:tc>
        <w:tc>
          <w:tcPr>
            <w:tcW w:w="1407" w:type="dxa"/>
            <w:tcBorders>
              <w:top w:val="nil"/>
              <w:bottom w:val="nil"/>
            </w:tcBorders>
          </w:tcPr>
          <w:p w14:paraId="176C8D49" w14:textId="77777777" w:rsidR="008831A2" w:rsidRPr="00D95AF2" w:rsidRDefault="008831A2">
            <w:pPr>
              <w:pStyle w:val="TAC"/>
            </w:pPr>
          </w:p>
        </w:tc>
      </w:tr>
      <w:tr w:rsidR="008831A2" w:rsidRPr="00D95AF2" w14:paraId="74362098" w14:textId="77777777">
        <w:trPr>
          <w:jc w:val="center"/>
        </w:trPr>
        <w:tc>
          <w:tcPr>
            <w:tcW w:w="680" w:type="dxa"/>
            <w:tcBorders>
              <w:bottom w:val="nil"/>
            </w:tcBorders>
          </w:tcPr>
          <w:p w14:paraId="2F85BD5D" w14:textId="77777777" w:rsidR="008831A2" w:rsidRPr="00D95AF2" w:rsidRDefault="008831A2">
            <w:pPr>
              <w:pStyle w:val="TAL"/>
            </w:pPr>
            <w:r w:rsidRPr="00D95AF2">
              <w:t>7D</w:t>
            </w:r>
          </w:p>
        </w:tc>
        <w:tc>
          <w:tcPr>
            <w:tcW w:w="2835" w:type="dxa"/>
            <w:tcBorders>
              <w:bottom w:val="nil"/>
            </w:tcBorders>
          </w:tcPr>
          <w:p w14:paraId="38BE5FBE" w14:textId="77777777" w:rsidR="008831A2" w:rsidRPr="00D95AF2" w:rsidRDefault="008831A2">
            <w:pPr>
              <w:pStyle w:val="TAL"/>
            </w:pPr>
            <w:r w:rsidRPr="00D95AF2">
              <w:t>High layer comp.</w:t>
            </w:r>
          </w:p>
        </w:tc>
        <w:tc>
          <w:tcPr>
            <w:tcW w:w="2835" w:type="dxa"/>
            <w:tcBorders>
              <w:bottom w:val="nil"/>
            </w:tcBorders>
          </w:tcPr>
          <w:p w14:paraId="7A6BD662" w14:textId="77777777" w:rsidR="008831A2" w:rsidRPr="00D95AF2" w:rsidRDefault="008831A2">
            <w:pPr>
              <w:pStyle w:val="TAL"/>
            </w:pPr>
            <w:r w:rsidRPr="00D95AF2">
              <w:t>High layer comp.</w:t>
            </w:r>
          </w:p>
        </w:tc>
        <w:tc>
          <w:tcPr>
            <w:tcW w:w="1191" w:type="dxa"/>
            <w:tcBorders>
              <w:bottom w:val="nil"/>
            </w:tcBorders>
          </w:tcPr>
          <w:p w14:paraId="160C700E" w14:textId="77777777" w:rsidR="008831A2" w:rsidRPr="00D95AF2" w:rsidRDefault="008831A2">
            <w:pPr>
              <w:pStyle w:val="TAC"/>
            </w:pPr>
            <w:r w:rsidRPr="00D95AF2">
              <w:t xml:space="preserve"> O</w:t>
            </w:r>
          </w:p>
        </w:tc>
        <w:tc>
          <w:tcPr>
            <w:tcW w:w="907" w:type="dxa"/>
            <w:tcBorders>
              <w:bottom w:val="nil"/>
            </w:tcBorders>
          </w:tcPr>
          <w:p w14:paraId="763385B3" w14:textId="77777777" w:rsidR="008831A2" w:rsidRPr="00D95AF2" w:rsidRDefault="008831A2">
            <w:pPr>
              <w:pStyle w:val="TAC"/>
            </w:pPr>
            <w:r w:rsidRPr="00D95AF2">
              <w:t xml:space="preserve"> TLV</w:t>
            </w:r>
          </w:p>
        </w:tc>
        <w:tc>
          <w:tcPr>
            <w:tcW w:w="1407" w:type="dxa"/>
            <w:tcBorders>
              <w:bottom w:val="nil"/>
            </w:tcBorders>
          </w:tcPr>
          <w:p w14:paraId="319D2235" w14:textId="77777777" w:rsidR="008831A2" w:rsidRPr="00D95AF2" w:rsidRDefault="008831A2">
            <w:pPr>
              <w:pStyle w:val="TAC"/>
            </w:pPr>
            <w:r w:rsidRPr="00D95AF2">
              <w:t xml:space="preserve"> 2-5</w:t>
            </w:r>
          </w:p>
        </w:tc>
      </w:tr>
      <w:tr w:rsidR="008831A2" w:rsidRPr="00D95AF2" w14:paraId="74F39ECC" w14:textId="77777777">
        <w:trPr>
          <w:jc w:val="center"/>
        </w:trPr>
        <w:tc>
          <w:tcPr>
            <w:tcW w:w="680" w:type="dxa"/>
            <w:tcBorders>
              <w:top w:val="nil"/>
            </w:tcBorders>
          </w:tcPr>
          <w:p w14:paraId="5B8D6326" w14:textId="77777777" w:rsidR="008831A2" w:rsidRPr="00D95AF2" w:rsidRDefault="008831A2">
            <w:pPr>
              <w:pStyle w:val="TAL"/>
            </w:pPr>
          </w:p>
        </w:tc>
        <w:tc>
          <w:tcPr>
            <w:tcW w:w="2835" w:type="dxa"/>
            <w:tcBorders>
              <w:top w:val="nil"/>
            </w:tcBorders>
          </w:tcPr>
          <w:p w14:paraId="5A21936D" w14:textId="77777777" w:rsidR="008831A2" w:rsidRPr="00D95AF2" w:rsidRDefault="008831A2">
            <w:pPr>
              <w:pStyle w:val="TAL"/>
            </w:pPr>
          </w:p>
        </w:tc>
        <w:tc>
          <w:tcPr>
            <w:tcW w:w="2835" w:type="dxa"/>
            <w:tcBorders>
              <w:top w:val="nil"/>
            </w:tcBorders>
          </w:tcPr>
          <w:p w14:paraId="5521A8A5" w14:textId="77777777" w:rsidR="008831A2" w:rsidRPr="00D95AF2" w:rsidRDefault="008831A2">
            <w:pPr>
              <w:pStyle w:val="TAL"/>
            </w:pPr>
            <w:r w:rsidRPr="00D95AF2">
              <w:t>10.5.4.16</w:t>
            </w:r>
          </w:p>
        </w:tc>
        <w:tc>
          <w:tcPr>
            <w:tcW w:w="1191" w:type="dxa"/>
            <w:tcBorders>
              <w:top w:val="nil"/>
            </w:tcBorders>
          </w:tcPr>
          <w:p w14:paraId="074F98F0" w14:textId="77777777" w:rsidR="008831A2" w:rsidRPr="00D95AF2" w:rsidRDefault="008831A2">
            <w:pPr>
              <w:pStyle w:val="TAC"/>
            </w:pPr>
          </w:p>
        </w:tc>
        <w:tc>
          <w:tcPr>
            <w:tcW w:w="907" w:type="dxa"/>
            <w:tcBorders>
              <w:top w:val="nil"/>
            </w:tcBorders>
          </w:tcPr>
          <w:p w14:paraId="13AADE3F" w14:textId="77777777" w:rsidR="008831A2" w:rsidRPr="00D95AF2" w:rsidRDefault="008831A2">
            <w:pPr>
              <w:pStyle w:val="TAC"/>
            </w:pPr>
          </w:p>
        </w:tc>
        <w:tc>
          <w:tcPr>
            <w:tcW w:w="1407" w:type="dxa"/>
            <w:tcBorders>
              <w:top w:val="nil"/>
            </w:tcBorders>
          </w:tcPr>
          <w:p w14:paraId="1D1CCD10" w14:textId="77777777" w:rsidR="008831A2" w:rsidRPr="00D95AF2" w:rsidRDefault="008831A2">
            <w:pPr>
              <w:pStyle w:val="TAC"/>
            </w:pPr>
          </w:p>
        </w:tc>
      </w:tr>
    </w:tbl>
    <w:p w14:paraId="411FFCF5" w14:textId="77777777" w:rsidR="008831A2" w:rsidRPr="00D95AF2" w:rsidRDefault="008831A2"/>
    <w:p w14:paraId="03381ECC" w14:textId="77777777" w:rsidR="008831A2" w:rsidRPr="00D95AF2" w:rsidRDefault="008831A2">
      <w:pPr>
        <w:pStyle w:val="Heading4"/>
      </w:pPr>
      <w:bookmarkStart w:id="1704" w:name="_Toc193383000"/>
      <w:bookmarkStart w:id="1705" w:name="_CR9_3_15_1"/>
      <w:bookmarkEnd w:id="1705"/>
      <w:r w:rsidRPr="00D95AF2">
        <w:t>9.3.15.1</w:t>
      </w:r>
      <w:r w:rsidRPr="00D95AF2">
        <w:tab/>
        <w:t>Low layer compatibility</w:t>
      </w:r>
      <w:bookmarkEnd w:id="1704"/>
    </w:p>
    <w:p w14:paraId="1B0218C8" w14:textId="77777777" w:rsidR="008831A2" w:rsidRPr="00D95AF2" w:rsidRDefault="008831A2">
      <w:r w:rsidRPr="00D95AF2">
        <w:t>This information element shall be included if it was included in the initial SETUP message.</w:t>
      </w:r>
    </w:p>
    <w:p w14:paraId="3A7D6BA1" w14:textId="77777777" w:rsidR="008831A2" w:rsidRPr="00D95AF2" w:rsidRDefault="008831A2">
      <w:pPr>
        <w:pStyle w:val="Heading4"/>
      </w:pPr>
      <w:bookmarkStart w:id="1706" w:name="_Toc193383001"/>
      <w:bookmarkStart w:id="1707" w:name="_CR9_3_15_2"/>
      <w:bookmarkEnd w:id="1707"/>
      <w:r w:rsidRPr="00D95AF2">
        <w:t>9.3.15.2</w:t>
      </w:r>
      <w:r w:rsidRPr="00D95AF2">
        <w:tab/>
        <w:t>High layer compatibility</w:t>
      </w:r>
      <w:bookmarkEnd w:id="1706"/>
    </w:p>
    <w:p w14:paraId="7896C817" w14:textId="77777777" w:rsidR="008831A2" w:rsidRPr="00D95AF2" w:rsidRDefault="008831A2">
      <w:r w:rsidRPr="00D95AF2">
        <w:t>This information element shall be included if it was included in the initial SETUP message.</w:t>
      </w:r>
    </w:p>
    <w:p w14:paraId="4B871AEF" w14:textId="77777777" w:rsidR="008831A2" w:rsidRPr="00D95AF2" w:rsidRDefault="008831A2">
      <w:pPr>
        <w:pStyle w:val="Heading3"/>
      </w:pPr>
      <w:bookmarkStart w:id="1708" w:name="_Toc193383002"/>
      <w:bookmarkStart w:id="1709" w:name="_CR9_3_16"/>
      <w:bookmarkEnd w:id="1709"/>
      <w:r w:rsidRPr="00D95AF2">
        <w:t>9.3.16</w:t>
      </w:r>
      <w:r w:rsidRPr="00D95AF2">
        <w:tab/>
        <w:t>Notify</w:t>
      </w:r>
      <w:bookmarkEnd w:id="1708"/>
    </w:p>
    <w:p w14:paraId="192110FA" w14:textId="77777777" w:rsidR="008831A2" w:rsidRPr="00D95AF2" w:rsidRDefault="008831A2">
      <w:r w:rsidRPr="00D95AF2">
        <w:t>This message is sent either from the mobile station or from the network to indicate information pertaining to a call, such as user suspended.</w:t>
      </w:r>
    </w:p>
    <w:p w14:paraId="24950B9B" w14:textId="77777777" w:rsidR="008831A2" w:rsidRPr="00D95AF2" w:rsidRDefault="008831A2">
      <w:r w:rsidRPr="00D95AF2">
        <w:t>See table 9.66/3GPP TS 24.008.</w:t>
      </w:r>
    </w:p>
    <w:p w14:paraId="04EB0969" w14:textId="77777777" w:rsidR="008831A2" w:rsidRPr="00D95AF2" w:rsidRDefault="008831A2">
      <w:pPr>
        <w:pStyle w:val="B1"/>
      </w:pPr>
      <w:r w:rsidRPr="00D95AF2">
        <w:t>Message type:</w:t>
      </w:r>
      <w:r w:rsidRPr="00D95AF2">
        <w:tab/>
        <w:t>NOTIFY</w:t>
      </w:r>
    </w:p>
    <w:p w14:paraId="47D4BB4A" w14:textId="77777777" w:rsidR="008831A2" w:rsidRPr="00D95AF2" w:rsidRDefault="008831A2">
      <w:pPr>
        <w:pStyle w:val="B1"/>
      </w:pPr>
      <w:r w:rsidRPr="00D95AF2">
        <w:t>Significance:</w:t>
      </w:r>
      <w:r w:rsidRPr="00D95AF2">
        <w:tab/>
      </w:r>
      <w:r w:rsidRPr="00D95AF2">
        <w:tab/>
        <w:t>access</w:t>
      </w:r>
    </w:p>
    <w:p w14:paraId="4721DDEC" w14:textId="77777777" w:rsidR="008831A2" w:rsidRPr="00D95AF2" w:rsidRDefault="008831A2">
      <w:pPr>
        <w:pStyle w:val="B1"/>
      </w:pPr>
      <w:r w:rsidRPr="00D95AF2">
        <w:t>Direction:</w:t>
      </w:r>
      <w:r w:rsidRPr="00D95AF2">
        <w:tab/>
      </w:r>
      <w:r w:rsidRPr="00D95AF2">
        <w:tab/>
      </w:r>
      <w:r w:rsidRPr="00D95AF2">
        <w:tab/>
        <w:t>both</w:t>
      </w:r>
    </w:p>
    <w:p w14:paraId="794B90FB" w14:textId="77777777" w:rsidR="008831A2" w:rsidRPr="00D95AF2" w:rsidRDefault="008831A2">
      <w:pPr>
        <w:pStyle w:val="TH"/>
      </w:pPr>
      <w:bookmarkStart w:id="1710" w:name="_CRTable9_663GPPTS24_008"/>
      <w:r w:rsidRPr="00D95AF2">
        <w:t xml:space="preserve">Table </w:t>
      </w:r>
      <w:bookmarkEnd w:id="1710"/>
      <w:r w:rsidRPr="00D95AF2">
        <w:t>9.66/3GPP TS 24.008: NOTIFY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D1E4787" w14:textId="77777777">
        <w:trPr>
          <w:jc w:val="center"/>
        </w:trPr>
        <w:tc>
          <w:tcPr>
            <w:tcW w:w="680" w:type="dxa"/>
            <w:tcBorders>
              <w:bottom w:val="nil"/>
            </w:tcBorders>
          </w:tcPr>
          <w:p w14:paraId="6305DCC0" w14:textId="77777777" w:rsidR="008831A2" w:rsidRPr="00D95AF2" w:rsidRDefault="008831A2">
            <w:pPr>
              <w:pStyle w:val="TAH"/>
            </w:pPr>
            <w:r w:rsidRPr="00D95AF2">
              <w:t>IEI</w:t>
            </w:r>
          </w:p>
        </w:tc>
        <w:tc>
          <w:tcPr>
            <w:tcW w:w="2835" w:type="dxa"/>
            <w:tcBorders>
              <w:bottom w:val="nil"/>
            </w:tcBorders>
          </w:tcPr>
          <w:p w14:paraId="72F29D6B" w14:textId="77777777" w:rsidR="008831A2" w:rsidRPr="00D95AF2" w:rsidRDefault="008831A2">
            <w:pPr>
              <w:pStyle w:val="TAH"/>
            </w:pPr>
            <w:r w:rsidRPr="00D95AF2">
              <w:t>Information element</w:t>
            </w:r>
          </w:p>
        </w:tc>
        <w:tc>
          <w:tcPr>
            <w:tcW w:w="2835" w:type="dxa"/>
            <w:tcBorders>
              <w:bottom w:val="nil"/>
            </w:tcBorders>
          </w:tcPr>
          <w:p w14:paraId="608E12B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5721369" w14:textId="77777777" w:rsidR="008831A2" w:rsidRPr="00D95AF2" w:rsidRDefault="008831A2">
            <w:pPr>
              <w:pStyle w:val="TAH"/>
            </w:pPr>
            <w:r w:rsidRPr="00D95AF2">
              <w:t>Presence</w:t>
            </w:r>
          </w:p>
        </w:tc>
        <w:tc>
          <w:tcPr>
            <w:tcW w:w="907" w:type="dxa"/>
            <w:tcBorders>
              <w:bottom w:val="nil"/>
            </w:tcBorders>
          </w:tcPr>
          <w:p w14:paraId="445F7DCF" w14:textId="77777777" w:rsidR="008831A2" w:rsidRPr="00D95AF2" w:rsidRDefault="008831A2">
            <w:pPr>
              <w:pStyle w:val="TAH"/>
            </w:pPr>
            <w:r w:rsidRPr="00D95AF2">
              <w:t>Format</w:t>
            </w:r>
          </w:p>
        </w:tc>
        <w:tc>
          <w:tcPr>
            <w:tcW w:w="1407" w:type="dxa"/>
            <w:tcBorders>
              <w:bottom w:val="nil"/>
            </w:tcBorders>
          </w:tcPr>
          <w:p w14:paraId="1E6A3FCC" w14:textId="77777777" w:rsidR="008831A2" w:rsidRPr="00D95AF2" w:rsidRDefault="008831A2">
            <w:pPr>
              <w:pStyle w:val="TAH"/>
            </w:pPr>
            <w:r w:rsidRPr="00D95AF2">
              <w:t>Length</w:t>
            </w:r>
          </w:p>
        </w:tc>
      </w:tr>
      <w:tr w:rsidR="008831A2" w:rsidRPr="00D95AF2" w14:paraId="4DA007DC" w14:textId="77777777">
        <w:trPr>
          <w:jc w:val="center"/>
        </w:trPr>
        <w:tc>
          <w:tcPr>
            <w:tcW w:w="680" w:type="dxa"/>
            <w:tcBorders>
              <w:bottom w:val="nil"/>
            </w:tcBorders>
          </w:tcPr>
          <w:p w14:paraId="3DAAFEC1" w14:textId="77777777" w:rsidR="008831A2" w:rsidRPr="00D95AF2" w:rsidRDefault="008831A2">
            <w:pPr>
              <w:pStyle w:val="TAL"/>
            </w:pPr>
          </w:p>
        </w:tc>
        <w:tc>
          <w:tcPr>
            <w:tcW w:w="2835" w:type="dxa"/>
            <w:tcBorders>
              <w:bottom w:val="nil"/>
            </w:tcBorders>
          </w:tcPr>
          <w:p w14:paraId="63FBFD90" w14:textId="77777777" w:rsidR="008831A2" w:rsidRPr="00D95AF2" w:rsidRDefault="008831A2">
            <w:pPr>
              <w:pStyle w:val="TAL"/>
            </w:pPr>
            <w:r w:rsidRPr="00D95AF2">
              <w:t>Call control</w:t>
            </w:r>
          </w:p>
        </w:tc>
        <w:tc>
          <w:tcPr>
            <w:tcW w:w="2835" w:type="dxa"/>
            <w:tcBorders>
              <w:bottom w:val="nil"/>
            </w:tcBorders>
          </w:tcPr>
          <w:p w14:paraId="553B7A24" w14:textId="77777777" w:rsidR="008831A2" w:rsidRPr="00D95AF2" w:rsidRDefault="008831A2">
            <w:pPr>
              <w:pStyle w:val="TAL"/>
            </w:pPr>
            <w:r w:rsidRPr="00D95AF2">
              <w:t>Protocol discriminator</w:t>
            </w:r>
          </w:p>
        </w:tc>
        <w:tc>
          <w:tcPr>
            <w:tcW w:w="1191" w:type="dxa"/>
            <w:tcBorders>
              <w:bottom w:val="nil"/>
            </w:tcBorders>
          </w:tcPr>
          <w:p w14:paraId="65C9A871" w14:textId="77777777" w:rsidR="008831A2" w:rsidRPr="00D95AF2" w:rsidRDefault="008831A2">
            <w:pPr>
              <w:pStyle w:val="TAC"/>
            </w:pPr>
            <w:r w:rsidRPr="00D95AF2">
              <w:t xml:space="preserve"> M</w:t>
            </w:r>
          </w:p>
        </w:tc>
        <w:tc>
          <w:tcPr>
            <w:tcW w:w="907" w:type="dxa"/>
            <w:tcBorders>
              <w:bottom w:val="nil"/>
            </w:tcBorders>
          </w:tcPr>
          <w:p w14:paraId="044FF070" w14:textId="77777777" w:rsidR="008831A2" w:rsidRPr="00D95AF2" w:rsidRDefault="008831A2">
            <w:pPr>
              <w:pStyle w:val="TAC"/>
            </w:pPr>
            <w:r w:rsidRPr="00D95AF2">
              <w:t xml:space="preserve"> V</w:t>
            </w:r>
          </w:p>
        </w:tc>
        <w:tc>
          <w:tcPr>
            <w:tcW w:w="1407" w:type="dxa"/>
            <w:tcBorders>
              <w:bottom w:val="nil"/>
            </w:tcBorders>
          </w:tcPr>
          <w:p w14:paraId="09C7B60F" w14:textId="77777777" w:rsidR="008831A2" w:rsidRPr="00D95AF2" w:rsidRDefault="008831A2">
            <w:pPr>
              <w:pStyle w:val="TAC"/>
            </w:pPr>
            <w:r w:rsidRPr="00D95AF2">
              <w:t xml:space="preserve"> 1/2</w:t>
            </w:r>
          </w:p>
        </w:tc>
      </w:tr>
      <w:tr w:rsidR="008831A2" w:rsidRPr="00D95AF2" w14:paraId="0E61F828" w14:textId="77777777">
        <w:trPr>
          <w:jc w:val="center"/>
        </w:trPr>
        <w:tc>
          <w:tcPr>
            <w:tcW w:w="680" w:type="dxa"/>
            <w:tcBorders>
              <w:top w:val="nil"/>
              <w:bottom w:val="nil"/>
            </w:tcBorders>
          </w:tcPr>
          <w:p w14:paraId="0F5A556C" w14:textId="77777777" w:rsidR="008831A2" w:rsidRPr="00D95AF2" w:rsidRDefault="008831A2">
            <w:pPr>
              <w:pStyle w:val="TAL"/>
            </w:pPr>
          </w:p>
        </w:tc>
        <w:tc>
          <w:tcPr>
            <w:tcW w:w="2835" w:type="dxa"/>
            <w:tcBorders>
              <w:top w:val="nil"/>
              <w:bottom w:val="nil"/>
            </w:tcBorders>
          </w:tcPr>
          <w:p w14:paraId="178BC330" w14:textId="77777777" w:rsidR="008831A2" w:rsidRPr="00D95AF2" w:rsidRDefault="008831A2">
            <w:pPr>
              <w:pStyle w:val="TAL"/>
            </w:pPr>
            <w:r w:rsidRPr="00D95AF2">
              <w:t>protocol discriminator</w:t>
            </w:r>
          </w:p>
        </w:tc>
        <w:tc>
          <w:tcPr>
            <w:tcW w:w="2835" w:type="dxa"/>
            <w:tcBorders>
              <w:top w:val="nil"/>
              <w:bottom w:val="nil"/>
            </w:tcBorders>
          </w:tcPr>
          <w:p w14:paraId="67CBCFB1" w14:textId="77777777" w:rsidR="008831A2" w:rsidRPr="00D95AF2" w:rsidRDefault="008831A2">
            <w:pPr>
              <w:pStyle w:val="TAL"/>
            </w:pPr>
            <w:r w:rsidRPr="00D95AF2">
              <w:t>10.2</w:t>
            </w:r>
          </w:p>
        </w:tc>
        <w:tc>
          <w:tcPr>
            <w:tcW w:w="1191" w:type="dxa"/>
            <w:tcBorders>
              <w:top w:val="nil"/>
              <w:bottom w:val="nil"/>
            </w:tcBorders>
          </w:tcPr>
          <w:p w14:paraId="10EBAF8A" w14:textId="77777777" w:rsidR="008831A2" w:rsidRPr="00D95AF2" w:rsidRDefault="008831A2">
            <w:pPr>
              <w:pStyle w:val="TAC"/>
            </w:pPr>
          </w:p>
        </w:tc>
        <w:tc>
          <w:tcPr>
            <w:tcW w:w="907" w:type="dxa"/>
            <w:tcBorders>
              <w:top w:val="nil"/>
              <w:bottom w:val="nil"/>
            </w:tcBorders>
          </w:tcPr>
          <w:p w14:paraId="3CBA0CBC" w14:textId="77777777" w:rsidR="008831A2" w:rsidRPr="00D95AF2" w:rsidRDefault="008831A2">
            <w:pPr>
              <w:pStyle w:val="TAC"/>
            </w:pPr>
          </w:p>
        </w:tc>
        <w:tc>
          <w:tcPr>
            <w:tcW w:w="1407" w:type="dxa"/>
            <w:tcBorders>
              <w:top w:val="nil"/>
              <w:bottom w:val="nil"/>
            </w:tcBorders>
          </w:tcPr>
          <w:p w14:paraId="48876CB3" w14:textId="77777777" w:rsidR="008831A2" w:rsidRPr="00D95AF2" w:rsidRDefault="008831A2">
            <w:pPr>
              <w:pStyle w:val="TAC"/>
            </w:pPr>
          </w:p>
        </w:tc>
      </w:tr>
      <w:tr w:rsidR="008831A2" w:rsidRPr="00D95AF2" w14:paraId="0C529602" w14:textId="77777777">
        <w:trPr>
          <w:jc w:val="center"/>
        </w:trPr>
        <w:tc>
          <w:tcPr>
            <w:tcW w:w="680" w:type="dxa"/>
            <w:tcBorders>
              <w:bottom w:val="nil"/>
            </w:tcBorders>
          </w:tcPr>
          <w:p w14:paraId="5F79C3F0" w14:textId="77777777" w:rsidR="008831A2" w:rsidRPr="00D95AF2" w:rsidRDefault="008831A2">
            <w:pPr>
              <w:pStyle w:val="TAL"/>
            </w:pPr>
          </w:p>
        </w:tc>
        <w:tc>
          <w:tcPr>
            <w:tcW w:w="2835" w:type="dxa"/>
            <w:tcBorders>
              <w:bottom w:val="nil"/>
            </w:tcBorders>
          </w:tcPr>
          <w:p w14:paraId="5D5EAADF" w14:textId="77777777" w:rsidR="008831A2" w:rsidRPr="00D95AF2" w:rsidRDefault="008831A2">
            <w:pPr>
              <w:pStyle w:val="TAL"/>
            </w:pPr>
            <w:r w:rsidRPr="00D95AF2">
              <w:t>Transaction identifier</w:t>
            </w:r>
          </w:p>
        </w:tc>
        <w:tc>
          <w:tcPr>
            <w:tcW w:w="2835" w:type="dxa"/>
            <w:tcBorders>
              <w:bottom w:val="nil"/>
            </w:tcBorders>
          </w:tcPr>
          <w:p w14:paraId="13CE214E" w14:textId="77777777" w:rsidR="008831A2" w:rsidRPr="00D95AF2" w:rsidRDefault="008831A2">
            <w:pPr>
              <w:pStyle w:val="TAL"/>
            </w:pPr>
            <w:r w:rsidRPr="00D95AF2">
              <w:t>Transaction identifier</w:t>
            </w:r>
          </w:p>
        </w:tc>
        <w:tc>
          <w:tcPr>
            <w:tcW w:w="1191" w:type="dxa"/>
            <w:tcBorders>
              <w:bottom w:val="nil"/>
            </w:tcBorders>
          </w:tcPr>
          <w:p w14:paraId="65E05D37" w14:textId="77777777" w:rsidR="008831A2" w:rsidRPr="00D95AF2" w:rsidRDefault="008831A2">
            <w:pPr>
              <w:pStyle w:val="TAC"/>
            </w:pPr>
            <w:r w:rsidRPr="00D95AF2">
              <w:t xml:space="preserve"> M</w:t>
            </w:r>
          </w:p>
        </w:tc>
        <w:tc>
          <w:tcPr>
            <w:tcW w:w="907" w:type="dxa"/>
            <w:tcBorders>
              <w:bottom w:val="nil"/>
            </w:tcBorders>
          </w:tcPr>
          <w:p w14:paraId="6B64E371" w14:textId="77777777" w:rsidR="008831A2" w:rsidRPr="00D95AF2" w:rsidRDefault="008831A2">
            <w:pPr>
              <w:pStyle w:val="TAC"/>
            </w:pPr>
            <w:r w:rsidRPr="00D95AF2">
              <w:t xml:space="preserve"> V</w:t>
            </w:r>
          </w:p>
        </w:tc>
        <w:tc>
          <w:tcPr>
            <w:tcW w:w="1407" w:type="dxa"/>
            <w:tcBorders>
              <w:bottom w:val="nil"/>
            </w:tcBorders>
          </w:tcPr>
          <w:p w14:paraId="18764570" w14:textId="77777777" w:rsidR="008831A2" w:rsidRPr="00D95AF2" w:rsidRDefault="008831A2">
            <w:pPr>
              <w:pStyle w:val="TAC"/>
            </w:pPr>
            <w:r w:rsidRPr="00D95AF2">
              <w:t xml:space="preserve"> 1/2</w:t>
            </w:r>
          </w:p>
        </w:tc>
      </w:tr>
      <w:tr w:rsidR="008831A2" w:rsidRPr="00D95AF2" w14:paraId="45180D2F" w14:textId="77777777">
        <w:trPr>
          <w:jc w:val="center"/>
        </w:trPr>
        <w:tc>
          <w:tcPr>
            <w:tcW w:w="680" w:type="dxa"/>
            <w:tcBorders>
              <w:top w:val="nil"/>
              <w:bottom w:val="nil"/>
            </w:tcBorders>
          </w:tcPr>
          <w:p w14:paraId="575186AB" w14:textId="77777777" w:rsidR="008831A2" w:rsidRPr="00D95AF2" w:rsidRDefault="008831A2">
            <w:pPr>
              <w:pStyle w:val="TAL"/>
            </w:pPr>
          </w:p>
        </w:tc>
        <w:tc>
          <w:tcPr>
            <w:tcW w:w="2835" w:type="dxa"/>
            <w:tcBorders>
              <w:top w:val="nil"/>
              <w:bottom w:val="nil"/>
            </w:tcBorders>
          </w:tcPr>
          <w:p w14:paraId="6DA833F2" w14:textId="77777777" w:rsidR="008831A2" w:rsidRPr="00D95AF2" w:rsidRDefault="008831A2">
            <w:pPr>
              <w:pStyle w:val="TAL"/>
            </w:pPr>
          </w:p>
        </w:tc>
        <w:tc>
          <w:tcPr>
            <w:tcW w:w="2835" w:type="dxa"/>
            <w:tcBorders>
              <w:top w:val="nil"/>
              <w:bottom w:val="nil"/>
            </w:tcBorders>
          </w:tcPr>
          <w:p w14:paraId="68DDC558" w14:textId="77777777" w:rsidR="008831A2" w:rsidRPr="00D95AF2" w:rsidRDefault="008831A2">
            <w:pPr>
              <w:pStyle w:val="TAL"/>
            </w:pPr>
            <w:r w:rsidRPr="00D95AF2">
              <w:t>10.3.2</w:t>
            </w:r>
          </w:p>
        </w:tc>
        <w:tc>
          <w:tcPr>
            <w:tcW w:w="1191" w:type="dxa"/>
            <w:tcBorders>
              <w:top w:val="nil"/>
              <w:bottom w:val="nil"/>
            </w:tcBorders>
          </w:tcPr>
          <w:p w14:paraId="1EE8B9AE" w14:textId="77777777" w:rsidR="008831A2" w:rsidRPr="00D95AF2" w:rsidRDefault="008831A2">
            <w:pPr>
              <w:pStyle w:val="TAC"/>
            </w:pPr>
          </w:p>
        </w:tc>
        <w:tc>
          <w:tcPr>
            <w:tcW w:w="907" w:type="dxa"/>
            <w:tcBorders>
              <w:top w:val="nil"/>
              <w:bottom w:val="nil"/>
            </w:tcBorders>
          </w:tcPr>
          <w:p w14:paraId="61281396" w14:textId="77777777" w:rsidR="008831A2" w:rsidRPr="00D95AF2" w:rsidRDefault="008831A2">
            <w:pPr>
              <w:pStyle w:val="TAC"/>
            </w:pPr>
          </w:p>
        </w:tc>
        <w:tc>
          <w:tcPr>
            <w:tcW w:w="1407" w:type="dxa"/>
            <w:tcBorders>
              <w:top w:val="nil"/>
              <w:bottom w:val="nil"/>
            </w:tcBorders>
          </w:tcPr>
          <w:p w14:paraId="5984575A" w14:textId="77777777" w:rsidR="008831A2" w:rsidRPr="00D95AF2" w:rsidRDefault="008831A2">
            <w:pPr>
              <w:pStyle w:val="TAC"/>
            </w:pPr>
          </w:p>
        </w:tc>
      </w:tr>
      <w:tr w:rsidR="008831A2" w:rsidRPr="00D95AF2" w14:paraId="4F888545" w14:textId="77777777">
        <w:trPr>
          <w:jc w:val="center"/>
        </w:trPr>
        <w:tc>
          <w:tcPr>
            <w:tcW w:w="680" w:type="dxa"/>
            <w:tcBorders>
              <w:bottom w:val="nil"/>
            </w:tcBorders>
          </w:tcPr>
          <w:p w14:paraId="46BE96B8" w14:textId="77777777" w:rsidR="008831A2" w:rsidRPr="00D95AF2" w:rsidRDefault="008831A2">
            <w:pPr>
              <w:pStyle w:val="TAL"/>
            </w:pPr>
          </w:p>
        </w:tc>
        <w:tc>
          <w:tcPr>
            <w:tcW w:w="2835" w:type="dxa"/>
            <w:tcBorders>
              <w:bottom w:val="nil"/>
            </w:tcBorders>
          </w:tcPr>
          <w:p w14:paraId="18A8F819" w14:textId="77777777" w:rsidR="008831A2" w:rsidRPr="00D95AF2" w:rsidRDefault="008831A2">
            <w:pPr>
              <w:pStyle w:val="TAL"/>
            </w:pPr>
            <w:r w:rsidRPr="00D95AF2">
              <w:t>Notify</w:t>
            </w:r>
          </w:p>
        </w:tc>
        <w:tc>
          <w:tcPr>
            <w:tcW w:w="2835" w:type="dxa"/>
            <w:tcBorders>
              <w:bottom w:val="nil"/>
            </w:tcBorders>
          </w:tcPr>
          <w:p w14:paraId="25429619" w14:textId="77777777" w:rsidR="008831A2" w:rsidRPr="00D95AF2" w:rsidRDefault="008831A2">
            <w:pPr>
              <w:pStyle w:val="TAL"/>
            </w:pPr>
            <w:r w:rsidRPr="00D95AF2">
              <w:t>Message type</w:t>
            </w:r>
          </w:p>
        </w:tc>
        <w:tc>
          <w:tcPr>
            <w:tcW w:w="1191" w:type="dxa"/>
            <w:tcBorders>
              <w:bottom w:val="nil"/>
            </w:tcBorders>
          </w:tcPr>
          <w:p w14:paraId="06850DB5" w14:textId="77777777" w:rsidR="008831A2" w:rsidRPr="00D95AF2" w:rsidRDefault="008831A2">
            <w:pPr>
              <w:pStyle w:val="TAC"/>
            </w:pPr>
            <w:r w:rsidRPr="00D95AF2">
              <w:t xml:space="preserve"> M</w:t>
            </w:r>
          </w:p>
        </w:tc>
        <w:tc>
          <w:tcPr>
            <w:tcW w:w="907" w:type="dxa"/>
            <w:tcBorders>
              <w:bottom w:val="nil"/>
            </w:tcBorders>
          </w:tcPr>
          <w:p w14:paraId="396B9D50" w14:textId="77777777" w:rsidR="008831A2" w:rsidRPr="00D95AF2" w:rsidRDefault="008831A2">
            <w:pPr>
              <w:pStyle w:val="TAC"/>
            </w:pPr>
            <w:r w:rsidRPr="00D95AF2">
              <w:t xml:space="preserve"> V</w:t>
            </w:r>
          </w:p>
        </w:tc>
        <w:tc>
          <w:tcPr>
            <w:tcW w:w="1407" w:type="dxa"/>
            <w:tcBorders>
              <w:bottom w:val="nil"/>
            </w:tcBorders>
          </w:tcPr>
          <w:p w14:paraId="707EE79E" w14:textId="77777777" w:rsidR="008831A2" w:rsidRPr="00D95AF2" w:rsidRDefault="008831A2">
            <w:pPr>
              <w:pStyle w:val="TAC"/>
            </w:pPr>
            <w:r w:rsidRPr="00D95AF2">
              <w:t>1</w:t>
            </w:r>
          </w:p>
        </w:tc>
      </w:tr>
      <w:tr w:rsidR="008831A2" w:rsidRPr="00D95AF2" w14:paraId="5384B208" w14:textId="77777777">
        <w:trPr>
          <w:jc w:val="center"/>
        </w:trPr>
        <w:tc>
          <w:tcPr>
            <w:tcW w:w="680" w:type="dxa"/>
            <w:tcBorders>
              <w:top w:val="nil"/>
              <w:bottom w:val="nil"/>
            </w:tcBorders>
          </w:tcPr>
          <w:p w14:paraId="436D7F0F" w14:textId="77777777" w:rsidR="008831A2" w:rsidRPr="00D95AF2" w:rsidRDefault="008831A2">
            <w:pPr>
              <w:pStyle w:val="TAL"/>
            </w:pPr>
          </w:p>
        </w:tc>
        <w:tc>
          <w:tcPr>
            <w:tcW w:w="2835" w:type="dxa"/>
            <w:tcBorders>
              <w:top w:val="nil"/>
              <w:bottom w:val="nil"/>
            </w:tcBorders>
          </w:tcPr>
          <w:p w14:paraId="5AB037DE" w14:textId="77777777" w:rsidR="008831A2" w:rsidRPr="00D95AF2" w:rsidRDefault="008831A2">
            <w:pPr>
              <w:pStyle w:val="TAL"/>
            </w:pPr>
            <w:r w:rsidRPr="00D95AF2">
              <w:t>message type</w:t>
            </w:r>
          </w:p>
        </w:tc>
        <w:tc>
          <w:tcPr>
            <w:tcW w:w="2835" w:type="dxa"/>
            <w:tcBorders>
              <w:top w:val="nil"/>
              <w:bottom w:val="nil"/>
            </w:tcBorders>
          </w:tcPr>
          <w:p w14:paraId="355C1C30" w14:textId="77777777" w:rsidR="008831A2" w:rsidRPr="00D95AF2" w:rsidRDefault="008831A2">
            <w:pPr>
              <w:pStyle w:val="TAL"/>
            </w:pPr>
            <w:r w:rsidRPr="00D95AF2">
              <w:t>10.4</w:t>
            </w:r>
          </w:p>
        </w:tc>
        <w:tc>
          <w:tcPr>
            <w:tcW w:w="1191" w:type="dxa"/>
            <w:tcBorders>
              <w:top w:val="nil"/>
              <w:bottom w:val="nil"/>
            </w:tcBorders>
          </w:tcPr>
          <w:p w14:paraId="29B21D6E" w14:textId="77777777" w:rsidR="008831A2" w:rsidRPr="00D95AF2" w:rsidRDefault="008831A2">
            <w:pPr>
              <w:pStyle w:val="TAC"/>
            </w:pPr>
          </w:p>
        </w:tc>
        <w:tc>
          <w:tcPr>
            <w:tcW w:w="907" w:type="dxa"/>
            <w:tcBorders>
              <w:top w:val="nil"/>
              <w:bottom w:val="nil"/>
            </w:tcBorders>
          </w:tcPr>
          <w:p w14:paraId="311FBD15" w14:textId="77777777" w:rsidR="008831A2" w:rsidRPr="00D95AF2" w:rsidRDefault="008831A2">
            <w:pPr>
              <w:pStyle w:val="TAC"/>
            </w:pPr>
          </w:p>
        </w:tc>
        <w:tc>
          <w:tcPr>
            <w:tcW w:w="1407" w:type="dxa"/>
            <w:tcBorders>
              <w:top w:val="nil"/>
              <w:bottom w:val="nil"/>
            </w:tcBorders>
          </w:tcPr>
          <w:p w14:paraId="29A5AA58" w14:textId="77777777" w:rsidR="008831A2" w:rsidRPr="00D95AF2" w:rsidRDefault="008831A2">
            <w:pPr>
              <w:pStyle w:val="TAC"/>
            </w:pPr>
          </w:p>
        </w:tc>
      </w:tr>
      <w:tr w:rsidR="008831A2" w:rsidRPr="00D95AF2" w14:paraId="4E6FD2BB" w14:textId="77777777">
        <w:trPr>
          <w:jc w:val="center"/>
        </w:trPr>
        <w:tc>
          <w:tcPr>
            <w:tcW w:w="680" w:type="dxa"/>
            <w:tcBorders>
              <w:bottom w:val="nil"/>
            </w:tcBorders>
          </w:tcPr>
          <w:p w14:paraId="24AEC25C" w14:textId="77777777" w:rsidR="008831A2" w:rsidRPr="00D95AF2" w:rsidRDefault="008831A2">
            <w:pPr>
              <w:pStyle w:val="TAL"/>
            </w:pPr>
          </w:p>
        </w:tc>
        <w:tc>
          <w:tcPr>
            <w:tcW w:w="2835" w:type="dxa"/>
            <w:tcBorders>
              <w:bottom w:val="nil"/>
            </w:tcBorders>
          </w:tcPr>
          <w:p w14:paraId="5F631B03" w14:textId="77777777" w:rsidR="008831A2" w:rsidRPr="00D95AF2" w:rsidRDefault="008831A2">
            <w:pPr>
              <w:pStyle w:val="TAL"/>
            </w:pPr>
            <w:r w:rsidRPr="00D95AF2">
              <w:t>Notification indicator</w:t>
            </w:r>
          </w:p>
        </w:tc>
        <w:tc>
          <w:tcPr>
            <w:tcW w:w="2835" w:type="dxa"/>
            <w:tcBorders>
              <w:bottom w:val="nil"/>
            </w:tcBorders>
          </w:tcPr>
          <w:p w14:paraId="781028E3" w14:textId="77777777" w:rsidR="008831A2" w:rsidRPr="00D95AF2" w:rsidRDefault="008831A2">
            <w:pPr>
              <w:pStyle w:val="TAL"/>
            </w:pPr>
            <w:r w:rsidRPr="00D95AF2">
              <w:t>Notification indicator</w:t>
            </w:r>
          </w:p>
        </w:tc>
        <w:tc>
          <w:tcPr>
            <w:tcW w:w="1191" w:type="dxa"/>
            <w:tcBorders>
              <w:bottom w:val="nil"/>
            </w:tcBorders>
          </w:tcPr>
          <w:p w14:paraId="1EFD94C3" w14:textId="77777777" w:rsidR="008831A2" w:rsidRPr="00D95AF2" w:rsidRDefault="008831A2">
            <w:pPr>
              <w:pStyle w:val="TAC"/>
            </w:pPr>
            <w:r w:rsidRPr="00D95AF2">
              <w:t xml:space="preserve"> M</w:t>
            </w:r>
          </w:p>
        </w:tc>
        <w:tc>
          <w:tcPr>
            <w:tcW w:w="907" w:type="dxa"/>
            <w:tcBorders>
              <w:bottom w:val="nil"/>
            </w:tcBorders>
          </w:tcPr>
          <w:p w14:paraId="0140BFE8" w14:textId="77777777" w:rsidR="008831A2" w:rsidRPr="00D95AF2" w:rsidRDefault="008831A2">
            <w:pPr>
              <w:pStyle w:val="TAC"/>
            </w:pPr>
            <w:r w:rsidRPr="00D95AF2">
              <w:t xml:space="preserve"> V</w:t>
            </w:r>
          </w:p>
        </w:tc>
        <w:tc>
          <w:tcPr>
            <w:tcW w:w="1407" w:type="dxa"/>
            <w:tcBorders>
              <w:bottom w:val="nil"/>
            </w:tcBorders>
          </w:tcPr>
          <w:p w14:paraId="2C0ECA33" w14:textId="77777777" w:rsidR="008831A2" w:rsidRPr="00D95AF2" w:rsidRDefault="008831A2">
            <w:pPr>
              <w:pStyle w:val="TAC"/>
            </w:pPr>
            <w:r w:rsidRPr="00D95AF2">
              <w:t>1</w:t>
            </w:r>
          </w:p>
        </w:tc>
      </w:tr>
      <w:tr w:rsidR="008831A2" w:rsidRPr="00D95AF2" w14:paraId="57F3BD5E" w14:textId="77777777">
        <w:trPr>
          <w:jc w:val="center"/>
        </w:trPr>
        <w:tc>
          <w:tcPr>
            <w:tcW w:w="680" w:type="dxa"/>
            <w:tcBorders>
              <w:top w:val="nil"/>
            </w:tcBorders>
          </w:tcPr>
          <w:p w14:paraId="32F42ADC" w14:textId="77777777" w:rsidR="008831A2" w:rsidRPr="00D95AF2" w:rsidRDefault="008831A2">
            <w:pPr>
              <w:pStyle w:val="TAL"/>
            </w:pPr>
          </w:p>
        </w:tc>
        <w:tc>
          <w:tcPr>
            <w:tcW w:w="2835" w:type="dxa"/>
            <w:tcBorders>
              <w:top w:val="nil"/>
            </w:tcBorders>
          </w:tcPr>
          <w:p w14:paraId="5C1D10B0" w14:textId="77777777" w:rsidR="008831A2" w:rsidRPr="00D95AF2" w:rsidRDefault="008831A2">
            <w:pPr>
              <w:pStyle w:val="TAL"/>
            </w:pPr>
          </w:p>
        </w:tc>
        <w:tc>
          <w:tcPr>
            <w:tcW w:w="2835" w:type="dxa"/>
            <w:tcBorders>
              <w:top w:val="nil"/>
            </w:tcBorders>
          </w:tcPr>
          <w:p w14:paraId="621616D0" w14:textId="77777777" w:rsidR="008831A2" w:rsidRPr="00D95AF2" w:rsidRDefault="008831A2">
            <w:pPr>
              <w:pStyle w:val="TAL"/>
            </w:pPr>
            <w:r w:rsidRPr="00D95AF2">
              <w:t>10.5.4.20</w:t>
            </w:r>
          </w:p>
        </w:tc>
        <w:tc>
          <w:tcPr>
            <w:tcW w:w="1191" w:type="dxa"/>
            <w:tcBorders>
              <w:top w:val="nil"/>
            </w:tcBorders>
          </w:tcPr>
          <w:p w14:paraId="04761277" w14:textId="77777777" w:rsidR="008831A2" w:rsidRPr="00D95AF2" w:rsidRDefault="008831A2">
            <w:pPr>
              <w:pStyle w:val="TAC"/>
            </w:pPr>
          </w:p>
        </w:tc>
        <w:tc>
          <w:tcPr>
            <w:tcW w:w="907" w:type="dxa"/>
            <w:tcBorders>
              <w:top w:val="nil"/>
            </w:tcBorders>
          </w:tcPr>
          <w:p w14:paraId="40AF1E18" w14:textId="77777777" w:rsidR="008831A2" w:rsidRPr="00D95AF2" w:rsidRDefault="008831A2">
            <w:pPr>
              <w:pStyle w:val="TAC"/>
            </w:pPr>
          </w:p>
        </w:tc>
        <w:tc>
          <w:tcPr>
            <w:tcW w:w="1407" w:type="dxa"/>
            <w:tcBorders>
              <w:top w:val="nil"/>
            </w:tcBorders>
          </w:tcPr>
          <w:p w14:paraId="192267C5" w14:textId="77777777" w:rsidR="008831A2" w:rsidRPr="00D95AF2" w:rsidRDefault="008831A2">
            <w:pPr>
              <w:pStyle w:val="TAC"/>
            </w:pPr>
          </w:p>
        </w:tc>
      </w:tr>
    </w:tbl>
    <w:p w14:paraId="3CB49FF5" w14:textId="77777777" w:rsidR="008831A2" w:rsidRPr="00D95AF2" w:rsidRDefault="008831A2"/>
    <w:p w14:paraId="7869478D" w14:textId="77777777" w:rsidR="008831A2" w:rsidRPr="00D95AF2" w:rsidRDefault="008831A2">
      <w:pPr>
        <w:pStyle w:val="Heading3"/>
      </w:pPr>
      <w:bookmarkStart w:id="1711" w:name="_Toc193383003"/>
      <w:bookmarkStart w:id="1712" w:name="_CR9_3_17"/>
      <w:bookmarkEnd w:id="1712"/>
      <w:r w:rsidRPr="00D95AF2">
        <w:t>9.3.17</w:t>
      </w:r>
      <w:r w:rsidRPr="00D95AF2">
        <w:tab/>
        <w:t>Progress</w:t>
      </w:r>
      <w:bookmarkEnd w:id="1711"/>
    </w:p>
    <w:p w14:paraId="79EAEC59" w14:textId="77777777" w:rsidR="008831A2" w:rsidRPr="00D95AF2" w:rsidRDefault="008831A2">
      <w:r w:rsidRPr="00D95AF2">
        <w:t>This message is sent from the network to the mobile station to indicate the progress of a call in the event of interworking or in connection with the provision of in-band information/patterns.</w:t>
      </w:r>
    </w:p>
    <w:p w14:paraId="447A038C" w14:textId="77777777" w:rsidR="008831A2" w:rsidRPr="00D95AF2" w:rsidRDefault="008831A2">
      <w:pPr>
        <w:keepNext/>
      </w:pPr>
      <w:r w:rsidRPr="00D95AF2">
        <w:lastRenderedPageBreak/>
        <w:t>See table 9.67/3GPP TS 24.008.</w:t>
      </w:r>
    </w:p>
    <w:p w14:paraId="17E6FD62" w14:textId="77777777" w:rsidR="008831A2" w:rsidRPr="00D95AF2" w:rsidRDefault="008831A2">
      <w:pPr>
        <w:pStyle w:val="B1"/>
        <w:keepNext/>
      </w:pPr>
      <w:r w:rsidRPr="00D95AF2">
        <w:t>Message type:</w:t>
      </w:r>
      <w:r w:rsidRPr="00D95AF2">
        <w:tab/>
        <w:t>PROGRESS</w:t>
      </w:r>
    </w:p>
    <w:p w14:paraId="1393652E" w14:textId="77777777" w:rsidR="008831A2" w:rsidRPr="00D95AF2" w:rsidRDefault="008831A2">
      <w:pPr>
        <w:pStyle w:val="B1"/>
        <w:keepNext/>
      </w:pPr>
      <w:r w:rsidRPr="00D95AF2">
        <w:t>Significance:</w:t>
      </w:r>
      <w:r w:rsidRPr="00D95AF2">
        <w:tab/>
      </w:r>
      <w:r w:rsidRPr="00D95AF2">
        <w:tab/>
        <w:t>global</w:t>
      </w:r>
    </w:p>
    <w:p w14:paraId="189D619E" w14:textId="77777777" w:rsidR="008831A2" w:rsidRPr="00D95AF2" w:rsidRDefault="008831A2">
      <w:pPr>
        <w:pStyle w:val="B1"/>
      </w:pPr>
      <w:r w:rsidRPr="00D95AF2">
        <w:t>Direction:</w:t>
      </w:r>
      <w:r w:rsidRPr="00D95AF2">
        <w:tab/>
      </w:r>
      <w:r w:rsidRPr="00D95AF2">
        <w:tab/>
      </w:r>
      <w:r w:rsidRPr="00D95AF2">
        <w:tab/>
        <w:t>network to mobile station</w:t>
      </w:r>
    </w:p>
    <w:p w14:paraId="68B69DF2" w14:textId="77777777" w:rsidR="008831A2" w:rsidRPr="00D95AF2" w:rsidRDefault="008831A2">
      <w:pPr>
        <w:pStyle w:val="TH"/>
      </w:pPr>
      <w:bookmarkStart w:id="1713" w:name="_CRTable9_673GPPTS24_008"/>
      <w:r w:rsidRPr="00D95AF2">
        <w:t xml:space="preserve">Table </w:t>
      </w:r>
      <w:bookmarkEnd w:id="1713"/>
      <w:r w:rsidRPr="00D95AF2">
        <w:t>9.67/3GPP TS 24.008: PROGRES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9FF3DE8" w14:textId="77777777">
        <w:trPr>
          <w:jc w:val="center"/>
        </w:trPr>
        <w:tc>
          <w:tcPr>
            <w:tcW w:w="680" w:type="dxa"/>
            <w:tcBorders>
              <w:bottom w:val="nil"/>
            </w:tcBorders>
          </w:tcPr>
          <w:p w14:paraId="40D64BEB" w14:textId="77777777" w:rsidR="008831A2" w:rsidRPr="00D95AF2" w:rsidRDefault="008831A2">
            <w:pPr>
              <w:pStyle w:val="TAH"/>
            </w:pPr>
            <w:r w:rsidRPr="00D95AF2">
              <w:t>IEI</w:t>
            </w:r>
          </w:p>
        </w:tc>
        <w:tc>
          <w:tcPr>
            <w:tcW w:w="2835" w:type="dxa"/>
            <w:tcBorders>
              <w:bottom w:val="nil"/>
            </w:tcBorders>
          </w:tcPr>
          <w:p w14:paraId="782B4BA3" w14:textId="77777777" w:rsidR="008831A2" w:rsidRPr="00D95AF2" w:rsidRDefault="008831A2">
            <w:pPr>
              <w:pStyle w:val="TAH"/>
            </w:pPr>
            <w:r w:rsidRPr="00D95AF2">
              <w:t>Information element</w:t>
            </w:r>
          </w:p>
        </w:tc>
        <w:tc>
          <w:tcPr>
            <w:tcW w:w="2835" w:type="dxa"/>
            <w:tcBorders>
              <w:bottom w:val="nil"/>
            </w:tcBorders>
          </w:tcPr>
          <w:p w14:paraId="3001A12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9912A04" w14:textId="77777777" w:rsidR="008831A2" w:rsidRPr="00D95AF2" w:rsidRDefault="008831A2">
            <w:pPr>
              <w:pStyle w:val="TAH"/>
            </w:pPr>
            <w:r w:rsidRPr="00D95AF2">
              <w:t>Presence</w:t>
            </w:r>
          </w:p>
        </w:tc>
        <w:tc>
          <w:tcPr>
            <w:tcW w:w="907" w:type="dxa"/>
            <w:tcBorders>
              <w:bottom w:val="nil"/>
            </w:tcBorders>
          </w:tcPr>
          <w:p w14:paraId="6105C028" w14:textId="77777777" w:rsidR="008831A2" w:rsidRPr="00D95AF2" w:rsidRDefault="008831A2">
            <w:pPr>
              <w:pStyle w:val="TAH"/>
            </w:pPr>
            <w:r w:rsidRPr="00D95AF2">
              <w:t>Format</w:t>
            </w:r>
          </w:p>
        </w:tc>
        <w:tc>
          <w:tcPr>
            <w:tcW w:w="1407" w:type="dxa"/>
            <w:tcBorders>
              <w:bottom w:val="nil"/>
            </w:tcBorders>
          </w:tcPr>
          <w:p w14:paraId="34A99D2B" w14:textId="77777777" w:rsidR="008831A2" w:rsidRPr="00D95AF2" w:rsidRDefault="008831A2">
            <w:pPr>
              <w:pStyle w:val="TAH"/>
            </w:pPr>
            <w:r w:rsidRPr="00D95AF2">
              <w:t>Length</w:t>
            </w:r>
          </w:p>
        </w:tc>
      </w:tr>
      <w:tr w:rsidR="008831A2" w:rsidRPr="00D95AF2" w14:paraId="3687131A" w14:textId="77777777">
        <w:trPr>
          <w:jc w:val="center"/>
        </w:trPr>
        <w:tc>
          <w:tcPr>
            <w:tcW w:w="680" w:type="dxa"/>
            <w:tcBorders>
              <w:bottom w:val="nil"/>
            </w:tcBorders>
          </w:tcPr>
          <w:p w14:paraId="7FF6CB76" w14:textId="77777777" w:rsidR="008831A2" w:rsidRPr="00D95AF2" w:rsidRDefault="008831A2">
            <w:pPr>
              <w:pStyle w:val="TAL"/>
            </w:pPr>
          </w:p>
        </w:tc>
        <w:tc>
          <w:tcPr>
            <w:tcW w:w="2835" w:type="dxa"/>
            <w:tcBorders>
              <w:bottom w:val="nil"/>
            </w:tcBorders>
          </w:tcPr>
          <w:p w14:paraId="39E87A6F" w14:textId="77777777" w:rsidR="008831A2" w:rsidRPr="00D95AF2" w:rsidRDefault="008831A2">
            <w:pPr>
              <w:pStyle w:val="TAL"/>
            </w:pPr>
            <w:r w:rsidRPr="00D95AF2">
              <w:t>Call control</w:t>
            </w:r>
          </w:p>
        </w:tc>
        <w:tc>
          <w:tcPr>
            <w:tcW w:w="2835" w:type="dxa"/>
            <w:tcBorders>
              <w:bottom w:val="nil"/>
            </w:tcBorders>
          </w:tcPr>
          <w:p w14:paraId="26ADC4E0" w14:textId="77777777" w:rsidR="008831A2" w:rsidRPr="00D95AF2" w:rsidRDefault="008831A2">
            <w:pPr>
              <w:pStyle w:val="TAL"/>
            </w:pPr>
            <w:r w:rsidRPr="00D95AF2">
              <w:t>Protocol discriminator</w:t>
            </w:r>
          </w:p>
        </w:tc>
        <w:tc>
          <w:tcPr>
            <w:tcW w:w="1191" w:type="dxa"/>
            <w:tcBorders>
              <w:bottom w:val="nil"/>
            </w:tcBorders>
          </w:tcPr>
          <w:p w14:paraId="736682F7" w14:textId="77777777" w:rsidR="008831A2" w:rsidRPr="00D95AF2" w:rsidRDefault="008831A2">
            <w:pPr>
              <w:pStyle w:val="TAC"/>
            </w:pPr>
            <w:r w:rsidRPr="00D95AF2">
              <w:t xml:space="preserve"> M</w:t>
            </w:r>
          </w:p>
        </w:tc>
        <w:tc>
          <w:tcPr>
            <w:tcW w:w="907" w:type="dxa"/>
            <w:tcBorders>
              <w:bottom w:val="nil"/>
            </w:tcBorders>
          </w:tcPr>
          <w:p w14:paraId="3EBB2369" w14:textId="77777777" w:rsidR="008831A2" w:rsidRPr="00D95AF2" w:rsidRDefault="008831A2">
            <w:pPr>
              <w:pStyle w:val="TAC"/>
            </w:pPr>
            <w:r w:rsidRPr="00D95AF2">
              <w:t xml:space="preserve"> V</w:t>
            </w:r>
          </w:p>
        </w:tc>
        <w:tc>
          <w:tcPr>
            <w:tcW w:w="1407" w:type="dxa"/>
            <w:tcBorders>
              <w:bottom w:val="nil"/>
            </w:tcBorders>
          </w:tcPr>
          <w:p w14:paraId="2C4A395B" w14:textId="77777777" w:rsidR="008831A2" w:rsidRPr="00D95AF2" w:rsidRDefault="008831A2">
            <w:pPr>
              <w:pStyle w:val="TAC"/>
            </w:pPr>
            <w:r w:rsidRPr="00D95AF2">
              <w:t xml:space="preserve"> 1/2</w:t>
            </w:r>
          </w:p>
        </w:tc>
      </w:tr>
      <w:tr w:rsidR="008831A2" w:rsidRPr="00D95AF2" w14:paraId="5F844E9D" w14:textId="77777777">
        <w:trPr>
          <w:jc w:val="center"/>
        </w:trPr>
        <w:tc>
          <w:tcPr>
            <w:tcW w:w="680" w:type="dxa"/>
            <w:tcBorders>
              <w:top w:val="nil"/>
              <w:bottom w:val="nil"/>
            </w:tcBorders>
          </w:tcPr>
          <w:p w14:paraId="76F4AB60" w14:textId="77777777" w:rsidR="008831A2" w:rsidRPr="00D95AF2" w:rsidRDefault="008831A2">
            <w:pPr>
              <w:pStyle w:val="TAL"/>
            </w:pPr>
          </w:p>
        </w:tc>
        <w:tc>
          <w:tcPr>
            <w:tcW w:w="2835" w:type="dxa"/>
            <w:tcBorders>
              <w:top w:val="nil"/>
              <w:bottom w:val="nil"/>
            </w:tcBorders>
          </w:tcPr>
          <w:p w14:paraId="235F8766" w14:textId="77777777" w:rsidR="008831A2" w:rsidRPr="00D95AF2" w:rsidRDefault="008831A2">
            <w:pPr>
              <w:pStyle w:val="TAL"/>
            </w:pPr>
            <w:r w:rsidRPr="00D95AF2">
              <w:t>protocol discriminator</w:t>
            </w:r>
          </w:p>
        </w:tc>
        <w:tc>
          <w:tcPr>
            <w:tcW w:w="2835" w:type="dxa"/>
            <w:tcBorders>
              <w:top w:val="nil"/>
              <w:bottom w:val="nil"/>
            </w:tcBorders>
          </w:tcPr>
          <w:p w14:paraId="22DA21E8" w14:textId="77777777" w:rsidR="008831A2" w:rsidRPr="00D95AF2" w:rsidRDefault="008831A2">
            <w:pPr>
              <w:pStyle w:val="TAL"/>
            </w:pPr>
            <w:r w:rsidRPr="00D95AF2">
              <w:t>10.2</w:t>
            </w:r>
          </w:p>
        </w:tc>
        <w:tc>
          <w:tcPr>
            <w:tcW w:w="1191" w:type="dxa"/>
            <w:tcBorders>
              <w:top w:val="nil"/>
              <w:bottom w:val="nil"/>
            </w:tcBorders>
          </w:tcPr>
          <w:p w14:paraId="2553908F" w14:textId="77777777" w:rsidR="008831A2" w:rsidRPr="00D95AF2" w:rsidRDefault="008831A2">
            <w:pPr>
              <w:pStyle w:val="TAC"/>
            </w:pPr>
          </w:p>
        </w:tc>
        <w:tc>
          <w:tcPr>
            <w:tcW w:w="907" w:type="dxa"/>
            <w:tcBorders>
              <w:top w:val="nil"/>
              <w:bottom w:val="nil"/>
            </w:tcBorders>
          </w:tcPr>
          <w:p w14:paraId="11DD782C" w14:textId="77777777" w:rsidR="008831A2" w:rsidRPr="00D95AF2" w:rsidRDefault="008831A2">
            <w:pPr>
              <w:pStyle w:val="TAC"/>
            </w:pPr>
          </w:p>
        </w:tc>
        <w:tc>
          <w:tcPr>
            <w:tcW w:w="1407" w:type="dxa"/>
            <w:tcBorders>
              <w:top w:val="nil"/>
              <w:bottom w:val="nil"/>
            </w:tcBorders>
          </w:tcPr>
          <w:p w14:paraId="7857E8A1" w14:textId="77777777" w:rsidR="008831A2" w:rsidRPr="00D95AF2" w:rsidRDefault="008831A2">
            <w:pPr>
              <w:pStyle w:val="TAC"/>
            </w:pPr>
          </w:p>
        </w:tc>
      </w:tr>
      <w:tr w:rsidR="008831A2" w:rsidRPr="00D95AF2" w14:paraId="3CA2C094" w14:textId="77777777">
        <w:trPr>
          <w:jc w:val="center"/>
        </w:trPr>
        <w:tc>
          <w:tcPr>
            <w:tcW w:w="680" w:type="dxa"/>
            <w:tcBorders>
              <w:bottom w:val="nil"/>
            </w:tcBorders>
          </w:tcPr>
          <w:p w14:paraId="71C8CD0D" w14:textId="77777777" w:rsidR="008831A2" w:rsidRPr="00D95AF2" w:rsidRDefault="008831A2">
            <w:pPr>
              <w:pStyle w:val="TAL"/>
            </w:pPr>
          </w:p>
        </w:tc>
        <w:tc>
          <w:tcPr>
            <w:tcW w:w="2835" w:type="dxa"/>
            <w:tcBorders>
              <w:bottom w:val="nil"/>
            </w:tcBorders>
          </w:tcPr>
          <w:p w14:paraId="3F6F5AC4" w14:textId="77777777" w:rsidR="008831A2" w:rsidRPr="00D95AF2" w:rsidRDefault="008831A2">
            <w:pPr>
              <w:pStyle w:val="TAL"/>
            </w:pPr>
            <w:r w:rsidRPr="00D95AF2">
              <w:t>Transaction identifier</w:t>
            </w:r>
          </w:p>
        </w:tc>
        <w:tc>
          <w:tcPr>
            <w:tcW w:w="2835" w:type="dxa"/>
            <w:tcBorders>
              <w:bottom w:val="nil"/>
            </w:tcBorders>
          </w:tcPr>
          <w:p w14:paraId="2DF9F289" w14:textId="77777777" w:rsidR="008831A2" w:rsidRPr="00D95AF2" w:rsidRDefault="008831A2">
            <w:pPr>
              <w:pStyle w:val="TAL"/>
            </w:pPr>
            <w:r w:rsidRPr="00D95AF2">
              <w:t>Transaction identifier</w:t>
            </w:r>
          </w:p>
        </w:tc>
        <w:tc>
          <w:tcPr>
            <w:tcW w:w="1191" w:type="dxa"/>
            <w:tcBorders>
              <w:bottom w:val="nil"/>
            </w:tcBorders>
          </w:tcPr>
          <w:p w14:paraId="68DA49BC" w14:textId="77777777" w:rsidR="008831A2" w:rsidRPr="00D95AF2" w:rsidRDefault="008831A2">
            <w:pPr>
              <w:pStyle w:val="TAC"/>
            </w:pPr>
            <w:r w:rsidRPr="00D95AF2">
              <w:t xml:space="preserve"> M</w:t>
            </w:r>
          </w:p>
        </w:tc>
        <w:tc>
          <w:tcPr>
            <w:tcW w:w="907" w:type="dxa"/>
            <w:tcBorders>
              <w:bottom w:val="nil"/>
            </w:tcBorders>
          </w:tcPr>
          <w:p w14:paraId="194B9494" w14:textId="77777777" w:rsidR="008831A2" w:rsidRPr="00D95AF2" w:rsidRDefault="008831A2">
            <w:pPr>
              <w:pStyle w:val="TAC"/>
            </w:pPr>
            <w:r w:rsidRPr="00D95AF2">
              <w:t xml:space="preserve"> V</w:t>
            </w:r>
          </w:p>
        </w:tc>
        <w:tc>
          <w:tcPr>
            <w:tcW w:w="1407" w:type="dxa"/>
            <w:tcBorders>
              <w:bottom w:val="nil"/>
            </w:tcBorders>
          </w:tcPr>
          <w:p w14:paraId="038FBF18" w14:textId="77777777" w:rsidR="008831A2" w:rsidRPr="00D95AF2" w:rsidRDefault="008831A2">
            <w:pPr>
              <w:pStyle w:val="TAC"/>
            </w:pPr>
            <w:r w:rsidRPr="00D95AF2">
              <w:t xml:space="preserve"> 1/2</w:t>
            </w:r>
          </w:p>
        </w:tc>
      </w:tr>
      <w:tr w:rsidR="008831A2" w:rsidRPr="00D95AF2" w14:paraId="288DB0AB" w14:textId="77777777">
        <w:trPr>
          <w:jc w:val="center"/>
        </w:trPr>
        <w:tc>
          <w:tcPr>
            <w:tcW w:w="680" w:type="dxa"/>
            <w:tcBorders>
              <w:top w:val="nil"/>
              <w:bottom w:val="nil"/>
            </w:tcBorders>
          </w:tcPr>
          <w:p w14:paraId="4AC2C4D5" w14:textId="77777777" w:rsidR="008831A2" w:rsidRPr="00D95AF2" w:rsidRDefault="008831A2">
            <w:pPr>
              <w:pStyle w:val="TAL"/>
            </w:pPr>
          </w:p>
        </w:tc>
        <w:tc>
          <w:tcPr>
            <w:tcW w:w="2835" w:type="dxa"/>
            <w:tcBorders>
              <w:top w:val="nil"/>
              <w:bottom w:val="nil"/>
            </w:tcBorders>
          </w:tcPr>
          <w:p w14:paraId="2D05FBC4" w14:textId="77777777" w:rsidR="008831A2" w:rsidRPr="00D95AF2" w:rsidRDefault="008831A2">
            <w:pPr>
              <w:pStyle w:val="TAL"/>
            </w:pPr>
          </w:p>
        </w:tc>
        <w:tc>
          <w:tcPr>
            <w:tcW w:w="2835" w:type="dxa"/>
            <w:tcBorders>
              <w:top w:val="nil"/>
              <w:bottom w:val="nil"/>
            </w:tcBorders>
          </w:tcPr>
          <w:p w14:paraId="5998669E" w14:textId="77777777" w:rsidR="008831A2" w:rsidRPr="00D95AF2" w:rsidRDefault="008831A2">
            <w:pPr>
              <w:pStyle w:val="TAL"/>
            </w:pPr>
            <w:r w:rsidRPr="00D95AF2">
              <w:t>10.3.2</w:t>
            </w:r>
          </w:p>
        </w:tc>
        <w:tc>
          <w:tcPr>
            <w:tcW w:w="1191" w:type="dxa"/>
            <w:tcBorders>
              <w:top w:val="nil"/>
              <w:bottom w:val="nil"/>
            </w:tcBorders>
          </w:tcPr>
          <w:p w14:paraId="46A5A220" w14:textId="77777777" w:rsidR="008831A2" w:rsidRPr="00D95AF2" w:rsidRDefault="008831A2">
            <w:pPr>
              <w:pStyle w:val="TAC"/>
            </w:pPr>
          </w:p>
        </w:tc>
        <w:tc>
          <w:tcPr>
            <w:tcW w:w="907" w:type="dxa"/>
            <w:tcBorders>
              <w:top w:val="nil"/>
              <w:bottom w:val="nil"/>
            </w:tcBorders>
          </w:tcPr>
          <w:p w14:paraId="5B498096" w14:textId="77777777" w:rsidR="008831A2" w:rsidRPr="00D95AF2" w:rsidRDefault="008831A2">
            <w:pPr>
              <w:pStyle w:val="TAC"/>
            </w:pPr>
          </w:p>
        </w:tc>
        <w:tc>
          <w:tcPr>
            <w:tcW w:w="1407" w:type="dxa"/>
            <w:tcBorders>
              <w:top w:val="nil"/>
              <w:bottom w:val="nil"/>
            </w:tcBorders>
          </w:tcPr>
          <w:p w14:paraId="2DD6E7F7" w14:textId="77777777" w:rsidR="008831A2" w:rsidRPr="00D95AF2" w:rsidRDefault="008831A2">
            <w:pPr>
              <w:pStyle w:val="TAC"/>
            </w:pPr>
          </w:p>
        </w:tc>
      </w:tr>
      <w:tr w:rsidR="008831A2" w:rsidRPr="00D95AF2" w14:paraId="0280EF03" w14:textId="77777777">
        <w:trPr>
          <w:jc w:val="center"/>
        </w:trPr>
        <w:tc>
          <w:tcPr>
            <w:tcW w:w="680" w:type="dxa"/>
            <w:tcBorders>
              <w:bottom w:val="nil"/>
            </w:tcBorders>
          </w:tcPr>
          <w:p w14:paraId="5EBF63F7" w14:textId="77777777" w:rsidR="008831A2" w:rsidRPr="00D95AF2" w:rsidRDefault="008831A2">
            <w:pPr>
              <w:pStyle w:val="TAL"/>
            </w:pPr>
          </w:p>
        </w:tc>
        <w:tc>
          <w:tcPr>
            <w:tcW w:w="2835" w:type="dxa"/>
            <w:tcBorders>
              <w:bottom w:val="nil"/>
            </w:tcBorders>
          </w:tcPr>
          <w:p w14:paraId="6F6ADE62" w14:textId="77777777" w:rsidR="008831A2" w:rsidRPr="00D95AF2" w:rsidRDefault="008831A2">
            <w:pPr>
              <w:pStyle w:val="TAL"/>
            </w:pPr>
            <w:r w:rsidRPr="00D95AF2">
              <w:t>Progress</w:t>
            </w:r>
          </w:p>
        </w:tc>
        <w:tc>
          <w:tcPr>
            <w:tcW w:w="2835" w:type="dxa"/>
            <w:tcBorders>
              <w:bottom w:val="nil"/>
            </w:tcBorders>
          </w:tcPr>
          <w:p w14:paraId="71E245C4" w14:textId="77777777" w:rsidR="008831A2" w:rsidRPr="00D95AF2" w:rsidRDefault="008831A2">
            <w:pPr>
              <w:pStyle w:val="TAL"/>
            </w:pPr>
            <w:r w:rsidRPr="00D95AF2">
              <w:t>Message type</w:t>
            </w:r>
          </w:p>
        </w:tc>
        <w:tc>
          <w:tcPr>
            <w:tcW w:w="1191" w:type="dxa"/>
            <w:tcBorders>
              <w:bottom w:val="nil"/>
            </w:tcBorders>
          </w:tcPr>
          <w:p w14:paraId="109B6D43" w14:textId="77777777" w:rsidR="008831A2" w:rsidRPr="00D95AF2" w:rsidRDefault="008831A2">
            <w:pPr>
              <w:pStyle w:val="TAC"/>
            </w:pPr>
            <w:r w:rsidRPr="00D95AF2">
              <w:t xml:space="preserve"> M</w:t>
            </w:r>
          </w:p>
        </w:tc>
        <w:tc>
          <w:tcPr>
            <w:tcW w:w="907" w:type="dxa"/>
            <w:tcBorders>
              <w:bottom w:val="nil"/>
            </w:tcBorders>
          </w:tcPr>
          <w:p w14:paraId="35BB5CF6" w14:textId="77777777" w:rsidR="008831A2" w:rsidRPr="00D95AF2" w:rsidRDefault="008831A2">
            <w:pPr>
              <w:pStyle w:val="TAC"/>
            </w:pPr>
            <w:r w:rsidRPr="00D95AF2">
              <w:t xml:space="preserve"> V</w:t>
            </w:r>
          </w:p>
        </w:tc>
        <w:tc>
          <w:tcPr>
            <w:tcW w:w="1407" w:type="dxa"/>
            <w:tcBorders>
              <w:bottom w:val="nil"/>
            </w:tcBorders>
          </w:tcPr>
          <w:p w14:paraId="6FEA16FE" w14:textId="77777777" w:rsidR="008831A2" w:rsidRPr="00D95AF2" w:rsidRDefault="008831A2">
            <w:pPr>
              <w:pStyle w:val="TAC"/>
            </w:pPr>
            <w:r w:rsidRPr="00D95AF2">
              <w:t>1</w:t>
            </w:r>
          </w:p>
        </w:tc>
      </w:tr>
      <w:tr w:rsidR="008831A2" w:rsidRPr="00D95AF2" w14:paraId="713D5625" w14:textId="77777777">
        <w:trPr>
          <w:jc w:val="center"/>
        </w:trPr>
        <w:tc>
          <w:tcPr>
            <w:tcW w:w="680" w:type="dxa"/>
            <w:tcBorders>
              <w:top w:val="nil"/>
              <w:bottom w:val="nil"/>
            </w:tcBorders>
          </w:tcPr>
          <w:p w14:paraId="275DE663" w14:textId="77777777" w:rsidR="008831A2" w:rsidRPr="00D95AF2" w:rsidRDefault="008831A2">
            <w:pPr>
              <w:pStyle w:val="TAL"/>
            </w:pPr>
          </w:p>
        </w:tc>
        <w:tc>
          <w:tcPr>
            <w:tcW w:w="2835" w:type="dxa"/>
            <w:tcBorders>
              <w:top w:val="nil"/>
              <w:bottom w:val="nil"/>
            </w:tcBorders>
          </w:tcPr>
          <w:p w14:paraId="585C2275" w14:textId="77777777" w:rsidR="008831A2" w:rsidRPr="00D95AF2" w:rsidRDefault="008831A2">
            <w:pPr>
              <w:pStyle w:val="TAL"/>
            </w:pPr>
            <w:r w:rsidRPr="00D95AF2">
              <w:t>message type</w:t>
            </w:r>
          </w:p>
        </w:tc>
        <w:tc>
          <w:tcPr>
            <w:tcW w:w="2835" w:type="dxa"/>
            <w:tcBorders>
              <w:top w:val="nil"/>
              <w:bottom w:val="nil"/>
            </w:tcBorders>
          </w:tcPr>
          <w:p w14:paraId="61A2BFB7" w14:textId="77777777" w:rsidR="008831A2" w:rsidRPr="00D95AF2" w:rsidRDefault="008831A2">
            <w:pPr>
              <w:pStyle w:val="TAL"/>
            </w:pPr>
            <w:r w:rsidRPr="00D95AF2">
              <w:t>10.4</w:t>
            </w:r>
          </w:p>
        </w:tc>
        <w:tc>
          <w:tcPr>
            <w:tcW w:w="1191" w:type="dxa"/>
            <w:tcBorders>
              <w:top w:val="nil"/>
              <w:bottom w:val="nil"/>
            </w:tcBorders>
          </w:tcPr>
          <w:p w14:paraId="3BA1A7D2" w14:textId="77777777" w:rsidR="008831A2" w:rsidRPr="00D95AF2" w:rsidRDefault="008831A2">
            <w:pPr>
              <w:pStyle w:val="TAC"/>
            </w:pPr>
          </w:p>
        </w:tc>
        <w:tc>
          <w:tcPr>
            <w:tcW w:w="907" w:type="dxa"/>
            <w:tcBorders>
              <w:top w:val="nil"/>
              <w:bottom w:val="nil"/>
            </w:tcBorders>
          </w:tcPr>
          <w:p w14:paraId="43B0030C" w14:textId="77777777" w:rsidR="008831A2" w:rsidRPr="00D95AF2" w:rsidRDefault="008831A2">
            <w:pPr>
              <w:pStyle w:val="TAC"/>
            </w:pPr>
          </w:p>
        </w:tc>
        <w:tc>
          <w:tcPr>
            <w:tcW w:w="1407" w:type="dxa"/>
            <w:tcBorders>
              <w:top w:val="nil"/>
              <w:bottom w:val="nil"/>
            </w:tcBorders>
          </w:tcPr>
          <w:p w14:paraId="5271C271" w14:textId="77777777" w:rsidR="008831A2" w:rsidRPr="00D95AF2" w:rsidRDefault="008831A2">
            <w:pPr>
              <w:pStyle w:val="TAC"/>
            </w:pPr>
          </w:p>
        </w:tc>
      </w:tr>
      <w:tr w:rsidR="008831A2" w:rsidRPr="00D95AF2" w14:paraId="24BDE241" w14:textId="77777777">
        <w:trPr>
          <w:jc w:val="center"/>
        </w:trPr>
        <w:tc>
          <w:tcPr>
            <w:tcW w:w="680" w:type="dxa"/>
            <w:tcBorders>
              <w:bottom w:val="nil"/>
            </w:tcBorders>
          </w:tcPr>
          <w:p w14:paraId="591EB543" w14:textId="77777777" w:rsidR="008831A2" w:rsidRPr="00D95AF2" w:rsidRDefault="008831A2">
            <w:pPr>
              <w:pStyle w:val="TAL"/>
            </w:pPr>
          </w:p>
        </w:tc>
        <w:tc>
          <w:tcPr>
            <w:tcW w:w="2835" w:type="dxa"/>
            <w:tcBorders>
              <w:bottom w:val="nil"/>
            </w:tcBorders>
          </w:tcPr>
          <w:p w14:paraId="0A1CB3DE" w14:textId="77777777" w:rsidR="008831A2" w:rsidRPr="00D95AF2" w:rsidRDefault="008831A2">
            <w:pPr>
              <w:pStyle w:val="TAL"/>
            </w:pPr>
            <w:r w:rsidRPr="00D95AF2">
              <w:t>Progress indicator</w:t>
            </w:r>
          </w:p>
        </w:tc>
        <w:tc>
          <w:tcPr>
            <w:tcW w:w="2835" w:type="dxa"/>
            <w:tcBorders>
              <w:bottom w:val="nil"/>
            </w:tcBorders>
          </w:tcPr>
          <w:p w14:paraId="0A2D0E0A" w14:textId="77777777" w:rsidR="008831A2" w:rsidRPr="00D95AF2" w:rsidRDefault="008831A2">
            <w:pPr>
              <w:pStyle w:val="TAL"/>
            </w:pPr>
            <w:r w:rsidRPr="00D95AF2">
              <w:t>Progress indicator</w:t>
            </w:r>
          </w:p>
        </w:tc>
        <w:tc>
          <w:tcPr>
            <w:tcW w:w="1191" w:type="dxa"/>
            <w:tcBorders>
              <w:bottom w:val="nil"/>
            </w:tcBorders>
          </w:tcPr>
          <w:p w14:paraId="7D80468F" w14:textId="77777777" w:rsidR="008831A2" w:rsidRPr="00D95AF2" w:rsidRDefault="008831A2">
            <w:pPr>
              <w:pStyle w:val="TAC"/>
            </w:pPr>
            <w:r w:rsidRPr="00D95AF2">
              <w:t xml:space="preserve"> M</w:t>
            </w:r>
          </w:p>
        </w:tc>
        <w:tc>
          <w:tcPr>
            <w:tcW w:w="907" w:type="dxa"/>
            <w:tcBorders>
              <w:bottom w:val="nil"/>
            </w:tcBorders>
          </w:tcPr>
          <w:p w14:paraId="3D1FCD3E" w14:textId="77777777" w:rsidR="008831A2" w:rsidRPr="00D95AF2" w:rsidRDefault="008831A2">
            <w:pPr>
              <w:pStyle w:val="TAC"/>
            </w:pPr>
            <w:r w:rsidRPr="00D95AF2">
              <w:t>LV</w:t>
            </w:r>
          </w:p>
        </w:tc>
        <w:tc>
          <w:tcPr>
            <w:tcW w:w="1407" w:type="dxa"/>
            <w:tcBorders>
              <w:bottom w:val="nil"/>
            </w:tcBorders>
          </w:tcPr>
          <w:p w14:paraId="08118F94" w14:textId="77777777" w:rsidR="008831A2" w:rsidRPr="00D95AF2" w:rsidRDefault="008831A2">
            <w:pPr>
              <w:pStyle w:val="TAC"/>
            </w:pPr>
            <w:r w:rsidRPr="00D95AF2">
              <w:t>3</w:t>
            </w:r>
          </w:p>
        </w:tc>
      </w:tr>
      <w:tr w:rsidR="008831A2" w:rsidRPr="00D95AF2" w14:paraId="56C15950" w14:textId="77777777">
        <w:trPr>
          <w:jc w:val="center"/>
        </w:trPr>
        <w:tc>
          <w:tcPr>
            <w:tcW w:w="680" w:type="dxa"/>
            <w:tcBorders>
              <w:top w:val="nil"/>
              <w:bottom w:val="nil"/>
            </w:tcBorders>
          </w:tcPr>
          <w:p w14:paraId="239DA803" w14:textId="77777777" w:rsidR="008831A2" w:rsidRPr="00D95AF2" w:rsidRDefault="008831A2">
            <w:pPr>
              <w:pStyle w:val="TAL"/>
            </w:pPr>
          </w:p>
        </w:tc>
        <w:tc>
          <w:tcPr>
            <w:tcW w:w="2835" w:type="dxa"/>
            <w:tcBorders>
              <w:top w:val="nil"/>
              <w:bottom w:val="nil"/>
            </w:tcBorders>
          </w:tcPr>
          <w:p w14:paraId="7243511B" w14:textId="77777777" w:rsidR="008831A2" w:rsidRPr="00D95AF2" w:rsidRDefault="008831A2">
            <w:pPr>
              <w:pStyle w:val="TAL"/>
            </w:pPr>
          </w:p>
        </w:tc>
        <w:tc>
          <w:tcPr>
            <w:tcW w:w="2835" w:type="dxa"/>
            <w:tcBorders>
              <w:top w:val="nil"/>
              <w:bottom w:val="nil"/>
            </w:tcBorders>
          </w:tcPr>
          <w:p w14:paraId="1B8B66BB" w14:textId="77777777" w:rsidR="008831A2" w:rsidRPr="00D95AF2" w:rsidRDefault="008831A2">
            <w:pPr>
              <w:pStyle w:val="TAL"/>
            </w:pPr>
            <w:r w:rsidRPr="00D95AF2">
              <w:t>10.5.4.21</w:t>
            </w:r>
          </w:p>
        </w:tc>
        <w:tc>
          <w:tcPr>
            <w:tcW w:w="1191" w:type="dxa"/>
            <w:tcBorders>
              <w:top w:val="nil"/>
              <w:bottom w:val="nil"/>
            </w:tcBorders>
          </w:tcPr>
          <w:p w14:paraId="4DF0D964" w14:textId="77777777" w:rsidR="008831A2" w:rsidRPr="00D95AF2" w:rsidRDefault="008831A2">
            <w:pPr>
              <w:pStyle w:val="TAC"/>
            </w:pPr>
          </w:p>
        </w:tc>
        <w:tc>
          <w:tcPr>
            <w:tcW w:w="907" w:type="dxa"/>
            <w:tcBorders>
              <w:top w:val="nil"/>
              <w:bottom w:val="nil"/>
            </w:tcBorders>
          </w:tcPr>
          <w:p w14:paraId="2BD0B9C8" w14:textId="77777777" w:rsidR="008831A2" w:rsidRPr="00D95AF2" w:rsidRDefault="008831A2">
            <w:pPr>
              <w:pStyle w:val="TAC"/>
            </w:pPr>
          </w:p>
        </w:tc>
        <w:tc>
          <w:tcPr>
            <w:tcW w:w="1407" w:type="dxa"/>
            <w:tcBorders>
              <w:top w:val="nil"/>
              <w:bottom w:val="nil"/>
            </w:tcBorders>
          </w:tcPr>
          <w:p w14:paraId="0173E914" w14:textId="77777777" w:rsidR="008831A2" w:rsidRPr="00D95AF2" w:rsidRDefault="008831A2">
            <w:pPr>
              <w:pStyle w:val="TAC"/>
            </w:pPr>
          </w:p>
        </w:tc>
      </w:tr>
      <w:tr w:rsidR="008831A2" w:rsidRPr="00D95AF2" w14:paraId="5C472E23" w14:textId="77777777">
        <w:trPr>
          <w:jc w:val="center"/>
        </w:trPr>
        <w:tc>
          <w:tcPr>
            <w:tcW w:w="680" w:type="dxa"/>
            <w:tcBorders>
              <w:bottom w:val="nil"/>
            </w:tcBorders>
          </w:tcPr>
          <w:p w14:paraId="528C42FB" w14:textId="77777777" w:rsidR="008831A2" w:rsidRPr="00D95AF2" w:rsidRDefault="008831A2">
            <w:pPr>
              <w:pStyle w:val="TAL"/>
            </w:pPr>
            <w:r w:rsidRPr="00D95AF2">
              <w:t>7E</w:t>
            </w:r>
          </w:p>
        </w:tc>
        <w:tc>
          <w:tcPr>
            <w:tcW w:w="2835" w:type="dxa"/>
            <w:tcBorders>
              <w:bottom w:val="nil"/>
            </w:tcBorders>
          </w:tcPr>
          <w:p w14:paraId="69F27238" w14:textId="77777777" w:rsidR="008831A2" w:rsidRPr="00D95AF2" w:rsidRDefault="008831A2">
            <w:pPr>
              <w:pStyle w:val="TAL"/>
            </w:pPr>
            <w:r w:rsidRPr="00D95AF2">
              <w:t>User-user</w:t>
            </w:r>
          </w:p>
        </w:tc>
        <w:tc>
          <w:tcPr>
            <w:tcW w:w="2835" w:type="dxa"/>
            <w:tcBorders>
              <w:bottom w:val="nil"/>
            </w:tcBorders>
          </w:tcPr>
          <w:p w14:paraId="1514C2C9" w14:textId="77777777" w:rsidR="008831A2" w:rsidRPr="00D95AF2" w:rsidRDefault="008831A2">
            <w:pPr>
              <w:pStyle w:val="TAL"/>
            </w:pPr>
            <w:r w:rsidRPr="00D95AF2">
              <w:t>User-user</w:t>
            </w:r>
          </w:p>
        </w:tc>
        <w:tc>
          <w:tcPr>
            <w:tcW w:w="1191" w:type="dxa"/>
            <w:tcBorders>
              <w:bottom w:val="nil"/>
            </w:tcBorders>
          </w:tcPr>
          <w:p w14:paraId="588156D6" w14:textId="77777777" w:rsidR="008831A2" w:rsidRPr="00D95AF2" w:rsidRDefault="008831A2">
            <w:pPr>
              <w:pStyle w:val="TAC"/>
            </w:pPr>
            <w:r w:rsidRPr="00D95AF2">
              <w:t xml:space="preserve"> O</w:t>
            </w:r>
          </w:p>
        </w:tc>
        <w:tc>
          <w:tcPr>
            <w:tcW w:w="907" w:type="dxa"/>
            <w:tcBorders>
              <w:bottom w:val="nil"/>
            </w:tcBorders>
          </w:tcPr>
          <w:p w14:paraId="74ED23F5" w14:textId="77777777" w:rsidR="008831A2" w:rsidRPr="00D95AF2" w:rsidRDefault="008831A2">
            <w:pPr>
              <w:pStyle w:val="TAC"/>
            </w:pPr>
            <w:r w:rsidRPr="00D95AF2">
              <w:t xml:space="preserve"> TLV</w:t>
            </w:r>
          </w:p>
        </w:tc>
        <w:tc>
          <w:tcPr>
            <w:tcW w:w="1407" w:type="dxa"/>
            <w:tcBorders>
              <w:bottom w:val="nil"/>
            </w:tcBorders>
          </w:tcPr>
          <w:p w14:paraId="48897480" w14:textId="77777777" w:rsidR="008831A2" w:rsidRPr="00D95AF2" w:rsidRDefault="008831A2">
            <w:pPr>
              <w:pStyle w:val="TAC"/>
            </w:pPr>
            <w:r w:rsidRPr="00D95AF2">
              <w:t xml:space="preserve"> 3-131</w:t>
            </w:r>
          </w:p>
        </w:tc>
      </w:tr>
      <w:tr w:rsidR="008831A2" w:rsidRPr="00D95AF2" w14:paraId="066DDFB3" w14:textId="77777777">
        <w:trPr>
          <w:jc w:val="center"/>
        </w:trPr>
        <w:tc>
          <w:tcPr>
            <w:tcW w:w="680" w:type="dxa"/>
            <w:tcBorders>
              <w:top w:val="nil"/>
            </w:tcBorders>
          </w:tcPr>
          <w:p w14:paraId="31C1D42D" w14:textId="77777777" w:rsidR="008831A2" w:rsidRPr="00D95AF2" w:rsidRDefault="008831A2">
            <w:pPr>
              <w:pStyle w:val="TAL"/>
            </w:pPr>
          </w:p>
        </w:tc>
        <w:tc>
          <w:tcPr>
            <w:tcW w:w="2835" w:type="dxa"/>
            <w:tcBorders>
              <w:top w:val="nil"/>
            </w:tcBorders>
          </w:tcPr>
          <w:p w14:paraId="73F5858E" w14:textId="77777777" w:rsidR="008831A2" w:rsidRPr="00D95AF2" w:rsidRDefault="008831A2">
            <w:pPr>
              <w:pStyle w:val="TAL"/>
            </w:pPr>
          </w:p>
        </w:tc>
        <w:tc>
          <w:tcPr>
            <w:tcW w:w="2835" w:type="dxa"/>
            <w:tcBorders>
              <w:top w:val="nil"/>
            </w:tcBorders>
          </w:tcPr>
          <w:p w14:paraId="2D11962B" w14:textId="77777777" w:rsidR="008831A2" w:rsidRPr="00D95AF2" w:rsidRDefault="008831A2">
            <w:pPr>
              <w:pStyle w:val="TAL"/>
            </w:pPr>
            <w:r w:rsidRPr="00D95AF2">
              <w:t>10.5.4.25</w:t>
            </w:r>
          </w:p>
        </w:tc>
        <w:tc>
          <w:tcPr>
            <w:tcW w:w="1191" w:type="dxa"/>
            <w:tcBorders>
              <w:top w:val="nil"/>
            </w:tcBorders>
          </w:tcPr>
          <w:p w14:paraId="16BAB395" w14:textId="77777777" w:rsidR="008831A2" w:rsidRPr="00D95AF2" w:rsidRDefault="008831A2">
            <w:pPr>
              <w:pStyle w:val="TAC"/>
            </w:pPr>
          </w:p>
        </w:tc>
        <w:tc>
          <w:tcPr>
            <w:tcW w:w="907" w:type="dxa"/>
            <w:tcBorders>
              <w:top w:val="nil"/>
            </w:tcBorders>
          </w:tcPr>
          <w:p w14:paraId="13882B4E" w14:textId="77777777" w:rsidR="008831A2" w:rsidRPr="00D95AF2" w:rsidRDefault="008831A2">
            <w:pPr>
              <w:pStyle w:val="TAC"/>
            </w:pPr>
          </w:p>
        </w:tc>
        <w:tc>
          <w:tcPr>
            <w:tcW w:w="1407" w:type="dxa"/>
            <w:tcBorders>
              <w:top w:val="nil"/>
            </w:tcBorders>
          </w:tcPr>
          <w:p w14:paraId="69F21072" w14:textId="77777777" w:rsidR="008831A2" w:rsidRPr="00D95AF2" w:rsidRDefault="008831A2">
            <w:pPr>
              <w:pStyle w:val="TAC"/>
            </w:pPr>
          </w:p>
        </w:tc>
      </w:tr>
    </w:tbl>
    <w:p w14:paraId="402B9A4A" w14:textId="77777777" w:rsidR="008831A2" w:rsidRPr="00D95AF2" w:rsidRDefault="008831A2"/>
    <w:p w14:paraId="63CACE90" w14:textId="77777777" w:rsidR="008831A2" w:rsidRPr="00D95AF2" w:rsidRDefault="008831A2">
      <w:pPr>
        <w:pStyle w:val="Heading4"/>
      </w:pPr>
      <w:bookmarkStart w:id="1714" w:name="_Toc193383004"/>
      <w:bookmarkStart w:id="1715" w:name="_CR9_3_17_1"/>
      <w:bookmarkEnd w:id="1715"/>
      <w:r w:rsidRPr="00D95AF2">
        <w:t>9.3.17.1</w:t>
      </w:r>
      <w:r w:rsidRPr="00D95AF2">
        <w:tab/>
        <w:t>User-user</w:t>
      </w:r>
      <w:bookmarkEnd w:id="1714"/>
    </w:p>
    <w:p w14:paraId="766367AA" w14:textId="77777777" w:rsidR="008831A2" w:rsidRPr="00D95AF2" w:rsidRDefault="008831A2">
      <w:r w:rsidRPr="00D95AF2">
        <w:t>This information element is included when the PROGRESS message is sent by the network when the call has been cleared by the remote user before it reached the active state to indicate that the remote user wants to pass user information at call clearing time.</w:t>
      </w:r>
    </w:p>
    <w:p w14:paraId="5E8CE08A" w14:textId="77777777" w:rsidR="00636193" w:rsidRPr="00D95AF2" w:rsidRDefault="00636193" w:rsidP="00636193">
      <w:pPr>
        <w:pStyle w:val="Heading4"/>
      </w:pPr>
      <w:bookmarkStart w:id="1716" w:name="_Toc193383005"/>
      <w:bookmarkStart w:id="1717" w:name="_CR9_3_17_2"/>
      <w:bookmarkEnd w:id="1717"/>
      <w:r w:rsidRPr="00D95AF2">
        <w:t>9.3.17.2</w:t>
      </w:r>
      <w:r w:rsidRPr="00D95AF2">
        <w:tab/>
        <w:t>Progress indicator</w:t>
      </w:r>
      <w:bookmarkEnd w:id="1716"/>
    </w:p>
    <w:p w14:paraId="5D8EEAAB" w14:textId="77777777" w:rsidR="00636193" w:rsidRPr="00D95AF2" w:rsidRDefault="00636193" w:rsidP="00636193">
      <w:r w:rsidRPr="00D95AF2">
        <w:t>This information element may be included by the network:</w:t>
      </w:r>
    </w:p>
    <w:p w14:paraId="4ECD8879" w14:textId="77777777" w:rsidR="00636193" w:rsidRPr="00D95AF2" w:rsidRDefault="00636193" w:rsidP="00636193">
      <w:pPr>
        <w:pStyle w:val="B1"/>
      </w:pPr>
      <w:r w:rsidRPr="00D95AF2">
        <w:t>-</w:t>
      </w:r>
      <w:r w:rsidRPr="00D95AF2">
        <w:tab/>
        <w:t xml:space="preserve">in order to pass information about the call in progress, e.g., in the event of interworking; </w:t>
      </w:r>
    </w:p>
    <w:p w14:paraId="3DF96871" w14:textId="77777777" w:rsidR="00636193" w:rsidRPr="00D95AF2" w:rsidRDefault="00636193" w:rsidP="00636193">
      <w:pPr>
        <w:pStyle w:val="B1"/>
      </w:pPr>
      <w:r w:rsidRPr="00D95AF2">
        <w:t>-</w:t>
      </w:r>
      <w:r w:rsidRPr="00D95AF2">
        <w:tab/>
        <w:t>to make the mobile station attach the user connection for speech; and/or</w:t>
      </w:r>
    </w:p>
    <w:p w14:paraId="242892C4" w14:textId="77777777" w:rsidR="00636193" w:rsidRPr="00D95AF2" w:rsidRDefault="00636193" w:rsidP="00636193">
      <w:pPr>
        <w:pStyle w:val="B1"/>
      </w:pPr>
      <w:r w:rsidRPr="00D95AF2">
        <w:t>-</w:t>
      </w:r>
      <w:r w:rsidRPr="00D95AF2">
        <w:tab/>
        <w:t>to make a mobile station supporting multimedia CAT during the alerting phase of a mobile originated multimedia call establishment attach the user connection and setup an H.324 call.</w:t>
      </w:r>
    </w:p>
    <w:p w14:paraId="43932944" w14:textId="77777777" w:rsidR="008831A2" w:rsidRPr="00D95AF2" w:rsidRDefault="008831A2">
      <w:pPr>
        <w:pStyle w:val="Heading3"/>
      </w:pPr>
      <w:bookmarkStart w:id="1718" w:name="_Toc193383006"/>
      <w:bookmarkStart w:id="1719" w:name="_CR9_3_17a"/>
      <w:bookmarkEnd w:id="1719"/>
      <w:r w:rsidRPr="00D95AF2">
        <w:t>9.3.17a</w:t>
      </w:r>
      <w:r w:rsidRPr="00D95AF2">
        <w:tab/>
        <w:t>CC-Establishment $(CCBS)$</w:t>
      </w:r>
      <w:bookmarkEnd w:id="1718"/>
    </w:p>
    <w:p w14:paraId="7FA2FB27" w14:textId="77777777" w:rsidR="008831A2" w:rsidRPr="00D95AF2" w:rsidRDefault="008831A2">
      <w:r w:rsidRPr="00D95AF2">
        <w:t>A mobile station that does not support the "Network initiated MO call" option shall treat this message as a message with message type not defined for the PD.</w:t>
      </w:r>
    </w:p>
    <w:p w14:paraId="2A8A0520" w14:textId="77777777" w:rsidR="008831A2" w:rsidRPr="00D95AF2" w:rsidRDefault="008831A2">
      <w:r w:rsidRPr="00D95AF2">
        <w:t>This message is sent from the network to the mobile station to provide information on the call that the mobile station should attempt to establish.</w:t>
      </w:r>
    </w:p>
    <w:p w14:paraId="0BF35D24" w14:textId="77777777" w:rsidR="008831A2" w:rsidRPr="00D95AF2" w:rsidRDefault="008831A2">
      <w:r w:rsidRPr="00D95AF2">
        <w:t>See Table 9.67a/3GPP TS 24.008.</w:t>
      </w:r>
    </w:p>
    <w:p w14:paraId="1248F09E" w14:textId="77777777" w:rsidR="008831A2" w:rsidRPr="00D95AF2" w:rsidRDefault="008831A2" w:rsidP="00EB5475">
      <w:pPr>
        <w:pStyle w:val="B1"/>
      </w:pPr>
      <w:r w:rsidRPr="00D95AF2">
        <w:t>Message type:</w:t>
      </w:r>
      <w:r w:rsidRPr="00D95AF2">
        <w:tab/>
        <w:t>CC-ESTABLISHMENT</w:t>
      </w:r>
    </w:p>
    <w:p w14:paraId="13439C44" w14:textId="77777777" w:rsidR="008831A2" w:rsidRPr="00D95AF2" w:rsidRDefault="008831A2" w:rsidP="00EB5475">
      <w:pPr>
        <w:pStyle w:val="B1"/>
      </w:pPr>
      <w:r w:rsidRPr="00D95AF2">
        <w:t>Significance:</w:t>
      </w:r>
      <w:r w:rsidRPr="00D95AF2">
        <w:tab/>
      </w:r>
      <w:r w:rsidRPr="00D95AF2">
        <w:tab/>
        <w:t>local</w:t>
      </w:r>
    </w:p>
    <w:p w14:paraId="23CE9F64" w14:textId="77777777" w:rsidR="008831A2" w:rsidRPr="00D95AF2" w:rsidRDefault="008831A2" w:rsidP="00EB5475">
      <w:pPr>
        <w:pStyle w:val="B1"/>
      </w:pPr>
      <w:r w:rsidRPr="00D95AF2">
        <w:t>Direction:</w:t>
      </w:r>
      <w:r w:rsidRPr="00D95AF2">
        <w:tab/>
      </w:r>
      <w:r w:rsidRPr="00D95AF2">
        <w:tab/>
      </w:r>
      <w:r w:rsidRPr="00D95AF2">
        <w:tab/>
        <w:t>network to mobile station</w:t>
      </w:r>
    </w:p>
    <w:p w14:paraId="48C58C21" w14:textId="77777777" w:rsidR="008831A2" w:rsidRPr="00D95AF2" w:rsidRDefault="008831A2">
      <w:pPr>
        <w:pStyle w:val="TH"/>
      </w:pPr>
      <w:bookmarkStart w:id="1720" w:name="_CRTable9_67a3GPPTS24_008"/>
      <w:r w:rsidRPr="00D95AF2">
        <w:lastRenderedPageBreak/>
        <w:t xml:space="preserve">Table </w:t>
      </w:r>
      <w:bookmarkEnd w:id="1720"/>
      <w:r w:rsidRPr="00D95AF2">
        <w:t>9.67a/3GPP TS 24.008: CC-Establishmen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0427A50" w14:textId="77777777">
        <w:trPr>
          <w:jc w:val="center"/>
        </w:trPr>
        <w:tc>
          <w:tcPr>
            <w:tcW w:w="680" w:type="dxa"/>
            <w:tcBorders>
              <w:bottom w:val="nil"/>
            </w:tcBorders>
          </w:tcPr>
          <w:p w14:paraId="5D9DAECB" w14:textId="77777777" w:rsidR="008831A2" w:rsidRPr="00D95AF2" w:rsidRDefault="008831A2">
            <w:pPr>
              <w:pStyle w:val="TAH"/>
            </w:pPr>
            <w:r w:rsidRPr="00D95AF2">
              <w:t>IEI</w:t>
            </w:r>
          </w:p>
        </w:tc>
        <w:tc>
          <w:tcPr>
            <w:tcW w:w="2835" w:type="dxa"/>
            <w:tcBorders>
              <w:bottom w:val="nil"/>
            </w:tcBorders>
          </w:tcPr>
          <w:p w14:paraId="054795AA" w14:textId="77777777" w:rsidR="008831A2" w:rsidRPr="00D95AF2" w:rsidRDefault="008831A2">
            <w:pPr>
              <w:pStyle w:val="TAH"/>
            </w:pPr>
            <w:r w:rsidRPr="00D95AF2">
              <w:t>Information element</w:t>
            </w:r>
          </w:p>
        </w:tc>
        <w:tc>
          <w:tcPr>
            <w:tcW w:w="2835" w:type="dxa"/>
            <w:tcBorders>
              <w:bottom w:val="nil"/>
            </w:tcBorders>
          </w:tcPr>
          <w:p w14:paraId="26454E2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BD44599" w14:textId="77777777" w:rsidR="008831A2" w:rsidRPr="00D95AF2" w:rsidRDefault="008831A2">
            <w:pPr>
              <w:pStyle w:val="TAH"/>
            </w:pPr>
            <w:r w:rsidRPr="00D95AF2">
              <w:t>Presence</w:t>
            </w:r>
          </w:p>
        </w:tc>
        <w:tc>
          <w:tcPr>
            <w:tcW w:w="907" w:type="dxa"/>
            <w:tcBorders>
              <w:bottom w:val="nil"/>
            </w:tcBorders>
          </w:tcPr>
          <w:p w14:paraId="297EDC18" w14:textId="77777777" w:rsidR="008831A2" w:rsidRPr="00D95AF2" w:rsidRDefault="008831A2">
            <w:pPr>
              <w:pStyle w:val="TAH"/>
            </w:pPr>
            <w:r w:rsidRPr="00D95AF2">
              <w:t>Format</w:t>
            </w:r>
          </w:p>
        </w:tc>
        <w:tc>
          <w:tcPr>
            <w:tcW w:w="1407" w:type="dxa"/>
            <w:tcBorders>
              <w:bottom w:val="nil"/>
            </w:tcBorders>
          </w:tcPr>
          <w:p w14:paraId="02CE5293" w14:textId="77777777" w:rsidR="008831A2" w:rsidRPr="00D95AF2" w:rsidRDefault="008831A2">
            <w:pPr>
              <w:pStyle w:val="TAH"/>
            </w:pPr>
            <w:r w:rsidRPr="00D95AF2">
              <w:t>Length</w:t>
            </w:r>
          </w:p>
        </w:tc>
      </w:tr>
      <w:tr w:rsidR="008831A2" w:rsidRPr="00D95AF2" w14:paraId="1AE680FC" w14:textId="77777777">
        <w:trPr>
          <w:jc w:val="center"/>
        </w:trPr>
        <w:tc>
          <w:tcPr>
            <w:tcW w:w="680" w:type="dxa"/>
            <w:tcBorders>
              <w:bottom w:val="nil"/>
            </w:tcBorders>
          </w:tcPr>
          <w:p w14:paraId="515B2FA6" w14:textId="77777777" w:rsidR="008831A2" w:rsidRPr="00D95AF2" w:rsidRDefault="008831A2">
            <w:pPr>
              <w:pStyle w:val="TAL"/>
            </w:pPr>
          </w:p>
        </w:tc>
        <w:tc>
          <w:tcPr>
            <w:tcW w:w="2835" w:type="dxa"/>
            <w:tcBorders>
              <w:bottom w:val="nil"/>
            </w:tcBorders>
          </w:tcPr>
          <w:p w14:paraId="323FC2F4" w14:textId="77777777" w:rsidR="008831A2" w:rsidRPr="00D95AF2" w:rsidRDefault="008831A2">
            <w:pPr>
              <w:pStyle w:val="TAL"/>
            </w:pPr>
            <w:r w:rsidRPr="00D95AF2">
              <w:t>Call control</w:t>
            </w:r>
          </w:p>
        </w:tc>
        <w:tc>
          <w:tcPr>
            <w:tcW w:w="2835" w:type="dxa"/>
            <w:tcBorders>
              <w:bottom w:val="nil"/>
            </w:tcBorders>
          </w:tcPr>
          <w:p w14:paraId="5326E7B3" w14:textId="77777777" w:rsidR="008831A2" w:rsidRPr="00D95AF2" w:rsidRDefault="008831A2">
            <w:pPr>
              <w:pStyle w:val="TAL"/>
            </w:pPr>
            <w:r w:rsidRPr="00D95AF2">
              <w:t>Protocol discriminator</w:t>
            </w:r>
          </w:p>
        </w:tc>
        <w:tc>
          <w:tcPr>
            <w:tcW w:w="1191" w:type="dxa"/>
            <w:tcBorders>
              <w:bottom w:val="nil"/>
            </w:tcBorders>
          </w:tcPr>
          <w:p w14:paraId="1693AECC" w14:textId="77777777" w:rsidR="008831A2" w:rsidRPr="00D95AF2" w:rsidRDefault="008831A2">
            <w:pPr>
              <w:pStyle w:val="TAC"/>
            </w:pPr>
            <w:r w:rsidRPr="00D95AF2">
              <w:t xml:space="preserve"> M</w:t>
            </w:r>
          </w:p>
        </w:tc>
        <w:tc>
          <w:tcPr>
            <w:tcW w:w="907" w:type="dxa"/>
            <w:tcBorders>
              <w:bottom w:val="nil"/>
            </w:tcBorders>
          </w:tcPr>
          <w:p w14:paraId="3AA589BF" w14:textId="77777777" w:rsidR="008831A2" w:rsidRPr="00D95AF2" w:rsidRDefault="008831A2">
            <w:pPr>
              <w:pStyle w:val="TAC"/>
            </w:pPr>
            <w:r w:rsidRPr="00D95AF2">
              <w:t xml:space="preserve"> V</w:t>
            </w:r>
          </w:p>
        </w:tc>
        <w:tc>
          <w:tcPr>
            <w:tcW w:w="1407" w:type="dxa"/>
            <w:tcBorders>
              <w:bottom w:val="nil"/>
            </w:tcBorders>
          </w:tcPr>
          <w:p w14:paraId="7BA242B8" w14:textId="77777777" w:rsidR="008831A2" w:rsidRPr="00D95AF2" w:rsidRDefault="008831A2">
            <w:pPr>
              <w:pStyle w:val="TAC"/>
            </w:pPr>
            <w:r w:rsidRPr="00D95AF2">
              <w:t xml:space="preserve"> 1/2</w:t>
            </w:r>
          </w:p>
        </w:tc>
      </w:tr>
      <w:tr w:rsidR="008831A2" w:rsidRPr="00D95AF2" w14:paraId="67B112F3" w14:textId="77777777">
        <w:trPr>
          <w:jc w:val="center"/>
        </w:trPr>
        <w:tc>
          <w:tcPr>
            <w:tcW w:w="680" w:type="dxa"/>
            <w:tcBorders>
              <w:top w:val="nil"/>
              <w:bottom w:val="nil"/>
            </w:tcBorders>
          </w:tcPr>
          <w:p w14:paraId="17EF0C01" w14:textId="77777777" w:rsidR="008831A2" w:rsidRPr="00D95AF2" w:rsidRDefault="008831A2">
            <w:pPr>
              <w:pStyle w:val="TAL"/>
            </w:pPr>
          </w:p>
        </w:tc>
        <w:tc>
          <w:tcPr>
            <w:tcW w:w="2835" w:type="dxa"/>
            <w:tcBorders>
              <w:top w:val="nil"/>
              <w:bottom w:val="nil"/>
            </w:tcBorders>
          </w:tcPr>
          <w:p w14:paraId="48AC4EA4" w14:textId="77777777" w:rsidR="008831A2" w:rsidRPr="00D95AF2" w:rsidRDefault="008831A2">
            <w:pPr>
              <w:pStyle w:val="TAL"/>
            </w:pPr>
            <w:r w:rsidRPr="00D95AF2">
              <w:t>protocol discriminator</w:t>
            </w:r>
          </w:p>
        </w:tc>
        <w:tc>
          <w:tcPr>
            <w:tcW w:w="2835" w:type="dxa"/>
            <w:tcBorders>
              <w:top w:val="nil"/>
              <w:bottom w:val="nil"/>
            </w:tcBorders>
          </w:tcPr>
          <w:p w14:paraId="1551BFF9" w14:textId="77777777" w:rsidR="008831A2" w:rsidRPr="00D95AF2" w:rsidRDefault="008831A2">
            <w:pPr>
              <w:pStyle w:val="TAL"/>
            </w:pPr>
            <w:r w:rsidRPr="00D95AF2">
              <w:t>10.2</w:t>
            </w:r>
          </w:p>
        </w:tc>
        <w:tc>
          <w:tcPr>
            <w:tcW w:w="1191" w:type="dxa"/>
            <w:tcBorders>
              <w:top w:val="nil"/>
              <w:bottom w:val="nil"/>
            </w:tcBorders>
          </w:tcPr>
          <w:p w14:paraId="7C3E777D" w14:textId="77777777" w:rsidR="008831A2" w:rsidRPr="00D95AF2" w:rsidRDefault="008831A2">
            <w:pPr>
              <w:pStyle w:val="TAC"/>
            </w:pPr>
          </w:p>
        </w:tc>
        <w:tc>
          <w:tcPr>
            <w:tcW w:w="907" w:type="dxa"/>
            <w:tcBorders>
              <w:top w:val="nil"/>
              <w:bottom w:val="nil"/>
            </w:tcBorders>
          </w:tcPr>
          <w:p w14:paraId="037AF3EB" w14:textId="77777777" w:rsidR="008831A2" w:rsidRPr="00D95AF2" w:rsidRDefault="008831A2">
            <w:pPr>
              <w:pStyle w:val="TAC"/>
            </w:pPr>
          </w:p>
        </w:tc>
        <w:tc>
          <w:tcPr>
            <w:tcW w:w="1407" w:type="dxa"/>
            <w:tcBorders>
              <w:top w:val="nil"/>
              <w:bottom w:val="nil"/>
            </w:tcBorders>
          </w:tcPr>
          <w:p w14:paraId="1EEC3B71" w14:textId="77777777" w:rsidR="008831A2" w:rsidRPr="00D95AF2" w:rsidRDefault="008831A2">
            <w:pPr>
              <w:pStyle w:val="TAC"/>
            </w:pPr>
          </w:p>
        </w:tc>
      </w:tr>
      <w:tr w:rsidR="008831A2" w:rsidRPr="00D95AF2" w14:paraId="74891C04" w14:textId="77777777">
        <w:trPr>
          <w:jc w:val="center"/>
        </w:trPr>
        <w:tc>
          <w:tcPr>
            <w:tcW w:w="680" w:type="dxa"/>
            <w:tcBorders>
              <w:bottom w:val="nil"/>
            </w:tcBorders>
          </w:tcPr>
          <w:p w14:paraId="0F30D743" w14:textId="77777777" w:rsidR="008831A2" w:rsidRPr="00D95AF2" w:rsidRDefault="008831A2">
            <w:pPr>
              <w:pStyle w:val="TAL"/>
            </w:pPr>
          </w:p>
        </w:tc>
        <w:tc>
          <w:tcPr>
            <w:tcW w:w="2835" w:type="dxa"/>
            <w:tcBorders>
              <w:bottom w:val="nil"/>
            </w:tcBorders>
          </w:tcPr>
          <w:p w14:paraId="5FBED6CA" w14:textId="77777777" w:rsidR="008831A2" w:rsidRPr="00D95AF2" w:rsidRDefault="008831A2">
            <w:pPr>
              <w:pStyle w:val="TAL"/>
            </w:pPr>
            <w:r w:rsidRPr="00D95AF2">
              <w:t>Transaction identifier</w:t>
            </w:r>
          </w:p>
        </w:tc>
        <w:tc>
          <w:tcPr>
            <w:tcW w:w="2835" w:type="dxa"/>
            <w:tcBorders>
              <w:bottom w:val="nil"/>
            </w:tcBorders>
          </w:tcPr>
          <w:p w14:paraId="3742FF17" w14:textId="77777777" w:rsidR="008831A2" w:rsidRPr="00D95AF2" w:rsidRDefault="008831A2">
            <w:pPr>
              <w:pStyle w:val="TAL"/>
            </w:pPr>
            <w:r w:rsidRPr="00D95AF2">
              <w:t>Transaction identifier</w:t>
            </w:r>
          </w:p>
        </w:tc>
        <w:tc>
          <w:tcPr>
            <w:tcW w:w="1191" w:type="dxa"/>
            <w:tcBorders>
              <w:bottom w:val="nil"/>
            </w:tcBorders>
          </w:tcPr>
          <w:p w14:paraId="2040EAED" w14:textId="77777777" w:rsidR="008831A2" w:rsidRPr="00D95AF2" w:rsidRDefault="008831A2">
            <w:pPr>
              <w:pStyle w:val="TAC"/>
            </w:pPr>
            <w:r w:rsidRPr="00D95AF2">
              <w:t xml:space="preserve"> M</w:t>
            </w:r>
          </w:p>
        </w:tc>
        <w:tc>
          <w:tcPr>
            <w:tcW w:w="907" w:type="dxa"/>
            <w:tcBorders>
              <w:bottom w:val="nil"/>
            </w:tcBorders>
          </w:tcPr>
          <w:p w14:paraId="75814A34" w14:textId="77777777" w:rsidR="008831A2" w:rsidRPr="00D95AF2" w:rsidRDefault="008831A2">
            <w:pPr>
              <w:pStyle w:val="TAC"/>
            </w:pPr>
            <w:r w:rsidRPr="00D95AF2">
              <w:t xml:space="preserve"> V</w:t>
            </w:r>
          </w:p>
        </w:tc>
        <w:tc>
          <w:tcPr>
            <w:tcW w:w="1407" w:type="dxa"/>
            <w:tcBorders>
              <w:bottom w:val="nil"/>
            </w:tcBorders>
          </w:tcPr>
          <w:p w14:paraId="7C08B15C" w14:textId="77777777" w:rsidR="008831A2" w:rsidRPr="00D95AF2" w:rsidRDefault="008831A2">
            <w:pPr>
              <w:pStyle w:val="TAC"/>
            </w:pPr>
            <w:r w:rsidRPr="00D95AF2">
              <w:t xml:space="preserve"> 1/2</w:t>
            </w:r>
          </w:p>
        </w:tc>
      </w:tr>
      <w:tr w:rsidR="008831A2" w:rsidRPr="00D95AF2" w14:paraId="070E0E0F" w14:textId="77777777">
        <w:trPr>
          <w:jc w:val="center"/>
        </w:trPr>
        <w:tc>
          <w:tcPr>
            <w:tcW w:w="680" w:type="dxa"/>
            <w:tcBorders>
              <w:top w:val="nil"/>
              <w:bottom w:val="nil"/>
            </w:tcBorders>
          </w:tcPr>
          <w:p w14:paraId="4B04C08F" w14:textId="77777777" w:rsidR="008831A2" w:rsidRPr="00D95AF2" w:rsidRDefault="008831A2">
            <w:pPr>
              <w:pStyle w:val="TAL"/>
            </w:pPr>
          </w:p>
        </w:tc>
        <w:tc>
          <w:tcPr>
            <w:tcW w:w="2835" w:type="dxa"/>
            <w:tcBorders>
              <w:top w:val="nil"/>
              <w:bottom w:val="nil"/>
            </w:tcBorders>
          </w:tcPr>
          <w:p w14:paraId="105C1893" w14:textId="77777777" w:rsidR="008831A2" w:rsidRPr="00D95AF2" w:rsidRDefault="008831A2">
            <w:pPr>
              <w:pStyle w:val="TAL"/>
            </w:pPr>
          </w:p>
        </w:tc>
        <w:tc>
          <w:tcPr>
            <w:tcW w:w="2835" w:type="dxa"/>
            <w:tcBorders>
              <w:top w:val="nil"/>
              <w:bottom w:val="nil"/>
            </w:tcBorders>
          </w:tcPr>
          <w:p w14:paraId="38278516" w14:textId="77777777" w:rsidR="008831A2" w:rsidRPr="00D95AF2" w:rsidRDefault="008831A2">
            <w:pPr>
              <w:pStyle w:val="TAL"/>
            </w:pPr>
            <w:r w:rsidRPr="00D95AF2">
              <w:t>10.3.2</w:t>
            </w:r>
          </w:p>
        </w:tc>
        <w:tc>
          <w:tcPr>
            <w:tcW w:w="1191" w:type="dxa"/>
            <w:tcBorders>
              <w:top w:val="nil"/>
              <w:bottom w:val="nil"/>
            </w:tcBorders>
          </w:tcPr>
          <w:p w14:paraId="5F2973FB" w14:textId="77777777" w:rsidR="008831A2" w:rsidRPr="00D95AF2" w:rsidRDefault="008831A2">
            <w:pPr>
              <w:pStyle w:val="TAC"/>
            </w:pPr>
          </w:p>
        </w:tc>
        <w:tc>
          <w:tcPr>
            <w:tcW w:w="907" w:type="dxa"/>
            <w:tcBorders>
              <w:top w:val="nil"/>
              <w:bottom w:val="nil"/>
            </w:tcBorders>
          </w:tcPr>
          <w:p w14:paraId="54535FF7" w14:textId="77777777" w:rsidR="008831A2" w:rsidRPr="00D95AF2" w:rsidRDefault="008831A2">
            <w:pPr>
              <w:pStyle w:val="TAC"/>
            </w:pPr>
          </w:p>
        </w:tc>
        <w:tc>
          <w:tcPr>
            <w:tcW w:w="1407" w:type="dxa"/>
            <w:tcBorders>
              <w:top w:val="nil"/>
              <w:bottom w:val="nil"/>
            </w:tcBorders>
          </w:tcPr>
          <w:p w14:paraId="1D956345" w14:textId="77777777" w:rsidR="008831A2" w:rsidRPr="00D95AF2" w:rsidRDefault="008831A2">
            <w:pPr>
              <w:pStyle w:val="TAC"/>
            </w:pPr>
          </w:p>
        </w:tc>
      </w:tr>
      <w:tr w:rsidR="008831A2" w:rsidRPr="00D95AF2" w14:paraId="404A00F7" w14:textId="77777777">
        <w:trPr>
          <w:jc w:val="center"/>
        </w:trPr>
        <w:tc>
          <w:tcPr>
            <w:tcW w:w="680" w:type="dxa"/>
            <w:tcBorders>
              <w:bottom w:val="nil"/>
            </w:tcBorders>
          </w:tcPr>
          <w:p w14:paraId="413E0D92" w14:textId="77777777" w:rsidR="008831A2" w:rsidRPr="00D95AF2" w:rsidRDefault="008831A2">
            <w:pPr>
              <w:pStyle w:val="TAL"/>
            </w:pPr>
          </w:p>
        </w:tc>
        <w:tc>
          <w:tcPr>
            <w:tcW w:w="2835" w:type="dxa"/>
            <w:tcBorders>
              <w:bottom w:val="nil"/>
            </w:tcBorders>
          </w:tcPr>
          <w:p w14:paraId="049B75C1" w14:textId="77777777" w:rsidR="008831A2" w:rsidRPr="00D95AF2" w:rsidRDefault="008831A2">
            <w:pPr>
              <w:pStyle w:val="TAL"/>
            </w:pPr>
            <w:r w:rsidRPr="00D95AF2">
              <w:t>CC-Establishment</w:t>
            </w:r>
          </w:p>
        </w:tc>
        <w:tc>
          <w:tcPr>
            <w:tcW w:w="2835" w:type="dxa"/>
            <w:tcBorders>
              <w:bottom w:val="nil"/>
            </w:tcBorders>
          </w:tcPr>
          <w:p w14:paraId="5B012D2D" w14:textId="77777777" w:rsidR="008831A2" w:rsidRPr="00D95AF2" w:rsidRDefault="008831A2">
            <w:pPr>
              <w:pStyle w:val="TAL"/>
            </w:pPr>
            <w:r w:rsidRPr="00D95AF2">
              <w:t>Message type</w:t>
            </w:r>
          </w:p>
        </w:tc>
        <w:tc>
          <w:tcPr>
            <w:tcW w:w="1191" w:type="dxa"/>
            <w:tcBorders>
              <w:bottom w:val="nil"/>
            </w:tcBorders>
          </w:tcPr>
          <w:p w14:paraId="572EFCCD" w14:textId="77777777" w:rsidR="008831A2" w:rsidRPr="00D95AF2" w:rsidRDefault="008831A2">
            <w:pPr>
              <w:pStyle w:val="TAC"/>
            </w:pPr>
            <w:r w:rsidRPr="00D95AF2">
              <w:t xml:space="preserve"> M</w:t>
            </w:r>
          </w:p>
        </w:tc>
        <w:tc>
          <w:tcPr>
            <w:tcW w:w="907" w:type="dxa"/>
            <w:tcBorders>
              <w:bottom w:val="nil"/>
            </w:tcBorders>
          </w:tcPr>
          <w:p w14:paraId="40A51C10" w14:textId="77777777" w:rsidR="008831A2" w:rsidRPr="00D95AF2" w:rsidRDefault="008831A2">
            <w:pPr>
              <w:pStyle w:val="TAC"/>
            </w:pPr>
            <w:r w:rsidRPr="00D95AF2">
              <w:t xml:space="preserve"> V</w:t>
            </w:r>
          </w:p>
        </w:tc>
        <w:tc>
          <w:tcPr>
            <w:tcW w:w="1407" w:type="dxa"/>
            <w:tcBorders>
              <w:bottom w:val="nil"/>
            </w:tcBorders>
          </w:tcPr>
          <w:p w14:paraId="1932789E" w14:textId="77777777" w:rsidR="008831A2" w:rsidRPr="00D95AF2" w:rsidRDefault="008831A2">
            <w:pPr>
              <w:pStyle w:val="TAC"/>
            </w:pPr>
            <w:r w:rsidRPr="00D95AF2">
              <w:t>1</w:t>
            </w:r>
          </w:p>
        </w:tc>
      </w:tr>
      <w:tr w:rsidR="008831A2" w:rsidRPr="00D95AF2" w14:paraId="5D21CC1D" w14:textId="77777777">
        <w:trPr>
          <w:jc w:val="center"/>
        </w:trPr>
        <w:tc>
          <w:tcPr>
            <w:tcW w:w="680" w:type="dxa"/>
            <w:tcBorders>
              <w:top w:val="nil"/>
              <w:bottom w:val="nil"/>
            </w:tcBorders>
          </w:tcPr>
          <w:p w14:paraId="7213ED14" w14:textId="77777777" w:rsidR="008831A2" w:rsidRPr="00D95AF2" w:rsidRDefault="008831A2">
            <w:pPr>
              <w:pStyle w:val="TAL"/>
            </w:pPr>
          </w:p>
        </w:tc>
        <w:tc>
          <w:tcPr>
            <w:tcW w:w="2835" w:type="dxa"/>
            <w:tcBorders>
              <w:top w:val="nil"/>
              <w:bottom w:val="nil"/>
            </w:tcBorders>
          </w:tcPr>
          <w:p w14:paraId="017B00F2" w14:textId="77777777" w:rsidR="008831A2" w:rsidRPr="00D95AF2" w:rsidRDefault="008831A2">
            <w:pPr>
              <w:pStyle w:val="TAL"/>
            </w:pPr>
            <w:r w:rsidRPr="00D95AF2">
              <w:t>message type</w:t>
            </w:r>
          </w:p>
        </w:tc>
        <w:tc>
          <w:tcPr>
            <w:tcW w:w="2835" w:type="dxa"/>
            <w:tcBorders>
              <w:top w:val="nil"/>
              <w:bottom w:val="nil"/>
            </w:tcBorders>
          </w:tcPr>
          <w:p w14:paraId="66DFEDF2" w14:textId="77777777" w:rsidR="008831A2" w:rsidRPr="00D95AF2" w:rsidRDefault="008831A2">
            <w:pPr>
              <w:pStyle w:val="TAL"/>
            </w:pPr>
            <w:r w:rsidRPr="00D95AF2">
              <w:t>10.4</w:t>
            </w:r>
          </w:p>
        </w:tc>
        <w:tc>
          <w:tcPr>
            <w:tcW w:w="1191" w:type="dxa"/>
            <w:tcBorders>
              <w:top w:val="nil"/>
              <w:bottom w:val="nil"/>
            </w:tcBorders>
          </w:tcPr>
          <w:p w14:paraId="37B8594C" w14:textId="77777777" w:rsidR="008831A2" w:rsidRPr="00D95AF2" w:rsidRDefault="008831A2">
            <w:pPr>
              <w:pStyle w:val="TAC"/>
            </w:pPr>
          </w:p>
        </w:tc>
        <w:tc>
          <w:tcPr>
            <w:tcW w:w="907" w:type="dxa"/>
            <w:tcBorders>
              <w:top w:val="nil"/>
              <w:bottom w:val="nil"/>
            </w:tcBorders>
          </w:tcPr>
          <w:p w14:paraId="36468BA1" w14:textId="77777777" w:rsidR="008831A2" w:rsidRPr="00D95AF2" w:rsidRDefault="008831A2">
            <w:pPr>
              <w:pStyle w:val="TAC"/>
            </w:pPr>
          </w:p>
        </w:tc>
        <w:tc>
          <w:tcPr>
            <w:tcW w:w="1407" w:type="dxa"/>
            <w:tcBorders>
              <w:top w:val="nil"/>
              <w:bottom w:val="nil"/>
            </w:tcBorders>
          </w:tcPr>
          <w:p w14:paraId="4B678338" w14:textId="77777777" w:rsidR="008831A2" w:rsidRPr="00D95AF2" w:rsidRDefault="008831A2">
            <w:pPr>
              <w:pStyle w:val="TAC"/>
            </w:pPr>
          </w:p>
        </w:tc>
      </w:tr>
      <w:tr w:rsidR="008831A2" w:rsidRPr="00D95AF2" w14:paraId="6F244358" w14:textId="77777777">
        <w:trPr>
          <w:jc w:val="center"/>
        </w:trPr>
        <w:tc>
          <w:tcPr>
            <w:tcW w:w="680" w:type="dxa"/>
            <w:tcBorders>
              <w:bottom w:val="nil"/>
            </w:tcBorders>
          </w:tcPr>
          <w:p w14:paraId="74A06D64" w14:textId="77777777" w:rsidR="008831A2" w:rsidRPr="00D95AF2" w:rsidRDefault="008831A2">
            <w:pPr>
              <w:pStyle w:val="TAL"/>
            </w:pPr>
          </w:p>
        </w:tc>
        <w:tc>
          <w:tcPr>
            <w:tcW w:w="2835" w:type="dxa"/>
            <w:tcBorders>
              <w:bottom w:val="nil"/>
            </w:tcBorders>
          </w:tcPr>
          <w:p w14:paraId="49919501" w14:textId="77777777" w:rsidR="008831A2" w:rsidRPr="00D95AF2" w:rsidRDefault="008831A2">
            <w:pPr>
              <w:pStyle w:val="TAL"/>
            </w:pPr>
            <w:r w:rsidRPr="00D95AF2">
              <w:t>Setup container</w:t>
            </w:r>
          </w:p>
        </w:tc>
        <w:tc>
          <w:tcPr>
            <w:tcW w:w="2835" w:type="dxa"/>
            <w:tcBorders>
              <w:bottom w:val="nil"/>
            </w:tcBorders>
          </w:tcPr>
          <w:p w14:paraId="710E34FB" w14:textId="77777777" w:rsidR="008831A2" w:rsidRPr="00D95AF2" w:rsidRDefault="008831A2">
            <w:pPr>
              <w:pStyle w:val="TAL"/>
            </w:pPr>
            <w:r w:rsidRPr="00D95AF2">
              <w:t>Container</w:t>
            </w:r>
          </w:p>
        </w:tc>
        <w:tc>
          <w:tcPr>
            <w:tcW w:w="1191" w:type="dxa"/>
            <w:tcBorders>
              <w:bottom w:val="nil"/>
            </w:tcBorders>
          </w:tcPr>
          <w:p w14:paraId="4913776C" w14:textId="77777777" w:rsidR="008831A2" w:rsidRPr="00D95AF2" w:rsidRDefault="008831A2">
            <w:pPr>
              <w:pStyle w:val="TAC"/>
            </w:pPr>
            <w:r w:rsidRPr="00D95AF2">
              <w:t xml:space="preserve"> M</w:t>
            </w:r>
          </w:p>
        </w:tc>
        <w:tc>
          <w:tcPr>
            <w:tcW w:w="907" w:type="dxa"/>
            <w:tcBorders>
              <w:bottom w:val="nil"/>
            </w:tcBorders>
          </w:tcPr>
          <w:p w14:paraId="0AD935FE" w14:textId="77777777" w:rsidR="008831A2" w:rsidRPr="00D95AF2" w:rsidRDefault="008831A2">
            <w:pPr>
              <w:pStyle w:val="TAC"/>
            </w:pPr>
            <w:r w:rsidRPr="00D95AF2">
              <w:t xml:space="preserve"> LV</w:t>
            </w:r>
          </w:p>
        </w:tc>
        <w:tc>
          <w:tcPr>
            <w:tcW w:w="1407" w:type="dxa"/>
            <w:tcBorders>
              <w:bottom w:val="nil"/>
            </w:tcBorders>
          </w:tcPr>
          <w:p w14:paraId="49F8F6E3" w14:textId="77777777" w:rsidR="008831A2" w:rsidRPr="00D95AF2" w:rsidRDefault="008831A2">
            <w:pPr>
              <w:pStyle w:val="TAC"/>
            </w:pPr>
            <w:r w:rsidRPr="00D95AF2">
              <w:t xml:space="preserve"> 3-n</w:t>
            </w:r>
          </w:p>
        </w:tc>
      </w:tr>
      <w:tr w:rsidR="008831A2" w:rsidRPr="00D95AF2" w14:paraId="5B46B093" w14:textId="77777777">
        <w:trPr>
          <w:jc w:val="center"/>
        </w:trPr>
        <w:tc>
          <w:tcPr>
            <w:tcW w:w="680" w:type="dxa"/>
            <w:tcBorders>
              <w:top w:val="nil"/>
            </w:tcBorders>
          </w:tcPr>
          <w:p w14:paraId="5D3881DA" w14:textId="77777777" w:rsidR="008831A2" w:rsidRPr="00D95AF2" w:rsidRDefault="008831A2">
            <w:pPr>
              <w:pStyle w:val="TAL"/>
            </w:pPr>
          </w:p>
        </w:tc>
        <w:tc>
          <w:tcPr>
            <w:tcW w:w="2835" w:type="dxa"/>
            <w:tcBorders>
              <w:top w:val="nil"/>
            </w:tcBorders>
          </w:tcPr>
          <w:p w14:paraId="5BDA5DD6" w14:textId="77777777" w:rsidR="008831A2" w:rsidRPr="00D95AF2" w:rsidRDefault="008831A2">
            <w:pPr>
              <w:pStyle w:val="TAL"/>
            </w:pPr>
          </w:p>
        </w:tc>
        <w:tc>
          <w:tcPr>
            <w:tcW w:w="2835" w:type="dxa"/>
            <w:tcBorders>
              <w:top w:val="nil"/>
            </w:tcBorders>
          </w:tcPr>
          <w:p w14:paraId="634ECC2F" w14:textId="77777777" w:rsidR="008831A2" w:rsidRPr="00D95AF2" w:rsidRDefault="008831A2">
            <w:pPr>
              <w:pStyle w:val="TAL"/>
            </w:pPr>
            <w:r w:rsidRPr="00D95AF2">
              <w:t>10.5.4.22</w:t>
            </w:r>
            <w:r w:rsidR="0046064F" w:rsidRPr="00D95AF2">
              <w:t>b</w:t>
            </w:r>
          </w:p>
        </w:tc>
        <w:tc>
          <w:tcPr>
            <w:tcW w:w="1191" w:type="dxa"/>
            <w:tcBorders>
              <w:top w:val="nil"/>
            </w:tcBorders>
          </w:tcPr>
          <w:p w14:paraId="60FC0110" w14:textId="77777777" w:rsidR="008831A2" w:rsidRPr="00D95AF2" w:rsidRDefault="008831A2">
            <w:pPr>
              <w:pStyle w:val="TAC"/>
            </w:pPr>
          </w:p>
        </w:tc>
        <w:tc>
          <w:tcPr>
            <w:tcW w:w="907" w:type="dxa"/>
            <w:tcBorders>
              <w:top w:val="nil"/>
            </w:tcBorders>
          </w:tcPr>
          <w:p w14:paraId="3EC1A26C" w14:textId="77777777" w:rsidR="008831A2" w:rsidRPr="00D95AF2" w:rsidRDefault="008831A2">
            <w:pPr>
              <w:pStyle w:val="TAC"/>
            </w:pPr>
          </w:p>
        </w:tc>
        <w:tc>
          <w:tcPr>
            <w:tcW w:w="1407" w:type="dxa"/>
            <w:tcBorders>
              <w:top w:val="nil"/>
            </w:tcBorders>
          </w:tcPr>
          <w:p w14:paraId="2580DA62" w14:textId="77777777" w:rsidR="008831A2" w:rsidRPr="00D95AF2" w:rsidRDefault="008831A2">
            <w:pPr>
              <w:pStyle w:val="TAC"/>
            </w:pPr>
          </w:p>
        </w:tc>
      </w:tr>
    </w:tbl>
    <w:p w14:paraId="41F0E27A" w14:textId="77777777" w:rsidR="008831A2" w:rsidRPr="00D95AF2" w:rsidRDefault="008831A2"/>
    <w:p w14:paraId="512D2B73" w14:textId="77777777" w:rsidR="008831A2" w:rsidRPr="00D95AF2" w:rsidRDefault="008831A2">
      <w:pPr>
        <w:pStyle w:val="Heading4"/>
      </w:pPr>
      <w:bookmarkStart w:id="1721" w:name="_Toc193383007"/>
      <w:bookmarkStart w:id="1722" w:name="_CR9_3_17a_1"/>
      <w:bookmarkEnd w:id="1722"/>
      <w:r w:rsidRPr="00D95AF2">
        <w:t>9.3.17a.1</w:t>
      </w:r>
      <w:r w:rsidRPr="00D95AF2">
        <w:tab/>
        <w:t>Void</w:t>
      </w:r>
      <w:bookmarkEnd w:id="1721"/>
    </w:p>
    <w:p w14:paraId="4CE8BF68" w14:textId="77777777" w:rsidR="008831A2" w:rsidRPr="00D95AF2" w:rsidRDefault="008831A2">
      <w:pPr>
        <w:pStyle w:val="Heading4"/>
      </w:pPr>
      <w:bookmarkStart w:id="1723" w:name="_Toc193383008"/>
      <w:bookmarkStart w:id="1724" w:name="_CR9_3_17a_2"/>
      <w:bookmarkEnd w:id="1724"/>
      <w:r w:rsidRPr="00D95AF2">
        <w:t>9.3.17a.2</w:t>
      </w:r>
      <w:r w:rsidRPr="00D95AF2">
        <w:tab/>
        <w:t>Setup container</w:t>
      </w:r>
      <w:bookmarkEnd w:id="1723"/>
    </w:p>
    <w:p w14:paraId="1803D073" w14:textId="77777777" w:rsidR="008831A2" w:rsidRPr="00D95AF2" w:rsidRDefault="008831A2">
      <w:r w:rsidRPr="00D95AF2">
        <w:t>This information element contains the contents of a SETUP message (Mobile Station to Network).</w:t>
      </w:r>
    </w:p>
    <w:p w14:paraId="6560932F" w14:textId="77777777" w:rsidR="008831A2" w:rsidRPr="00D95AF2" w:rsidRDefault="008831A2">
      <w:pPr>
        <w:pStyle w:val="Heading3"/>
      </w:pPr>
      <w:bookmarkStart w:id="1725" w:name="_Toc193383009"/>
      <w:bookmarkStart w:id="1726" w:name="_CR9_3_17b"/>
      <w:bookmarkEnd w:id="1726"/>
      <w:r w:rsidRPr="00D95AF2">
        <w:t>9.3.17b</w:t>
      </w:r>
      <w:r w:rsidRPr="00D95AF2">
        <w:tab/>
        <w:t>CC-Establishment confirmed $(CCBS)$</w:t>
      </w:r>
      <w:bookmarkEnd w:id="1725"/>
    </w:p>
    <w:p w14:paraId="44FB4FE2" w14:textId="77777777" w:rsidR="008831A2" w:rsidRPr="00D95AF2" w:rsidRDefault="008831A2">
      <w:r w:rsidRPr="00D95AF2">
        <w:t>A Network that does not support the "Network initiated MO call" option shall treat this message as a message with message type not defined for the PD.</w:t>
      </w:r>
    </w:p>
    <w:p w14:paraId="78347AD3" w14:textId="77777777" w:rsidR="008831A2" w:rsidRPr="00D95AF2" w:rsidRDefault="008831A2">
      <w:r w:rsidRPr="00D95AF2">
        <w:t>This message is sent by the mobile station to the network to indicate the requested channel characteristics for the call which may be initiated by the mobile station.</w:t>
      </w:r>
    </w:p>
    <w:p w14:paraId="1058D5CF" w14:textId="77777777" w:rsidR="008831A2" w:rsidRPr="00D95AF2" w:rsidRDefault="008831A2">
      <w:r w:rsidRPr="00D95AF2">
        <w:t>See Table 9.67b/3GPP TS 24.008.</w:t>
      </w:r>
    </w:p>
    <w:p w14:paraId="3B0F2211" w14:textId="77777777" w:rsidR="008831A2" w:rsidRPr="00D95AF2" w:rsidRDefault="008831A2">
      <w:pPr>
        <w:pStyle w:val="B1"/>
      </w:pPr>
      <w:r w:rsidRPr="00D95AF2">
        <w:t>Message type:</w:t>
      </w:r>
      <w:r w:rsidRPr="00D95AF2">
        <w:tab/>
        <w:t>CC-ESTABLISHMENT CONFIRMED</w:t>
      </w:r>
    </w:p>
    <w:p w14:paraId="4E9AC509" w14:textId="77777777" w:rsidR="008831A2" w:rsidRPr="00D95AF2" w:rsidRDefault="008831A2">
      <w:pPr>
        <w:pStyle w:val="B1"/>
      </w:pPr>
      <w:r w:rsidRPr="00D95AF2">
        <w:t>Significance:</w:t>
      </w:r>
      <w:r w:rsidRPr="00D95AF2">
        <w:tab/>
      </w:r>
      <w:r w:rsidRPr="00D95AF2">
        <w:tab/>
        <w:t>local</w:t>
      </w:r>
    </w:p>
    <w:p w14:paraId="2285C276" w14:textId="77777777" w:rsidR="008831A2" w:rsidRPr="00D95AF2" w:rsidRDefault="008831A2">
      <w:pPr>
        <w:pStyle w:val="B1"/>
      </w:pPr>
      <w:r w:rsidRPr="00D95AF2">
        <w:t>Direction:</w:t>
      </w:r>
      <w:r w:rsidRPr="00D95AF2">
        <w:tab/>
      </w:r>
      <w:r w:rsidRPr="00D95AF2">
        <w:tab/>
      </w:r>
      <w:r w:rsidRPr="00D95AF2">
        <w:tab/>
        <w:t>mobile station to network</w:t>
      </w:r>
    </w:p>
    <w:p w14:paraId="0081FAB1" w14:textId="77777777" w:rsidR="008831A2" w:rsidRPr="00D95AF2" w:rsidRDefault="008831A2">
      <w:pPr>
        <w:pStyle w:val="TH"/>
      </w:pPr>
      <w:bookmarkStart w:id="1727" w:name="_CRTable9_67b3GPPTS24_008"/>
      <w:r w:rsidRPr="00D95AF2">
        <w:t xml:space="preserve">Table </w:t>
      </w:r>
      <w:bookmarkEnd w:id="1727"/>
      <w:r w:rsidRPr="00D95AF2">
        <w:t>9.67b/3GPP TS 24.008: CC-ESTABLISHMENT CONFIRME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DB0E8C1" w14:textId="77777777">
        <w:trPr>
          <w:jc w:val="center"/>
        </w:trPr>
        <w:tc>
          <w:tcPr>
            <w:tcW w:w="680" w:type="dxa"/>
            <w:tcBorders>
              <w:bottom w:val="nil"/>
            </w:tcBorders>
          </w:tcPr>
          <w:p w14:paraId="157B1944" w14:textId="77777777" w:rsidR="008831A2" w:rsidRPr="00D95AF2" w:rsidRDefault="008831A2">
            <w:pPr>
              <w:pStyle w:val="TAH"/>
            </w:pPr>
            <w:r w:rsidRPr="00D95AF2">
              <w:t>IEI</w:t>
            </w:r>
          </w:p>
        </w:tc>
        <w:tc>
          <w:tcPr>
            <w:tcW w:w="2835" w:type="dxa"/>
            <w:tcBorders>
              <w:bottom w:val="nil"/>
            </w:tcBorders>
          </w:tcPr>
          <w:p w14:paraId="2E850BB0" w14:textId="77777777" w:rsidR="008831A2" w:rsidRPr="00D95AF2" w:rsidRDefault="008831A2">
            <w:pPr>
              <w:pStyle w:val="TAH"/>
            </w:pPr>
            <w:r w:rsidRPr="00D95AF2">
              <w:t>Information element</w:t>
            </w:r>
          </w:p>
        </w:tc>
        <w:tc>
          <w:tcPr>
            <w:tcW w:w="2835" w:type="dxa"/>
            <w:tcBorders>
              <w:bottom w:val="nil"/>
            </w:tcBorders>
          </w:tcPr>
          <w:p w14:paraId="411E36F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F2E8F22" w14:textId="77777777" w:rsidR="008831A2" w:rsidRPr="00D95AF2" w:rsidRDefault="008831A2">
            <w:pPr>
              <w:pStyle w:val="TAH"/>
            </w:pPr>
            <w:r w:rsidRPr="00D95AF2">
              <w:t>Presence</w:t>
            </w:r>
          </w:p>
        </w:tc>
        <w:tc>
          <w:tcPr>
            <w:tcW w:w="907" w:type="dxa"/>
            <w:tcBorders>
              <w:bottom w:val="nil"/>
            </w:tcBorders>
          </w:tcPr>
          <w:p w14:paraId="7835E9C2" w14:textId="77777777" w:rsidR="008831A2" w:rsidRPr="00D95AF2" w:rsidRDefault="008831A2">
            <w:pPr>
              <w:pStyle w:val="TAH"/>
            </w:pPr>
            <w:r w:rsidRPr="00D95AF2">
              <w:t>Format</w:t>
            </w:r>
          </w:p>
        </w:tc>
        <w:tc>
          <w:tcPr>
            <w:tcW w:w="1407" w:type="dxa"/>
            <w:tcBorders>
              <w:bottom w:val="nil"/>
            </w:tcBorders>
          </w:tcPr>
          <w:p w14:paraId="4755B295" w14:textId="77777777" w:rsidR="008831A2" w:rsidRPr="00D95AF2" w:rsidRDefault="008831A2">
            <w:pPr>
              <w:pStyle w:val="TAH"/>
            </w:pPr>
            <w:r w:rsidRPr="00D95AF2">
              <w:t>Length</w:t>
            </w:r>
          </w:p>
        </w:tc>
      </w:tr>
      <w:tr w:rsidR="008831A2" w:rsidRPr="00D95AF2" w14:paraId="5DCEBB99" w14:textId="77777777">
        <w:trPr>
          <w:jc w:val="center"/>
        </w:trPr>
        <w:tc>
          <w:tcPr>
            <w:tcW w:w="680" w:type="dxa"/>
            <w:tcBorders>
              <w:bottom w:val="nil"/>
            </w:tcBorders>
          </w:tcPr>
          <w:p w14:paraId="46DDF9CC" w14:textId="77777777" w:rsidR="008831A2" w:rsidRPr="00D95AF2" w:rsidRDefault="008831A2">
            <w:pPr>
              <w:pStyle w:val="TAL"/>
            </w:pPr>
          </w:p>
        </w:tc>
        <w:tc>
          <w:tcPr>
            <w:tcW w:w="2835" w:type="dxa"/>
            <w:tcBorders>
              <w:bottom w:val="nil"/>
            </w:tcBorders>
          </w:tcPr>
          <w:p w14:paraId="4CC4DE1A" w14:textId="77777777" w:rsidR="008831A2" w:rsidRPr="00D95AF2" w:rsidRDefault="008831A2">
            <w:pPr>
              <w:pStyle w:val="TAL"/>
            </w:pPr>
            <w:r w:rsidRPr="00D95AF2">
              <w:t>Call control</w:t>
            </w:r>
          </w:p>
        </w:tc>
        <w:tc>
          <w:tcPr>
            <w:tcW w:w="2835" w:type="dxa"/>
            <w:tcBorders>
              <w:bottom w:val="nil"/>
            </w:tcBorders>
          </w:tcPr>
          <w:p w14:paraId="378960DD" w14:textId="77777777" w:rsidR="008831A2" w:rsidRPr="00D95AF2" w:rsidRDefault="008831A2">
            <w:pPr>
              <w:pStyle w:val="TAL"/>
            </w:pPr>
            <w:r w:rsidRPr="00D95AF2">
              <w:t>Protocol discriminator</w:t>
            </w:r>
          </w:p>
        </w:tc>
        <w:tc>
          <w:tcPr>
            <w:tcW w:w="1191" w:type="dxa"/>
            <w:tcBorders>
              <w:bottom w:val="nil"/>
            </w:tcBorders>
          </w:tcPr>
          <w:p w14:paraId="2C55DAD3" w14:textId="77777777" w:rsidR="008831A2" w:rsidRPr="00D95AF2" w:rsidRDefault="008831A2">
            <w:pPr>
              <w:pStyle w:val="TAC"/>
            </w:pPr>
            <w:r w:rsidRPr="00D95AF2">
              <w:t xml:space="preserve"> M</w:t>
            </w:r>
          </w:p>
        </w:tc>
        <w:tc>
          <w:tcPr>
            <w:tcW w:w="907" w:type="dxa"/>
            <w:tcBorders>
              <w:bottom w:val="nil"/>
            </w:tcBorders>
          </w:tcPr>
          <w:p w14:paraId="74B890A3" w14:textId="77777777" w:rsidR="008831A2" w:rsidRPr="00D95AF2" w:rsidRDefault="008831A2">
            <w:pPr>
              <w:pStyle w:val="TAC"/>
            </w:pPr>
            <w:r w:rsidRPr="00D95AF2">
              <w:t xml:space="preserve"> V</w:t>
            </w:r>
          </w:p>
        </w:tc>
        <w:tc>
          <w:tcPr>
            <w:tcW w:w="1407" w:type="dxa"/>
            <w:tcBorders>
              <w:bottom w:val="nil"/>
            </w:tcBorders>
          </w:tcPr>
          <w:p w14:paraId="6791C210" w14:textId="77777777" w:rsidR="008831A2" w:rsidRPr="00D95AF2" w:rsidRDefault="008831A2">
            <w:pPr>
              <w:pStyle w:val="TAC"/>
            </w:pPr>
            <w:r w:rsidRPr="00D95AF2">
              <w:t xml:space="preserve"> 1/2</w:t>
            </w:r>
          </w:p>
        </w:tc>
      </w:tr>
      <w:tr w:rsidR="008831A2" w:rsidRPr="00D95AF2" w14:paraId="0947812F" w14:textId="77777777">
        <w:trPr>
          <w:jc w:val="center"/>
        </w:trPr>
        <w:tc>
          <w:tcPr>
            <w:tcW w:w="680" w:type="dxa"/>
            <w:tcBorders>
              <w:top w:val="nil"/>
              <w:bottom w:val="nil"/>
            </w:tcBorders>
          </w:tcPr>
          <w:p w14:paraId="5EFFC9FA" w14:textId="77777777" w:rsidR="008831A2" w:rsidRPr="00D95AF2" w:rsidRDefault="008831A2">
            <w:pPr>
              <w:pStyle w:val="TAL"/>
            </w:pPr>
          </w:p>
        </w:tc>
        <w:tc>
          <w:tcPr>
            <w:tcW w:w="2835" w:type="dxa"/>
            <w:tcBorders>
              <w:top w:val="nil"/>
              <w:bottom w:val="nil"/>
            </w:tcBorders>
          </w:tcPr>
          <w:p w14:paraId="15F45D28" w14:textId="77777777" w:rsidR="008831A2" w:rsidRPr="00D95AF2" w:rsidRDefault="008831A2">
            <w:pPr>
              <w:pStyle w:val="TAL"/>
            </w:pPr>
            <w:r w:rsidRPr="00D95AF2">
              <w:t>protocol discriminator</w:t>
            </w:r>
          </w:p>
        </w:tc>
        <w:tc>
          <w:tcPr>
            <w:tcW w:w="2835" w:type="dxa"/>
            <w:tcBorders>
              <w:top w:val="nil"/>
              <w:bottom w:val="nil"/>
            </w:tcBorders>
          </w:tcPr>
          <w:p w14:paraId="5AA67922" w14:textId="77777777" w:rsidR="008831A2" w:rsidRPr="00D95AF2" w:rsidRDefault="008831A2">
            <w:pPr>
              <w:pStyle w:val="TAL"/>
            </w:pPr>
            <w:r w:rsidRPr="00D95AF2">
              <w:t>10.2</w:t>
            </w:r>
          </w:p>
        </w:tc>
        <w:tc>
          <w:tcPr>
            <w:tcW w:w="1191" w:type="dxa"/>
            <w:tcBorders>
              <w:top w:val="nil"/>
              <w:bottom w:val="nil"/>
            </w:tcBorders>
          </w:tcPr>
          <w:p w14:paraId="3F81F0A2" w14:textId="77777777" w:rsidR="008831A2" w:rsidRPr="00D95AF2" w:rsidRDefault="008831A2">
            <w:pPr>
              <w:pStyle w:val="TAC"/>
            </w:pPr>
          </w:p>
        </w:tc>
        <w:tc>
          <w:tcPr>
            <w:tcW w:w="907" w:type="dxa"/>
            <w:tcBorders>
              <w:top w:val="nil"/>
              <w:bottom w:val="nil"/>
            </w:tcBorders>
          </w:tcPr>
          <w:p w14:paraId="76F9442D" w14:textId="77777777" w:rsidR="008831A2" w:rsidRPr="00D95AF2" w:rsidRDefault="008831A2">
            <w:pPr>
              <w:pStyle w:val="TAC"/>
            </w:pPr>
          </w:p>
        </w:tc>
        <w:tc>
          <w:tcPr>
            <w:tcW w:w="1407" w:type="dxa"/>
            <w:tcBorders>
              <w:top w:val="nil"/>
              <w:bottom w:val="nil"/>
            </w:tcBorders>
          </w:tcPr>
          <w:p w14:paraId="53B95D92" w14:textId="77777777" w:rsidR="008831A2" w:rsidRPr="00D95AF2" w:rsidRDefault="008831A2">
            <w:pPr>
              <w:pStyle w:val="TAC"/>
            </w:pPr>
          </w:p>
        </w:tc>
      </w:tr>
      <w:tr w:rsidR="008831A2" w:rsidRPr="00D95AF2" w14:paraId="19CC1CA2" w14:textId="77777777">
        <w:trPr>
          <w:jc w:val="center"/>
        </w:trPr>
        <w:tc>
          <w:tcPr>
            <w:tcW w:w="680" w:type="dxa"/>
            <w:tcBorders>
              <w:bottom w:val="nil"/>
            </w:tcBorders>
          </w:tcPr>
          <w:p w14:paraId="1733A512" w14:textId="77777777" w:rsidR="008831A2" w:rsidRPr="00D95AF2" w:rsidRDefault="008831A2">
            <w:pPr>
              <w:pStyle w:val="TAL"/>
            </w:pPr>
          </w:p>
        </w:tc>
        <w:tc>
          <w:tcPr>
            <w:tcW w:w="2835" w:type="dxa"/>
            <w:tcBorders>
              <w:bottom w:val="nil"/>
            </w:tcBorders>
          </w:tcPr>
          <w:p w14:paraId="33505179" w14:textId="77777777" w:rsidR="008831A2" w:rsidRPr="00D95AF2" w:rsidRDefault="008831A2">
            <w:pPr>
              <w:pStyle w:val="TAL"/>
            </w:pPr>
            <w:r w:rsidRPr="00D95AF2">
              <w:t>Transaction identifier</w:t>
            </w:r>
          </w:p>
        </w:tc>
        <w:tc>
          <w:tcPr>
            <w:tcW w:w="2835" w:type="dxa"/>
            <w:tcBorders>
              <w:bottom w:val="nil"/>
            </w:tcBorders>
          </w:tcPr>
          <w:p w14:paraId="2B524FB2" w14:textId="77777777" w:rsidR="008831A2" w:rsidRPr="00D95AF2" w:rsidRDefault="008831A2">
            <w:pPr>
              <w:pStyle w:val="TAL"/>
            </w:pPr>
            <w:r w:rsidRPr="00D95AF2">
              <w:t>Transaction identifier</w:t>
            </w:r>
          </w:p>
        </w:tc>
        <w:tc>
          <w:tcPr>
            <w:tcW w:w="1191" w:type="dxa"/>
            <w:tcBorders>
              <w:bottom w:val="nil"/>
            </w:tcBorders>
          </w:tcPr>
          <w:p w14:paraId="0FC8371C" w14:textId="77777777" w:rsidR="008831A2" w:rsidRPr="00D95AF2" w:rsidRDefault="008831A2">
            <w:pPr>
              <w:pStyle w:val="TAC"/>
            </w:pPr>
            <w:r w:rsidRPr="00D95AF2">
              <w:t xml:space="preserve"> M</w:t>
            </w:r>
          </w:p>
        </w:tc>
        <w:tc>
          <w:tcPr>
            <w:tcW w:w="907" w:type="dxa"/>
            <w:tcBorders>
              <w:bottom w:val="nil"/>
            </w:tcBorders>
          </w:tcPr>
          <w:p w14:paraId="0EF6DFAD" w14:textId="77777777" w:rsidR="008831A2" w:rsidRPr="00D95AF2" w:rsidRDefault="008831A2">
            <w:pPr>
              <w:pStyle w:val="TAC"/>
            </w:pPr>
            <w:r w:rsidRPr="00D95AF2">
              <w:t xml:space="preserve"> V</w:t>
            </w:r>
          </w:p>
        </w:tc>
        <w:tc>
          <w:tcPr>
            <w:tcW w:w="1407" w:type="dxa"/>
            <w:tcBorders>
              <w:bottom w:val="nil"/>
            </w:tcBorders>
          </w:tcPr>
          <w:p w14:paraId="2FEFB3A9" w14:textId="77777777" w:rsidR="008831A2" w:rsidRPr="00D95AF2" w:rsidRDefault="008831A2">
            <w:pPr>
              <w:pStyle w:val="TAC"/>
            </w:pPr>
            <w:r w:rsidRPr="00D95AF2">
              <w:t xml:space="preserve"> 1/2</w:t>
            </w:r>
          </w:p>
        </w:tc>
      </w:tr>
      <w:tr w:rsidR="008831A2" w:rsidRPr="00D95AF2" w14:paraId="5988136B" w14:textId="77777777">
        <w:trPr>
          <w:jc w:val="center"/>
        </w:trPr>
        <w:tc>
          <w:tcPr>
            <w:tcW w:w="680" w:type="dxa"/>
            <w:tcBorders>
              <w:top w:val="nil"/>
              <w:bottom w:val="nil"/>
            </w:tcBorders>
          </w:tcPr>
          <w:p w14:paraId="46733C35" w14:textId="77777777" w:rsidR="008831A2" w:rsidRPr="00D95AF2" w:rsidRDefault="008831A2">
            <w:pPr>
              <w:pStyle w:val="TAL"/>
            </w:pPr>
          </w:p>
        </w:tc>
        <w:tc>
          <w:tcPr>
            <w:tcW w:w="2835" w:type="dxa"/>
            <w:tcBorders>
              <w:top w:val="nil"/>
              <w:bottom w:val="nil"/>
            </w:tcBorders>
          </w:tcPr>
          <w:p w14:paraId="4DD9906C" w14:textId="77777777" w:rsidR="008831A2" w:rsidRPr="00D95AF2" w:rsidRDefault="008831A2">
            <w:pPr>
              <w:pStyle w:val="TAL"/>
            </w:pPr>
          </w:p>
        </w:tc>
        <w:tc>
          <w:tcPr>
            <w:tcW w:w="2835" w:type="dxa"/>
            <w:tcBorders>
              <w:top w:val="nil"/>
              <w:bottom w:val="nil"/>
            </w:tcBorders>
          </w:tcPr>
          <w:p w14:paraId="2E8670E7" w14:textId="77777777" w:rsidR="008831A2" w:rsidRPr="00D95AF2" w:rsidRDefault="008831A2">
            <w:pPr>
              <w:pStyle w:val="TAL"/>
            </w:pPr>
            <w:r w:rsidRPr="00D95AF2">
              <w:t>10.3.2</w:t>
            </w:r>
          </w:p>
        </w:tc>
        <w:tc>
          <w:tcPr>
            <w:tcW w:w="1191" w:type="dxa"/>
            <w:tcBorders>
              <w:top w:val="nil"/>
              <w:bottom w:val="nil"/>
            </w:tcBorders>
          </w:tcPr>
          <w:p w14:paraId="76A61672" w14:textId="77777777" w:rsidR="008831A2" w:rsidRPr="00D95AF2" w:rsidRDefault="008831A2">
            <w:pPr>
              <w:pStyle w:val="TAC"/>
            </w:pPr>
          </w:p>
        </w:tc>
        <w:tc>
          <w:tcPr>
            <w:tcW w:w="907" w:type="dxa"/>
            <w:tcBorders>
              <w:top w:val="nil"/>
              <w:bottom w:val="nil"/>
            </w:tcBorders>
          </w:tcPr>
          <w:p w14:paraId="5CB80D05" w14:textId="77777777" w:rsidR="008831A2" w:rsidRPr="00D95AF2" w:rsidRDefault="008831A2">
            <w:pPr>
              <w:pStyle w:val="TAC"/>
            </w:pPr>
          </w:p>
        </w:tc>
        <w:tc>
          <w:tcPr>
            <w:tcW w:w="1407" w:type="dxa"/>
            <w:tcBorders>
              <w:top w:val="nil"/>
              <w:bottom w:val="nil"/>
            </w:tcBorders>
          </w:tcPr>
          <w:p w14:paraId="1BD87187" w14:textId="77777777" w:rsidR="008831A2" w:rsidRPr="00D95AF2" w:rsidRDefault="008831A2">
            <w:pPr>
              <w:pStyle w:val="TAC"/>
            </w:pPr>
          </w:p>
        </w:tc>
      </w:tr>
      <w:tr w:rsidR="008831A2" w:rsidRPr="00D95AF2" w14:paraId="1D4B2892" w14:textId="77777777">
        <w:trPr>
          <w:jc w:val="center"/>
        </w:trPr>
        <w:tc>
          <w:tcPr>
            <w:tcW w:w="680" w:type="dxa"/>
            <w:tcBorders>
              <w:bottom w:val="nil"/>
            </w:tcBorders>
          </w:tcPr>
          <w:p w14:paraId="545DE5BB" w14:textId="77777777" w:rsidR="008831A2" w:rsidRPr="00D95AF2" w:rsidRDefault="008831A2">
            <w:pPr>
              <w:pStyle w:val="TAL"/>
            </w:pPr>
          </w:p>
        </w:tc>
        <w:tc>
          <w:tcPr>
            <w:tcW w:w="2835" w:type="dxa"/>
            <w:tcBorders>
              <w:bottom w:val="nil"/>
            </w:tcBorders>
          </w:tcPr>
          <w:p w14:paraId="31432C6C" w14:textId="77777777" w:rsidR="008831A2" w:rsidRPr="00D95AF2" w:rsidRDefault="008831A2">
            <w:pPr>
              <w:pStyle w:val="TAL"/>
            </w:pPr>
            <w:r w:rsidRPr="00D95AF2">
              <w:t>CC-Establishment</w:t>
            </w:r>
          </w:p>
        </w:tc>
        <w:tc>
          <w:tcPr>
            <w:tcW w:w="2835" w:type="dxa"/>
            <w:tcBorders>
              <w:bottom w:val="nil"/>
            </w:tcBorders>
          </w:tcPr>
          <w:p w14:paraId="790BFDE1" w14:textId="77777777" w:rsidR="008831A2" w:rsidRPr="00D95AF2" w:rsidRDefault="008831A2">
            <w:pPr>
              <w:pStyle w:val="TAL"/>
            </w:pPr>
          </w:p>
        </w:tc>
        <w:tc>
          <w:tcPr>
            <w:tcW w:w="1191" w:type="dxa"/>
            <w:tcBorders>
              <w:bottom w:val="nil"/>
            </w:tcBorders>
          </w:tcPr>
          <w:p w14:paraId="5C1787FD" w14:textId="77777777" w:rsidR="008831A2" w:rsidRPr="00D95AF2" w:rsidRDefault="008831A2">
            <w:pPr>
              <w:pStyle w:val="TAC"/>
            </w:pPr>
          </w:p>
        </w:tc>
        <w:tc>
          <w:tcPr>
            <w:tcW w:w="907" w:type="dxa"/>
            <w:tcBorders>
              <w:bottom w:val="nil"/>
            </w:tcBorders>
          </w:tcPr>
          <w:p w14:paraId="0DC8DA71" w14:textId="77777777" w:rsidR="008831A2" w:rsidRPr="00D95AF2" w:rsidRDefault="008831A2">
            <w:pPr>
              <w:pStyle w:val="TAC"/>
            </w:pPr>
          </w:p>
        </w:tc>
        <w:tc>
          <w:tcPr>
            <w:tcW w:w="1407" w:type="dxa"/>
            <w:tcBorders>
              <w:bottom w:val="nil"/>
            </w:tcBorders>
          </w:tcPr>
          <w:p w14:paraId="6D70D93F" w14:textId="77777777" w:rsidR="008831A2" w:rsidRPr="00D95AF2" w:rsidRDefault="008831A2">
            <w:pPr>
              <w:pStyle w:val="TAC"/>
            </w:pPr>
          </w:p>
        </w:tc>
      </w:tr>
      <w:tr w:rsidR="008831A2" w:rsidRPr="00D95AF2" w14:paraId="1CC55CD7" w14:textId="77777777">
        <w:trPr>
          <w:jc w:val="center"/>
        </w:trPr>
        <w:tc>
          <w:tcPr>
            <w:tcW w:w="680" w:type="dxa"/>
            <w:tcBorders>
              <w:top w:val="nil"/>
              <w:bottom w:val="nil"/>
            </w:tcBorders>
          </w:tcPr>
          <w:p w14:paraId="6760250E" w14:textId="77777777" w:rsidR="008831A2" w:rsidRPr="00D95AF2" w:rsidRDefault="008831A2">
            <w:pPr>
              <w:pStyle w:val="TAL"/>
            </w:pPr>
          </w:p>
        </w:tc>
        <w:tc>
          <w:tcPr>
            <w:tcW w:w="2835" w:type="dxa"/>
            <w:tcBorders>
              <w:top w:val="nil"/>
              <w:bottom w:val="nil"/>
            </w:tcBorders>
          </w:tcPr>
          <w:p w14:paraId="6E7A76E1" w14:textId="77777777" w:rsidR="008831A2" w:rsidRPr="00D95AF2" w:rsidRDefault="008831A2">
            <w:pPr>
              <w:pStyle w:val="TAL"/>
            </w:pPr>
            <w:r w:rsidRPr="00D95AF2">
              <w:t>confirmed</w:t>
            </w:r>
          </w:p>
        </w:tc>
        <w:tc>
          <w:tcPr>
            <w:tcW w:w="2835" w:type="dxa"/>
            <w:tcBorders>
              <w:top w:val="nil"/>
              <w:bottom w:val="nil"/>
            </w:tcBorders>
          </w:tcPr>
          <w:p w14:paraId="6B2F8C0C" w14:textId="77777777" w:rsidR="008831A2" w:rsidRPr="00D95AF2" w:rsidRDefault="008831A2">
            <w:pPr>
              <w:pStyle w:val="TAL"/>
            </w:pPr>
            <w:r w:rsidRPr="00D95AF2">
              <w:t>Message type</w:t>
            </w:r>
          </w:p>
        </w:tc>
        <w:tc>
          <w:tcPr>
            <w:tcW w:w="1191" w:type="dxa"/>
            <w:tcBorders>
              <w:top w:val="nil"/>
              <w:bottom w:val="nil"/>
            </w:tcBorders>
          </w:tcPr>
          <w:p w14:paraId="1A1CA15F" w14:textId="77777777" w:rsidR="008831A2" w:rsidRPr="00D95AF2" w:rsidRDefault="008831A2">
            <w:pPr>
              <w:pStyle w:val="TAC"/>
            </w:pPr>
            <w:r w:rsidRPr="00D95AF2">
              <w:t xml:space="preserve"> M</w:t>
            </w:r>
          </w:p>
        </w:tc>
        <w:tc>
          <w:tcPr>
            <w:tcW w:w="907" w:type="dxa"/>
            <w:tcBorders>
              <w:top w:val="nil"/>
              <w:bottom w:val="nil"/>
            </w:tcBorders>
          </w:tcPr>
          <w:p w14:paraId="57677A79" w14:textId="77777777" w:rsidR="008831A2" w:rsidRPr="00D95AF2" w:rsidRDefault="008831A2">
            <w:pPr>
              <w:pStyle w:val="TAC"/>
            </w:pPr>
            <w:r w:rsidRPr="00D95AF2">
              <w:t xml:space="preserve"> V</w:t>
            </w:r>
          </w:p>
        </w:tc>
        <w:tc>
          <w:tcPr>
            <w:tcW w:w="1407" w:type="dxa"/>
            <w:tcBorders>
              <w:top w:val="nil"/>
              <w:bottom w:val="nil"/>
            </w:tcBorders>
          </w:tcPr>
          <w:p w14:paraId="37D2604E" w14:textId="77777777" w:rsidR="008831A2" w:rsidRPr="00D95AF2" w:rsidRDefault="008831A2">
            <w:pPr>
              <w:pStyle w:val="TAC"/>
            </w:pPr>
            <w:r w:rsidRPr="00D95AF2">
              <w:t>1</w:t>
            </w:r>
          </w:p>
        </w:tc>
      </w:tr>
      <w:tr w:rsidR="008831A2" w:rsidRPr="00D95AF2" w14:paraId="2AC5F3AD" w14:textId="77777777">
        <w:trPr>
          <w:jc w:val="center"/>
        </w:trPr>
        <w:tc>
          <w:tcPr>
            <w:tcW w:w="680" w:type="dxa"/>
            <w:tcBorders>
              <w:top w:val="nil"/>
              <w:bottom w:val="nil"/>
            </w:tcBorders>
          </w:tcPr>
          <w:p w14:paraId="5A87690A" w14:textId="77777777" w:rsidR="008831A2" w:rsidRPr="00D95AF2" w:rsidRDefault="008831A2">
            <w:pPr>
              <w:pStyle w:val="TAL"/>
            </w:pPr>
          </w:p>
        </w:tc>
        <w:tc>
          <w:tcPr>
            <w:tcW w:w="2835" w:type="dxa"/>
            <w:tcBorders>
              <w:top w:val="nil"/>
              <w:bottom w:val="nil"/>
            </w:tcBorders>
          </w:tcPr>
          <w:p w14:paraId="17D582AC" w14:textId="77777777" w:rsidR="008831A2" w:rsidRPr="00D95AF2" w:rsidRDefault="008831A2">
            <w:pPr>
              <w:pStyle w:val="TAL"/>
            </w:pPr>
            <w:r w:rsidRPr="00D95AF2">
              <w:t>message type</w:t>
            </w:r>
          </w:p>
        </w:tc>
        <w:tc>
          <w:tcPr>
            <w:tcW w:w="2835" w:type="dxa"/>
            <w:tcBorders>
              <w:top w:val="nil"/>
              <w:bottom w:val="nil"/>
            </w:tcBorders>
          </w:tcPr>
          <w:p w14:paraId="7502B262" w14:textId="77777777" w:rsidR="008831A2" w:rsidRPr="00D95AF2" w:rsidRDefault="008831A2">
            <w:pPr>
              <w:pStyle w:val="TAL"/>
            </w:pPr>
            <w:r w:rsidRPr="00D95AF2">
              <w:t>10.4</w:t>
            </w:r>
          </w:p>
        </w:tc>
        <w:tc>
          <w:tcPr>
            <w:tcW w:w="1191" w:type="dxa"/>
            <w:tcBorders>
              <w:top w:val="nil"/>
              <w:bottom w:val="nil"/>
            </w:tcBorders>
          </w:tcPr>
          <w:p w14:paraId="038258C2" w14:textId="77777777" w:rsidR="008831A2" w:rsidRPr="00D95AF2" w:rsidRDefault="008831A2">
            <w:pPr>
              <w:pStyle w:val="TAC"/>
            </w:pPr>
          </w:p>
        </w:tc>
        <w:tc>
          <w:tcPr>
            <w:tcW w:w="907" w:type="dxa"/>
            <w:tcBorders>
              <w:top w:val="nil"/>
              <w:bottom w:val="nil"/>
            </w:tcBorders>
          </w:tcPr>
          <w:p w14:paraId="3A93C765" w14:textId="77777777" w:rsidR="008831A2" w:rsidRPr="00D95AF2" w:rsidRDefault="008831A2">
            <w:pPr>
              <w:pStyle w:val="TAC"/>
            </w:pPr>
          </w:p>
        </w:tc>
        <w:tc>
          <w:tcPr>
            <w:tcW w:w="1407" w:type="dxa"/>
            <w:tcBorders>
              <w:top w:val="nil"/>
              <w:bottom w:val="nil"/>
            </w:tcBorders>
          </w:tcPr>
          <w:p w14:paraId="52553B04" w14:textId="77777777" w:rsidR="008831A2" w:rsidRPr="00D95AF2" w:rsidRDefault="008831A2">
            <w:pPr>
              <w:pStyle w:val="TAC"/>
            </w:pPr>
          </w:p>
        </w:tc>
      </w:tr>
      <w:tr w:rsidR="008831A2" w:rsidRPr="00D95AF2" w14:paraId="1BB598B8" w14:textId="77777777">
        <w:trPr>
          <w:jc w:val="center"/>
        </w:trPr>
        <w:tc>
          <w:tcPr>
            <w:tcW w:w="680" w:type="dxa"/>
            <w:tcBorders>
              <w:bottom w:val="nil"/>
            </w:tcBorders>
          </w:tcPr>
          <w:p w14:paraId="07220AEB" w14:textId="77777777" w:rsidR="008831A2" w:rsidRPr="00D95AF2" w:rsidRDefault="008831A2">
            <w:pPr>
              <w:pStyle w:val="TAL"/>
            </w:pPr>
            <w:r w:rsidRPr="00D95AF2">
              <w:t>D-</w:t>
            </w:r>
          </w:p>
        </w:tc>
        <w:tc>
          <w:tcPr>
            <w:tcW w:w="2835" w:type="dxa"/>
            <w:tcBorders>
              <w:bottom w:val="nil"/>
            </w:tcBorders>
          </w:tcPr>
          <w:p w14:paraId="40098F65" w14:textId="77777777" w:rsidR="008831A2" w:rsidRPr="00D95AF2" w:rsidRDefault="008831A2">
            <w:pPr>
              <w:pStyle w:val="TAL"/>
            </w:pPr>
            <w:r w:rsidRPr="00D95AF2">
              <w:t>Repeat Indicator</w:t>
            </w:r>
          </w:p>
        </w:tc>
        <w:tc>
          <w:tcPr>
            <w:tcW w:w="2835" w:type="dxa"/>
            <w:tcBorders>
              <w:bottom w:val="nil"/>
            </w:tcBorders>
          </w:tcPr>
          <w:p w14:paraId="49CEEE1B" w14:textId="77777777" w:rsidR="008831A2" w:rsidRPr="00D95AF2" w:rsidRDefault="008831A2">
            <w:pPr>
              <w:pStyle w:val="TAL"/>
            </w:pPr>
            <w:r w:rsidRPr="00D95AF2">
              <w:t>Repeat Indicator</w:t>
            </w:r>
          </w:p>
        </w:tc>
        <w:tc>
          <w:tcPr>
            <w:tcW w:w="1191" w:type="dxa"/>
            <w:tcBorders>
              <w:bottom w:val="nil"/>
            </w:tcBorders>
          </w:tcPr>
          <w:p w14:paraId="2291688A" w14:textId="77777777" w:rsidR="008831A2" w:rsidRPr="00D95AF2" w:rsidRDefault="008831A2">
            <w:pPr>
              <w:pStyle w:val="TAC"/>
            </w:pPr>
            <w:r w:rsidRPr="00D95AF2">
              <w:t xml:space="preserve"> C</w:t>
            </w:r>
          </w:p>
        </w:tc>
        <w:tc>
          <w:tcPr>
            <w:tcW w:w="907" w:type="dxa"/>
            <w:tcBorders>
              <w:bottom w:val="nil"/>
            </w:tcBorders>
          </w:tcPr>
          <w:p w14:paraId="3F642ABC" w14:textId="77777777" w:rsidR="008831A2" w:rsidRPr="00D95AF2" w:rsidRDefault="008831A2">
            <w:pPr>
              <w:pStyle w:val="TAC"/>
            </w:pPr>
            <w:r w:rsidRPr="00D95AF2">
              <w:t>TV</w:t>
            </w:r>
          </w:p>
        </w:tc>
        <w:tc>
          <w:tcPr>
            <w:tcW w:w="1407" w:type="dxa"/>
            <w:tcBorders>
              <w:bottom w:val="nil"/>
            </w:tcBorders>
          </w:tcPr>
          <w:p w14:paraId="00C83568" w14:textId="77777777" w:rsidR="008831A2" w:rsidRPr="00D95AF2" w:rsidRDefault="008831A2">
            <w:pPr>
              <w:pStyle w:val="TAC"/>
            </w:pPr>
            <w:r w:rsidRPr="00D95AF2">
              <w:t>1</w:t>
            </w:r>
          </w:p>
        </w:tc>
      </w:tr>
      <w:tr w:rsidR="008831A2" w:rsidRPr="00D95AF2" w14:paraId="217E412D" w14:textId="77777777">
        <w:trPr>
          <w:jc w:val="center"/>
        </w:trPr>
        <w:tc>
          <w:tcPr>
            <w:tcW w:w="680" w:type="dxa"/>
            <w:tcBorders>
              <w:top w:val="nil"/>
              <w:bottom w:val="nil"/>
            </w:tcBorders>
          </w:tcPr>
          <w:p w14:paraId="20B09EB1" w14:textId="77777777" w:rsidR="008831A2" w:rsidRPr="00D95AF2" w:rsidRDefault="008831A2">
            <w:pPr>
              <w:pStyle w:val="TAL"/>
            </w:pPr>
          </w:p>
        </w:tc>
        <w:tc>
          <w:tcPr>
            <w:tcW w:w="2835" w:type="dxa"/>
            <w:tcBorders>
              <w:top w:val="nil"/>
              <w:bottom w:val="nil"/>
            </w:tcBorders>
          </w:tcPr>
          <w:p w14:paraId="32C4B518" w14:textId="77777777" w:rsidR="008831A2" w:rsidRPr="00D95AF2" w:rsidRDefault="008831A2">
            <w:pPr>
              <w:pStyle w:val="TAL"/>
            </w:pPr>
          </w:p>
        </w:tc>
        <w:tc>
          <w:tcPr>
            <w:tcW w:w="2835" w:type="dxa"/>
            <w:tcBorders>
              <w:top w:val="nil"/>
              <w:bottom w:val="nil"/>
            </w:tcBorders>
          </w:tcPr>
          <w:p w14:paraId="3F64322C" w14:textId="77777777" w:rsidR="008831A2" w:rsidRPr="00D95AF2" w:rsidRDefault="008831A2">
            <w:pPr>
              <w:pStyle w:val="TAL"/>
            </w:pPr>
            <w:r w:rsidRPr="00D95AF2">
              <w:t>10.5.4.22</w:t>
            </w:r>
          </w:p>
        </w:tc>
        <w:tc>
          <w:tcPr>
            <w:tcW w:w="1191" w:type="dxa"/>
            <w:tcBorders>
              <w:top w:val="nil"/>
              <w:bottom w:val="nil"/>
            </w:tcBorders>
          </w:tcPr>
          <w:p w14:paraId="01E59905" w14:textId="77777777" w:rsidR="008831A2" w:rsidRPr="00D95AF2" w:rsidRDefault="008831A2">
            <w:pPr>
              <w:pStyle w:val="TAC"/>
            </w:pPr>
          </w:p>
        </w:tc>
        <w:tc>
          <w:tcPr>
            <w:tcW w:w="907" w:type="dxa"/>
            <w:tcBorders>
              <w:top w:val="nil"/>
              <w:bottom w:val="nil"/>
            </w:tcBorders>
          </w:tcPr>
          <w:p w14:paraId="602BF423" w14:textId="77777777" w:rsidR="008831A2" w:rsidRPr="00D95AF2" w:rsidRDefault="008831A2">
            <w:pPr>
              <w:pStyle w:val="TAC"/>
            </w:pPr>
          </w:p>
        </w:tc>
        <w:tc>
          <w:tcPr>
            <w:tcW w:w="1407" w:type="dxa"/>
            <w:tcBorders>
              <w:top w:val="nil"/>
              <w:bottom w:val="nil"/>
            </w:tcBorders>
          </w:tcPr>
          <w:p w14:paraId="1141B9B6" w14:textId="77777777" w:rsidR="008831A2" w:rsidRPr="00D95AF2" w:rsidRDefault="008831A2">
            <w:pPr>
              <w:pStyle w:val="TAC"/>
            </w:pPr>
          </w:p>
        </w:tc>
      </w:tr>
      <w:tr w:rsidR="008831A2" w:rsidRPr="00D95AF2" w14:paraId="64DA6CE1" w14:textId="77777777">
        <w:trPr>
          <w:jc w:val="center"/>
        </w:trPr>
        <w:tc>
          <w:tcPr>
            <w:tcW w:w="680" w:type="dxa"/>
            <w:tcBorders>
              <w:bottom w:val="nil"/>
            </w:tcBorders>
          </w:tcPr>
          <w:p w14:paraId="03972ED2" w14:textId="77777777" w:rsidR="008831A2" w:rsidRPr="00D95AF2" w:rsidRDefault="008831A2">
            <w:pPr>
              <w:pStyle w:val="TAL"/>
            </w:pPr>
            <w:r w:rsidRPr="00D95AF2">
              <w:t>04</w:t>
            </w:r>
          </w:p>
        </w:tc>
        <w:tc>
          <w:tcPr>
            <w:tcW w:w="2835" w:type="dxa"/>
            <w:tcBorders>
              <w:bottom w:val="nil"/>
            </w:tcBorders>
          </w:tcPr>
          <w:p w14:paraId="59EBEF1A" w14:textId="77777777" w:rsidR="008831A2" w:rsidRPr="00D95AF2" w:rsidRDefault="008831A2">
            <w:pPr>
              <w:pStyle w:val="TAL"/>
            </w:pPr>
            <w:r w:rsidRPr="00D95AF2">
              <w:t>Bearer capability 1</w:t>
            </w:r>
          </w:p>
        </w:tc>
        <w:tc>
          <w:tcPr>
            <w:tcW w:w="2835" w:type="dxa"/>
            <w:tcBorders>
              <w:bottom w:val="nil"/>
            </w:tcBorders>
          </w:tcPr>
          <w:p w14:paraId="4B4096DB" w14:textId="77777777" w:rsidR="008831A2" w:rsidRPr="00D95AF2" w:rsidRDefault="008831A2">
            <w:pPr>
              <w:pStyle w:val="TAL"/>
            </w:pPr>
            <w:r w:rsidRPr="00D95AF2">
              <w:t>Bearer capability</w:t>
            </w:r>
          </w:p>
        </w:tc>
        <w:tc>
          <w:tcPr>
            <w:tcW w:w="1191" w:type="dxa"/>
            <w:tcBorders>
              <w:bottom w:val="nil"/>
            </w:tcBorders>
          </w:tcPr>
          <w:p w14:paraId="07E8244E" w14:textId="77777777" w:rsidR="008831A2" w:rsidRPr="00D95AF2" w:rsidRDefault="008831A2">
            <w:pPr>
              <w:pStyle w:val="TAC"/>
            </w:pPr>
            <w:r w:rsidRPr="00D95AF2">
              <w:t xml:space="preserve"> M</w:t>
            </w:r>
          </w:p>
        </w:tc>
        <w:tc>
          <w:tcPr>
            <w:tcW w:w="907" w:type="dxa"/>
            <w:tcBorders>
              <w:bottom w:val="nil"/>
            </w:tcBorders>
          </w:tcPr>
          <w:p w14:paraId="6FC58885" w14:textId="77777777" w:rsidR="008831A2" w:rsidRPr="00D95AF2" w:rsidRDefault="008831A2">
            <w:pPr>
              <w:pStyle w:val="TAC"/>
            </w:pPr>
            <w:r w:rsidRPr="00D95AF2">
              <w:t xml:space="preserve"> TLV</w:t>
            </w:r>
          </w:p>
        </w:tc>
        <w:tc>
          <w:tcPr>
            <w:tcW w:w="1407" w:type="dxa"/>
            <w:tcBorders>
              <w:bottom w:val="nil"/>
            </w:tcBorders>
          </w:tcPr>
          <w:p w14:paraId="08133B66" w14:textId="77777777" w:rsidR="008831A2" w:rsidRPr="00D95AF2" w:rsidRDefault="008831A2">
            <w:pPr>
              <w:pStyle w:val="TAC"/>
            </w:pPr>
            <w:r w:rsidRPr="00D95AF2">
              <w:t xml:space="preserve"> 3-1</w:t>
            </w:r>
            <w:r w:rsidR="00AF4D79" w:rsidRPr="00D95AF2">
              <w:rPr>
                <w:rFonts w:hint="eastAsia"/>
              </w:rPr>
              <w:t>6</w:t>
            </w:r>
          </w:p>
        </w:tc>
      </w:tr>
      <w:tr w:rsidR="008831A2" w:rsidRPr="00D95AF2" w14:paraId="5A24202D" w14:textId="77777777">
        <w:trPr>
          <w:jc w:val="center"/>
        </w:trPr>
        <w:tc>
          <w:tcPr>
            <w:tcW w:w="680" w:type="dxa"/>
            <w:tcBorders>
              <w:top w:val="nil"/>
              <w:bottom w:val="nil"/>
            </w:tcBorders>
          </w:tcPr>
          <w:p w14:paraId="2A8FCFC0" w14:textId="77777777" w:rsidR="008831A2" w:rsidRPr="00D95AF2" w:rsidRDefault="008831A2">
            <w:pPr>
              <w:pStyle w:val="TAL"/>
            </w:pPr>
          </w:p>
        </w:tc>
        <w:tc>
          <w:tcPr>
            <w:tcW w:w="2835" w:type="dxa"/>
            <w:tcBorders>
              <w:top w:val="nil"/>
              <w:bottom w:val="nil"/>
            </w:tcBorders>
          </w:tcPr>
          <w:p w14:paraId="6A21D4AF" w14:textId="77777777" w:rsidR="008831A2" w:rsidRPr="00D95AF2" w:rsidRDefault="008831A2">
            <w:pPr>
              <w:pStyle w:val="TAL"/>
            </w:pPr>
          </w:p>
        </w:tc>
        <w:tc>
          <w:tcPr>
            <w:tcW w:w="2835" w:type="dxa"/>
            <w:tcBorders>
              <w:top w:val="nil"/>
              <w:bottom w:val="nil"/>
            </w:tcBorders>
          </w:tcPr>
          <w:p w14:paraId="2EE938E8" w14:textId="77777777" w:rsidR="008831A2" w:rsidRPr="00D95AF2" w:rsidRDefault="008831A2">
            <w:pPr>
              <w:pStyle w:val="TAL"/>
            </w:pPr>
            <w:r w:rsidRPr="00D95AF2">
              <w:t>10.5.4.5</w:t>
            </w:r>
          </w:p>
        </w:tc>
        <w:tc>
          <w:tcPr>
            <w:tcW w:w="1191" w:type="dxa"/>
            <w:tcBorders>
              <w:top w:val="nil"/>
              <w:bottom w:val="nil"/>
            </w:tcBorders>
          </w:tcPr>
          <w:p w14:paraId="4438F55F" w14:textId="77777777" w:rsidR="008831A2" w:rsidRPr="00D95AF2" w:rsidRDefault="008831A2">
            <w:pPr>
              <w:pStyle w:val="TAC"/>
            </w:pPr>
          </w:p>
        </w:tc>
        <w:tc>
          <w:tcPr>
            <w:tcW w:w="907" w:type="dxa"/>
            <w:tcBorders>
              <w:top w:val="nil"/>
              <w:bottom w:val="nil"/>
            </w:tcBorders>
          </w:tcPr>
          <w:p w14:paraId="582A163A" w14:textId="77777777" w:rsidR="008831A2" w:rsidRPr="00D95AF2" w:rsidRDefault="008831A2">
            <w:pPr>
              <w:pStyle w:val="TAC"/>
            </w:pPr>
          </w:p>
        </w:tc>
        <w:tc>
          <w:tcPr>
            <w:tcW w:w="1407" w:type="dxa"/>
            <w:tcBorders>
              <w:top w:val="nil"/>
              <w:bottom w:val="nil"/>
            </w:tcBorders>
          </w:tcPr>
          <w:p w14:paraId="61A38B4E" w14:textId="77777777" w:rsidR="008831A2" w:rsidRPr="00D95AF2" w:rsidRDefault="008831A2">
            <w:pPr>
              <w:pStyle w:val="TAC"/>
            </w:pPr>
          </w:p>
        </w:tc>
      </w:tr>
      <w:tr w:rsidR="008831A2" w:rsidRPr="00D95AF2" w14:paraId="2D06307E" w14:textId="77777777">
        <w:trPr>
          <w:jc w:val="center"/>
        </w:trPr>
        <w:tc>
          <w:tcPr>
            <w:tcW w:w="680" w:type="dxa"/>
            <w:tcBorders>
              <w:bottom w:val="nil"/>
            </w:tcBorders>
          </w:tcPr>
          <w:p w14:paraId="36F34D51" w14:textId="77777777" w:rsidR="008831A2" w:rsidRPr="00D95AF2" w:rsidRDefault="008831A2">
            <w:pPr>
              <w:pStyle w:val="TAL"/>
            </w:pPr>
            <w:r w:rsidRPr="00D95AF2">
              <w:t>04</w:t>
            </w:r>
          </w:p>
        </w:tc>
        <w:tc>
          <w:tcPr>
            <w:tcW w:w="2835" w:type="dxa"/>
            <w:tcBorders>
              <w:bottom w:val="nil"/>
            </w:tcBorders>
          </w:tcPr>
          <w:p w14:paraId="2EE9F6A4" w14:textId="77777777" w:rsidR="008831A2" w:rsidRPr="00D95AF2" w:rsidRDefault="008831A2">
            <w:pPr>
              <w:pStyle w:val="TAL"/>
            </w:pPr>
            <w:r w:rsidRPr="00D95AF2">
              <w:t>Bearer capability 2</w:t>
            </w:r>
          </w:p>
        </w:tc>
        <w:tc>
          <w:tcPr>
            <w:tcW w:w="2835" w:type="dxa"/>
            <w:tcBorders>
              <w:bottom w:val="nil"/>
            </w:tcBorders>
          </w:tcPr>
          <w:p w14:paraId="60A7BFBA" w14:textId="77777777" w:rsidR="008831A2" w:rsidRPr="00D95AF2" w:rsidRDefault="008831A2">
            <w:pPr>
              <w:pStyle w:val="TAL"/>
            </w:pPr>
            <w:r w:rsidRPr="00D95AF2">
              <w:t>Bearer capability</w:t>
            </w:r>
          </w:p>
        </w:tc>
        <w:tc>
          <w:tcPr>
            <w:tcW w:w="1191" w:type="dxa"/>
            <w:tcBorders>
              <w:bottom w:val="nil"/>
            </w:tcBorders>
          </w:tcPr>
          <w:p w14:paraId="1E732DB8" w14:textId="77777777" w:rsidR="008831A2" w:rsidRPr="00D95AF2" w:rsidRDefault="008831A2">
            <w:pPr>
              <w:pStyle w:val="TAC"/>
            </w:pPr>
            <w:r w:rsidRPr="00D95AF2">
              <w:t xml:space="preserve"> O</w:t>
            </w:r>
          </w:p>
        </w:tc>
        <w:tc>
          <w:tcPr>
            <w:tcW w:w="907" w:type="dxa"/>
            <w:tcBorders>
              <w:bottom w:val="nil"/>
            </w:tcBorders>
          </w:tcPr>
          <w:p w14:paraId="43ADBBF1" w14:textId="77777777" w:rsidR="008831A2" w:rsidRPr="00D95AF2" w:rsidRDefault="008831A2">
            <w:pPr>
              <w:pStyle w:val="TAC"/>
            </w:pPr>
            <w:r w:rsidRPr="00D95AF2">
              <w:t xml:space="preserve"> TLV</w:t>
            </w:r>
          </w:p>
        </w:tc>
        <w:tc>
          <w:tcPr>
            <w:tcW w:w="1407" w:type="dxa"/>
            <w:tcBorders>
              <w:bottom w:val="nil"/>
            </w:tcBorders>
          </w:tcPr>
          <w:p w14:paraId="7B0FED0E" w14:textId="77777777" w:rsidR="008831A2" w:rsidRPr="00D95AF2" w:rsidRDefault="008831A2">
            <w:pPr>
              <w:pStyle w:val="TAC"/>
            </w:pPr>
            <w:r w:rsidRPr="00D95AF2">
              <w:t xml:space="preserve"> 3-1</w:t>
            </w:r>
            <w:r w:rsidR="00AF4D79" w:rsidRPr="00D95AF2">
              <w:rPr>
                <w:rFonts w:hint="eastAsia"/>
              </w:rPr>
              <w:t>6</w:t>
            </w:r>
          </w:p>
        </w:tc>
      </w:tr>
      <w:tr w:rsidR="008831A2" w:rsidRPr="00D95AF2" w14:paraId="6593AD79" w14:textId="77777777">
        <w:trPr>
          <w:jc w:val="center"/>
        </w:trPr>
        <w:tc>
          <w:tcPr>
            <w:tcW w:w="680" w:type="dxa"/>
            <w:tcBorders>
              <w:top w:val="nil"/>
              <w:bottom w:val="nil"/>
            </w:tcBorders>
          </w:tcPr>
          <w:p w14:paraId="617F15BB" w14:textId="77777777" w:rsidR="008831A2" w:rsidRPr="00D95AF2" w:rsidRDefault="008831A2">
            <w:pPr>
              <w:pStyle w:val="TAL"/>
            </w:pPr>
          </w:p>
        </w:tc>
        <w:tc>
          <w:tcPr>
            <w:tcW w:w="2835" w:type="dxa"/>
            <w:tcBorders>
              <w:top w:val="nil"/>
              <w:bottom w:val="nil"/>
            </w:tcBorders>
          </w:tcPr>
          <w:p w14:paraId="63719D78" w14:textId="77777777" w:rsidR="008831A2" w:rsidRPr="00D95AF2" w:rsidRDefault="008831A2">
            <w:pPr>
              <w:pStyle w:val="TAL"/>
            </w:pPr>
          </w:p>
        </w:tc>
        <w:tc>
          <w:tcPr>
            <w:tcW w:w="2835" w:type="dxa"/>
            <w:tcBorders>
              <w:top w:val="nil"/>
              <w:bottom w:val="nil"/>
            </w:tcBorders>
          </w:tcPr>
          <w:p w14:paraId="18B2EC13" w14:textId="77777777" w:rsidR="008831A2" w:rsidRPr="00D95AF2" w:rsidRDefault="008831A2">
            <w:pPr>
              <w:pStyle w:val="TAL"/>
            </w:pPr>
            <w:r w:rsidRPr="00D95AF2">
              <w:t>10.5.4.5</w:t>
            </w:r>
          </w:p>
        </w:tc>
        <w:tc>
          <w:tcPr>
            <w:tcW w:w="1191" w:type="dxa"/>
            <w:tcBorders>
              <w:top w:val="nil"/>
              <w:bottom w:val="nil"/>
            </w:tcBorders>
          </w:tcPr>
          <w:p w14:paraId="23174276" w14:textId="77777777" w:rsidR="008831A2" w:rsidRPr="00D95AF2" w:rsidRDefault="008831A2">
            <w:pPr>
              <w:pStyle w:val="TAC"/>
            </w:pPr>
          </w:p>
        </w:tc>
        <w:tc>
          <w:tcPr>
            <w:tcW w:w="907" w:type="dxa"/>
            <w:tcBorders>
              <w:top w:val="nil"/>
              <w:bottom w:val="nil"/>
            </w:tcBorders>
          </w:tcPr>
          <w:p w14:paraId="4E5D6D20" w14:textId="77777777" w:rsidR="008831A2" w:rsidRPr="00D95AF2" w:rsidRDefault="008831A2">
            <w:pPr>
              <w:pStyle w:val="TAC"/>
            </w:pPr>
          </w:p>
        </w:tc>
        <w:tc>
          <w:tcPr>
            <w:tcW w:w="1407" w:type="dxa"/>
            <w:tcBorders>
              <w:top w:val="nil"/>
              <w:bottom w:val="nil"/>
            </w:tcBorders>
          </w:tcPr>
          <w:p w14:paraId="713050AB" w14:textId="77777777" w:rsidR="008831A2" w:rsidRPr="00D95AF2" w:rsidRDefault="008831A2">
            <w:pPr>
              <w:pStyle w:val="TAC"/>
            </w:pPr>
          </w:p>
        </w:tc>
      </w:tr>
      <w:tr w:rsidR="008831A2" w:rsidRPr="00D95AF2" w14:paraId="110A663D" w14:textId="77777777">
        <w:trPr>
          <w:jc w:val="center"/>
        </w:trPr>
        <w:tc>
          <w:tcPr>
            <w:tcW w:w="680" w:type="dxa"/>
            <w:tcBorders>
              <w:bottom w:val="nil"/>
            </w:tcBorders>
          </w:tcPr>
          <w:p w14:paraId="6D72F6D0" w14:textId="77777777" w:rsidR="008831A2" w:rsidRPr="00D95AF2" w:rsidRDefault="008831A2">
            <w:pPr>
              <w:pStyle w:val="TAL"/>
            </w:pPr>
            <w:r w:rsidRPr="00D95AF2">
              <w:t>08</w:t>
            </w:r>
          </w:p>
        </w:tc>
        <w:tc>
          <w:tcPr>
            <w:tcW w:w="2835" w:type="dxa"/>
            <w:tcBorders>
              <w:bottom w:val="nil"/>
            </w:tcBorders>
          </w:tcPr>
          <w:p w14:paraId="6E736D11" w14:textId="77777777" w:rsidR="008831A2" w:rsidRPr="00D95AF2" w:rsidRDefault="008831A2">
            <w:pPr>
              <w:pStyle w:val="TAL"/>
            </w:pPr>
            <w:r w:rsidRPr="00D95AF2">
              <w:t>Cause</w:t>
            </w:r>
          </w:p>
        </w:tc>
        <w:tc>
          <w:tcPr>
            <w:tcW w:w="2835" w:type="dxa"/>
            <w:tcBorders>
              <w:bottom w:val="nil"/>
            </w:tcBorders>
          </w:tcPr>
          <w:p w14:paraId="5D2C0768" w14:textId="77777777" w:rsidR="008831A2" w:rsidRPr="00D95AF2" w:rsidRDefault="008831A2">
            <w:pPr>
              <w:pStyle w:val="TAL"/>
            </w:pPr>
            <w:r w:rsidRPr="00D95AF2">
              <w:t>Cause</w:t>
            </w:r>
          </w:p>
        </w:tc>
        <w:tc>
          <w:tcPr>
            <w:tcW w:w="1191" w:type="dxa"/>
            <w:tcBorders>
              <w:bottom w:val="nil"/>
            </w:tcBorders>
          </w:tcPr>
          <w:p w14:paraId="7D24FFB6" w14:textId="77777777" w:rsidR="008831A2" w:rsidRPr="00D95AF2" w:rsidRDefault="008831A2">
            <w:pPr>
              <w:pStyle w:val="TAC"/>
            </w:pPr>
            <w:r w:rsidRPr="00D95AF2">
              <w:t xml:space="preserve"> O</w:t>
            </w:r>
          </w:p>
        </w:tc>
        <w:tc>
          <w:tcPr>
            <w:tcW w:w="907" w:type="dxa"/>
            <w:tcBorders>
              <w:bottom w:val="nil"/>
            </w:tcBorders>
          </w:tcPr>
          <w:p w14:paraId="0F72EEA5" w14:textId="77777777" w:rsidR="008831A2" w:rsidRPr="00D95AF2" w:rsidRDefault="008831A2">
            <w:pPr>
              <w:pStyle w:val="TAC"/>
            </w:pPr>
            <w:r w:rsidRPr="00D95AF2">
              <w:t xml:space="preserve"> TLV</w:t>
            </w:r>
          </w:p>
        </w:tc>
        <w:tc>
          <w:tcPr>
            <w:tcW w:w="1407" w:type="dxa"/>
            <w:tcBorders>
              <w:bottom w:val="nil"/>
            </w:tcBorders>
          </w:tcPr>
          <w:p w14:paraId="4739D76E" w14:textId="77777777" w:rsidR="008831A2" w:rsidRPr="00D95AF2" w:rsidRDefault="008831A2">
            <w:pPr>
              <w:pStyle w:val="TAC"/>
            </w:pPr>
            <w:r w:rsidRPr="00D95AF2">
              <w:t xml:space="preserve"> 4-32</w:t>
            </w:r>
          </w:p>
        </w:tc>
      </w:tr>
      <w:tr w:rsidR="008831A2" w:rsidRPr="00D95AF2" w14:paraId="5C787310" w14:textId="77777777">
        <w:trPr>
          <w:jc w:val="center"/>
        </w:trPr>
        <w:tc>
          <w:tcPr>
            <w:tcW w:w="680" w:type="dxa"/>
            <w:tcBorders>
              <w:top w:val="nil"/>
              <w:bottom w:val="nil"/>
            </w:tcBorders>
          </w:tcPr>
          <w:p w14:paraId="5700EC61" w14:textId="77777777" w:rsidR="008831A2" w:rsidRPr="00D95AF2" w:rsidRDefault="008831A2">
            <w:pPr>
              <w:pStyle w:val="TAL"/>
            </w:pPr>
          </w:p>
        </w:tc>
        <w:tc>
          <w:tcPr>
            <w:tcW w:w="2835" w:type="dxa"/>
            <w:tcBorders>
              <w:top w:val="nil"/>
              <w:bottom w:val="nil"/>
            </w:tcBorders>
          </w:tcPr>
          <w:p w14:paraId="5979243F" w14:textId="77777777" w:rsidR="008831A2" w:rsidRPr="00D95AF2" w:rsidRDefault="008831A2">
            <w:pPr>
              <w:pStyle w:val="TAL"/>
            </w:pPr>
          </w:p>
        </w:tc>
        <w:tc>
          <w:tcPr>
            <w:tcW w:w="2835" w:type="dxa"/>
            <w:tcBorders>
              <w:top w:val="nil"/>
              <w:bottom w:val="nil"/>
            </w:tcBorders>
          </w:tcPr>
          <w:p w14:paraId="17706B04" w14:textId="77777777" w:rsidR="008831A2" w:rsidRPr="00D95AF2" w:rsidRDefault="008831A2">
            <w:pPr>
              <w:pStyle w:val="TAL"/>
            </w:pPr>
            <w:r w:rsidRPr="00D95AF2">
              <w:t>10.5.4.11</w:t>
            </w:r>
          </w:p>
        </w:tc>
        <w:tc>
          <w:tcPr>
            <w:tcW w:w="1191" w:type="dxa"/>
            <w:tcBorders>
              <w:top w:val="nil"/>
              <w:bottom w:val="nil"/>
            </w:tcBorders>
          </w:tcPr>
          <w:p w14:paraId="4EC64208" w14:textId="77777777" w:rsidR="008831A2" w:rsidRPr="00D95AF2" w:rsidRDefault="008831A2">
            <w:pPr>
              <w:pStyle w:val="TAC"/>
            </w:pPr>
          </w:p>
        </w:tc>
        <w:tc>
          <w:tcPr>
            <w:tcW w:w="907" w:type="dxa"/>
            <w:tcBorders>
              <w:top w:val="nil"/>
              <w:bottom w:val="nil"/>
            </w:tcBorders>
          </w:tcPr>
          <w:p w14:paraId="26E014FC" w14:textId="77777777" w:rsidR="008831A2" w:rsidRPr="00D95AF2" w:rsidRDefault="008831A2">
            <w:pPr>
              <w:pStyle w:val="TAC"/>
            </w:pPr>
          </w:p>
        </w:tc>
        <w:tc>
          <w:tcPr>
            <w:tcW w:w="1407" w:type="dxa"/>
            <w:tcBorders>
              <w:top w:val="nil"/>
              <w:bottom w:val="nil"/>
            </w:tcBorders>
          </w:tcPr>
          <w:p w14:paraId="7D91C67C" w14:textId="77777777" w:rsidR="008831A2" w:rsidRPr="00D95AF2" w:rsidRDefault="008831A2">
            <w:pPr>
              <w:pStyle w:val="TAC"/>
            </w:pPr>
          </w:p>
        </w:tc>
      </w:tr>
      <w:tr w:rsidR="008831A2" w:rsidRPr="00D95AF2" w14:paraId="262E8A6C" w14:textId="77777777">
        <w:trPr>
          <w:jc w:val="center"/>
        </w:trPr>
        <w:tc>
          <w:tcPr>
            <w:tcW w:w="680" w:type="dxa"/>
            <w:tcBorders>
              <w:top w:val="single" w:sz="6" w:space="0" w:color="auto"/>
              <w:bottom w:val="nil"/>
            </w:tcBorders>
          </w:tcPr>
          <w:p w14:paraId="13E31BEF" w14:textId="77777777" w:rsidR="008831A2" w:rsidRPr="00D95AF2" w:rsidRDefault="008831A2">
            <w:pPr>
              <w:pStyle w:val="TAL"/>
            </w:pPr>
            <w:r w:rsidRPr="00D95AF2">
              <w:t>40</w:t>
            </w:r>
          </w:p>
        </w:tc>
        <w:tc>
          <w:tcPr>
            <w:tcW w:w="2835" w:type="dxa"/>
            <w:tcBorders>
              <w:top w:val="single" w:sz="6" w:space="0" w:color="auto"/>
              <w:bottom w:val="nil"/>
            </w:tcBorders>
          </w:tcPr>
          <w:p w14:paraId="0AB3619D" w14:textId="77777777" w:rsidR="008831A2" w:rsidRPr="00D95AF2" w:rsidRDefault="008831A2">
            <w:pPr>
              <w:pStyle w:val="TAL"/>
            </w:pPr>
            <w:r w:rsidRPr="00D95AF2">
              <w:t>Supported Codecs</w:t>
            </w:r>
          </w:p>
        </w:tc>
        <w:tc>
          <w:tcPr>
            <w:tcW w:w="2835" w:type="dxa"/>
            <w:tcBorders>
              <w:top w:val="single" w:sz="6" w:space="0" w:color="auto"/>
              <w:bottom w:val="nil"/>
            </w:tcBorders>
          </w:tcPr>
          <w:p w14:paraId="1EB489F2"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0F1CCE73" w14:textId="77777777" w:rsidR="008831A2" w:rsidRPr="00D95AF2" w:rsidRDefault="008831A2">
            <w:pPr>
              <w:pStyle w:val="TAC"/>
            </w:pPr>
            <w:r w:rsidRPr="00D95AF2">
              <w:t>O</w:t>
            </w:r>
          </w:p>
        </w:tc>
        <w:tc>
          <w:tcPr>
            <w:tcW w:w="907" w:type="dxa"/>
            <w:tcBorders>
              <w:top w:val="single" w:sz="6" w:space="0" w:color="auto"/>
              <w:bottom w:val="nil"/>
            </w:tcBorders>
          </w:tcPr>
          <w:p w14:paraId="5F28DAD5" w14:textId="77777777" w:rsidR="008831A2" w:rsidRPr="00D95AF2" w:rsidRDefault="008831A2">
            <w:pPr>
              <w:pStyle w:val="TAC"/>
            </w:pPr>
            <w:r w:rsidRPr="00D95AF2">
              <w:t>TLV</w:t>
            </w:r>
          </w:p>
        </w:tc>
        <w:tc>
          <w:tcPr>
            <w:tcW w:w="1407" w:type="dxa"/>
            <w:tcBorders>
              <w:top w:val="single" w:sz="6" w:space="0" w:color="auto"/>
              <w:bottom w:val="nil"/>
            </w:tcBorders>
          </w:tcPr>
          <w:p w14:paraId="3D5FFB0A" w14:textId="77777777" w:rsidR="008831A2" w:rsidRPr="00D95AF2" w:rsidRDefault="008831A2">
            <w:pPr>
              <w:pStyle w:val="TAC"/>
            </w:pPr>
            <w:r w:rsidRPr="00D95AF2">
              <w:t>5-n</w:t>
            </w:r>
          </w:p>
        </w:tc>
      </w:tr>
      <w:tr w:rsidR="008831A2" w:rsidRPr="00D95AF2" w14:paraId="033CB03A" w14:textId="77777777">
        <w:trPr>
          <w:jc w:val="center"/>
        </w:trPr>
        <w:tc>
          <w:tcPr>
            <w:tcW w:w="680" w:type="dxa"/>
            <w:tcBorders>
              <w:top w:val="nil"/>
            </w:tcBorders>
          </w:tcPr>
          <w:p w14:paraId="62811844" w14:textId="77777777" w:rsidR="008831A2" w:rsidRPr="00D95AF2" w:rsidRDefault="008831A2">
            <w:pPr>
              <w:pStyle w:val="TAL"/>
            </w:pPr>
          </w:p>
        </w:tc>
        <w:tc>
          <w:tcPr>
            <w:tcW w:w="2835" w:type="dxa"/>
            <w:tcBorders>
              <w:top w:val="nil"/>
            </w:tcBorders>
          </w:tcPr>
          <w:p w14:paraId="0D8CCA0A" w14:textId="77777777" w:rsidR="008831A2" w:rsidRPr="00D95AF2" w:rsidRDefault="008831A2">
            <w:pPr>
              <w:pStyle w:val="TAL"/>
            </w:pPr>
          </w:p>
        </w:tc>
        <w:tc>
          <w:tcPr>
            <w:tcW w:w="2835" w:type="dxa"/>
            <w:tcBorders>
              <w:top w:val="nil"/>
            </w:tcBorders>
          </w:tcPr>
          <w:p w14:paraId="6D2F933C" w14:textId="77777777" w:rsidR="008831A2" w:rsidRPr="00D95AF2" w:rsidRDefault="008831A2">
            <w:pPr>
              <w:pStyle w:val="TAL"/>
            </w:pPr>
            <w:r w:rsidRPr="00D95AF2">
              <w:t>10.5.4.32</w:t>
            </w:r>
          </w:p>
        </w:tc>
        <w:tc>
          <w:tcPr>
            <w:tcW w:w="1191" w:type="dxa"/>
            <w:tcBorders>
              <w:top w:val="nil"/>
            </w:tcBorders>
          </w:tcPr>
          <w:p w14:paraId="55304813" w14:textId="77777777" w:rsidR="008831A2" w:rsidRPr="00D95AF2" w:rsidRDefault="008831A2">
            <w:pPr>
              <w:pStyle w:val="TAC"/>
            </w:pPr>
          </w:p>
        </w:tc>
        <w:tc>
          <w:tcPr>
            <w:tcW w:w="907" w:type="dxa"/>
            <w:tcBorders>
              <w:top w:val="nil"/>
            </w:tcBorders>
          </w:tcPr>
          <w:p w14:paraId="3849F4AB" w14:textId="77777777" w:rsidR="008831A2" w:rsidRPr="00D95AF2" w:rsidRDefault="008831A2">
            <w:pPr>
              <w:pStyle w:val="TAC"/>
            </w:pPr>
          </w:p>
        </w:tc>
        <w:tc>
          <w:tcPr>
            <w:tcW w:w="1407" w:type="dxa"/>
            <w:tcBorders>
              <w:top w:val="nil"/>
            </w:tcBorders>
          </w:tcPr>
          <w:p w14:paraId="083C0FF4" w14:textId="77777777" w:rsidR="008831A2" w:rsidRPr="00D95AF2" w:rsidRDefault="008831A2">
            <w:pPr>
              <w:pStyle w:val="TAC"/>
            </w:pPr>
          </w:p>
        </w:tc>
      </w:tr>
    </w:tbl>
    <w:p w14:paraId="4A415778" w14:textId="77777777" w:rsidR="008831A2" w:rsidRPr="00D95AF2" w:rsidRDefault="008831A2"/>
    <w:p w14:paraId="47C56B7D" w14:textId="77777777" w:rsidR="008831A2" w:rsidRPr="00D95AF2" w:rsidRDefault="008831A2">
      <w:pPr>
        <w:pStyle w:val="Heading4"/>
      </w:pPr>
      <w:bookmarkStart w:id="1728" w:name="_Toc193383010"/>
      <w:bookmarkStart w:id="1729" w:name="_CR9_3_17b_1"/>
      <w:bookmarkEnd w:id="1729"/>
      <w:r w:rsidRPr="00D95AF2">
        <w:t>9.3.17b.1</w:t>
      </w:r>
      <w:r w:rsidRPr="00D95AF2">
        <w:tab/>
        <w:t>Repeat indicator</w:t>
      </w:r>
      <w:bookmarkEnd w:id="1728"/>
    </w:p>
    <w:p w14:paraId="7BB98388" w14:textId="77777777" w:rsidR="008831A2" w:rsidRPr="00D95AF2" w:rsidRDefault="008831A2">
      <w:r w:rsidRPr="00D95AF2">
        <w:t xml:space="preserve">The </w:t>
      </w:r>
      <w:r w:rsidRPr="00D95AF2">
        <w:rPr>
          <w:i/>
        </w:rPr>
        <w:t>repeat indicator</w:t>
      </w:r>
      <w:r w:rsidRPr="00D95AF2">
        <w:t xml:space="preserve"> information element shall be included if</w:t>
      </w:r>
      <w:r w:rsidRPr="00D95AF2">
        <w:rPr>
          <w:i/>
        </w:rPr>
        <w:t xml:space="preserve"> bearer capability 1</w:t>
      </w:r>
      <w:r w:rsidRPr="00D95AF2">
        <w:t xml:space="preserve"> information element and </w:t>
      </w:r>
      <w:r w:rsidRPr="00D95AF2">
        <w:rPr>
          <w:i/>
        </w:rPr>
        <w:t>bearer capability 2</w:t>
      </w:r>
      <w:r w:rsidRPr="00D95AF2">
        <w:t xml:space="preserve"> IE are both included in the message.</w:t>
      </w:r>
    </w:p>
    <w:p w14:paraId="16F7F28B" w14:textId="77777777" w:rsidR="008831A2" w:rsidRPr="00D95AF2" w:rsidRDefault="008831A2">
      <w:pPr>
        <w:pStyle w:val="Heading4"/>
      </w:pPr>
      <w:bookmarkStart w:id="1730" w:name="_Toc193383011"/>
      <w:bookmarkStart w:id="1731" w:name="_CR9_3_17b_2"/>
      <w:bookmarkEnd w:id="1731"/>
      <w:r w:rsidRPr="00D95AF2">
        <w:lastRenderedPageBreak/>
        <w:t>9.3.17b.2</w:t>
      </w:r>
      <w:r w:rsidRPr="00D95AF2">
        <w:tab/>
        <w:t>Bearer capability 1 and bearer capability 2</w:t>
      </w:r>
      <w:bookmarkEnd w:id="1730"/>
    </w:p>
    <w:p w14:paraId="412074F8" w14:textId="77777777" w:rsidR="008831A2" w:rsidRPr="00D95AF2" w:rsidRDefault="008831A2">
      <w:r w:rsidRPr="00D95AF2">
        <w:t xml:space="preserve">If, in any subsequent SETUP message to be sent on this transaction the </w:t>
      </w:r>
      <w:r w:rsidRPr="00D95AF2">
        <w:rPr>
          <w:i/>
        </w:rPr>
        <w:t>bearer capability 1</w:t>
      </w:r>
      <w:r w:rsidRPr="00D95AF2">
        <w:t xml:space="preserve"> information element is to be followed by the </w:t>
      </w:r>
      <w:r w:rsidRPr="00D95AF2">
        <w:rPr>
          <w:i/>
        </w:rPr>
        <w:t>bearer capability 2</w:t>
      </w:r>
      <w:r w:rsidRPr="00D95AF2">
        <w:t xml:space="preserve"> IE, then the </w:t>
      </w:r>
      <w:r w:rsidRPr="00D95AF2">
        <w:rPr>
          <w:i/>
        </w:rPr>
        <w:t>bearer capability 2</w:t>
      </w:r>
      <w:r w:rsidRPr="00D95AF2">
        <w:t xml:space="preserve"> IE shall be included in this message.</w:t>
      </w:r>
    </w:p>
    <w:p w14:paraId="153429F5" w14:textId="77777777" w:rsidR="008831A2" w:rsidRPr="00D95AF2" w:rsidRDefault="008831A2">
      <w:pPr>
        <w:pStyle w:val="Heading4"/>
      </w:pPr>
      <w:bookmarkStart w:id="1732" w:name="_Toc193383012"/>
      <w:bookmarkStart w:id="1733" w:name="_CR9_3_17b_3"/>
      <w:bookmarkEnd w:id="1733"/>
      <w:r w:rsidRPr="00D95AF2">
        <w:t>9.3.17b.3</w:t>
      </w:r>
      <w:r w:rsidRPr="00D95AF2">
        <w:tab/>
        <w:t>Cause</w:t>
      </w:r>
      <w:bookmarkEnd w:id="1732"/>
    </w:p>
    <w:p w14:paraId="0D3A6A02" w14:textId="77777777" w:rsidR="008831A2" w:rsidRPr="00D95AF2" w:rsidRDefault="008831A2">
      <w:r w:rsidRPr="00D95AF2">
        <w:t>This information element is included if the mobile station is compatible but the user is busy.</w:t>
      </w:r>
    </w:p>
    <w:p w14:paraId="15018594" w14:textId="77777777" w:rsidR="008831A2" w:rsidRPr="00D95AF2" w:rsidRDefault="008831A2">
      <w:pPr>
        <w:pStyle w:val="Heading4"/>
      </w:pPr>
      <w:bookmarkStart w:id="1734" w:name="_Toc193383013"/>
      <w:bookmarkStart w:id="1735" w:name="_CR9_3_17b_4"/>
      <w:bookmarkEnd w:id="1735"/>
      <w:r w:rsidRPr="00D95AF2">
        <w:t>9.3.17b.4</w:t>
      </w:r>
      <w:r w:rsidRPr="00D95AF2">
        <w:tab/>
        <w:t>Supported Codecs</w:t>
      </w:r>
      <w:bookmarkEnd w:id="1734"/>
      <w:r w:rsidRPr="00D95AF2">
        <w:t xml:space="preserve"> </w:t>
      </w:r>
    </w:p>
    <w:p w14:paraId="766E30BD" w14:textId="77777777" w:rsidR="008831A2" w:rsidRPr="00D95AF2" w:rsidRDefault="008831A2">
      <w:r w:rsidRPr="00D95AF2">
        <w:t>This information element shall be included for speech calls, if the mobile station supports UMTS radio access.</w:t>
      </w:r>
    </w:p>
    <w:p w14:paraId="7C50C8C7" w14:textId="77777777" w:rsidR="008831A2" w:rsidRPr="00D95AF2" w:rsidRDefault="008831A2">
      <w:pPr>
        <w:pStyle w:val="Heading3"/>
      </w:pPr>
      <w:bookmarkStart w:id="1736" w:name="_Toc193383014"/>
      <w:bookmarkStart w:id="1737" w:name="_CR9_3_18"/>
      <w:bookmarkEnd w:id="1737"/>
      <w:r w:rsidRPr="00D95AF2">
        <w:t>9.3.18</w:t>
      </w:r>
      <w:r w:rsidRPr="00D95AF2">
        <w:tab/>
        <w:t>Release</w:t>
      </w:r>
      <w:bookmarkEnd w:id="1736"/>
    </w:p>
    <w:p w14:paraId="42337FE4" w14:textId="77777777" w:rsidR="008831A2" w:rsidRPr="00D95AF2" w:rsidRDefault="008831A2">
      <w:pPr>
        <w:pStyle w:val="Heading4"/>
      </w:pPr>
      <w:bookmarkStart w:id="1738" w:name="_Toc193383015"/>
      <w:bookmarkStart w:id="1739" w:name="_CR9_3_18_1"/>
      <w:bookmarkEnd w:id="1739"/>
      <w:r w:rsidRPr="00D95AF2">
        <w:t>9.3.18.1</w:t>
      </w:r>
      <w:r w:rsidRPr="00D95AF2">
        <w:tab/>
        <w:t>Release (network to mobile station direction)</w:t>
      </w:r>
      <w:bookmarkEnd w:id="1738"/>
    </w:p>
    <w:p w14:paraId="4CBE2292" w14:textId="77777777" w:rsidR="008831A2" w:rsidRPr="00D95AF2" w:rsidRDefault="008831A2">
      <w:r w:rsidRPr="00D95AF2">
        <w:t>This message is sent, from the network to the mobile station to indicate that the network intends to release the transaction identifier, and that the receiving equipment shall release the transaction identifier after sending RELEASE COMPLETE.</w:t>
      </w:r>
    </w:p>
    <w:p w14:paraId="35412597" w14:textId="77777777" w:rsidR="008831A2" w:rsidRPr="00D95AF2" w:rsidRDefault="008831A2">
      <w:r w:rsidRPr="00D95AF2">
        <w:t>See table 9.68/3GPP TS 24.008.</w:t>
      </w:r>
    </w:p>
    <w:p w14:paraId="1F4BD093" w14:textId="77777777" w:rsidR="008831A2" w:rsidRPr="00D95AF2" w:rsidRDefault="008831A2">
      <w:pPr>
        <w:pStyle w:val="B1"/>
      </w:pPr>
      <w:r w:rsidRPr="00D95AF2">
        <w:t>Message type:</w:t>
      </w:r>
      <w:r w:rsidRPr="00D95AF2">
        <w:tab/>
        <w:t>RELEASE</w:t>
      </w:r>
    </w:p>
    <w:p w14:paraId="3A8D4C27" w14:textId="77777777" w:rsidR="008831A2" w:rsidRPr="00D95AF2" w:rsidRDefault="008831A2">
      <w:pPr>
        <w:pStyle w:val="B1"/>
      </w:pPr>
      <w:r w:rsidRPr="00D95AF2">
        <w:t>Significance:</w:t>
      </w:r>
      <w:r w:rsidRPr="00D95AF2">
        <w:tab/>
      </w:r>
      <w:r w:rsidRPr="00D95AF2">
        <w:tab/>
        <w:t>local (note)</w:t>
      </w:r>
    </w:p>
    <w:p w14:paraId="59AF4936" w14:textId="77777777" w:rsidR="008831A2" w:rsidRPr="00D95AF2" w:rsidRDefault="008831A2">
      <w:pPr>
        <w:pStyle w:val="B1"/>
      </w:pPr>
      <w:r w:rsidRPr="00D95AF2">
        <w:t>Direction:</w:t>
      </w:r>
      <w:r w:rsidRPr="00D95AF2">
        <w:tab/>
      </w:r>
      <w:r w:rsidRPr="00D95AF2">
        <w:tab/>
      </w:r>
      <w:r w:rsidRPr="00D95AF2">
        <w:tab/>
        <w:t>network to mobile station</w:t>
      </w:r>
    </w:p>
    <w:p w14:paraId="34987CAD" w14:textId="77777777" w:rsidR="008831A2" w:rsidRPr="00D95AF2" w:rsidRDefault="008831A2">
      <w:pPr>
        <w:pStyle w:val="TH"/>
      </w:pPr>
      <w:bookmarkStart w:id="1740" w:name="_CRTable9_683GPPTS24_008"/>
      <w:r w:rsidRPr="00D95AF2">
        <w:t xml:space="preserve">Table </w:t>
      </w:r>
      <w:bookmarkEnd w:id="1740"/>
      <w:r w:rsidRPr="00D95AF2">
        <w:t>9.68/3GPP TS 24.008: RELEASE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49510A0" w14:textId="77777777">
        <w:trPr>
          <w:jc w:val="center"/>
        </w:trPr>
        <w:tc>
          <w:tcPr>
            <w:tcW w:w="680" w:type="dxa"/>
            <w:tcBorders>
              <w:bottom w:val="nil"/>
            </w:tcBorders>
          </w:tcPr>
          <w:p w14:paraId="58F3CD71" w14:textId="77777777" w:rsidR="008831A2" w:rsidRPr="00D95AF2" w:rsidRDefault="008831A2">
            <w:pPr>
              <w:pStyle w:val="TAH"/>
            </w:pPr>
            <w:r w:rsidRPr="00D95AF2">
              <w:t>IEI</w:t>
            </w:r>
          </w:p>
        </w:tc>
        <w:tc>
          <w:tcPr>
            <w:tcW w:w="2835" w:type="dxa"/>
            <w:tcBorders>
              <w:bottom w:val="nil"/>
            </w:tcBorders>
          </w:tcPr>
          <w:p w14:paraId="1C1D44AA" w14:textId="77777777" w:rsidR="008831A2" w:rsidRPr="00D95AF2" w:rsidRDefault="008831A2">
            <w:pPr>
              <w:pStyle w:val="TAH"/>
            </w:pPr>
            <w:r w:rsidRPr="00D95AF2">
              <w:t>Information element</w:t>
            </w:r>
          </w:p>
        </w:tc>
        <w:tc>
          <w:tcPr>
            <w:tcW w:w="2835" w:type="dxa"/>
            <w:tcBorders>
              <w:bottom w:val="nil"/>
            </w:tcBorders>
          </w:tcPr>
          <w:p w14:paraId="29DFF4B7"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FBBEAD9" w14:textId="77777777" w:rsidR="008831A2" w:rsidRPr="00D95AF2" w:rsidRDefault="008831A2">
            <w:pPr>
              <w:pStyle w:val="TAH"/>
            </w:pPr>
            <w:r w:rsidRPr="00D95AF2">
              <w:t>Presence</w:t>
            </w:r>
          </w:p>
        </w:tc>
        <w:tc>
          <w:tcPr>
            <w:tcW w:w="907" w:type="dxa"/>
            <w:tcBorders>
              <w:bottom w:val="nil"/>
            </w:tcBorders>
          </w:tcPr>
          <w:p w14:paraId="372D3C8E" w14:textId="77777777" w:rsidR="008831A2" w:rsidRPr="00D95AF2" w:rsidRDefault="008831A2">
            <w:pPr>
              <w:pStyle w:val="TAH"/>
            </w:pPr>
            <w:r w:rsidRPr="00D95AF2">
              <w:t>Format</w:t>
            </w:r>
          </w:p>
        </w:tc>
        <w:tc>
          <w:tcPr>
            <w:tcW w:w="1407" w:type="dxa"/>
            <w:tcBorders>
              <w:bottom w:val="nil"/>
            </w:tcBorders>
          </w:tcPr>
          <w:p w14:paraId="5D78F67D" w14:textId="77777777" w:rsidR="008831A2" w:rsidRPr="00D95AF2" w:rsidRDefault="008831A2">
            <w:pPr>
              <w:pStyle w:val="TAH"/>
            </w:pPr>
            <w:r w:rsidRPr="00D95AF2">
              <w:t>Length</w:t>
            </w:r>
          </w:p>
        </w:tc>
      </w:tr>
      <w:tr w:rsidR="008831A2" w:rsidRPr="00D95AF2" w14:paraId="013F6B55" w14:textId="77777777">
        <w:trPr>
          <w:jc w:val="center"/>
        </w:trPr>
        <w:tc>
          <w:tcPr>
            <w:tcW w:w="680" w:type="dxa"/>
            <w:tcBorders>
              <w:bottom w:val="nil"/>
            </w:tcBorders>
          </w:tcPr>
          <w:p w14:paraId="65AB7D39" w14:textId="77777777" w:rsidR="008831A2" w:rsidRPr="00D95AF2" w:rsidRDefault="008831A2">
            <w:pPr>
              <w:pStyle w:val="TAL"/>
            </w:pPr>
          </w:p>
        </w:tc>
        <w:tc>
          <w:tcPr>
            <w:tcW w:w="2835" w:type="dxa"/>
            <w:tcBorders>
              <w:bottom w:val="nil"/>
            </w:tcBorders>
          </w:tcPr>
          <w:p w14:paraId="7EEFEF43" w14:textId="77777777" w:rsidR="008831A2" w:rsidRPr="00D95AF2" w:rsidRDefault="008831A2">
            <w:pPr>
              <w:pStyle w:val="TAL"/>
            </w:pPr>
            <w:r w:rsidRPr="00D95AF2">
              <w:t>Call control</w:t>
            </w:r>
          </w:p>
        </w:tc>
        <w:tc>
          <w:tcPr>
            <w:tcW w:w="2835" w:type="dxa"/>
            <w:tcBorders>
              <w:bottom w:val="nil"/>
            </w:tcBorders>
          </w:tcPr>
          <w:p w14:paraId="55BACB55" w14:textId="77777777" w:rsidR="008831A2" w:rsidRPr="00D95AF2" w:rsidRDefault="008831A2">
            <w:pPr>
              <w:pStyle w:val="TAL"/>
            </w:pPr>
            <w:r w:rsidRPr="00D95AF2">
              <w:t>Protocol discriminator</w:t>
            </w:r>
          </w:p>
        </w:tc>
        <w:tc>
          <w:tcPr>
            <w:tcW w:w="1191" w:type="dxa"/>
            <w:tcBorders>
              <w:bottom w:val="nil"/>
            </w:tcBorders>
          </w:tcPr>
          <w:p w14:paraId="7A176E97" w14:textId="77777777" w:rsidR="008831A2" w:rsidRPr="00D95AF2" w:rsidRDefault="008831A2">
            <w:pPr>
              <w:pStyle w:val="TAC"/>
            </w:pPr>
            <w:r w:rsidRPr="00D95AF2">
              <w:t xml:space="preserve"> M</w:t>
            </w:r>
          </w:p>
        </w:tc>
        <w:tc>
          <w:tcPr>
            <w:tcW w:w="907" w:type="dxa"/>
            <w:tcBorders>
              <w:bottom w:val="nil"/>
            </w:tcBorders>
          </w:tcPr>
          <w:p w14:paraId="6FFA9A94" w14:textId="77777777" w:rsidR="008831A2" w:rsidRPr="00D95AF2" w:rsidRDefault="008831A2">
            <w:pPr>
              <w:pStyle w:val="TAC"/>
            </w:pPr>
            <w:r w:rsidRPr="00D95AF2">
              <w:t xml:space="preserve"> V</w:t>
            </w:r>
          </w:p>
        </w:tc>
        <w:tc>
          <w:tcPr>
            <w:tcW w:w="1407" w:type="dxa"/>
            <w:tcBorders>
              <w:bottom w:val="nil"/>
            </w:tcBorders>
          </w:tcPr>
          <w:p w14:paraId="7C090630" w14:textId="77777777" w:rsidR="008831A2" w:rsidRPr="00D95AF2" w:rsidRDefault="008831A2">
            <w:pPr>
              <w:pStyle w:val="TAC"/>
            </w:pPr>
            <w:r w:rsidRPr="00D95AF2">
              <w:t xml:space="preserve"> 1/2</w:t>
            </w:r>
          </w:p>
        </w:tc>
      </w:tr>
      <w:tr w:rsidR="008831A2" w:rsidRPr="00D95AF2" w14:paraId="4E0A50D8" w14:textId="77777777">
        <w:trPr>
          <w:jc w:val="center"/>
        </w:trPr>
        <w:tc>
          <w:tcPr>
            <w:tcW w:w="680" w:type="dxa"/>
            <w:tcBorders>
              <w:top w:val="nil"/>
              <w:bottom w:val="nil"/>
            </w:tcBorders>
          </w:tcPr>
          <w:p w14:paraId="79055426" w14:textId="77777777" w:rsidR="008831A2" w:rsidRPr="00D95AF2" w:rsidRDefault="008831A2">
            <w:pPr>
              <w:pStyle w:val="TAL"/>
            </w:pPr>
          </w:p>
        </w:tc>
        <w:tc>
          <w:tcPr>
            <w:tcW w:w="2835" w:type="dxa"/>
            <w:tcBorders>
              <w:top w:val="nil"/>
              <w:bottom w:val="nil"/>
            </w:tcBorders>
          </w:tcPr>
          <w:p w14:paraId="5C7A1F74" w14:textId="77777777" w:rsidR="008831A2" w:rsidRPr="00D95AF2" w:rsidRDefault="008831A2">
            <w:pPr>
              <w:pStyle w:val="TAL"/>
            </w:pPr>
            <w:r w:rsidRPr="00D95AF2">
              <w:t>protocol discriminator</w:t>
            </w:r>
          </w:p>
        </w:tc>
        <w:tc>
          <w:tcPr>
            <w:tcW w:w="2835" w:type="dxa"/>
            <w:tcBorders>
              <w:top w:val="nil"/>
              <w:bottom w:val="nil"/>
            </w:tcBorders>
          </w:tcPr>
          <w:p w14:paraId="54158EDD" w14:textId="77777777" w:rsidR="008831A2" w:rsidRPr="00D95AF2" w:rsidRDefault="008831A2">
            <w:pPr>
              <w:pStyle w:val="TAL"/>
            </w:pPr>
            <w:r w:rsidRPr="00D95AF2">
              <w:t>10.2</w:t>
            </w:r>
          </w:p>
        </w:tc>
        <w:tc>
          <w:tcPr>
            <w:tcW w:w="1191" w:type="dxa"/>
            <w:tcBorders>
              <w:top w:val="nil"/>
              <w:bottom w:val="nil"/>
            </w:tcBorders>
          </w:tcPr>
          <w:p w14:paraId="5A169970" w14:textId="77777777" w:rsidR="008831A2" w:rsidRPr="00D95AF2" w:rsidRDefault="008831A2">
            <w:pPr>
              <w:pStyle w:val="TAC"/>
            </w:pPr>
          </w:p>
        </w:tc>
        <w:tc>
          <w:tcPr>
            <w:tcW w:w="907" w:type="dxa"/>
            <w:tcBorders>
              <w:top w:val="nil"/>
              <w:bottom w:val="nil"/>
            </w:tcBorders>
          </w:tcPr>
          <w:p w14:paraId="30093FC5" w14:textId="77777777" w:rsidR="008831A2" w:rsidRPr="00D95AF2" w:rsidRDefault="008831A2">
            <w:pPr>
              <w:pStyle w:val="TAC"/>
            </w:pPr>
          </w:p>
        </w:tc>
        <w:tc>
          <w:tcPr>
            <w:tcW w:w="1407" w:type="dxa"/>
            <w:tcBorders>
              <w:top w:val="nil"/>
              <w:bottom w:val="nil"/>
            </w:tcBorders>
          </w:tcPr>
          <w:p w14:paraId="6DE0397D" w14:textId="77777777" w:rsidR="008831A2" w:rsidRPr="00D95AF2" w:rsidRDefault="008831A2">
            <w:pPr>
              <w:pStyle w:val="TAC"/>
            </w:pPr>
          </w:p>
        </w:tc>
      </w:tr>
      <w:tr w:rsidR="008831A2" w:rsidRPr="00D95AF2" w14:paraId="236BE4C9" w14:textId="77777777">
        <w:trPr>
          <w:jc w:val="center"/>
        </w:trPr>
        <w:tc>
          <w:tcPr>
            <w:tcW w:w="680" w:type="dxa"/>
            <w:tcBorders>
              <w:bottom w:val="nil"/>
            </w:tcBorders>
          </w:tcPr>
          <w:p w14:paraId="7CCC3F9D" w14:textId="77777777" w:rsidR="008831A2" w:rsidRPr="00D95AF2" w:rsidRDefault="008831A2">
            <w:pPr>
              <w:pStyle w:val="TAL"/>
            </w:pPr>
          </w:p>
        </w:tc>
        <w:tc>
          <w:tcPr>
            <w:tcW w:w="2835" w:type="dxa"/>
            <w:tcBorders>
              <w:bottom w:val="nil"/>
            </w:tcBorders>
          </w:tcPr>
          <w:p w14:paraId="42B15F5F" w14:textId="77777777" w:rsidR="008831A2" w:rsidRPr="00D95AF2" w:rsidRDefault="008831A2">
            <w:pPr>
              <w:pStyle w:val="TAL"/>
            </w:pPr>
            <w:r w:rsidRPr="00D95AF2">
              <w:t>Transaction identifier</w:t>
            </w:r>
          </w:p>
        </w:tc>
        <w:tc>
          <w:tcPr>
            <w:tcW w:w="2835" w:type="dxa"/>
            <w:tcBorders>
              <w:bottom w:val="nil"/>
            </w:tcBorders>
          </w:tcPr>
          <w:p w14:paraId="29A4AABC" w14:textId="77777777" w:rsidR="008831A2" w:rsidRPr="00D95AF2" w:rsidRDefault="008831A2">
            <w:pPr>
              <w:pStyle w:val="TAL"/>
            </w:pPr>
            <w:r w:rsidRPr="00D95AF2">
              <w:t>Transaction identifier</w:t>
            </w:r>
          </w:p>
        </w:tc>
        <w:tc>
          <w:tcPr>
            <w:tcW w:w="1191" w:type="dxa"/>
            <w:tcBorders>
              <w:bottom w:val="nil"/>
            </w:tcBorders>
          </w:tcPr>
          <w:p w14:paraId="2D36C55D" w14:textId="77777777" w:rsidR="008831A2" w:rsidRPr="00D95AF2" w:rsidRDefault="008831A2">
            <w:pPr>
              <w:pStyle w:val="TAC"/>
            </w:pPr>
            <w:r w:rsidRPr="00D95AF2">
              <w:t xml:space="preserve"> M</w:t>
            </w:r>
          </w:p>
        </w:tc>
        <w:tc>
          <w:tcPr>
            <w:tcW w:w="907" w:type="dxa"/>
            <w:tcBorders>
              <w:bottom w:val="nil"/>
            </w:tcBorders>
          </w:tcPr>
          <w:p w14:paraId="293E5D2C" w14:textId="77777777" w:rsidR="008831A2" w:rsidRPr="00D95AF2" w:rsidRDefault="008831A2">
            <w:pPr>
              <w:pStyle w:val="TAC"/>
            </w:pPr>
            <w:r w:rsidRPr="00D95AF2">
              <w:t xml:space="preserve"> V</w:t>
            </w:r>
          </w:p>
        </w:tc>
        <w:tc>
          <w:tcPr>
            <w:tcW w:w="1407" w:type="dxa"/>
            <w:tcBorders>
              <w:bottom w:val="nil"/>
            </w:tcBorders>
          </w:tcPr>
          <w:p w14:paraId="58893966" w14:textId="77777777" w:rsidR="008831A2" w:rsidRPr="00D95AF2" w:rsidRDefault="008831A2">
            <w:pPr>
              <w:pStyle w:val="TAC"/>
            </w:pPr>
            <w:r w:rsidRPr="00D95AF2">
              <w:t xml:space="preserve"> 1/2</w:t>
            </w:r>
          </w:p>
        </w:tc>
      </w:tr>
      <w:tr w:rsidR="008831A2" w:rsidRPr="00D95AF2" w14:paraId="1E119456" w14:textId="77777777">
        <w:trPr>
          <w:jc w:val="center"/>
        </w:trPr>
        <w:tc>
          <w:tcPr>
            <w:tcW w:w="680" w:type="dxa"/>
            <w:tcBorders>
              <w:top w:val="nil"/>
              <w:bottom w:val="nil"/>
            </w:tcBorders>
          </w:tcPr>
          <w:p w14:paraId="7D34A79E" w14:textId="77777777" w:rsidR="008831A2" w:rsidRPr="00D95AF2" w:rsidRDefault="008831A2">
            <w:pPr>
              <w:pStyle w:val="TAL"/>
            </w:pPr>
          </w:p>
        </w:tc>
        <w:tc>
          <w:tcPr>
            <w:tcW w:w="2835" w:type="dxa"/>
            <w:tcBorders>
              <w:top w:val="nil"/>
              <w:bottom w:val="nil"/>
            </w:tcBorders>
          </w:tcPr>
          <w:p w14:paraId="680F45DE" w14:textId="77777777" w:rsidR="008831A2" w:rsidRPr="00D95AF2" w:rsidRDefault="008831A2">
            <w:pPr>
              <w:pStyle w:val="TAL"/>
            </w:pPr>
          </w:p>
        </w:tc>
        <w:tc>
          <w:tcPr>
            <w:tcW w:w="2835" w:type="dxa"/>
            <w:tcBorders>
              <w:top w:val="nil"/>
              <w:bottom w:val="nil"/>
            </w:tcBorders>
          </w:tcPr>
          <w:p w14:paraId="2CF83E06" w14:textId="77777777" w:rsidR="008831A2" w:rsidRPr="00D95AF2" w:rsidRDefault="008831A2">
            <w:pPr>
              <w:pStyle w:val="TAL"/>
            </w:pPr>
            <w:r w:rsidRPr="00D95AF2">
              <w:t>10.3.2</w:t>
            </w:r>
          </w:p>
        </w:tc>
        <w:tc>
          <w:tcPr>
            <w:tcW w:w="1191" w:type="dxa"/>
            <w:tcBorders>
              <w:top w:val="nil"/>
              <w:bottom w:val="nil"/>
            </w:tcBorders>
          </w:tcPr>
          <w:p w14:paraId="4A7046FE" w14:textId="77777777" w:rsidR="008831A2" w:rsidRPr="00D95AF2" w:rsidRDefault="008831A2">
            <w:pPr>
              <w:pStyle w:val="TAC"/>
            </w:pPr>
          </w:p>
        </w:tc>
        <w:tc>
          <w:tcPr>
            <w:tcW w:w="907" w:type="dxa"/>
            <w:tcBorders>
              <w:top w:val="nil"/>
              <w:bottom w:val="nil"/>
            </w:tcBorders>
          </w:tcPr>
          <w:p w14:paraId="50605DCE" w14:textId="77777777" w:rsidR="008831A2" w:rsidRPr="00D95AF2" w:rsidRDefault="008831A2">
            <w:pPr>
              <w:pStyle w:val="TAC"/>
            </w:pPr>
          </w:p>
        </w:tc>
        <w:tc>
          <w:tcPr>
            <w:tcW w:w="1407" w:type="dxa"/>
            <w:tcBorders>
              <w:top w:val="nil"/>
              <w:bottom w:val="nil"/>
            </w:tcBorders>
          </w:tcPr>
          <w:p w14:paraId="1BFB9861" w14:textId="77777777" w:rsidR="008831A2" w:rsidRPr="00D95AF2" w:rsidRDefault="008831A2">
            <w:pPr>
              <w:pStyle w:val="TAC"/>
            </w:pPr>
          </w:p>
        </w:tc>
      </w:tr>
      <w:tr w:rsidR="008831A2" w:rsidRPr="00D95AF2" w14:paraId="1ABA46F8" w14:textId="77777777">
        <w:trPr>
          <w:jc w:val="center"/>
        </w:trPr>
        <w:tc>
          <w:tcPr>
            <w:tcW w:w="680" w:type="dxa"/>
            <w:tcBorders>
              <w:bottom w:val="nil"/>
            </w:tcBorders>
          </w:tcPr>
          <w:p w14:paraId="23746B94" w14:textId="77777777" w:rsidR="008831A2" w:rsidRPr="00D95AF2" w:rsidRDefault="008831A2">
            <w:pPr>
              <w:pStyle w:val="TAL"/>
            </w:pPr>
          </w:p>
        </w:tc>
        <w:tc>
          <w:tcPr>
            <w:tcW w:w="2835" w:type="dxa"/>
            <w:tcBorders>
              <w:bottom w:val="nil"/>
            </w:tcBorders>
          </w:tcPr>
          <w:p w14:paraId="444FD96B" w14:textId="77777777" w:rsidR="008831A2" w:rsidRPr="00D95AF2" w:rsidRDefault="008831A2">
            <w:pPr>
              <w:pStyle w:val="TAL"/>
            </w:pPr>
            <w:r w:rsidRPr="00D95AF2">
              <w:t>Release</w:t>
            </w:r>
          </w:p>
        </w:tc>
        <w:tc>
          <w:tcPr>
            <w:tcW w:w="2835" w:type="dxa"/>
            <w:tcBorders>
              <w:bottom w:val="nil"/>
            </w:tcBorders>
          </w:tcPr>
          <w:p w14:paraId="4654B0BE" w14:textId="77777777" w:rsidR="008831A2" w:rsidRPr="00D95AF2" w:rsidRDefault="008831A2">
            <w:pPr>
              <w:pStyle w:val="TAL"/>
            </w:pPr>
            <w:r w:rsidRPr="00D95AF2">
              <w:t>Message type</w:t>
            </w:r>
          </w:p>
        </w:tc>
        <w:tc>
          <w:tcPr>
            <w:tcW w:w="1191" w:type="dxa"/>
            <w:tcBorders>
              <w:bottom w:val="nil"/>
            </w:tcBorders>
          </w:tcPr>
          <w:p w14:paraId="3A0D3ED1" w14:textId="77777777" w:rsidR="008831A2" w:rsidRPr="00D95AF2" w:rsidRDefault="008831A2">
            <w:pPr>
              <w:pStyle w:val="TAC"/>
            </w:pPr>
            <w:r w:rsidRPr="00D95AF2">
              <w:t xml:space="preserve"> M</w:t>
            </w:r>
          </w:p>
        </w:tc>
        <w:tc>
          <w:tcPr>
            <w:tcW w:w="907" w:type="dxa"/>
            <w:tcBorders>
              <w:bottom w:val="nil"/>
            </w:tcBorders>
          </w:tcPr>
          <w:p w14:paraId="292FB0F1" w14:textId="77777777" w:rsidR="008831A2" w:rsidRPr="00D95AF2" w:rsidRDefault="008831A2">
            <w:pPr>
              <w:pStyle w:val="TAC"/>
            </w:pPr>
            <w:r w:rsidRPr="00D95AF2">
              <w:t xml:space="preserve"> V</w:t>
            </w:r>
          </w:p>
        </w:tc>
        <w:tc>
          <w:tcPr>
            <w:tcW w:w="1407" w:type="dxa"/>
            <w:tcBorders>
              <w:bottom w:val="nil"/>
            </w:tcBorders>
          </w:tcPr>
          <w:p w14:paraId="25A3DF4D" w14:textId="77777777" w:rsidR="008831A2" w:rsidRPr="00D95AF2" w:rsidRDefault="008831A2">
            <w:pPr>
              <w:pStyle w:val="TAC"/>
            </w:pPr>
            <w:r w:rsidRPr="00D95AF2">
              <w:t>1</w:t>
            </w:r>
          </w:p>
        </w:tc>
      </w:tr>
      <w:tr w:rsidR="008831A2" w:rsidRPr="00D95AF2" w14:paraId="087B8C16" w14:textId="77777777">
        <w:trPr>
          <w:jc w:val="center"/>
        </w:trPr>
        <w:tc>
          <w:tcPr>
            <w:tcW w:w="680" w:type="dxa"/>
            <w:tcBorders>
              <w:top w:val="nil"/>
              <w:bottom w:val="nil"/>
            </w:tcBorders>
          </w:tcPr>
          <w:p w14:paraId="77416232" w14:textId="77777777" w:rsidR="008831A2" w:rsidRPr="00D95AF2" w:rsidRDefault="008831A2">
            <w:pPr>
              <w:pStyle w:val="TAL"/>
            </w:pPr>
          </w:p>
        </w:tc>
        <w:tc>
          <w:tcPr>
            <w:tcW w:w="2835" w:type="dxa"/>
            <w:tcBorders>
              <w:top w:val="nil"/>
              <w:bottom w:val="nil"/>
            </w:tcBorders>
          </w:tcPr>
          <w:p w14:paraId="22610AA8" w14:textId="77777777" w:rsidR="008831A2" w:rsidRPr="00D95AF2" w:rsidRDefault="008831A2">
            <w:pPr>
              <w:pStyle w:val="TAL"/>
            </w:pPr>
            <w:r w:rsidRPr="00D95AF2">
              <w:t>message type</w:t>
            </w:r>
          </w:p>
        </w:tc>
        <w:tc>
          <w:tcPr>
            <w:tcW w:w="2835" w:type="dxa"/>
            <w:tcBorders>
              <w:top w:val="nil"/>
              <w:bottom w:val="nil"/>
            </w:tcBorders>
          </w:tcPr>
          <w:p w14:paraId="7FE2977C" w14:textId="77777777" w:rsidR="008831A2" w:rsidRPr="00D95AF2" w:rsidRDefault="008831A2">
            <w:pPr>
              <w:pStyle w:val="TAL"/>
            </w:pPr>
            <w:r w:rsidRPr="00D95AF2">
              <w:t>10.4</w:t>
            </w:r>
          </w:p>
        </w:tc>
        <w:tc>
          <w:tcPr>
            <w:tcW w:w="1191" w:type="dxa"/>
            <w:tcBorders>
              <w:top w:val="nil"/>
              <w:bottom w:val="nil"/>
            </w:tcBorders>
          </w:tcPr>
          <w:p w14:paraId="32DA62B0" w14:textId="77777777" w:rsidR="008831A2" w:rsidRPr="00D95AF2" w:rsidRDefault="008831A2">
            <w:pPr>
              <w:pStyle w:val="TAC"/>
            </w:pPr>
          </w:p>
        </w:tc>
        <w:tc>
          <w:tcPr>
            <w:tcW w:w="907" w:type="dxa"/>
            <w:tcBorders>
              <w:top w:val="nil"/>
              <w:bottom w:val="nil"/>
            </w:tcBorders>
          </w:tcPr>
          <w:p w14:paraId="7F08D07A" w14:textId="77777777" w:rsidR="008831A2" w:rsidRPr="00D95AF2" w:rsidRDefault="008831A2">
            <w:pPr>
              <w:pStyle w:val="TAC"/>
            </w:pPr>
          </w:p>
        </w:tc>
        <w:tc>
          <w:tcPr>
            <w:tcW w:w="1407" w:type="dxa"/>
            <w:tcBorders>
              <w:top w:val="nil"/>
              <w:bottom w:val="nil"/>
            </w:tcBorders>
          </w:tcPr>
          <w:p w14:paraId="1032D0A9" w14:textId="77777777" w:rsidR="008831A2" w:rsidRPr="00D95AF2" w:rsidRDefault="008831A2">
            <w:pPr>
              <w:pStyle w:val="TAC"/>
            </w:pPr>
          </w:p>
        </w:tc>
      </w:tr>
      <w:tr w:rsidR="008831A2" w:rsidRPr="00D95AF2" w14:paraId="1F08E623" w14:textId="77777777">
        <w:trPr>
          <w:jc w:val="center"/>
        </w:trPr>
        <w:tc>
          <w:tcPr>
            <w:tcW w:w="680" w:type="dxa"/>
            <w:tcBorders>
              <w:bottom w:val="nil"/>
            </w:tcBorders>
          </w:tcPr>
          <w:p w14:paraId="06B9CD4F" w14:textId="77777777" w:rsidR="008831A2" w:rsidRPr="00D95AF2" w:rsidRDefault="008831A2">
            <w:pPr>
              <w:pStyle w:val="TAL"/>
            </w:pPr>
            <w:r w:rsidRPr="00D95AF2">
              <w:t>08</w:t>
            </w:r>
          </w:p>
        </w:tc>
        <w:tc>
          <w:tcPr>
            <w:tcW w:w="2835" w:type="dxa"/>
            <w:tcBorders>
              <w:bottom w:val="nil"/>
            </w:tcBorders>
          </w:tcPr>
          <w:p w14:paraId="210614B6" w14:textId="77777777" w:rsidR="008831A2" w:rsidRPr="00D95AF2" w:rsidRDefault="008831A2">
            <w:pPr>
              <w:pStyle w:val="TAL"/>
            </w:pPr>
            <w:r w:rsidRPr="00D95AF2">
              <w:t>Cause</w:t>
            </w:r>
          </w:p>
        </w:tc>
        <w:tc>
          <w:tcPr>
            <w:tcW w:w="2835" w:type="dxa"/>
            <w:tcBorders>
              <w:bottom w:val="nil"/>
            </w:tcBorders>
          </w:tcPr>
          <w:p w14:paraId="015548C3" w14:textId="77777777" w:rsidR="008831A2" w:rsidRPr="00D95AF2" w:rsidRDefault="008831A2">
            <w:pPr>
              <w:pStyle w:val="TAL"/>
            </w:pPr>
            <w:r w:rsidRPr="00D95AF2">
              <w:t>Cause</w:t>
            </w:r>
          </w:p>
        </w:tc>
        <w:tc>
          <w:tcPr>
            <w:tcW w:w="1191" w:type="dxa"/>
            <w:tcBorders>
              <w:bottom w:val="nil"/>
            </w:tcBorders>
          </w:tcPr>
          <w:p w14:paraId="3FD50E9F" w14:textId="77777777" w:rsidR="008831A2" w:rsidRPr="00D95AF2" w:rsidRDefault="008831A2">
            <w:pPr>
              <w:pStyle w:val="TAC"/>
            </w:pPr>
            <w:r w:rsidRPr="00D95AF2">
              <w:t xml:space="preserve"> O</w:t>
            </w:r>
          </w:p>
        </w:tc>
        <w:tc>
          <w:tcPr>
            <w:tcW w:w="907" w:type="dxa"/>
            <w:tcBorders>
              <w:bottom w:val="nil"/>
            </w:tcBorders>
          </w:tcPr>
          <w:p w14:paraId="6B9EC2ED" w14:textId="77777777" w:rsidR="008831A2" w:rsidRPr="00D95AF2" w:rsidRDefault="008831A2">
            <w:pPr>
              <w:pStyle w:val="TAC"/>
            </w:pPr>
            <w:r w:rsidRPr="00D95AF2">
              <w:t xml:space="preserve"> TLV</w:t>
            </w:r>
          </w:p>
        </w:tc>
        <w:tc>
          <w:tcPr>
            <w:tcW w:w="1407" w:type="dxa"/>
            <w:tcBorders>
              <w:bottom w:val="nil"/>
            </w:tcBorders>
          </w:tcPr>
          <w:p w14:paraId="44A8E93F" w14:textId="77777777" w:rsidR="008831A2" w:rsidRPr="00D95AF2" w:rsidRDefault="008831A2">
            <w:pPr>
              <w:pStyle w:val="TAC"/>
            </w:pPr>
            <w:r w:rsidRPr="00D95AF2">
              <w:t xml:space="preserve"> 4-32</w:t>
            </w:r>
          </w:p>
        </w:tc>
      </w:tr>
      <w:tr w:rsidR="008831A2" w:rsidRPr="00D95AF2" w14:paraId="46CFDE82" w14:textId="77777777">
        <w:trPr>
          <w:jc w:val="center"/>
        </w:trPr>
        <w:tc>
          <w:tcPr>
            <w:tcW w:w="680" w:type="dxa"/>
            <w:tcBorders>
              <w:top w:val="nil"/>
              <w:bottom w:val="nil"/>
            </w:tcBorders>
          </w:tcPr>
          <w:p w14:paraId="337194CC" w14:textId="77777777" w:rsidR="008831A2" w:rsidRPr="00D95AF2" w:rsidRDefault="008831A2">
            <w:pPr>
              <w:pStyle w:val="TAL"/>
            </w:pPr>
          </w:p>
        </w:tc>
        <w:tc>
          <w:tcPr>
            <w:tcW w:w="2835" w:type="dxa"/>
            <w:tcBorders>
              <w:top w:val="nil"/>
              <w:bottom w:val="nil"/>
            </w:tcBorders>
          </w:tcPr>
          <w:p w14:paraId="276625E9" w14:textId="77777777" w:rsidR="008831A2" w:rsidRPr="00D95AF2" w:rsidRDefault="008831A2">
            <w:pPr>
              <w:pStyle w:val="TAL"/>
            </w:pPr>
          </w:p>
        </w:tc>
        <w:tc>
          <w:tcPr>
            <w:tcW w:w="2835" w:type="dxa"/>
            <w:tcBorders>
              <w:top w:val="nil"/>
              <w:bottom w:val="nil"/>
            </w:tcBorders>
          </w:tcPr>
          <w:p w14:paraId="14C92048" w14:textId="77777777" w:rsidR="008831A2" w:rsidRPr="00D95AF2" w:rsidRDefault="008831A2">
            <w:pPr>
              <w:pStyle w:val="TAL"/>
            </w:pPr>
            <w:r w:rsidRPr="00D95AF2">
              <w:t>10.5.4.11</w:t>
            </w:r>
          </w:p>
        </w:tc>
        <w:tc>
          <w:tcPr>
            <w:tcW w:w="1191" w:type="dxa"/>
            <w:tcBorders>
              <w:top w:val="nil"/>
              <w:bottom w:val="nil"/>
            </w:tcBorders>
          </w:tcPr>
          <w:p w14:paraId="02E82C52" w14:textId="77777777" w:rsidR="008831A2" w:rsidRPr="00D95AF2" w:rsidRDefault="008831A2">
            <w:pPr>
              <w:pStyle w:val="TAC"/>
            </w:pPr>
          </w:p>
        </w:tc>
        <w:tc>
          <w:tcPr>
            <w:tcW w:w="907" w:type="dxa"/>
            <w:tcBorders>
              <w:top w:val="nil"/>
              <w:bottom w:val="nil"/>
            </w:tcBorders>
          </w:tcPr>
          <w:p w14:paraId="1FF9082E" w14:textId="77777777" w:rsidR="008831A2" w:rsidRPr="00D95AF2" w:rsidRDefault="008831A2">
            <w:pPr>
              <w:pStyle w:val="TAC"/>
            </w:pPr>
          </w:p>
        </w:tc>
        <w:tc>
          <w:tcPr>
            <w:tcW w:w="1407" w:type="dxa"/>
            <w:tcBorders>
              <w:top w:val="nil"/>
              <w:bottom w:val="nil"/>
            </w:tcBorders>
          </w:tcPr>
          <w:p w14:paraId="2FBB7DA5" w14:textId="77777777" w:rsidR="008831A2" w:rsidRPr="00D95AF2" w:rsidRDefault="008831A2">
            <w:pPr>
              <w:pStyle w:val="TAC"/>
            </w:pPr>
          </w:p>
        </w:tc>
      </w:tr>
      <w:tr w:rsidR="008831A2" w:rsidRPr="00D95AF2" w14:paraId="4F44BCE1" w14:textId="77777777">
        <w:trPr>
          <w:jc w:val="center"/>
        </w:trPr>
        <w:tc>
          <w:tcPr>
            <w:tcW w:w="680" w:type="dxa"/>
            <w:tcBorders>
              <w:bottom w:val="nil"/>
            </w:tcBorders>
          </w:tcPr>
          <w:p w14:paraId="2F980A94" w14:textId="77777777" w:rsidR="008831A2" w:rsidRPr="00D95AF2" w:rsidRDefault="008831A2">
            <w:pPr>
              <w:pStyle w:val="TAL"/>
            </w:pPr>
            <w:r w:rsidRPr="00D95AF2">
              <w:t>08</w:t>
            </w:r>
          </w:p>
        </w:tc>
        <w:tc>
          <w:tcPr>
            <w:tcW w:w="2835" w:type="dxa"/>
            <w:tcBorders>
              <w:bottom w:val="nil"/>
            </w:tcBorders>
          </w:tcPr>
          <w:p w14:paraId="76DA9213" w14:textId="77777777" w:rsidR="008831A2" w:rsidRPr="00D95AF2" w:rsidRDefault="008831A2">
            <w:pPr>
              <w:pStyle w:val="TAL"/>
            </w:pPr>
            <w:r w:rsidRPr="00D95AF2">
              <w:t>Second cause</w:t>
            </w:r>
          </w:p>
        </w:tc>
        <w:tc>
          <w:tcPr>
            <w:tcW w:w="2835" w:type="dxa"/>
            <w:tcBorders>
              <w:bottom w:val="nil"/>
            </w:tcBorders>
          </w:tcPr>
          <w:p w14:paraId="3A22D997" w14:textId="77777777" w:rsidR="008831A2" w:rsidRPr="00D95AF2" w:rsidRDefault="008831A2">
            <w:pPr>
              <w:pStyle w:val="TAL"/>
            </w:pPr>
            <w:r w:rsidRPr="00D95AF2">
              <w:t>Cause</w:t>
            </w:r>
          </w:p>
        </w:tc>
        <w:tc>
          <w:tcPr>
            <w:tcW w:w="1191" w:type="dxa"/>
            <w:tcBorders>
              <w:bottom w:val="nil"/>
            </w:tcBorders>
          </w:tcPr>
          <w:p w14:paraId="660244E7" w14:textId="77777777" w:rsidR="008831A2" w:rsidRPr="00D95AF2" w:rsidRDefault="008831A2">
            <w:pPr>
              <w:pStyle w:val="TAC"/>
            </w:pPr>
            <w:r w:rsidRPr="00D95AF2">
              <w:t xml:space="preserve"> O</w:t>
            </w:r>
          </w:p>
        </w:tc>
        <w:tc>
          <w:tcPr>
            <w:tcW w:w="907" w:type="dxa"/>
            <w:tcBorders>
              <w:bottom w:val="nil"/>
            </w:tcBorders>
          </w:tcPr>
          <w:p w14:paraId="001A43F7" w14:textId="77777777" w:rsidR="008831A2" w:rsidRPr="00D95AF2" w:rsidRDefault="008831A2">
            <w:pPr>
              <w:pStyle w:val="TAC"/>
            </w:pPr>
            <w:r w:rsidRPr="00D95AF2">
              <w:t xml:space="preserve"> TLV</w:t>
            </w:r>
          </w:p>
        </w:tc>
        <w:tc>
          <w:tcPr>
            <w:tcW w:w="1407" w:type="dxa"/>
            <w:tcBorders>
              <w:bottom w:val="nil"/>
            </w:tcBorders>
          </w:tcPr>
          <w:p w14:paraId="0AADF961" w14:textId="77777777" w:rsidR="008831A2" w:rsidRPr="00D95AF2" w:rsidRDefault="008831A2">
            <w:pPr>
              <w:pStyle w:val="TAC"/>
            </w:pPr>
            <w:r w:rsidRPr="00D95AF2">
              <w:t xml:space="preserve"> 4-32</w:t>
            </w:r>
          </w:p>
        </w:tc>
      </w:tr>
      <w:tr w:rsidR="008831A2" w:rsidRPr="00D95AF2" w14:paraId="6D110C81" w14:textId="77777777">
        <w:trPr>
          <w:jc w:val="center"/>
        </w:trPr>
        <w:tc>
          <w:tcPr>
            <w:tcW w:w="680" w:type="dxa"/>
            <w:tcBorders>
              <w:top w:val="nil"/>
              <w:bottom w:val="nil"/>
            </w:tcBorders>
          </w:tcPr>
          <w:p w14:paraId="1B0EE643" w14:textId="77777777" w:rsidR="008831A2" w:rsidRPr="00D95AF2" w:rsidRDefault="008831A2">
            <w:pPr>
              <w:pStyle w:val="TAL"/>
            </w:pPr>
          </w:p>
        </w:tc>
        <w:tc>
          <w:tcPr>
            <w:tcW w:w="2835" w:type="dxa"/>
            <w:tcBorders>
              <w:top w:val="nil"/>
              <w:bottom w:val="nil"/>
            </w:tcBorders>
          </w:tcPr>
          <w:p w14:paraId="25A45D6D" w14:textId="77777777" w:rsidR="008831A2" w:rsidRPr="00D95AF2" w:rsidRDefault="008831A2">
            <w:pPr>
              <w:pStyle w:val="TAL"/>
            </w:pPr>
          </w:p>
        </w:tc>
        <w:tc>
          <w:tcPr>
            <w:tcW w:w="2835" w:type="dxa"/>
            <w:tcBorders>
              <w:top w:val="nil"/>
              <w:bottom w:val="nil"/>
            </w:tcBorders>
          </w:tcPr>
          <w:p w14:paraId="2DA0E435" w14:textId="77777777" w:rsidR="008831A2" w:rsidRPr="00D95AF2" w:rsidRDefault="008831A2">
            <w:pPr>
              <w:pStyle w:val="TAL"/>
            </w:pPr>
            <w:r w:rsidRPr="00D95AF2">
              <w:t>10.5.4.11</w:t>
            </w:r>
          </w:p>
        </w:tc>
        <w:tc>
          <w:tcPr>
            <w:tcW w:w="1191" w:type="dxa"/>
            <w:tcBorders>
              <w:top w:val="nil"/>
              <w:bottom w:val="nil"/>
            </w:tcBorders>
          </w:tcPr>
          <w:p w14:paraId="105F9548" w14:textId="77777777" w:rsidR="008831A2" w:rsidRPr="00D95AF2" w:rsidRDefault="008831A2">
            <w:pPr>
              <w:pStyle w:val="TAC"/>
            </w:pPr>
          </w:p>
        </w:tc>
        <w:tc>
          <w:tcPr>
            <w:tcW w:w="907" w:type="dxa"/>
            <w:tcBorders>
              <w:top w:val="nil"/>
              <w:bottom w:val="nil"/>
            </w:tcBorders>
          </w:tcPr>
          <w:p w14:paraId="3DEE9E55" w14:textId="77777777" w:rsidR="008831A2" w:rsidRPr="00D95AF2" w:rsidRDefault="008831A2">
            <w:pPr>
              <w:pStyle w:val="TAC"/>
            </w:pPr>
          </w:p>
        </w:tc>
        <w:tc>
          <w:tcPr>
            <w:tcW w:w="1407" w:type="dxa"/>
            <w:tcBorders>
              <w:top w:val="nil"/>
              <w:bottom w:val="nil"/>
            </w:tcBorders>
          </w:tcPr>
          <w:p w14:paraId="063CFF0B" w14:textId="77777777" w:rsidR="008831A2" w:rsidRPr="00D95AF2" w:rsidRDefault="008831A2">
            <w:pPr>
              <w:pStyle w:val="TAC"/>
            </w:pPr>
          </w:p>
        </w:tc>
      </w:tr>
      <w:tr w:rsidR="008831A2" w:rsidRPr="00D95AF2" w14:paraId="6D716847" w14:textId="77777777">
        <w:trPr>
          <w:jc w:val="center"/>
        </w:trPr>
        <w:tc>
          <w:tcPr>
            <w:tcW w:w="680" w:type="dxa"/>
            <w:tcBorders>
              <w:bottom w:val="nil"/>
            </w:tcBorders>
          </w:tcPr>
          <w:p w14:paraId="4219A3F4" w14:textId="77777777" w:rsidR="008831A2" w:rsidRPr="00D95AF2" w:rsidRDefault="008831A2">
            <w:pPr>
              <w:pStyle w:val="TAL"/>
            </w:pPr>
            <w:r w:rsidRPr="00D95AF2">
              <w:t>1C</w:t>
            </w:r>
          </w:p>
        </w:tc>
        <w:tc>
          <w:tcPr>
            <w:tcW w:w="2835" w:type="dxa"/>
            <w:tcBorders>
              <w:bottom w:val="nil"/>
            </w:tcBorders>
          </w:tcPr>
          <w:p w14:paraId="6CB3A17A" w14:textId="77777777" w:rsidR="008831A2" w:rsidRPr="00D95AF2" w:rsidRDefault="008831A2">
            <w:pPr>
              <w:pStyle w:val="TAL"/>
            </w:pPr>
            <w:r w:rsidRPr="00D95AF2">
              <w:t>Facility</w:t>
            </w:r>
          </w:p>
        </w:tc>
        <w:tc>
          <w:tcPr>
            <w:tcW w:w="2835" w:type="dxa"/>
            <w:tcBorders>
              <w:bottom w:val="nil"/>
            </w:tcBorders>
          </w:tcPr>
          <w:p w14:paraId="4246BD5B" w14:textId="77777777" w:rsidR="008831A2" w:rsidRPr="00D95AF2" w:rsidRDefault="008831A2">
            <w:pPr>
              <w:pStyle w:val="TAL"/>
            </w:pPr>
            <w:r w:rsidRPr="00D95AF2">
              <w:t>Facility</w:t>
            </w:r>
          </w:p>
        </w:tc>
        <w:tc>
          <w:tcPr>
            <w:tcW w:w="1191" w:type="dxa"/>
            <w:tcBorders>
              <w:bottom w:val="nil"/>
            </w:tcBorders>
          </w:tcPr>
          <w:p w14:paraId="2EDB2599" w14:textId="77777777" w:rsidR="008831A2" w:rsidRPr="00D95AF2" w:rsidRDefault="008831A2">
            <w:pPr>
              <w:pStyle w:val="TAC"/>
            </w:pPr>
            <w:r w:rsidRPr="00D95AF2">
              <w:t xml:space="preserve"> O</w:t>
            </w:r>
          </w:p>
        </w:tc>
        <w:tc>
          <w:tcPr>
            <w:tcW w:w="907" w:type="dxa"/>
            <w:tcBorders>
              <w:bottom w:val="nil"/>
            </w:tcBorders>
          </w:tcPr>
          <w:p w14:paraId="283E3ABF" w14:textId="77777777" w:rsidR="008831A2" w:rsidRPr="00D95AF2" w:rsidRDefault="008831A2">
            <w:pPr>
              <w:pStyle w:val="TAC"/>
            </w:pPr>
            <w:r w:rsidRPr="00D95AF2">
              <w:t xml:space="preserve"> TLV</w:t>
            </w:r>
          </w:p>
        </w:tc>
        <w:tc>
          <w:tcPr>
            <w:tcW w:w="1407" w:type="dxa"/>
            <w:tcBorders>
              <w:bottom w:val="nil"/>
            </w:tcBorders>
          </w:tcPr>
          <w:p w14:paraId="766074E5" w14:textId="77777777" w:rsidR="008831A2" w:rsidRPr="00D95AF2" w:rsidRDefault="008831A2">
            <w:pPr>
              <w:pStyle w:val="TAC"/>
            </w:pPr>
            <w:r w:rsidRPr="00D95AF2">
              <w:t xml:space="preserve"> 2-?</w:t>
            </w:r>
          </w:p>
        </w:tc>
      </w:tr>
      <w:tr w:rsidR="008831A2" w:rsidRPr="00D95AF2" w14:paraId="2FA80721" w14:textId="77777777">
        <w:trPr>
          <w:jc w:val="center"/>
        </w:trPr>
        <w:tc>
          <w:tcPr>
            <w:tcW w:w="680" w:type="dxa"/>
            <w:tcBorders>
              <w:top w:val="nil"/>
              <w:bottom w:val="nil"/>
            </w:tcBorders>
          </w:tcPr>
          <w:p w14:paraId="32BA6BFF" w14:textId="77777777" w:rsidR="008831A2" w:rsidRPr="00D95AF2" w:rsidRDefault="008831A2">
            <w:pPr>
              <w:pStyle w:val="TAL"/>
            </w:pPr>
          </w:p>
        </w:tc>
        <w:tc>
          <w:tcPr>
            <w:tcW w:w="2835" w:type="dxa"/>
            <w:tcBorders>
              <w:top w:val="nil"/>
              <w:bottom w:val="nil"/>
            </w:tcBorders>
          </w:tcPr>
          <w:p w14:paraId="34CDE762" w14:textId="77777777" w:rsidR="008831A2" w:rsidRPr="00D95AF2" w:rsidRDefault="008831A2">
            <w:pPr>
              <w:pStyle w:val="TAL"/>
            </w:pPr>
          </w:p>
        </w:tc>
        <w:tc>
          <w:tcPr>
            <w:tcW w:w="2835" w:type="dxa"/>
            <w:tcBorders>
              <w:top w:val="nil"/>
              <w:bottom w:val="nil"/>
            </w:tcBorders>
          </w:tcPr>
          <w:p w14:paraId="5A327AF5" w14:textId="77777777" w:rsidR="008831A2" w:rsidRPr="00D95AF2" w:rsidRDefault="008831A2">
            <w:pPr>
              <w:pStyle w:val="TAL"/>
            </w:pPr>
            <w:r w:rsidRPr="00D95AF2">
              <w:t>10.5.4.15</w:t>
            </w:r>
          </w:p>
        </w:tc>
        <w:tc>
          <w:tcPr>
            <w:tcW w:w="1191" w:type="dxa"/>
            <w:tcBorders>
              <w:top w:val="nil"/>
              <w:bottom w:val="nil"/>
            </w:tcBorders>
          </w:tcPr>
          <w:p w14:paraId="5DA3F978" w14:textId="77777777" w:rsidR="008831A2" w:rsidRPr="00D95AF2" w:rsidRDefault="008831A2">
            <w:pPr>
              <w:pStyle w:val="TAC"/>
            </w:pPr>
          </w:p>
        </w:tc>
        <w:tc>
          <w:tcPr>
            <w:tcW w:w="907" w:type="dxa"/>
            <w:tcBorders>
              <w:top w:val="nil"/>
              <w:bottom w:val="nil"/>
            </w:tcBorders>
          </w:tcPr>
          <w:p w14:paraId="76A66315" w14:textId="77777777" w:rsidR="008831A2" w:rsidRPr="00D95AF2" w:rsidRDefault="008831A2">
            <w:pPr>
              <w:pStyle w:val="TAC"/>
            </w:pPr>
          </w:p>
        </w:tc>
        <w:tc>
          <w:tcPr>
            <w:tcW w:w="1407" w:type="dxa"/>
            <w:tcBorders>
              <w:top w:val="nil"/>
              <w:bottom w:val="nil"/>
            </w:tcBorders>
          </w:tcPr>
          <w:p w14:paraId="68340B72" w14:textId="77777777" w:rsidR="008831A2" w:rsidRPr="00D95AF2" w:rsidRDefault="008831A2">
            <w:pPr>
              <w:pStyle w:val="TAC"/>
            </w:pPr>
          </w:p>
        </w:tc>
      </w:tr>
      <w:tr w:rsidR="008831A2" w:rsidRPr="00D95AF2" w14:paraId="77110A35" w14:textId="77777777">
        <w:trPr>
          <w:jc w:val="center"/>
        </w:trPr>
        <w:tc>
          <w:tcPr>
            <w:tcW w:w="680" w:type="dxa"/>
            <w:tcBorders>
              <w:bottom w:val="nil"/>
            </w:tcBorders>
          </w:tcPr>
          <w:p w14:paraId="5C265A59" w14:textId="77777777" w:rsidR="008831A2" w:rsidRPr="00D95AF2" w:rsidRDefault="008831A2">
            <w:pPr>
              <w:pStyle w:val="TAL"/>
            </w:pPr>
            <w:r w:rsidRPr="00D95AF2">
              <w:t>7E</w:t>
            </w:r>
          </w:p>
        </w:tc>
        <w:tc>
          <w:tcPr>
            <w:tcW w:w="2835" w:type="dxa"/>
            <w:tcBorders>
              <w:bottom w:val="nil"/>
            </w:tcBorders>
          </w:tcPr>
          <w:p w14:paraId="4664EE9C" w14:textId="77777777" w:rsidR="008831A2" w:rsidRPr="00D95AF2" w:rsidRDefault="008831A2">
            <w:pPr>
              <w:pStyle w:val="TAL"/>
            </w:pPr>
            <w:r w:rsidRPr="00D95AF2">
              <w:t>User-user</w:t>
            </w:r>
          </w:p>
        </w:tc>
        <w:tc>
          <w:tcPr>
            <w:tcW w:w="2835" w:type="dxa"/>
            <w:tcBorders>
              <w:bottom w:val="nil"/>
            </w:tcBorders>
          </w:tcPr>
          <w:p w14:paraId="2922AE31" w14:textId="77777777" w:rsidR="008831A2" w:rsidRPr="00D95AF2" w:rsidRDefault="008831A2">
            <w:pPr>
              <w:pStyle w:val="TAL"/>
            </w:pPr>
            <w:r w:rsidRPr="00D95AF2">
              <w:t>User-user</w:t>
            </w:r>
          </w:p>
        </w:tc>
        <w:tc>
          <w:tcPr>
            <w:tcW w:w="1191" w:type="dxa"/>
            <w:tcBorders>
              <w:bottom w:val="nil"/>
            </w:tcBorders>
          </w:tcPr>
          <w:p w14:paraId="32814746" w14:textId="77777777" w:rsidR="008831A2" w:rsidRPr="00D95AF2" w:rsidRDefault="008831A2">
            <w:pPr>
              <w:pStyle w:val="TAC"/>
            </w:pPr>
            <w:r w:rsidRPr="00D95AF2">
              <w:t xml:space="preserve"> O</w:t>
            </w:r>
          </w:p>
        </w:tc>
        <w:tc>
          <w:tcPr>
            <w:tcW w:w="907" w:type="dxa"/>
            <w:tcBorders>
              <w:bottom w:val="nil"/>
            </w:tcBorders>
          </w:tcPr>
          <w:p w14:paraId="2498081F" w14:textId="77777777" w:rsidR="008831A2" w:rsidRPr="00D95AF2" w:rsidRDefault="008831A2">
            <w:pPr>
              <w:pStyle w:val="TAC"/>
            </w:pPr>
            <w:r w:rsidRPr="00D95AF2">
              <w:t xml:space="preserve"> TLV</w:t>
            </w:r>
          </w:p>
        </w:tc>
        <w:tc>
          <w:tcPr>
            <w:tcW w:w="1407" w:type="dxa"/>
            <w:tcBorders>
              <w:bottom w:val="nil"/>
            </w:tcBorders>
          </w:tcPr>
          <w:p w14:paraId="777C4FDF" w14:textId="77777777" w:rsidR="008831A2" w:rsidRPr="00D95AF2" w:rsidRDefault="008831A2">
            <w:pPr>
              <w:pStyle w:val="TAC"/>
            </w:pPr>
            <w:r w:rsidRPr="00D95AF2">
              <w:t xml:space="preserve"> 3-131</w:t>
            </w:r>
          </w:p>
        </w:tc>
      </w:tr>
      <w:tr w:rsidR="008831A2" w:rsidRPr="00D95AF2" w14:paraId="5037895B" w14:textId="77777777">
        <w:trPr>
          <w:jc w:val="center"/>
        </w:trPr>
        <w:tc>
          <w:tcPr>
            <w:tcW w:w="680" w:type="dxa"/>
            <w:tcBorders>
              <w:top w:val="nil"/>
            </w:tcBorders>
          </w:tcPr>
          <w:p w14:paraId="63C1782E" w14:textId="77777777" w:rsidR="008831A2" w:rsidRPr="00D95AF2" w:rsidRDefault="008831A2">
            <w:pPr>
              <w:pStyle w:val="TAL"/>
            </w:pPr>
          </w:p>
        </w:tc>
        <w:tc>
          <w:tcPr>
            <w:tcW w:w="2835" w:type="dxa"/>
            <w:tcBorders>
              <w:top w:val="nil"/>
            </w:tcBorders>
          </w:tcPr>
          <w:p w14:paraId="102C7054" w14:textId="77777777" w:rsidR="008831A2" w:rsidRPr="00D95AF2" w:rsidRDefault="008831A2">
            <w:pPr>
              <w:pStyle w:val="TAL"/>
            </w:pPr>
          </w:p>
        </w:tc>
        <w:tc>
          <w:tcPr>
            <w:tcW w:w="2835" w:type="dxa"/>
            <w:tcBorders>
              <w:top w:val="nil"/>
            </w:tcBorders>
          </w:tcPr>
          <w:p w14:paraId="13DE0469" w14:textId="77777777" w:rsidR="008831A2" w:rsidRPr="00D95AF2" w:rsidRDefault="008831A2">
            <w:pPr>
              <w:pStyle w:val="TAL"/>
            </w:pPr>
            <w:r w:rsidRPr="00D95AF2">
              <w:t>10.5.4.25</w:t>
            </w:r>
          </w:p>
        </w:tc>
        <w:tc>
          <w:tcPr>
            <w:tcW w:w="1191" w:type="dxa"/>
            <w:tcBorders>
              <w:top w:val="nil"/>
            </w:tcBorders>
          </w:tcPr>
          <w:p w14:paraId="475BE4F8" w14:textId="77777777" w:rsidR="008831A2" w:rsidRPr="00D95AF2" w:rsidRDefault="008831A2">
            <w:pPr>
              <w:pStyle w:val="TAC"/>
            </w:pPr>
          </w:p>
        </w:tc>
        <w:tc>
          <w:tcPr>
            <w:tcW w:w="907" w:type="dxa"/>
            <w:tcBorders>
              <w:top w:val="nil"/>
            </w:tcBorders>
          </w:tcPr>
          <w:p w14:paraId="2B6BDA1B" w14:textId="77777777" w:rsidR="008831A2" w:rsidRPr="00D95AF2" w:rsidRDefault="008831A2">
            <w:pPr>
              <w:pStyle w:val="TAC"/>
            </w:pPr>
          </w:p>
        </w:tc>
        <w:tc>
          <w:tcPr>
            <w:tcW w:w="1407" w:type="dxa"/>
            <w:tcBorders>
              <w:top w:val="nil"/>
            </w:tcBorders>
          </w:tcPr>
          <w:p w14:paraId="639B19BE" w14:textId="77777777" w:rsidR="008831A2" w:rsidRPr="00D95AF2" w:rsidRDefault="008831A2">
            <w:pPr>
              <w:pStyle w:val="TAC"/>
            </w:pPr>
          </w:p>
        </w:tc>
      </w:tr>
    </w:tbl>
    <w:p w14:paraId="14D92786"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69CDF58D" w14:textId="77777777" w:rsidR="008831A2" w:rsidRPr="00D95AF2" w:rsidRDefault="008831A2">
      <w:pPr>
        <w:pStyle w:val="Heading5"/>
      </w:pPr>
      <w:bookmarkStart w:id="1741" w:name="_Toc193383016"/>
      <w:bookmarkStart w:id="1742" w:name="_CR9_3_18_1_1"/>
      <w:bookmarkEnd w:id="1742"/>
      <w:r w:rsidRPr="00D95AF2">
        <w:t>9.3.18.1.1</w:t>
      </w:r>
      <w:r w:rsidRPr="00D95AF2">
        <w:tab/>
        <w:t>Cause</w:t>
      </w:r>
      <w:bookmarkEnd w:id="1741"/>
    </w:p>
    <w:p w14:paraId="1D521311" w14:textId="77777777" w:rsidR="008831A2" w:rsidRPr="00D95AF2" w:rsidRDefault="008831A2">
      <w:r w:rsidRPr="00D95AF2">
        <w:t>This information element shall be included if this message is used to initiate call clearing.</w:t>
      </w:r>
    </w:p>
    <w:p w14:paraId="70B23BC7" w14:textId="77777777" w:rsidR="008831A2" w:rsidRPr="00D95AF2" w:rsidRDefault="008831A2">
      <w:pPr>
        <w:pStyle w:val="Heading5"/>
      </w:pPr>
      <w:bookmarkStart w:id="1743" w:name="_Toc193383017"/>
      <w:bookmarkStart w:id="1744" w:name="_CR9_3_18_1_2"/>
      <w:bookmarkEnd w:id="1744"/>
      <w:r w:rsidRPr="00D95AF2">
        <w:t>9.3.18.1.2</w:t>
      </w:r>
      <w:r w:rsidRPr="00D95AF2">
        <w:tab/>
        <w:t>Second cause</w:t>
      </w:r>
      <w:bookmarkEnd w:id="1743"/>
    </w:p>
    <w:p w14:paraId="00AC41E0" w14:textId="77777777" w:rsidR="008831A2" w:rsidRPr="00D95AF2" w:rsidRDefault="008831A2">
      <w:r w:rsidRPr="00D95AF2">
        <w:t>This information element may be included under the conditions described in subclause 5.4.4.1.2.3 "Abnormal cases" (Clearing initiated by the network).</w:t>
      </w:r>
    </w:p>
    <w:p w14:paraId="6B67D629" w14:textId="77777777" w:rsidR="008831A2" w:rsidRPr="00D95AF2" w:rsidRDefault="008831A2">
      <w:pPr>
        <w:pStyle w:val="Heading5"/>
      </w:pPr>
      <w:bookmarkStart w:id="1745" w:name="_Toc193383018"/>
      <w:bookmarkStart w:id="1746" w:name="_CR9_3_18_1_3"/>
      <w:bookmarkEnd w:id="1746"/>
      <w:r w:rsidRPr="00D95AF2">
        <w:t>9.3.18.1.3</w:t>
      </w:r>
      <w:r w:rsidRPr="00D95AF2">
        <w:tab/>
        <w:t>Facility</w:t>
      </w:r>
      <w:bookmarkEnd w:id="1745"/>
    </w:p>
    <w:p w14:paraId="098FCE0C" w14:textId="77777777" w:rsidR="008831A2" w:rsidRPr="00D95AF2" w:rsidRDefault="008831A2">
      <w:r w:rsidRPr="00D95AF2">
        <w:t>This information element may be included for functional operation of supplementary services.</w:t>
      </w:r>
    </w:p>
    <w:p w14:paraId="6CE057A2" w14:textId="77777777" w:rsidR="008831A2" w:rsidRPr="00D95AF2" w:rsidRDefault="008831A2">
      <w:pPr>
        <w:pStyle w:val="Heading5"/>
      </w:pPr>
      <w:bookmarkStart w:id="1747" w:name="_Toc193383019"/>
      <w:bookmarkStart w:id="1748" w:name="_CR9_3_18_1_4"/>
      <w:bookmarkEnd w:id="1748"/>
      <w:r w:rsidRPr="00D95AF2">
        <w:lastRenderedPageBreak/>
        <w:t>9.3.18.1.4</w:t>
      </w:r>
      <w:r w:rsidRPr="00D95AF2">
        <w:tab/>
        <w:t>User-user</w:t>
      </w:r>
      <w:bookmarkEnd w:id="1747"/>
    </w:p>
    <w:p w14:paraId="758EC14F" w14:textId="77777777" w:rsidR="008831A2" w:rsidRPr="00D95AF2" w:rsidRDefault="008831A2">
      <w:r w:rsidRPr="00D95AF2">
        <w:t>This information element may be included in the network to mobile station direction, when the RELEASE message is used to initiate call clearing, in order to transport user-user information from the remote user.</w:t>
      </w:r>
    </w:p>
    <w:p w14:paraId="009ADD6D" w14:textId="77777777" w:rsidR="008831A2" w:rsidRPr="00D95AF2" w:rsidRDefault="008831A2">
      <w:pPr>
        <w:pStyle w:val="Heading4"/>
      </w:pPr>
      <w:bookmarkStart w:id="1749" w:name="_Toc193383020"/>
      <w:bookmarkStart w:id="1750" w:name="_CR9_3_18_2"/>
      <w:bookmarkEnd w:id="1750"/>
      <w:r w:rsidRPr="00D95AF2">
        <w:t>9.3.18.2</w:t>
      </w:r>
      <w:r w:rsidRPr="00D95AF2">
        <w:tab/>
        <w:t>Release (mobile station to network direction)</w:t>
      </w:r>
      <w:bookmarkEnd w:id="1749"/>
    </w:p>
    <w:p w14:paraId="502D5D76" w14:textId="77777777" w:rsidR="008831A2" w:rsidRPr="00D95AF2" w:rsidRDefault="008831A2">
      <w:r w:rsidRPr="00D95AF2">
        <w:t>This message is sent from the mobile station to the network to indicate that the mobile station intends to release the transaction identifier, and that the receiving equipment shall release the transaction identifier after sending RELEASE COMPLETE.</w:t>
      </w:r>
    </w:p>
    <w:p w14:paraId="776760EA" w14:textId="77777777" w:rsidR="008831A2" w:rsidRPr="00D95AF2" w:rsidRDefault="008831A2">
      <w:r w:rsidRPr="00D95AF2">
        <w:t>See table 9.68a/3GPP TS 24.008.</w:t>
      </w:r>
    </w:p>
    <w:p w14:paraId="53FDEFA3" w14:textId="77777777" w:rsidR="008831A2" w:rsidRPr="00D95AF2" w:rsidRDefault="008831A2">
      <w:pPr>
        <w:pStyle w:val="B1"/>
      </w:pPr>
      <w:r w:rsidRPr="00D95AF2">
        <w:t>Message type:</w:t>
      </w:r>
      <w:r w:rsidRPr="00D95AF2">
        <w:tab/>
        <w:t>RELEASE</w:t>
      </w:r>
    </w:p>
    <w:p w14:paraId="4FDF1927" w14:textId="77777777" w:rsidR="008831A2" w:rsidRPr="00D95AF2" w:rsidRDefault="008831A2">
      <w:pPr>
        <w:pStyle w:val="B1"/>
      </w:pPr>
      <w:r w:rsidRPr="00D95AF2">
        <w:t>Significance:</w:t>
      </w:r>
      <w:r w:rsidRPr="00D95AF2">
        <w:tab/>
      </w:r>
      <w:r w:rsidRPr="00D95AF2">
        <w:tab/>
        <w:t>local (note)</w:t>
      </w:r>
    </w:p>
    <w:p w14:paraId="3CD4DE4F" w14:textId="77777777" w:rsidR="008831A2" w:rsidRPr="00D95AF2" w:rsidRDefault="008831A2">
      <w:pPr>
        <w:pStyle w:val="B1"/>
      </w:pPr>
      <w:r w:rsidRPr="00D95AF2">
        <w:t>Direction:</w:t>
      </w:r>
      <w:r w:rsidRPr="00D95AF2">
        <w:tab/>
      </w:r>
      <w:r w:rsidRPr="00D95AF2">
        <w:tab/>
        <w:t>mobile station to network direction</w:t>
      </w:r>
    </w:p>
    <w:p w14:paraId="4D61612D" w14:textId="77777777" w:rsidR="008831A2" w:rsidRPr="00D95AF2" w:rsidRDefault="008831A2">
      <w:pPr>
        <w:pStyle w:val="TH"/>
      </w:pPr>
      <w:bookmarkStart w:id="1751" w:name="_CRTable9_68a3GPPTS24_008"/>
      <w:r w:rsidRPr="00D95AF2">
        <w:t xml:space="preserve">Table </w:t>
      </w:r>
      <w:bookmarkEnd w:id="1751"/>
      <w:r w:rsidRPr="00D95AF2">
        <w:t>9.68a/3GPP TS 24.008: RELEASE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E52C7CF" w14:textId="77777777">
        <w:trPr>
          <w:jc w:val="center"/>
        </w:trPr>
        <w:tc>
          <w:tcPr>
            <w:tcW w:w="680" w:type="dxa"/>
            <w:tcBorders>
              <w:bottom w:val="nil"/>
            </w:tcBorders>
          </w:tcPr>
          <w:p w14:paraId="2BD9EB71" w14:textId="77777777" w:rsidR="008831A2" w:rsidRPr="00D95AF2" w:rsidRDefault="008831A2">
            <w:pPr>
              <w:pStyle w:val="TAH"/>
            </w:pPr>
            <w:r w:rsidRPr="00D95AF2">
              <w:t>IEI</w:t>
            </w:r>
          </w:p>
        </w:tc>
        <w:tc>
          <w:tcPr>
            <w:tcW w:w="2835" w:type="dxa"/>
            <w:tcBorders>
              <w:bottom w:val="nil"/>
            </w:tcBorders>
          </w:tcPr>
          <w:p w14:paraId="622A1DB3" w14:textId="77777777" w:rsidR="008831A2" w:rsidRPr="00D95AF2" w:rsidRDefault="008831A2">
            <w:pPr>
              <w:pStyle w:val="TAH"/>
            </w:pPr>
            <w:r w:rsidRPr="00D95AF2">
              <w:t>Information element</w:t>
            </w:r>
          </w:p>
        </w:tc>
        <w:tc>
          <w:tcPr>
            <w:tcW w:w="2835" w:type="dxa"/>
            <w:tcBorders>
              <w:bottom w:val="nil"/>
            </w:tcBorders>
          </w:tcPr>
          <w:p w14:paraId="04C2391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A14F1C3" w14:textId="77777777" w:rsidR="008831A2" w:rsidRPr="00D95AF2" w:rsidRDefault="008831A2">
            <w:pPr>
              <w:pStyle w:val="TAH"/>
            </w:pPr>
            <w:r w:rsidRPr="00D95AF2">
              <w:t>Presence</w:t>
            </w:r>
          </w:p>
        </w:tc>
        <w:tc>
          <w:tcPr>
            <w:tcW w:w="907" w:type="dxa"/>
            <w:tcBorders>
              <w:bottom w:val="nil"/>
            </w:tcBorders>
          </w:tcPr>
          <w:p w14:paraId="008B877B" w14:textId="77777777" w:rsidR="008831A2" w:rsidRPr="00D95AF2" w:rsidRDefault="008831A2">
            <w:pPr>
              <w:pStyle w:val="TAH"/>
            </w:pPr>
            <w:r w:rsidRPr="00D95AF2">
              <w:t>Format</w:t>
            </w:r>
          </w:p>
        </w:tc>
        <w:tc>
          <w:tcPr>
            <w:tcW w:w="1407" w:type="dxa"/>
            <w:tcBorders>
              <w:bottom w:val="nil"/>
            </w:tcBorders>
          </w:tcPr>
          <w:p w14:paraId="03D931A9" w14:textId="77777777" w:rsidR="008831A2" w:rsidRPr="00D95AF2" w:rsidRDefault="008831A2">
            <w:pPr>
              <w:pStyle w:val="TAH"/>
            </w:pPr>
            <w:r w:rsidRPr="00D95AF2">
              <w:t>Length</w:t>
            </w:r>
          </w:p>
        </w:tc>
      </w:tr>
      <w:tr w:rsidR="008831A2" w:rsidRPr="00D95AF2" w14:paraId="2BB6C8F6" w14:textId="77777777">
        <w:trPr>
          <w:jc w:val="center"/>
        </w:trPr>
        <w:tc>
          <w:tcPr>
            <w:tcW w:w="680" w:type="dxa"/>
            <w:tcBorders>
              <w:bottom w:val="nil"/>
            </w:tcBorders>
          </w:tcPr>
          <w:p w14:paraId="08C82401" w14:textId="77777777" w:rsidR="008831A2" w:rsidRPr="00D95AF2" w:rsidRDefault="008831A2">
            <w:pPr>
              <w:pStyle w:val="TAL"/>
            </w:pPr>
          </w:p>
        </w:tc>
        <w:tc>
          <w:tcPr>
            <w:tcW w:w="2835" w:type="dxa"/>
            <w:tcBorders>
              <w:bottom w:val="nil"/>
            </w:tcBorders>
          </w:tcPr>
          <w:p w14:paraId="0119FFC0" w14:textId="77777777" w:rsidR="008831A2" w:rsidRPr="00D95AF2" w:rsidRDefault="008831A2">
            <w:pPr>
              <w:pStyle w:val="TAL"/>
            </w:pPr>
            <w:r w:rsidRPr="00D95AF2">
              <w:t>Call control</w:t>
            </w:r>
          </w:p>
        </w:tc>
        <w:tc>
          <w:tcPr>
            <w:tcW w:w="2835" w:type="dxa"/>
            <w:tcBorders>
              <w:bottom w:val="nil"/>
            </w:tcBorders>
          </w:tcPr>
          <w:p w14:paraId="5D7523DE" w14:textId="77777777" w:rsidR="008831A2" w:rsidRPr="00D95AF2" w:rsidRDefault="008831A2">
            <w:pPr>
              <w:pStyle w:val="TAL"/>
            </w:pPr>
            <w:r w:rsidRPr="00D95AF2">
              <w:t>Protocol discriminator</w:t>
            </w:r>
          </w:p>
        </w:tc>
        <w:tc>
          <w:tcPr>
            <w:tcW w:w="1191" w:type="dxa"/>
            <w:tcBorders>
              <w:bottom w:val="nil"/>
            </w:tcBorders>
          </w:tcPr>
          <w:p w14:paraId="71EDE18D" w14:textId="77777777" w:rsidR="008831A2" w:rsidRPr="00D95AF2" w:rsidRDefault="008831A2">
            <w:pPr>
              <w:pStyle w:val="TAC"/>
            </w:pPr>
            <w:r w:rsidRPr="00D95AF2">
              <w:t xml:space="preserve"> M</w:t>
            </w:r>
          </w:p>
        </w:tc>
        <w:tc>
          <w:tcPr>
            <w:tcW w:w="907" w:type="dxa"/>
            <w:tcBorders>
              <w:bottom w:val="nil"/>
            </w:tcBorders>
          </w:tcPr>
          <w:p w14:paraId="4DF2C4B9" w14:textId="77777777" w:rsidR="008831A2" w:rsidRPr="00D95AF2" w:rsidRDefault="008831A2">
            <w:pPr>
              <w:pStyle w:val="TAC"/>
            </w:pPr>
            <w:r w:rsidRPr="00D95AF2">
              <w:t xml:space="preserve"> V</w:t>
            </w:r>
          </w:p>
        </w:tc>
        <w:tc>
          <w:tcPr>
            <w:tcW w:w="1407" w:type="dxa"/>
            <w:tcBorders>
              <w:bottom w:val="nil"/>
            </w:tcBorders>
          </w:tcPr>
          <w:p w14:paraId="7571D9A0" w14:textId="77777777" w:rsidR="008831A2" w:rsidRPr="00D95AF2" w:rsidRDefault="008831A2">
            <w:pPr>
              <w:pStyle w:val="TAC"/>
            </w:pPr>
            <w:r w:rsidRPr="00D95AF2">
              <w:t xml:space="preserve"> 1/2</w:t>
            </w:r>
          </w:p>
        </w:tc>
      </w:tr>
      <w:tr w:rsidR="008831A2" w:rsidRPr="00D95AF2" w14:paraId="01DF3125" w14:textId="77777777">
        <w:trPr>
          <w:jc w:val="center"/>
        </w:trPr>
        <w:tc>
          <w:tcPr>
            <w:tcW w:w="680" w:type="dxa"/>
            <w:tcBorders>
              <w:top w:val="nil"/>
              <w:bottom w:val="nil"/>
            </w:tcBorders>
          </w:tcPr>
          <w:p w14:paraId="1E484655" w14:textId="77777777" w:rsidR="008831A2" w:rsidRPr="00D95AF2" w:rsidRDefault="008831A2">
            <w:pPr>
              <w:pStyle w:val="TAL"/>
            </w:pPr>
          </w:p>
        </w:tc>
        <w:tc>
          <w:tcPr>
            <w:tcW w:w="2835" w:type="dxa"/>
            <w:tcBorders>
              <w:top w:val="nil"/>
              <w:bottom w:val="nil"/>
            </w:tcBorders>
          </w:tcPr>
          <w:p w14:paraId="55BEF0DC" w14:textId="77777777" w:rsidR="008831A2" w:rsidRPr="00D95AF2" w:rsidRDefault="008831A2">
            <w:pPr>
              <w:pStyle w:val="TAL"/>
            </w:pPr>
            <w:r w:rsidRPr="00D95AF2">
              <w:t>protocol discriminator</w:t>
            </w:r>
          </w:p>
        </w:tc>
        <w:tc>
          <w:tcPr>
            <w:tcW w:w="2835" w:type="dxa"/>
            <w:tcBorders>
              <w:top w:val="nil"/>
              <w:bottom w:val="nil"/>
            </w:tcBorders>
          </w:tcPr>
          <w:p w14:paraId="192B1ACA" w14:textId="77777777" w:rsidR="008831A2" w:rsidRPr="00D95AF2" w:rsidRDefault="008831A2">
            <w:pPr>
              <w:pStyle w:val="TAL"/>
            </w:pPr>
            <w:r w:rsidRPr="00D95AF2">
              <w:t>10.2</w:t>
            </w:r>
          </w:p>
        </w:tc>
        <w:tc>
          <w:tcPr>
            <w:tcW w:w="1191" w:type="dxa"/>
            <w:tcBorders>
              <w:top w:val="nil"/>
              <w:bottom w:val="nil"/>
            </w:tcBorders>
          </w:tcPr>
          <w:p w14:paraId="25AF7C52" w14:textId="77777777" w:rsidR="008831A2" w:rsidRPr="00D95AF2" w:rsidRDefault="008831A2">
            <w:pPr>
              <w:pStyle w:val="TAC"/>
            </w:pPr>
          </w:p>
        </w:tc>
        <w:tc>
          <w:tcPr>
            <w:tcW w:w="907" w:type="dxa"/>
            <w:tcBorders>
              <w:top w:val="nil"/>
              <w:bottom w:val="nil"/>
            </w:tcBorders>
          </w:tcPr>
          <w:p w14:paraId="58410D76" w14:textId="77777777" w:rsidR="008831A2" w:rsidRPr="00D95AF2" w:rsidRDefault="008831A2">
            <w:pPr>
              <w:pStyle w:val="TAC"/>
            </w:pPr>
          </w:p>
        </w:tc>
        <w:tc>
          <w:tcPr>
            <w:tcW w:w="1407" w:type="dxa"/>
            <w:tcBorders>
              <w:top w:val="nil"/>
              <w:bottom w:val="nil"/>
            </w:tcBorders>
          </w:tcPr>
          <w:p w14:paraId="52AE4022" w14:textId="77777777" w:rsidR="008831A2" w:rsidRPr="00D95AF2" w:rsidRDefault="008831A2">
            <w:pPr>
              <w:pStyle w:val="TAC"/>
            </w:pPr>
          </w:p>
        </w:tc>
      </w:tr>
      <w:tr w:rsidR="008831A2" w:rsidRPr="00D95AF2" w14:paraId="2E8F8BFD" w14:textId="77777777">
        <w:trPr>
          <w:jc w:val="center"/>
        </w:trPr>
        <w:tc>
          <w:tcPr>
            <w:tcW w:w="680" w:type="dxa"/>
            <w:tcBorders>
              <w:bottom w:val="nil"/>
            </w:tcBorders>
          </w:tcPr>
          <w:p w14:paraId="6A6D1548" w14:textId="77777777" w:rsidR="008831A2" w:rsidRPr="00D95AF2" w:rsidRDefault="008831A2">
            <w:pPr>
              <w:pStyle w:val="TAL"/>
            </w:pPr>
          </w:p>
        </w:tc>
        <w:tc>
          <w:tcPr>
            <w:tcW w:w="2835" w:type="dxa"/>
            <w:tcBorders>
              <w:bottom w:val="nil"/>
            </w:tcBorders>
          </w:tcPr>
          <w:p w14:paraId="75D657E0" w14:textId="77777777" w:rsidR="008831A2" w:rsidRPr="00D95AF2" w:rsidRDefault="008831A2">
            <w:pPr>
              <w:pStyle w:val="TAL"/>
            </w:pPr>
            <w:r w:rsidRPr="00D95AF2">
              <w:t>Transaction identifier</w:t>
            </w:r>
          </w:p>
        </w:tc>
        <w:tc>
          <w:tcPr>
            <w:tcW w:w="2835" w:type="dxa"/>
            <w:tcBorders>
              <w:bottom w:val="nil"/>
            </w:tcBorders>
          </w:tcPr>
          <w:p w14:paraId="3AF632B9" w14:textId="77777777" w:rsidR="008831A2" w:rsidRPr="00D95AF2" w:rsidRDefault="008831A2">
            <w:pPr>
              <w:pStyle w:val="TAL"/>
            </w:pPr>
            <w:r w:rsidRPr="00D95AF2">
              <w:t>Transaction identifier</w:t>
            </w:r>
          </w:p>
        </w:tc>
        <w:tc>
          <w:tcPr>
            <w:tcW w:w="1191" w:type="dxa"/>
            <w:tcBorders>
              <w:bottom w:val="nil"/>
            </w:tcBorders>
          </w:tcPr>
          <w:p w14:paraId="1204B0E9" w14:textId="77777777" w:rsidR="008831A2" w:rsidRPr="00D95AF2" w:rsidRDefault="008831A2">
            <w:pPr>
              <w:pStyle w:val="TAC"/>
            </w:pPr>
            <w:r w:rsidRPr="00D95AF2">
              <w:t xml:space="preserve"> M</w:t>
            </w:r>
          </w:p>
        </w:tc>
        <w:tc>
          <w:tcPr>
            <w:tcW w:w="907" w:type="dxa"/>
            <w:tcBorders>
              <w:bottom w:val="nil"/>
            </w:tcBorders>
          </w:tcPr>
          <w:p w14:paraId="59039BFB" w14:textId="77777777" w:rsidR="008831A2" w:rsidRPr="00D95AF2" w:rsidRDefault="008831A2">
            <w:pPr>
              <w:pStyle w:val="TAC"/>
            </w:pPr>
            <w:r w:rsidRPr="00D95AF2">
              <w:t xml:space="preserve"> V</w:t>
            </w:r>
          </w:p>
        </w:tc>
        <w:tc>
          <w:tcPr>
            <w:tcW w:w="1407" w:type="dxa"/>
            <w:tcBorders>
              <w:bottom w:val="nil"/>
            </w:tcBorders>
          </w:tcPr>
          <w:p w14:paraId="7A83D501" w14:textId="77777777" w:rsidR="008831A2" w:rsidRPr="00D95AF2" w:rsidRDefault="008831A2">
            <w:pPr>
              <w:pStyle w:val="TAC"/>
            </w:pPr>
            <w:r w:rsidRPr="00D95AF2">
              <w:t xml:space="preserve"> 1/2</w:t>
            </w:r>
          </w:p>
        </w:tc>
      </w:tr>
      <w:tr w:rsidR="008831A2" w:rsidRPr="00D95AF2" w14:paraId="3AD26613" w14:textId="77777777">
        <w:trPr>
          <w:jc w:val="center"/>
        </w:trPr>
        <w:tc>
          <w:tcPr>
            <w:tcW w:w="680" w:type="dxa"/>
            <w:tcBorders>
              <w:top w:val="nil"/>
              <w:bottom w:val="nil"/>
            </w:tcBorders>
          </w:tcPr>
          <w:p w14:paraId="53FA2FDE" w14:textId="77777777" w:rsidR="008831A2" w:rsidRPr="00D95AF2" w:rsidRDefault="008831A2">
            <w:pPr>
              <w:pStyle w:val="TAL"/>
            </w:pPr>
          </w:p>
        </w:tc>
        <w:tc>
          <w:tcPr>
            <w:tcW w:w="2835" w:type="dxa"/>
            <w:tcBorders>
              <w:top w:val="nil"/>
              <w:bottom w:val="nil"/>
            </w:tcBorders>
          </w:tcPr>
          <w:p w14:paraId="400B3203" w14:textId="77777777" w:rsidR="008831A2" w:rsidRPr="00D95AF2" w:rsidRDefault="008831A2">
            <w:pPr>
              <w:pStyle w:val="TAL"/>
            </w:pPr>
          </w:p>
        </w:tc>
        <w:tc>
          <w:tcPr>
            <w:tcW w:w="2835" w:type="dxa"/>
            <w:tcBorders>
              <w:top w:val="nil"/>
              <w:bottom w:val="nil"/>
            </w:tcBorders>
          </w:tcPr>
          <w:p w14:paraId="088A792E" w14:textId="77777777" w:rsidR="008831A2" w:rsidRPr="00D95AF2" w:rsidRDefault="008831A2">
            <w:pPr>
              <w:pStyle w:val="TAL"/>
            </w:pPr>
            <w:r w:rsidRPr="00D95AF2">
              <w:t>10.3.2</w:t>
            </w:r>
          </w:p>
        </w:tc>
        <w:tc>
          <w:tcPr>
            <w:tcW w:w="1191" w:type="dxa"/>
            <w:tcBorders>
              <w:top w:val="nil"/>
              <w:bottom w:val="nil"/>
            </w:tcBorders>
          </w:tcPr>
          <w:p w14:paraId="43579641" w14:textId="77777777" w:rsidR="008831A2" w:rsidRPr="00D95AF2" w:rsidRDefault="008831A2">
            <w:pPr>
              <w:pStyle w:val="TAC"/>
            </w:pPr>
          </w:p>
        </w:tc>
        <w:tc>
          <w:tcPr>
            <w:tcW w:w="907" w:type="dxa"/>
            <w:tcBorders>
              <w:top w:val="nil"/>
              <w:bottom w:val="nil"/>
            </w:tcBorders>
          </w:tcPr>
          <w:p w14:paraId="122C0C77" w14:textId="77777777" w:rsidR="008831A2" w:rsidRPr="00D95AF2" w:rsidRDefault="008831A2">
            <w:pPr>
              <w:pStyle w:val="TAC"/>
            </w:pPr>
          </w:p>
        </w:tc>
        <w:tc>
          <w:tcPr>
            <w:tcW w:w="1407" w:type="dxa"/>
            <w:tcBorders>
              <w:top w:val="nil"/>
              <w:bottom w:val="nil"/>
            </w:tcBorders>
          </w:tcPr>
          <w:p w14:paraId="3EE6E455" w14:textId="77777777" w:rsidR="008831A2" w:rsidRPr="00D95AF2" w:rsidRDefault="008831A2">
            <w:pPr>
              <w:pStyle w:val="TAC"/>
            </w:pPr>
          </w:p>
        </w:tc>
      </w:tr>
      <w:tr w:rsidR="008831A2" w:rsidRPr="00D95AF2" w14:paraId="4255D544" w14:textId="77777777">
        <w:trPr>
          <w:jc w:val="center"/>
        </w:trPr>
        <w:tc>
          <w:tcPr>
            <w:tcW w:w="680" w:type="dxa"/>
            <w:tcBorders>
              <w:bottom w:val="nil"/>
            </w:tcBorders>
          </w:tcPr>
          <w:p w14:paraId="34A2AE89" w14:textId="77777777" w:rsidR="008831A2" w:rsidRPr="00D95AF2" w:rsidRDefault="008831A2">
            <w:pPr>
              <w:pStyle w:val="TAL"/>
            </w:pPr>
          </w:p>
        </w:tc>
        <w:tc>
          <w:tcPr>
            <w:tcW w:w="2835" w:type="dxa"/>
            <w:tcBorders>
              <w:bottom w:val="nil"/>
            </w:tcBorders>
          </w:tcPr>
          <w:p w14:paraId="600E8A1F" w14:textId="77777777" w:rsidR="008831A2" w:rsidRPr="00D95AF2" w:rsidRDefault="008831A2">
            <w:pPr>
              <w:pStyle w:val="TAL"/>
            </w:pPr>
            <w:r w:rsidRPr="00D95AF2">
              <w:t>Release</w:t>
            </w:r>
          </w:p>
        </w:tc>
        <w:tc>
          <w:tcPr>
            <w:tcW w:w="2835" w:type="dxa"/>
            <w:tcBorders>
              <w:bottom w:val="nil"/>
            </w:tcBorders>
          </w:tcPr>
          <w:p w14:paraId="28D5A4A0" w14:textId="77777777" w:rsidR="008831A2" w:rsidRPr="00D95AF2" w:rsidRDefault="008831A2">
            <w:pPr>
              <w:pStyle w:val="TAL"/>
            </w:pPr>
            <w:r w:rsidRPr="00D95AF2">
              <w:t>Message type</w:t>
            </w:r>
          </w:p>
        </w:tc>
        <w:tc>
          <w:tcPr>
            <w:tcW w:w="1191" w:type="dxa"/>
            <w:tcBorders>
              <w:bottom w:val="nil"/>
            </w:tcBorders>
          </w:tcPr>
          <w:p w14:paraId="27194E0A" w14:textId="77777777" w:rsidR="008831A2" w:rsidRPr="00D95AF2" w:rsidRDefault="008831A2">
            <w:pPr>
              <w:pStyle w:val="TAC"/>
            </w:pPr>
            <w:r w:rsidRPr="00D95AF2">
              <w:t xml:space="preserve"> M</w:t>
            </w:r>
          </w:p>
        </w:tc>
        <w:tc>
          <w:tcPr>
            <w:tcW w:w="907" w:type="dxa"/>
            <w:tcBorders>
              <w:bottom w:val="nil"/>
            </w:tcBorders>
          </w:tcPr>
          <w:p w14:paraId="10D3AD27" w14:textId="77777777" w:rsidR="008831A2" w:rsidRPr="00D95AF2" w:rsidRDefault="008831A2">
            <w:pPr>
              <w:pStyle w:val="TAC"/>
            </w:pPr>
            <w:r w:rsidRPr="00D95AF2">
              <w:t xml:space="preserve"> V</w:t>
            </w:r>
          </w:p>
        </w:tc>
        <w:tc>
          <w:tcPr>
            <w:tcW w:w="1407" w:type="dxa"/>
            <w:tcBorders>
              <w:bottom w:val="nil"/>
            </w:tcBorders>
          </w:tcPr>
          <w:p w14:paraId="23A66AA4" w14:textId="77777777" w:rsidR="008831A2" w:rsidRPr="00D95AF2" w:rsidRDefault="008831A2">
            <w:pPr>
              <w:pStyle w:val="TAC"/>
            </w:pPr>
            <w:r w:rsidRPr="00D95AF2">
              <w:t>1</w:t>
            </w:r>
          </w:p>
        </w:tc>
      </w:tr>
      <w:tr w:rsidR="008831A2" w:rsidRPr="00D95AF2" w14:paraId="5402F7E4" w14:textId="77777777">
        <w:trPr>
          <w:jc w:val="center"/>
        </w:trPr>
        <w:tc>
          <w:tcPr>
            <w:tcW w:w="680" w:type="dxa"/>
            <w:tcBorders>
              <w:top w:val="nil"/>
              <w:bottom w:val="nil"/>
            </w:tcBorders>
          </w:tcPr>
          <w:p w14:paraId="71E37AAD" w14:textId="77777777" w:rsidR="008831A2" w:rsidRPr="00D95AF2" w:rsidRDefault="008831A2">
            <w:pPr>
              <w:pStyle w:val="TAL"/>
            </w:pPr>
          </w:p>
        </w:tc>
        <w:tc>
          <w:tcPr>
            <w:tcW w:w="2835" w:type="dxa"/>
            <w:tcBorders>
              <w:top w:val="nil"/>
              <w:bottom w:val="nil"/>
            </w:tcBorders>
          </w:tcPr>
          <w:p w14:paraId="3EE62B0B" w14:textId="77777777" w:rsidR="008831A2" w:rsidRPr="00D95AF2" w:rsidRDefault="008831A2">
            <w:pPr>
              <w:pStyle w:val="TAL"/>
            </w:pPr>
            <w:r w:rsidRPr="00D95AF2">
              <w:t>message type</w:t>
            </w:r>
          </w:p>
        </w:tc>
        <w:tc>
          <w:tcPr>
            <w:tcW w:w="2835" w:type="dxa"/>
            <w:tcBorders>
              <w:top w:val="nil"/>
              <w:bottom w:val="nil"/>
            </w:tcBorders>
          </w:tcPr>
          <w:p w14:paraId="1F0E29ED" w14:textId="77777777" w:rsidR="008831A2" w:rsidRPr="00D95AF2" w:rsidRDefault="008831A2">
            <w:pPr>
              <w:pStyle w:val="TAL"/>
            </w:pPr>
            <w:r w:rsidRPr="00D95AF2">
              <w:t>10.4</w:t>
            </w:r>
          </w:p>
        </w:tc>
        <w:tc>
          <w:tcPr>
            <w:tcW w:w="1191" w:type="dxa"/>
            <w:tcBorders>
              <w:top w:val="nil"/>
              <w:bottom w:val="nil"/>
            </w:tcBorders>
          </w:tcPr>
          <w:p w14:paraId="7D6B3645" w14:textId="77777777" w:rsidR="008831A2" w:rsidRPr="00D95AF2" w:rsidRDefault="008831A2">
            <w:pPr>
              <w:pStyle w:val="TAC"/>
            </w:pPr>
          </w:p>
        </w:tc>
        <w:tc>
          <w:tcPr>
            <w:tcW w:w="907" w:type="dxa"/>
            <w:tcBorders>
              <w:top w:val="nil"/>
              <w:bottom w:val="nil"/>
            </w:tcBorders>
          </w:tcPr>
          <w:p w14:paraId="150DF8B8" w14:textId="77777777" w:rsidR="008831A2" w:rsidRPr="00D95AF2" w:rsidRDefault="008831A2">
            <w:pPr>
              <w:pStyle w:val="TAC"/>
            </w:pPr>
          </w:p>
        </w:tc>
        <w:tc>
          <w:tcPr>
            <w:tcW w:w="1407" w:type="dxa"/>
            <w:tcBorders>
              <w:top w:val="nil"/>
              <w:bottom w:val="nil"/>
            </w:tcBorders>
          </w:tcPr>
          <w:p w14:paraId="540B63DD" w14:textId="77777777" w:rsidR="008831A2" w:rsidRPr="00D95AF2" w:rsidRDefault="008831A2">
            <w:pPr>
              <w:pStyle w:val="TAC"/>
            </w:pPr>
          </w:p>
        </w:tc>
      </w:tr>
      <w:tr w:rsidR="008831A2" w:rsidRPr="00D95AF2" w14:paraId="2422B309" w14:textId="77777777">
        <w:trPr>
          <w:jc w:val="center"/>
        </w:trPr>
        <w:tc>
          <w:tcPr>
            <w:tcW w:w="680" w:type="dxa"/>
            <w:tcBorders>
              <w:bottom w:val="nil"/>
            </w:tcBorders>
          </w:tcPr>
          <w:p w14:paraId="10ECC12B" w14:textId="77777777" w:rsidR="008831A2" w:rsidRPr="00D95AF2" w:rsidRDefault="008831A2">
            <w:pPr>
              <w:pStyle w:val="TAL"/>
            </w:pPr>
            <w:r w:rsidRPr="00D95AF2">
              <w:t>08</w:t>
            </w:r>
          </w:p>
        </w:tc>
        <w:tc>
          <w:tcPr>
            <w:tcW w:w="2835" w:type="dxa"/>
            <w:tcBorders>
              <w:bottom w:val="nil"/>
            </w:tcBorders>
          </w:tcPr>
          <w:p w14:paraId="65BB5234" w14:textId="77777777" w:rsidR="008831A2" w:rsidRPr="00D95AF2" w:rsidRDefault="008831A2">
            <w:pPr>
              <w:pStyle w:val="TAL"/>
            </w:pPr>
            <w:r w:rsidRPr="00D95AF2">
              <w:t>Cause</w:t>
            </w:r>
          </w:p>
        </w:tc>
        <w:tc>
          <w:tcPr>
            <w:tcW w:w="2835" w:type="dxa"/>
            <w:tcBorders>
              <w:bottom w:val="nil"/>
            </w:tcBorders>
          </w:tcPr>
          <w:p w14:paraId="5E4D8EF3" w14:textId="77777777" w:rsidR="008831A2" w:rsidRPr="00D95AF2" w:rsidRDefault="008831A2">
            <w:pPr>
              <w:pStyle w:val="TAL"/>
            </w:pPr>
            <w:r w:rsidRPr="00D95AF2">
              <w:t>Cause</w:t>
            </w:r>
          </w:p>
        </w:tc>
        <w:tc>
          <w:tcPr>
            <w:tcW w:w="1191" w:type="dxa"/>
            <w:tcBorders>
              <w:bottom w:val="nil"/>
            </w:tcBorders>
          </w:tcPr>
          <w:p w14:paraId="6071D5FE" w14:textId="77777777" w:rsidR="008831A2" w:rsidRPr="00D95AF2" w:rsidRDefault="008831A2">
            <w:pPr>
              <w:pStyle w:val="TAC"/>
            </w:pPr>
            <w:r w:rsidRPr="00D95AF2">
              <w:t xml:space="preserve"> O</w:t>
            </w:r>
          </w:p>
        </w:tc>
        <w:tc>
          <w:tcPr>
            <w:tcW w:w="907" w:type="dxa"/>
            <w:tcBorders>
              <w:bottom w:val="nil"/>
            </w:tcBorders>
          </w:tcPr>
          <w:p w14:paraId="0A2B69B0" w14:textId="77777777" w:rsidR="008831A2" w:rsidRPr="00D95AF2" w:rsidRDefault="008831A2">
            <w:pPr>
              <w:pStyle w:val="TAC"/>
            </w:pPr>
            <w:r w:rsidRPr="00D95AF2">
              <w:t xml:space="preserve"> TLV</w:t>
            </w:r>
          </w:p>
        </w:tc>
        <w:tc>
          <w:tcPr>
            <w:tcW w:w="1407" w:type="dxa"/>
            <w:tcBorders>
              <w:bottom w:val="nil"/>
            </w:tcBorders>
          </w:tcPr>
          <w:p w14:paraId="3E823471" w14:textId="77777777" w:rsidR="008831A2" w:rsidRPr="00D95AF2" w:rsidRDefault="008831A2">
            <w:pPr>
              <w:pStyle w:val="TAC"/>
            </w:pPr>
            <w:r w:rsidRPr="00D95AF2">
              <w:t xml:space="preserve"> 4-32</w:t>
            </w:r>
          </w:p>
        </w:tc>
      </w:tr>
      <w:tr w:rsidR="008831A2" w:rsidRPr="00D95AF2" w14:paraId="05281BCF" w14:textId="77777777">
        <w:trPr>
          <w:jc w:val="center"/>
        </w:trPr>
        <w:tc>
          <w:tcPr>
            <w:tcW w:w="680" w:type="dxa"/>
            <w:tcBorders>
              <w:top w:val="nil"/>
              <w:bottom w:val="nil"/>
            </w:tcBorders>
          </w:tcPr>
          <w:p w14:paraId="623B2DE5" w14:textId="77777777" w:rsidR="008831A2" w:rsidRPr="00D95AF2" w:rsidRDefault="008831A2">
            <w:pPr>
              <w:pStyle w:val="TAL"/>
            </w:pPr>
          </w:p>
        </w:tc>
        <w:tc>
          <w:tcPr>
            <w:tcW w:w="2835" w:type="dxa"/>
            <w:tcBorders>
              <w:top w:val="nil"/>
              <w:bottom w:val="nil"/>
            </w:tcBorders>
          </w:tcPr>
          <w:p w14:paraId="135C8AED" w14:textId="77777777" w:rsidR="008831A2" w:rsidRPr="00D95AF2" w:rsidRDefault="008831A2">
            <w:pPr>
              <w:pStyle w:val="TAL"/>
            </w:pPr>
          </w:p>
        </w:tc>
        <w:tc>
          <w:tcPr>
            <w:tcW w:w="2835" w:type="dxa"/>
            <w:tcBorders>
              <w:top w:val="nil"/>
              <w:bottom w:val="nil"/>
            </w:tcBorders>
          </w:tcPr>
          <w:p w14:paraId="604A6CAE" w14:textId="77777777" w:rsidR="008831A2" w:rsidRPr="00D95AF2" w:rsidRDefault="008831A2">
            <w:pPr>
              <w:pStyle w:val="TAL"/>
            </w:pPr>
            <w:r w:rsidRPr="00D95AF2">
              <w:t>10.5.4.11</w:t>
            </w:r>
          </w:p>
        </w:tc>
        <w:tc>
          <w:tcPr>
            <w:tcW w:w="1191" w:type="dxa"/>
            <w:tcBorders>
              <w:top w:val="nil"/>
              <w:bottom w:val="nil"/>
            </w:tcBorders>
          </w:tcPr>
          <w:p w14:paraId="22382D19" w14:textId="77777777" w:rsidR="008831A2" w:rsidRPr="00D95AF2" w:rsidRDefault="008831A2">
            <w:pPr>
              <w:pStyle w:val="TAC"/>
            </w:pPr>
          </w:p>
        </w:tc>
        <w:tc>
          <w:tcPr>
            <w:tcW w:w="907" w:type="dxa"/>
            <w:tcBorders>
              <w:top w:val="nil"/>
              <w:bottom w:val="nil"/>
            </w:tcBorders>
          </w:tcPr>
          <w:p w14:paraId="6026E269" w14:textId="77777777" w:rsidR="008831A2" w:rsidRPr="00D95AF2" w:rsidRDefault="008831A2">
            <w:pPr>
              <w:pStyle w:val="TAC"/>
            </w:pPr>
          </w:p>
        </w:tc>
        <w:tc>
          <w:tcPr>
            <w:tcW w:w="1407" w:type="dxa"/>
            <w:tcBorders>
              <w:top w:val="nil"/>
              <w:bottom w:val="nil"/>
            </w:tcBorders>
          </w:tcPr>
          <w:p w14:paraId="4EC8B72D" w14:textId="77777777" w:rsidR="008831A2" w:rsidRPr="00D95AF2" w:rsidRDefault="008831A2">
            <w:pPr>
              <w:pStyle w:val="TAC"/>
            </w:pPr>
          </w:p>
        </w:tc>
      </w:tr>
      <w:tr w:rsidR="008831A2" w:rsidRPr="00D95AF2" w14:paraId="24331E5F" w14:textId="77777777">
        <w:trPr>
          <w:jc w:val="center"/>
        </w:trPr>
        <w:tc>
          <w:tcPr>
            <w:tcW w:w="680" w:type="dxa"/>
            <w:tcBorders>
              <w:bottom w:val="nil"/>
            </w:tcBorders>
          </w:tcPr>
          <w:p w14:paraId="6EBF7B3C" w14:textId="77777777" w:rsidR="008831A2" w:rsidRPr="00D95AF2" w:rsidRDefault="008831A2">
            <w:pPr>
              <w:pStyle w:val="TAL"/>
            </w:pPr>
            <w:r w:rsidRPr="00D95AF2">
              <w:t>08</w:t>
            </w:r>
          </w:p>
        </w:tc>
        <w:tc>
          <w:tcPr>
            <w:tcW w:w="2835" w:type="dxa"/>
            <w:tcBorders>
              <w:bottom w:val="nil"/>
            </w:tcBorders>
          </w:tcPr>
          <w:p w14:paraId="42E79EFD" w14:textId="77777777" w:rsidR="008831A2" w:rsidRPr="00D95AF2" w:rsidRDefault="008831A2">
            <w:pPr>
              <w:pStyle w:val="TAL"/>
            </w:pPr>
            <w:r w:rsidRPr="00D95AF2">
              <w:t>Second cause</w:t>
            </w:r>
          </w:p>
        </w:tc>
        <w:tc>
          <w:tcPr>
            <w:tcW w:w="2835" w:type="dxa"/>
            <w:tcBorders>
              <w:bottom w:val="nil"/>
            </w:tcBorders>
          </w:tcPr>
          <w:p w14:paraId="4ACB22DB" w14:textId="77777777" w:rsidR="008831A2" w:rsidRPr="00D95AF2" w:rsidRDefault="008831A2">
            <w:pPr>
              <w:pStyle w:val="TAL"/>
            </w:pPr>
            <w:r w:rsidRPr="00D95AF2">
              <w:t>Cause</w:t>
            </w:r>
          </w:p>
        </w:tc>
        <w:tc>
          <w:tcPr>
            <w:tcW w:w="1191" w:type="dxa"/>
            <w:tcBorders>
              <w:bottom w:val="nil"/>
            </w:tcBorders>
          </w:tcPr>
          <w:p w14:paraId="6E050851" w14:textId="77777777" w:rsidR="008831A2" w:rsidRPr="00D95AF2" w:rsidRDefault="008831A2">
            <w:pPr>
              <w:pStyle w:val="TAC"/>
            </w:pPr>
            <w:r w:rsidRPr="00D95AF2">
              <w:t xml:space="preserve"> O</w:t>
            </w:r>
          </w:p>
        </w:tc>
        <w:tc>
          <w:tcPr>
            <w:tcW w:w="907" w:type="dxa"/>
            <w:tcBorders>
              <w:bottom w:val="nil"/>
            </w:tcBorders>
          </w:tcPr>
          <w:p w14:paraId="521D06AF" w14:textId="77777777" w:rsidR="008831A2" w:rsidRPr="00D95AF2" w:rsidRDefault="008831A2">
            <w:pPr>
              <w:pStyle w:val="TAC"/>
            </w:pPr>
            <w:r w:rsidRPr="00D95AF2">
              <w:t xml:space="preserve"> TLV</w:t>
            </w:r>
          </w:p>
        </w:tc>
        <w:tc>
          <w:tcPr>
            <w:tcW w:w="1407" w:type="dxa"/>
            <w:tcBorders>
              <w:bottom w:val="nil"/>
            </w:tcBorders>
          </w:tcPr>
          <w:p w14:paraId="3E9639C5" w14:textId="77777777" w:rsidR="008831A2" w:rsidRPr="00D95AF2" w:rsidRDefault="008831A2">
            <w:pPr>
              <w:pStyle w:val="TAC"/>
            </w:pPr>
            <w:r w:rsidRPr="00D95AF2">
              <w:t xml:space="preserve"> 4-32</w:t>
            </w:r>
          </w:p>
        </w:tc>
      </w:tr>
      <w:tr w:rsidR="008831A2" w:rsidRPr="00D95AF2" w14:paraId="7091C8B5" w14:textId="77777777">
        <w:trPr>
          <w:jc w:val="center"/>
        </w:trPr>
        <w:tc>
          <w:tcPr>
            <w:tcW w:w="680" w:type="dxa"/>
            <w:tcBorders>
              <w:top w:val="nil"/>
              <w:bottom w:val="nil"/>
            </w:tcBorders>
          </w:tcPr>
          <w:p w14:paraId="5820FA40" w14:textId="77777777" w:rsidR="008831A2" w:rsidRPr="00D95AF2" w:rsidRDefault="008831A2">
            <w:pPr>
              <w:pStyle w:val="TAL"/>
            </w:pPr>
          </w:p>
        </w:tc>
        <w:tc>
          <w:tcPr>
            <w:tcW w:w="2835" w:type="dxa"/>
            <w:tcBorders>
              <w:top w:val="nil"/>
              <w:bottom w:val="nil"/>
            </w:tcBorders>
          </w:tcPr>
          <w:p w14:paraId="042D5DFE" w14:textId="77777777" w:rsidR="008831A2" w:rsidRPr="00D95AF2" w:rsidRDefault="008831A2">
            <w:pPr>
              <w:pStyle w:val="TAL"/>
            </w:pPr>
          </w:p>
        </w:tc>
        <w:tc>
          <w:tcPr>
            <w:tcW w:w="2835" w:type="dxa"/>
            <w:tcBorders>
              <w:top w:val="nil"/>
              <w:bottom w:val="nil"/>
            </w:tcBorders>
          </w:tcPr>
          <w:p w14:paraId="5B7B8C99" w14:textId="77777777" w:rsidR="008831A2" w:rsidRPr="00D95AF2" w:rsidRDefault="008831A2">
            <w:pPr>
              <w:pStyle w:val="TAL"/>
            </w:pPr>
            <w:r w:rsidRPr="00D95AF2">
              <w:t>10.5.4.11</w:t>
            </w:r>
          </w:p>
        </w:tc>
        <w:tc>
          <w:tcPr>
            <w:tcW w:w="1191" w:type="dxa"/>
            <w:tcBorders>
              <w:top w:val="nil"/>
              <w:bottom w:val="nil"/>
            </w:tcBorders>
          </w:tcPr>
          <w:p w14:paraId="2DCDB3AF" w14:textId="77777777" w:rsidR="008831A2" w:rsidRPr="00D95AF2" w:rsidRDefault="008831A2">
            <w:pPr>
              <w:pStyle w:val="TAC"/>
            </w:pPr>
          </w:p>
        </w:tc>
        <w:tc>
          <w:tcPr>
            <w:tcW w:w="907" w:type="dxa"/>
            <w:tcBorders>
              <w:top w:val="nil"/>
              <w:bottom w:val="nil"/>
            </w:tcBorders>
          </w:tcPr>
          <w:p w14:paraId="4772FBD8" w14:textId="77777777" w:rsidR="008831A2" w:rsidRPr="00D95AF2" w:rsidRDefault="008831A2">
            <w:pPr>
              <w:pStyle w:val="TAC"/>
            </w:pPr>
          </w:p>
        </w:tc>
        <w:tc>
          <w:tcPr>
            <w:tcW w:w="1407" w:type="dxa"/>
            <w:tcBorders>
              <w:top w:val="nil"/>
              <w:bottom w:val="nil"/>
            </w:tcBorders>
          </w:tcPr>
          <w:p w14:paraId="21345AF2" w14:textId="77777777" w:rsidR="008831A2" w:rsidRPr="00D95AF2" w:rsidRDefault="008831A2">
            <w:pPr>
              <w:pStyle w:val="TAC"/>
            </w:pPr>
          </w:p>
        </w:tc>
      </w:tr>
      <w:tr w:rsidR="008831A2" w:rsidRPr="00D95AF2" w14:paraId="4EC14877" w14:textId="77777777">
        <w:trPr>
          <w:jc w:val="center"/>
        </w:trPr>
        <w:tc>
          <w:tcPr>
            <w:tcW w:w="680" w:type="dxa"/>
            <w:tcBorders>
              <w:bottom w:val="nil"/>
            </w:tcBorders>
          </w:tcPr>
          <w:p w14:paraId="23CDBCF2" w14:textId="77777777" w:rsidR="008831A2" w:rsidRPr="00D95AF2" w:rsidRDefault="008831A2">
            <w:pPr>
              <w:pStyle w:val="TAL"/>
            </w:pPr>
            <w:r w:rsidRPr="00D95AF2">
              <w:t>1C</w:t>
            </w:r>
          </w:p>
        </w:tc>
        <w:tc>
          <w:tcPr>
            <w:tcW w:w="2835" w:type="dxa"/>
            <w:tcBorders>
              <w:bottom w:val="nil"/>
            </w:tcBorders>
          </w:tcPr>
          <w:p w14:paraId="26D646B0" w14:textId="77777777" w:rsidR="008831A2" w:rsidRPr="00D95AF2" w:rsidRDefault="008831A2">
            <w:pPr>
              <w:pStyle w:val="TAL"/>
            </w:pPr>
            <w:r w:rsidRPr="00D95AF2">
              <w:t>Facility</w:t>
            </w:r>
          </w:p>
        </w:tc>
        <w:tc>
          <w:tcPr>
            <w:tcW w:w="2835" w:type="dxa"/>
            <w:tcBorders>
              <w:bottom w:val="nil"/>
            </w:tcBorders>
          </w:tcPr>
          <w:p w14:paraId="05629F50" w14:textId="77777777" w:rsidR="008831A2" w:rsidRPr="00D95AF2" w:rsidRDefault="008831A2">
            <w:pPr>
              <w:pStyle w:val="TAL"/>
            </w:pPr>
            <w:r w:rsidRPr="00D95AF2">
              <w:t>Facility</w:t>
            </w:r>
          </w:p>
        </w:tc>
        <w:tc>
          <w:tcPr>
            <w:tcW w:w="1191" w:type="dxa"/>
            <w:tcBorders>
              <w:bottom w:val="nil"/>
            </w:tcBorders>
          </w:tcPr>
          <w:p w14:paraId="33867D94" w14:textId="77777777" w:rsidR="008831A2" w:rsidRPr="00D95AF2" w:rsidRDefault="008831A2">
            <w:pPr>
              <w:pStyle w:val="TAC"/>
            </w:pPr>
            <w:r w:rsidRPr="00D95AF2">
              <w:t xml:space="preserve"> O</w:t>
            </w:r>
          </w:p>
        </w:tc>
        <w:tc>
          <w:tcPr>
            <w:tcW w:w="907" w:type="dxa"/>
            <w:tcBorders>
              <w:bottom w:val="nil"/>
            </w:tcBorders>
          </w:tcPr>
          <w:p w14:paraId="498C757A" w14:textId="77777777" w:rsidR="008831A2" w:rsidRPr="00D95AF2" w:rsidRDefault="008831A2">
            <w:pPr>
              <w:pStyle w:val="TAC"/>
            </w:pPr>
            <w:r w:rsidRPr="00D95AF2">
              <w:t xml:space="preserve"> TLV</w:t>
            </w:r>
          </w:p>
        </w:tc>
        <w:tc>
          <w:tcPr>
            <w:tcW w:w="1407" w:type="dxa"/>
            <w:tcBorders>
              <w:bottom w:val="nil"/>
            </w:tcBorders>
          </w:tcPr>
          <w:p w14:paraId="2C839393" w14:textId="77777777" w:rsidR="008831A2" w:rsidRPr="00D95AF2" w:rsidRDefault="008831A2">
            <w:pPr>
              <w:pStyle w:val="TAC"/>
            </w:pPr>
            <w:r w:rsidRPr="00D95AF2">
              <w:t xml:space="preserve"> 2-?</w:t>
            </w:r>
          </w:p>
        </w:tc>
      </w:tr>
      <w:tr w:rsidR="008831A2" w:rsidRPr="00D95AF2" w14:paraId="63454342" w14:textId="77777777">
        <w:trPr>
          <w:jc w:val="center"/>
        </w:trPr>
        <w:tc>
          <w:tcPr>
            <w:tcW w:w="680" w:type="dxa"/>
            <w:tcBorders>
              <w:top w:val="nil"/>
              <w:bottom w:val="nil"/>
            </w:tcBorders>
          </w:tcPr>
          <w:p w14:paraId="6805E3CE" w14:textId="77777777" w:rsidR="008831A2" w:rsidRPr="00D95AF2" w:rsidRDefault="008831A2">
            <w:pPr>
              <w:pStyle w:val="TAL"/>
            </w:pPr>
          </w:p>
        </w:tc>
        <w:tc>
          <w:tcPr>
            <w:tcW w:w="2835" w:type="dxa"/>
            <w:tcBorders>
              <w:top w:val="nil"/>
              <w:bottom w:val="nil"/>
            </w:tcBorders>
          </w:tcPr>
          <w:p w14:paraId="4501493A" w14:textId="77777777" w:rsidR="008831A2" w:rsidRPr="00D95AF2" w:rsidRDefault="008831A2">
            <w:pPr>
              <w:pStyle w:val="TAL"/>
            </w:pPr>
          </w:p>
        </w:tc>
        <w:tc>
          <w:tcPr>
            <w:tcW w:w="2835" w:type="dxa"/>
            <w:tcBorders>
              <w:top w:val="nil"/>
              <w:bottom w:val="nil"/>
            </w:tcBorders>
          </w:tcPr>
          <w:p w14:paraId="5D63056B" w14:textId="77777777" w:rsidR="008831A2" w:rsidRPr="00D95AF2" w:rsidRDefault="008831A2">
            <w:pPr>
              <w:pStyle w:val="TAL"/>
            </w:pPr>
            <w:r w:rsidRPr="00D95AF2">
              <w:t>10.5.4.15</w:t>
            </w:r>
          </w:p>
        </w:tc>
        <w:tc>
          <w:tcPr>
            <w:tcW w:w="1191" w:type="dxa"/>
            <w:tcBorders>
              <w:top w:val="nil"/>
              <w:bottom w:val="nil"/>
            </w:tcBorders>
          </w:tcPr>
          <w:p w14:paraId="3AD3C16C" w14:textId="77777777" w:rsidR="008831A2" w:rsidRPr="00D95AF2" w:rsidRDefault="008831A2">
            <w:pPr>
              <w:pStyle w:val="TAC"/>
            </w:pPr>
          </w:p>
        </w:tc>
        <w:tc>
          <w:tcPr>
            <w:tcW w:w="907" w:type="dxa"/>
            <w:tcBorders>
              <w:top w:val="nil"/>
              <w:bottom w:val="nil"/>
            </w:tcBorders>
          </w:tcPr>
          <w:p w14:paraId="68B0271F" w14:textId="77777777" w:rsidR="008831A2" w:rsidRPr="00D95AF2" w:rsidRDefault="008831A2">
            <w:pPr>
              <w:pStyle w:val="TAC"/>
            </w:pPr>
          </w:p>
        </w:tc>
        <w:tc>
          <w:tcPr>
            <w:tcW w:w="1407" w:type="dxa"/>
            <w:tcBorders>
              <w:top w:val="nil"/>
              <w:bottom w:val="nil"/>
            </w:tcBorders>
          </w:tcPr>
          <w:p w14:paraId="48D9B6C3" w14:textId="77777777" w:rsidR="008831A2" w:rsidRPr="00D95AF2" w:rsidRDefault="008831A2">
            <w:pPr>
              <w:pStyle w:val="TAC"/>
            </w:pPr>
          </w:p>
        </w:tc>
      </w:tr>
      <w:tr w:rsidR="008831A2" w:rsidRPr="00D95AF2" w14:paraId="4B7339FA" w14:textId="77777777">
        <w:trPr>
          <w:jc w:val="center"/>
        </w:trPr>
        <w:tc>
          <w:tcPr>
            <w:tcW w:w="680" w:type="dxa"/>
            <w:tcBorders>
              <w:bottom w:val="nil"/>
            </w:tcBorders>
          </w:tcPr>
          <w:p w14:paraId="733234CF" w14:textId="77777777" w:rsidR="008831A2" w:rsidRPr="00D95AF2" w:rsidRDefault="008831A2">
            <w:pPr>
              <w:pStyle w:val="TAL"/>
            </w:pPr>
            <w:r w:rsidRPr="00D95AF2">
              <w:t>7E</w:t>
            </w:r>
          </w:p>
        </w:tc>
        <w:tc>
          <w:tcPr>
            <w:tcW w:w="2835" w:type="dxa"/>
            <w:tcBorders>
              <w:bottom w:val="nil"/>
            </w:tcBorders>
          </w:tcPr>
          <w:p w14:paraId="6820D060" w14:textId="77777777" w:rsidR="008831A2" w:rsidRPr="00D95AF2" w:rsidRDefault="008831A2">
            <w:pPr>
              <w:pStyle w:val="TAL"/>
            </w:pPr>
            <w:r w:rsidRPr="00D95AF2">
              <w:t>User-user</w:t>
            </w:r>
          </w:p>
        </w:tc>
        <w:tc>
          <w:tcPr>
            <w:tcW w:w="2835" w:type="dxa"/>
            <w:tcBorders>
              <w:bottom w:val="nil"/>
            </w:tcBorders>
          </w:tcPr>
          <w:p w14:paraId="4DE6D15C" w14:textId="77777777" w:rsidR="008831A2" w:rsidRPr="00D95AF2" w:rsidRDefault="008831A2">
            <w:pPr>
              <w:pStyle w:val="TAL"/>
            </w:pPr>
            <w:r w:rsidRPr="00D95AF2">
              <w:t>User-user</w:t>
            </w:r>
          </w:p>
        </w:tc>
        <w:tc>
          <w:tcPr>
            <w:tcW w:w="1191" w:type="dxa"/>
            <w:tcBorders>
              <w:bottom w:val="nil"/>
            </w:tcBorders>
          </w:tcPr>
          <w:p w14:paraId="2AFA9223" w14:textId="77777777" w:rsidR="008831A2" w:rsidRPr="00D95AF2" w:rsidRDefault="008831A2">
            <w:pPr>
              <w:pStyle w:val="TAC"/>
            </w:pPr>
            <w:r w:rsidRPr="00D95AF2">
              <w:t xml:space="preserve"> O</w:t>
            </w:r>
          </w:p>
        </w:tc>
        <w:tc>
          <w:tcPr>
            <w:tcW w:w="907" w:type="dxa"/>
            <w:tcBorders>
              <w:bottom w:val="nil"/>
            </w:tcBorders>
          </w:tcPr>
          <w:p w14:paraId="69C508C7" w14:textId="77777777" w:rsidR="008831A2" w:rsidRPr="00D95AF2" w:rsidRDefault="008831A2">
            <w:pPr>
              <w:pStyle w:val="TAC"/>
            </w:pPr>
            <w:r w:rsidRPr="00D95AF2">
              <w:t xml:space="preserve"> TLV</w:t>
            </w:r>
          </w:p>
        </w:tc>
        <w:tc>
          <w:tcPr>
            <w:tcW w:w="1407" w:type="dxa"/>
            <w:tcBorders>
              <w:bottom w:val="nil"/>
            </w:tcBorders>
          </w:tcPr>
          <w:p w14:paraId="46EE9FBF" w14:textId="77777777" w:rsidR="008831A2" w:rsidRPr="00D95AF2" w:rsidRDefault="008831A2">
            <w:pPr>
              <w:pStyle w:val="TAC"/>
            </w:pPr>
            <w:r w:rsidRPr="00D95AF2">
              <w:t xml:space="preserve"> 3-131</w:t>
            </w:r>
          </w:p>
        </w:tc>
      </w:tr>
      <w:tr w:rsidR="008831A2" w:rsidRPr="00D95AF2" w14:paraId="3523C079" w14:textId="77777777">
        <w:trPr>
          <w:jc w:val="center"/>
        </w:trPr>
        <w:tc>
          <w:tcPr>
            <w:tcW w:w="680" w:type="dxa"/>
            <w:tcBorders>
              <w:top w:val="nil"/>
              <w:bottom w:val="nil"/>
            </w:tcBorders>
          </w:tcPr>
          <w:p w14:paraId="1E8412A0" w14:textId="77777777" w:rsidR="008831A2" w:rsidRPr="00D95AF2" w:rsidRDefault="008831A2">
            <w:pPr>
              <w:pStyle w:val="TAL"/>
            </w:pPr>
          </w:p>
        </w:tc>
        <w:tc>
          <w:tcPr>
            <w:tcW w:w="2835" w:type="dxa"/>
            <w:tcBorders>
              <w:top w:val="nil"/>
              <w:bottom w:val="nil"/>
            </w:tcBorders>
          </w:tcPr>
          <w:p w14:paraId="4BCB3FB1" w14:textId="77777777" w:rsidR="008831A2" w:rsidRPr="00D95AF2" w:rsidRDefault="008831A2">
            <w:pPr>
              <w:pStyle w:val="TAL"/>
            </w:pPr>
          </w:p>
        </w:tc>
        <w:tc>
          <w:tcPr>
            <w:tcW w:w="2835" w:type="dxa"/>
            <w:tcBorders>
              <w:top w:val="nil"/>
              <w:bottom w:val="nil"/>
            </w:tcBorders>
          </w:tcPr>
          <w:p w14:paraId="4F5752A6" w14:textId="77777777" w:rsidR="008831A2" w:rsidRPr="00D95AF2" w:rsidRDefault="008831A2">
            <w:pPr>
              <w:pStyle w:val="TAL"/>
            </w:pPr>
            <w:r w:rsidRPr="00D95AF2">
              <w:t>10.5.4.25</w:t>
            </w:r>
          </w:p>
        </w:tc>
        <w:tc>
          <w:tcPr>
            <w:tcW w:w="1191" w:type="dxa"/>
            <w:tcBorders>
              <w:top w:val="nil"/>
              <w:bottom w:val="nil"/>
            </w:tcBorders>
          </w:tcPr>
          <w:p w14:paraId="640A92FA" w14:textId="77777777" w:rsidR="008831A2" w:rsidRPr="00D95AF2" w:rsidRDefault="008831A2">
            <w:pPr>
              <w:pStyle w:val="TAC"/>
            </w:pPr>
          </w:p>
        </w:tc>
        <w:tc>
          <w:tcPr>
            <w:tcW w:w="907" w:type="dxa"/>
            <w:tcBorders>
              <w:top w:val="nil"/>
              <w:bottom w:val="nil"/>
            </w:tcBorders>
          </w:tcPr>
          <w:p w14:paraId="04B57783" w14:textId="77777777" w:rsidR="008831A2" w:rsidRPr="00D95AF2" w:rsidRDefault="008831A2">
            <w:pPr>
              <w:pStyle w:val="TAC"/>
            </w:pPr>
          </w:p>
        </w:tc>
        <w:tc>
          <w:tcPr>
            <w:tcW w:w="1407" w:type="dxa"/>
            <w:tcBorders>
              <w:top w:val="nil"/>
              <w:bottom w:val="nil"/>
            </w:tcBorders>
          </w:tcPr>
          <w:p w14:paraId="40B68547" w14:textId="77777777" w:rsidR="008831A2" w:rsidRPr="00D95AF2" w:rsidRDefault="008831A2">
            <w:pPr>
              <w:pStyle w:val="TAC"/>
            </w:pPr>
          </w:p>
        </w:tc>
      </w:tr>
      <w:tr w:rsidR="008831A2" w:rsidRPr="00D95AF2" w14:paraId="1B11743B" w14:textId="77777777">
        <w:trPr>
          <w:jc w:val="center"/>
        </w:trPr>
        <w:tc>
          <w:tcPr>
            <w:tcW w:w="680" w:type="dxa"/>
            <w:tcBorders>
              <w:bottom w:val="nil"/>
            </w:tcBorders>
          </w:tcPr>
          <w:p w14:paraId="379BA6F8" w14:textId="77777777" w:rsidR="008831A2" w:rsidRPr="00D95AF2" w:rsidRDefault="008831A2">
            <w:pPr>
              <w:pStyle w:val="TAL"/>
            </w:pPr>
            <w:r w:rsidRPr="00D95AF2">
              <w:t>7F</w:t>
            </w:r>
          </w:p>
        </w:tc>
        <w:tc>
          <w:tcPr>
            <w:tcW w:w="2835" w:type="dxa"/>
            <w:tcBorders>
              <w:bottom w:val="nil"/>
            </w:tcBorders>
          </w:tcPr>
          <w:p w14:paraId="696136BB" w14:textId="77777777" w:rsidR="008831A2" w:rsidRPr="00D95AF2" w:rsidRDefault="008831A2">
            <w:pPr>
              <w:pStyle w:val="TAL"/>
            </w:pPr>
            <w:r w:rsidRPr="00D95AF2">
              <w:t>SS version</w:t>
            </w:r>
          </w:p>
        </w:tc>
        <w:tc>
          <w:tcPr>
            <w:tcW w:w="2835" w:type="dxa"/>
            <w:tcBorders>
              <w:bottom w:val="nil"/>
            </w:tcBorders>
          </w:tcPr>
          <w:p w14:paraId="517D9E71" w14:textId="77777777" w:rsidR="008831A2" w:rsidRPr="00D95AF2" w:rsidRDefault="008831A2">
            <w:pPr>
              <w:pStyle w:val="TAL"/>
            </w:pPr>
            <w:r w:rsidRPr="00D95AF2">
              <w:t>SS version indicator</w:t>
            </w:r>
          </w:p>
        </w:tc>
        <w:tc>
          <w:tcPr>
            <w:tcW w:w="1191" w:type="dxa"/>
            <w:tcBorders>
              <w:bottom w:val="nil"/>
            </w:tcBorders>
          </w:tcPr>
          <w:p w14:paraId="5B342E37" w14:textId="77777777" w:rsidR="008831A2" w:rsidRPr="00D95AF2" w:rsidRDefault="008831A2">
            <w:pPr>
              <w:pStyle w:val="TAC"/>
            </w:pPr>
            <w:r w:rsidRPr="00D95AF2">
              <w:t xml:space="preserve"> O</w:t>
            </w:r>
          </w:p>
        </w:tc>
        <w:tc>
          <w:tcPr>
            <w:tcW w:w="907" w:type="dxa"/>
            <w:tcBorders>
              <w:bottom w:val="nil"/>
            </w:tcBorders>
          </w:tcPr>
          <w:p w14:paraId="7BDDD3A9" w14:textId="77777777" w:rsidR="008831A2" w:rsidRPr="00D95AF2" w:rsidRDefault="008831A2">
            <w:pPr>
              <w:pStyle w:val="TAC"/>
            </w:pPr>
            <w:r w:rsidRPr="00D95AF2">
              <w:t xml:space="preserve"> TLV</w:t>
            </w:r>
          </w:p>
        </w:tc>
        <w:tc>
          <w:tcPr>
            <w:tcW w:w="1407" w:type="dxa"/>
            <w:tcBorders>
              <w:bottom w:val="nil"/>
            </w:tcBorders>
          </w:tcPr>
          <w:p w14:paraId="080DF8E1" w14:textId="77777777" w:rsidR="008831A2" w:rsidRPr="00D95AF2" w:rsidRDefault="008831A2">
            <w:pPr>
              <w:pStyle w:val="TAC"/>
            </w:pPr>
            <w:r w:rsidRPr="00D95AF2">
              <w:t xml:space="preserve"> 2-3</w:t>
            </w:r>
          </w:p>
        </w:tc>
      </w:tr>
      <w:tr w:rsidR="008831A2" w:rsidRPr="00D95AF2" w14:paraId="401ED14C" w14:textId="77777777">
        <w:trPr>
          <w:jc w:val="center"/>
        </w:trPr>
        <w:tc>
          <w:tcPr>
            <w:tcW w:w="680" w:type="dxa"/>
            <w:tcBorders>
              <w:top w:val="nil"/>
            </w:tcBorders>
          </w:tcPr>
          <w:p w14:paraId="07A4C085" w14:textId="77777777" w:rsidR="008831A2" w:rsidRPr="00D95AF2" w:rsidRDefault="008831A2">
            <w:pPr>
              <w:pStyle w:val="TAL"/>
            </w:pPr>
          </w:p>
        </w:tc>
        <w:tc>
          <w:tcPr>
            <w:tcW w:w="2835" w:type="dxa"/>
            <w:tcBorders>
              <w:top w:val="nil"/>
            </w:tcBorders>
          </w:tcPr>
          <w:p w14:paraId="567A73EC" w14:textId="77777777" w:rsidR="008831A2" w:rsidRPr="00D95AF2" w:rsidRDefault="008831A2">
            <w:pPr>
              <w:pStyle w:val="TAL"/>
            </w:pPr>
          </w:p>
        </w:tc>
        <w:tc>
          <w:tcPr>
            <w:tcW w:w="2835" w:type="dxa"/>
            <w:tcBorders>
              <w:top w:val="nil"/>
            </w:tcBorders>
          </w:tcPr>
          <w:p w14:paraId="32BE1B1F" w14:textId="77777777" w:rsidR="008831A2" w:rsidRPr="00D95AF2" w:rsidRDefault="008831A2">
            <w:pPr>
              <w:pStyle w:val="TAL"/>
            </w:pPr>
            <w:r w:rsidRPr="00D95AF2">
              <w:t>10.5.4.24</w:t>
            </w:r>
          </w:p>
        </w:tc>
        <w:tc>
          <w:tcPr>
            <w:tcW w:w="1191" w:type="dxa"/>
            <w:tcBorders>
              <w:top w:val="nil"/>
            </w:tcBorders>
          </w:tcPr>
          <w:p w14:paraId="42234DCD" w14:textId="77777777" w:rsidR="008831A2" w:rsidRPr="00D95AF2" w:rsidRDefault="008831A2">
            <w:pPr>
              <w:pStyle w:val="TAC"/>
            </w:pPr>
          </w:p>
        </w:tc>
        <w:tc>
          <w:tcPr>
            <w:tcW w:w="907" w:type="dxa"/>
            <w:tcBorders>
              <w:top w:val="nil"/>
            </w:tcBorders>
          </w:tcPr>
          <w:p w14:paraId="5F6C8DA2" w14:textId="77777777" w:rsidR="008831A2" w:rsidRPr="00D95AF2" w:rsidRDefault="008831A2">
            <w:pPr>
              <w:pStyle w:val="TAC"/>
            </w:pPr>
          </w:p>
        </w:tc>
        <w:tc>
          <w:tcPr>
            <w:tcW w:w="1407" w:type="dxa"/>
            <w:tcBorders>
              <w:top w:val="nil"/>
            </w:tcBorders>
          </w:tcPr>
          <w:p w14:paraId="628269B9" w14:textId="77777777" w:rsidR="008831A2" w:rsidRPr="00D95AF2" w:rsidRDefault="008831A2">
            <w:pPr>
              <w:pStyle w:val="TAC"/>
            </w:pPr>
          </w:p>
        </w:tc>
      </w:tr>
    </w:tbl>
    <w:p w14:paraId="79502A72" w14:textId="77777777" w:rsidR="008831A2" w:rsidRPr="00D95AF2" w:rsidRDefault="008831A2"/>
    <w:p w14:paraId="13794F74"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2FE9C851" w14:textId="77777777" w:rsidR="008831A2" w:rsidRPr="00D95AF2" w:rsidRDefault="008831A2">
      <w:pPr>
        <w:pStyle w:val="Heading5"/>
      </w:pPr>
      <w:bookmarkStart w:id="1752" w:name="_Toc193383021"/>
      <w:bookmarkStart w:id="1753" w:name="_CR9_3_18_2_1"/>
      <w:bookmarkEnd w:id="1753"/>
      <w:r w:rsidRPr="00D95AF2">
        <w:t>9.3.18.2.1</w:t>
      </w:r>
      <w:r w:rsidRPr="00D95AF2">
        <w:tab/>
        <w:t>Cause</w:t>
      </w:r>
      <w:bookmarkEnd w:id="1752"/>
    </w:p>
    <w:p w14:paraId="36B6A797" w14:textId="77777777" w:rsidR="008831A2" w:rsidRPr="00D95AF2" w:rsidRDefault="008831A2">
      <w:r w:rsidRPr="00D95AF2">
        <w:t>This information element shall be included if this message is used to initiate call clearing.</w:t>
      </w:r>
    </w:p>
    <w:p w14:paraId="18480F5E" w14:textId="77777777" w:rsidR="008831A2" w:rsidRPr="00D95AF2" w:rsidRDefault="008831A2">
      <w:pPr>
        <w:pStyle w:val="Heading5"/>
      </w:pPr>
      <w:bookmarkStart w:id="1754" w:name="_Toc193383022"/>
      <w:bookmarkStart w:id="1755" w:name="_CR9_3_18_2_2"/>
      <w:bookmarkEnd w:id="1755"/>
      <w:r w:rsidRPr="00D95AF2">
        <w:t>9.3.18.2.2</w:t>
      </w:r>
      <w:r w:rsidRPr="00D95AF2">
        <w:tab/>
        <w:t>Second cause</w:t>
      </w:r>
      <w:bookmarkEnd w:id="1754"/>
    </w:p>
    <w:p w14:paraId="1F8255E1" w14:textId="77777777" w:rsidR="008831A2" w:rsidRPr="00D95AF2" w:rsidRDefault="008831A2">
      <w:r w:rsidRPr="00D95AF2">
        <w:t xml:space="preserve">This information element may be included under the conditions described in </w:t>
      </w:r>
      <w:r w:rsidR="009D2EE9" w:rsidRPr="00D95AF2">
        <w:t>subclause </w:t>
      </w:r>
      <w:r w:rsidRPr="00D95AF2">
        <w:t>5.4.3.5 "Abnormal cases" (Clearing initiated by the mobile station).</w:t>
      </w:r>
    </w:p>
    <w:p w14:paraId="66254C36" w14:textId="77777777" w:rsidR="008831A2" w:rsidRPr="00D95AF2" w:rsidRDefault="008831A2">
      <w:pPr>
        <w:pStyle w:val="Heading5"/>
      </w:pPr>
      <w:bookmarkStart w:id="1756" w:name="_Toc193383023"/>
      <w:bookmarkStart w:id="1757" w:name="_CR9_3_18_2_3"/>
      <w:bookmarkEnd w:id="1757"/>
      <w:r w:rsidRPr="00D95AF2">
        <w:t>9.3.18.2.3</w:t>
      </w:r>
      <w:r w:rsidRPr="00D95AF2">
        <w:tab/>
        <w:t>Facility</w:t>
      </w:r>
      <w:bookmarkEnd w:id="1756"/>
    </w:p>
    <w:p w14:paraId="3FE9ABA7" w14:textId="77777777" w:rsidR="008831A2" w:rsidRPr="00D95AF2" w:rsidRDefault="008831A2">
      <w:r w:rsidRPr="00D95AF2">
        <w:t>This information element may be included for functional operation of supplementary services.</w:t>
      </w:r>
    </w:p>
    <w:p w14:paraId="026AFF10" w14:textId="77777777" w:rsidR="008831A2" w:rsidRPr="00D95AF2" w:rsidRDefault="008831A2">
      <w:pPr>
        <w:pStyle w:val="Heading5"/>
      </w:pPr>
      <w:bookmarkStart w:id="1758" w:name="_Toc193383024"/>
      <w:bookmarkStart w:id="1759" w:name="_CR9_3_18_2_4"/>
      <w:bookmarkEnd w:id="1759"/>
      <w:r w:rsidRPr="00D95AF2">
        <w:t>9.3.18.2.4</w:t>
      </w:r>
      <w:r w:rsidRPr="00D95AF2">
        <w:tab/>
        <w:t>User-user</w:t>
      </w:r>
      <w:bookmarkEnd w:id="1758"/>
    </w:p>
    <w:p w14:paraId="5DC7B0AC" w14:textId="77777777" w:rsidR="008831A2" w:rsidRPr="00D95AF2" w:rsidRDefault="008831A2">
      <w:r w:rsidRPr="00D95AF2">
        <w:t>This information element is included when the RELEASE message is used to initiate call clearing and the mobile station wants to pass user information to the remote user at call clearing time.</w:t>
      </w:r>
    </w:p>
    <w:p w14:paraId="50D1A89A" w14:textId="77777777" w:rsidR="008831A2" w:rsidRPr="00D95AF2" w:rsidRDefault="008831A2">
      <w:pPr>
        <w:pStyle w:val="Heading5"/>
      </w:pPr>
      <w:bookmarkStart w:id="1760" w:name="_Toc193383025"/>
      <w:bookmarkStart w:id="1761" w:name="_CR9_3_18_2_5"/>
      <w:bookmarkEnd w:id="1761"/>
      <w:r w:rsidRPr="00D95AF2">
        <w:lastRenderedPageBreak/>
        <w:t>9.3.18.2.5</w:t>
      </w:r>
      <w:r w:rsidRPr="00D95AF2">
        <w:tab/>
        <w:t>SS version</w:t>
      </w:r>
      <w:bookmarkEnd w:id="1760"/>
    </w:p>
    <w:p w14:paraId="163DFEEE"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6369A1E9"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66756359" w14:textId="77777777" w:rsidR="008831A2" w:rsidRPr="00D95AF2" w:rsidRDefault="008831A2">
      <w:pPr>
        <w:pStyle w:val="Heading3"/>
      </w:pPr>
      <w:bookmarkStart w:id="1762" w:name="_Toc193383026"/>
      <w:bookmarkStart w:id="1763" w:name="_CR9_3_18a"/>
      <w:bookmarkEnd w:id="1763"/>
      <w:r w:rsidRPr="00D95AF2">
        <w:t>9.3.18a</w:t>
      </w:r>
      <w:r w:rsidRPr="00D95AF2">
        <w:tab/>
        <w:t>Recall $(CCBS)$</w:t>
      </w:r>
      <w:bookmarkEnd w:id="1762"/>
    </w:p>
    <w:p w14:paraId="40714944" w14:textId="77777777" w:rsidR="008831A2" w:rsidRPr="00D95AF2" w:rsidRDefault="008831A2">
      <w:r w:rsidRPr="00D95AF2">
        <w:t>A mobile station that does not support the "Network initiated MO call" option shall treat this message as a message with message type not defined for the PD.</w:t>
      </w:r>
    </w:p>
    <w:p w14:paraId="551479D0" w14:textId="77777777" w:rsidR="008831A2" w:rsidRPr="00D95AF2" w:rsidRDefault="008831A2">
      <w:r w:rsidRPr="00D95AF2">
        <w:t>This message is sent from the network to the mobile station to initiate the sending of the SETUP message. In addition it provides information for user notification.</w:t>
      </w:r>
    </w:p>
    <w:p w14:paraId="0D91FEAD" w14:textId="77777777" w:rsidR="008831A2" w:rsidRPr="00D95AF2" w:rsidRDefault="008831A2">
      <w:r w:rsidRPr="00D95AF2">
        <w:t>See Table 9.68b/3GPP TS 24.008.</w:t>
      </w:r>
    </w:p>
    <w:p w14:paraId="34E3EBB8" w14:textId="77777777" w:rsidR="008831A2" w:rsidRPr="00D95AF2" w:rsidRDefault="008831A2" w:rsidP="00EB5475">
      <w:pPr>
        <w:pStyle w:val="B1"/>
      </w:pPr>
      <w:r w:rsidRPr="00D95AF2">
        <w:t>Message type:</w:t>
      </w:r>
      <w:r w:rsidRPr="00D95AF2">
        <w:tab/>
        <w:t>RECALL</w:t>
      </w:r>
    </w:p>
    <w:p w14:paraId="26D6C684" w14:textId="77777777" w:rsidR="008831A2" w:rsidRPr="00D95AF2" w:rsidRDefault="008831A2" w:rsidP="00EB5475">
      <w:pPr>
        <w:pStyle w:val="B1"/>
      </w:pPr>
      <w:r w:rsidRPr="00D95AF2">
        <w:t>Significance:</w:t>
      </w:r>
      <w:r w:rsidRPr="00D95AF2">
        <w:tab/>
      </w:r>
      <w:r w:rsidRPr="00D95AF2">
        <w:tab/>
        <w:t>local</w:t>
      </w:r>
    </w:p>
    <w:p w14:paraId="188A732C" w14:textId="77777777" w:rsidR="008831A2" w:rsidRPr="00D95AF2" w:rsidRDefault="008831A2" w:rsidP="00EB5475">
      <w:pPr>
        <w:pStyle w:val="B1"/>
      </w:pPr>
      <w:r w:rsidRPr="00D95AF2">
        <w:t>Direction:</w:t>
      </w:r>
      <w:r w:rsidRPr="00D95AF2">
        <w:tab/>
      </w:r>
      <w:r w:rsidRPr="00D95AF2">
        <w:tab/>
      </w:r>
      <w:r w:rsidRPr="00D95AF2">
        <w:tab/>
        <w:t>network to mobile station</w:t>
      </w:r>
    </w:p>
    <w:p w14:paraId="127121D3" w14:textId="77777777" w:rsidR="008831A2" w:rsidRPr="00D95AF2" w:rsidRDefault="008831A2">
      <w:pPr>
        <w:pStyle w:val="TH"/>
      </w:pPr>
      <w:bookmarkStart w:id="1764" w:name="_CRTable9_68b3GPPTS24_008"/>
      <w:r w:rsidRPr="00D95AF2">
        <w:t xml:space="preserve">Table </w:t>
      </w:r>
      <w:bookmarkEnd w:id="1764"/>
      <w:r w:rsidRPr="00D95AF2">
        <w:t>9.68b/3GPP TS 24.008: Recal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E769478" w14:textId="77777777">
        <w:trPr>
          <w:jc w:val="center"/>
        </w:trPr>
        <w:tc>
          <w:tcPr>
            <w:tcW w:w="680" w:type="dxa"/>
            <w:tcBorders>
              <w:bottom w:val="nil"/>
            </w:tcBorders>
          </w:tcPr>
          <w:p w14:paraId="192B5008" w14:textId="77777777" w:rsidR="008831A2" w:rsidRPr="00D95AF2" w:rsidRDefault="008831A2">
            <w:pPr>
              <w:pStyle w:val="TAH"/>
            </w:pPr>
            <w:r w:rsidRPr="00D95AF2">
              <w:t>IEI</w:t>
            </w:r>
          </w:p>
        </w:tc>
        <w:tc>
          <w:tcPr>
            <w:tcW w:w="2835" w:type="dxa"/>
            <w:tcBorders>
              <w:bottom w:val="nil"/>
            </w:tcBorders>
          </w:tcPr>
          <w:p w14:paraId="2DA9F51C" w14:textId="77777777" w:rsidR="008831A2" w:rsidRPr="00D95AF2" w:rsidRDefault="008831A2">
            <w:pPr>
              <w:pStyle w:val="TAH"/>
            </w:pPr>
            <w:r w:rsidRPr="00D95AF2">
              <w:t>Information element</w:t>
            </w:r>
          </w:p>
        </w:tc>
        <w:tc>
          <w:tcPr>
            <w:tcW w:w="2835" w:type="dxa"/>
            <w:tcBorders>
              <w:bottom w:val="nil"/>
            </w:tcBorders>
          </w:tcPr>
          <w:p w14:paraId="6C2D017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59E51AE" w14:textId="77777777" w:rsidR="008831A2" w:rsidRPr="00D95AF2" w:rsidRDefault="008831A2">
            <w:pPr>
              <w:pStyle w:val="TAH"/>
            </w:pPr>
            <w:r w:rsidRPr="00D95AF2">
              <w:t>Presence</w:t>
            </w:r>
          </w:p>
        </w:tc>
        <w:tc>
          <w:tcPr>
            <w:tcW w:w="907" w:type="dxa"/>
            <w:tcBorders>
              <w:bottom w:val="nil"/>
            </w:tcBorders>
          </w:tcPr>
          <w:p w14:paraId="75B04810" w14:textId="77777777" w:rsidR="008831A2" w:rsidRPr="00D95AF2" w:rsidRDefault="008831A2">
            <w:pPr>
              <w:pStyle w:val="TAH"/>
            </w:pPr>
            <w:r w:rsidRPr="00D95AF2">
              <w:t>Format</w:t>
            </w:r>
          </w:p>
        </w:tc>
        <w:tc>
          <w:tcPr>
            <w:tcW w:w="1407" w:type="dxa"/>
            <w:tcBorders>
              <w:bottom w:val="nil"/>
            </w:tcBorders>
          </w:tcPr>
          <w:p w14:paraId="06C99570" w14:textId="77777777" w:rsidR="008831A2" w:rsidRPr="00D95AF2" w:rsidRDefault="008831A2">
            <w:pPr>
              <w:pStyle w:val="TAH"/>
            </w:pPr>
            <w:r w:rsidRPr="00D95AF2">
              <w:t>Length</w:t>
            </w:r>
          </w:p>
        </w:tc>
      </w:tr>
      <w:tr w:rsidR="008831A2" w:rsidRPr="00D95AF2" w14:paraId="1F239C7A" w14:textId="77777777">
        <w:trPr>
          <w:jc w:val="center"/>
        </w:trPr>
        <w:tc>
          <w:tcPr>
            <w:tcW w:w="680" w:type="dxa"/>
            <w:tcBorders>
              <w:bottom w:val="nil"/>
            </w:tcBorders>
          </w:tcPr>
          <w:p w14:paraId="262AB4EF" w14:textId="77777777" w:rsidR="008831A2" w:rsidRPr="00D95AF2" w:rsidRDefault="008831A2">
            <w:pPr>
              <w:pStyle w:val="TAL"/>
            </w:pPr>
          </w:p>
        </w:tc>
        <w:tc>
          <w:tcPr>
            <w:tcW w:w="2835" w:type="dxa"/>
            <w:tcBorders>
              <w:bottom w:val="nil"/>
            </w:tcBorders>
          </w:tcPr>
          <w:p w14:paraId="4F6BF9AF" w14:textId="77777777" w:rsidR="008831A2" w:rsidRPr="00D95AF2" w:rsidRDefault="008831A2">
            <w:pPr>
              <w:pStyle w:val="TAL"/>
            </w:pPr>
            <w:r w:rsidRPr="00D95AF2">
              <w:t>Call control</w:t>
            </w:r>
          </w:p>
        </w:tc>
        <w:tc>
          <w:tcPr>
            <w:tcW w:w="2835" w:type="dxa"/>
            <w:tcBorders>
              <w:bottom w:val="nil"/>
            </w:tcBorders>
          </w:tcPr>
          <w:p w14:paraId="7C5685A3" w14:textId="77777777" w:rsidR="008831A2" w:rsidRPr="00D95AF2" w:rsidRDefault="008831A2">
            <w:pPr>
              <w:pStyle w:val="TAL"/>
            </w:pPr>
            <w:r w:rsidRPr="00D95AF2">
              <w:t>Protocol discriminator</w:t>
            </w:r>
          </w:p>
        </w:tc>
        <w:tc>
          <w:tcPr>
            <w:tcW w:w="1191" w:type="dxa"/>
            <w:tcBorders>
              <w:bottom w:val="nil"/>
            </w:tcBorders>
          </w:tcPr>
          <w:p w14:paraId="1E51C0F8" w14:textId="77777777" w:rsidR="008831A2" w:rsidRPr="00D95AF2" w:rsidRDefault="008831A2">
            <w:pPr>
              <w:pStyle w:val="TAC"/>
            </w:pPr>
            <w:r w:rsidRPr="00D95AF2">
              <w:t xml:space="preserve"> M</w:t>
            </w:r>
          </w:p>
        </w:tc>
        <w:tc>
          <w:tcPr>
            <w:tcW w:w="907" w:type="dxa"/>
            <w:tcBorders>
              <w:bottom w:val="nil"/>
            </w:tcBorders>
          </w:tcPr>
          <w:p w14:paraId="41649C39" w14:textId="77777777" w:rsidR="008831A2" w:rsidRPr="00D95AF2" w:rsidRDefault="008831A2">
            <w:pPr>
              <w:pStyle w:val="TAC"/>
            </w:pPr>
            <w:r w:rsidRPr="00D95AF2">
              <w:t xml:space="preserve"> V</w:t>
            </w:r>
          </w:p>
        </w:tc>
        <w:tc>
          <w:tcPr>
            <w:tcW w:w="1407" w:type="dxa"/>
            <w:tcBorders>
              <w:bottom w:val="nil"/>
            </w:tcBorders>
          </w:tcPr>
          <w:p w14:paraId="4BC9FE0A" w14:textId="77777777" w:rsidR="008831A2" w:rsidRPr="00D95AF2" w:rsidRDefault="008831A2">
            <w:pPr>
              <w:pStyle w:val="TAC"/>
            </w:pPr>
            <w:r w:rsidRPr="00D95AF2">
              <w:t xml:space="preserve"> 1/2</w:t>
            </w:r>
          </w:p>
        </w:tc>
      </w:tr>
      <w:tr w:rsidR="008831A2" w:rsidRPr="00D95AF2" w14:paraId="491F9468" w14:textId="77777777">
        <w:trPr>
          <w:jc w:val="center"/>
        </w:trPr>
        <w:tc>
          <w:tcPr>
            <w:tcW w:w="680" w:type="dxa"/>
            <w:tcBorders>
              <w:top w:val="nil"/>
              <w:bottom w:val="nil"/>
            </w:tcBorders>
          </w:tcPr>
          <w:p w14:paraId="3436BBCE" w14:textId="77777777" w:rsidR="008831A2" w:rsidRPr="00D95AF2" w:rsidRDefault="008831A2">
            <w:pPr>
              <w:pStyle w:val="TAL"/>
            </w:pPr>
          </w:p>
        </w:tc>
        <w:tc>
          <w:tcPr>
            <w:tcW w:w="2835" w:type="dxa"/>
            <w:tcBorders>
              <w:top w:val="nil"/>
              <w:bottom w:val="nil"/>
            </w:tcBorders>
          </w:tcPr>
          <w:p w14:paraId="32CF8C41" w14:textId="77777777" w:rsidR="008831A2" w:rsidRPr="00D95AF2" w:rsidRDefault="008831A2">
            <w:pPr>
              <w:pStyle w:val="TAL"/>
            </w:pPr>
            <w:r w:rsidRPr="00D95AF2">
              <w:t>protocol discriminator</w:t>
            </w:r>
          </w:p>
        </w:tc>
        <w:tc>
          <w:tcPr>
            <w:tcW w:w="2835" w:type="dxa"/>
            <w:tcBorders>
              <w:top w:val="nil"/>
              <w:bottom w:val="nil"/>
            </w:tcBorders>
          </w:tcPr>
          <w:p w14:paraId="5F4458DA" w14:textId="77777777" w:rsidR="008831A2" w:rsidRPr="00D95AF2" w:rsidRDefault="008831A2">
            <w:pPr>
              <w:pStyle w:val="TAL"/>
            </w:pPr>
            <w:r w:rsidRPr="00D95AF2">
              <w:t>10.2</w:t>
            </w:r>
          </w:p>
        </w:tc>
        <w:tc>
          <w:tcPr>
            <w:tcW w:w="1191" w:type="dxa"/>
            <w:tcBorders>
              <w:top w:val="nil"/>
              <w:bottom w:val="nil"/>
            </w:tcBorders>
          </w:tcPr>
          <w:p w14:paraId="5C1188B9" w14:textId="77777777" w:rsidR="008831A2" w:rsidRPr="00D95AF2" w:rsidRDefault="008831A2">
            <w:pPr>
              <w:pStyle w:val="TAC"/>
            </w:pPr>
          </w:p>
        </w:tc>
        <w:tc>
          <w:tcPr>
            <w:tcW w:w="907" w:type="dxa"/>
            <w:tcBorders>
              <w:top w:val="nil"/>
              <w:bottom w:val="nil"/>
            </w:tcBorders>
          </w:tcPr>
          <w:p w14:paraId="27B6FFC5" w14:textId="77777777" w:rsidR="008831A2" w:rsidRPr="00D95AF2" w:rsidRDefault="008831A2">
            <w:pPr>
              <w:pStyle w:val="TAC"/>
            </w:pPr>
          </w:p>
        </w:tc>
        <w:tc>
          <w:tcPr>
            <w:tcW w:w="1407" w:type="dxa"/>
            <w:tcBorders>
              <w:top w:val="nil"/>
              <w:bottom w:val="nil"/>
            </w:tcBorders>
          </w:tcPr>
          <w:p w14:paraId="327EE4E3" w14:textId="77777777" w:rsidR="008831A2" w:rsidRPr="00D95AF2" w:rsidRDefault="008831A2">
            <w:pPr>
              <w:pStyle w:val="TAC"/>
            </w:pPr>
          </w:p>
        </w:tc>
      </w:tr>
      <w:tr w:rsidR="008831A2" w:rsidRPr="00D95AF2" w14:paraId="4ADA82FE" w14:textId="77777777">
        <w:trPr>
          <w:jc w:val="center"/>
        </w:trPr>
        <w:tc>
          <w:tcPr>
            <w:tcW w:w="680" w:type="dxa"/>
            <w:tcBorders>
              <w:bottom w:val="nil"/>
            </w:tcBorders>
          </w:tcPr>
          <w:p w14:paraId="5B8D3F9C" w14:textId="77777777" w:rsidR="008831A2" w:rsidRPr="00D95AF2" w:rsidRDefault="008831A2">
            <w:pPr>
              <w:pStyle w:val="TAL"/>
            </w:pPr>
          </w:p>
        </w:tc>
        <w:tc>
          <w:tcPr>
            <w:tcW w:w="2835" w:type="dxa"/>
            <w:tcBorders>
              <w:bottom w:val="nil"/>
            </w:tcBorders>
          </w:tcPr>
          <w:p w14:paraId="54CE17BE" w14:textId="77777777" w:rsidR="008831A2" w:rsidRPr="00D95AF2" w:rsidRDefault="008831A2">
            <w:pPr>
              <w:pStyle w:val="TAL"/>
            </w:pPr>
            <w:r w:rsidRPr="00D95AF2">
              <w:t>Transaction identifier</w:t>
            </w:r>
          </w:p>
        </w:tc>
        <w:tc>
          <w:tcPr>
            <w:tcW w:w="2835" w:type="dxa"/>
            <w:tcBorders>
              <w:bottom w:val="nil"/>
            </w:tcBorders>
          </w:tcPr>
          <w:p w14:paraId="0171A639" w14:textId="77777777" w:rsidR="008831A2" w:rsidRPr="00D95AF2" w:rsidRDefault="008831A2">
            <w:pPr>
              <w:pStyle w:val="TAL"/>
            </w:pPr>
            <w:r w:rsidRPr="00D95AF2">
              <w:t>Transaction identifier</w:t>
            </w:r>
          </w:p>
        </w:tc>
        <w:tc>
          <w:tcPr>
            <w:tcW w:w="1191" w:type="dxa"/>
            <w:tcBorders>
              <w:bottom w:val="nil"/>
            </w:tcBorders>
          </w:tcPr>
          <w:p w14:paraId="00029627" w14:textId="77777777" w:rsidR="008831A2" w:rsidRPr="00D95AF2" w:rsidRDefault="008831A2">
            <w:pPr>
              <w:pStyle w:val="TAC"/>
            </w:pPr>
            <w:r w:rsidRPr="00D95AF2">
              <w:t xml:space="preserve"> M</w:t>
            </w:r>
          </w:p>
        </w:tc>
        <w:tc>
          <w:tcPr>
            <w:tcW w:w="907" w:type="dxa"/>
            <w:tcBorders>
              <w:bottom w:val="nil"/>
            </w:tcBorders>
          </w:tcPr>
          <w:p w14:paraId="7E47078B" w14:textId="77777777" w:rsidR="008831A2" w:rsidRPr="00D95AF2" w:rsidRDefault="008831A2">
            <w:pPr>
              <w:pStyle w:val="TAC"/>
            </w:pPr>
            <w:r w:rsidRPr="00D95AF2">
              <w:t xml:space="preserve"> V</w:t>
            </w:r>
          </w:p>
        </w:tc>
        <w:tc>
          <w:tcPr>
            <w:tcW w:w="1407" w:type="dxa"/>
            <w:tcBorders>
              <w:bottom w:val="nil"/>
            </w:tcBorders>
          </w:tcPr>
          <w:p w14:paraId="05F95FBD" w14:textId="77777777" w:rsidR="008831A2" w:rsidRPr="00D95AF2" w:rsidRDefault="008831A2">
            <w:pPr>
              <w:pStyle w:val="TAC"/>
            </w:pPr>
            <w:r w:rsidRPr="00D95AF2">
              <w:t xml:space="preserve"> 1/2</w:t>
            </w:r>
          </w:p>
        </w:tc>
      </w:tr>
      <w:tr w:rsidR="008831A2" w:rsidRPr="00D95AF2" w14:paraId="0FA9D696" w14:textId="77777777">
        <w:trPr>
          <w:jc w:val="center"/>
        </w:trPr>
        <w:tc>
          <w:tcPr>
            <w:tcW w:w="680" w:type="dxa"/>
            <w:tcBorders>
              <w:top w:val="nil"/>
              <w:bottom w:val="nil"/>
            </w:tcBorders>
          </w:tcPr>
          <w:p w14:paraId="3BE01FFE" w14:textId="77777777" w:rsidR="008831A2" w:rsidRPr="00D95AF2" w:rsidRDefault="008831A2">
            <w:pPr>
              <w:pStyle w:val="TAL"/>
            </w:pPr>
          </w:p>
        </w:tc>
        <w:tc>
          <w:tcPr>
            <w:tcW w:w="2835" w:type="dxa"/>
            <w:tcBorders>
              <w:top w:val="nil"/>
              <w:bottom w:val="nil"/>
            </w:tcBorders>
          </w:tcPr>
          <w:p w14:paraId="20382552" w14:textId="77777777" w:rsidR="008831A2" w:rsidRPr="00D95AF2" w:rsidRDefault="008831A2">
            <w:pPr>
              <w:pStyle w:val="TAL"/>
            </w:pPr>
          </w:p>
        </w:tc>
        <w:tc>
          <w:tcPr>
            <w:tcW w:w="2835" w:type="dxa"/>
            <w:tcBorders>
              <w:top w:val="nil"/>
              <w:bottom w:val="nil"/>
            </w:tcBorders>
          </w:tcPr>
          <w:p w14:paraId="24FC90A9" w14:textId="77777777" w:rsidR="008831A2" w:rsidRPr="00D95AF2" w:rsidRDefault="008831A2">
            <w:pPr>
              <w:pStyle w:val="TAL"/>
            </w:pPr>
            <w:r w:rsidRPr="00D95AF2">
              <w:t>10.3.2</w:t>
            </w:r>
          </w:p>
        </w:tc>
        <w:tc>
          <w:tcPr>
            <w:tcW w:w="1191" w:type="dxa"/>
            <w:tcBorders>
              <w:top w:val="nil"/>
              <w:bottom w:val="nil"/>
            </w:tcBorders>
          </w:tcPr>
          <w:p w14:paraId="08465D05" w14:textId="77777777" w:rsidR="008831A2" w:rsidRPr="00D95AF2" w:rsidRDefault="008831A2">
            <w:pPr>
              <w:pStyle w:val="TAC"/>
            </w:pPr>
          </w:p>
        </w:tc>
        <w:tc>
          <w:tcPr>
            <w:tcW w:w="907" w:type="dxa"/>
            <w:tcBorders>
              <w:top w:val="nil"/>
              <w:bottom w:val="nil"/>
            </w:tcBorders>
          </w:tcPr>
          <w:p w14:paraId="0E6B3015" w14:textId="77777777" w:rsidR="008831A2" w:rsidRPr="00D95AF2" w:rsidRDefault="008831A2">
            <w:pPr>
              <w:pStyle w:val="TAC"/>
            </w:pPr>
          </w:p>
        </w:tc>
        <w:tc>
          <w:tcPr>
            <w:tcW w:w="1407" w:type="dxa"/>
            <w:tcBorders>
              <w:top w:val="nil"/>
              <w:bottom w:val="nil"/>
            </w:tcBorders>
          </w:tcPr>
          <w:p w14:paraId="41205000" w14:textId="77777777" w:rsidR="008831A2" w:rsidRPr="00D95AF2" w:rsidRDefault="008831A2">
            <w:pPr>
              <w:pStyle w:val="TAC"/>
            </w:pPr>
          </w:p>
        </w:tc>
      </w:tr>
      <w:tr w:rsidR="008831A2" w:rsidRPr="00D95AF2" w14:paraId="14EBFE10" w14:textId="77777777">
        <w:trPr>
          <w:jc w:val="center"/>
        </w:trPr>
        <w:tc>
          <w:tcPr>
            <w:tcW w:w="680" w:type="dxa"/>
            <w:tcBorders>
              <w:bottom w:val="nil"/>
            </w:tcBorders>
          </w:tcPr>
          <w:p w14:paraId="0199F005" w14:textId="77777777" w:rsidR="008831A2" w:rsidRPr="00D95AF2" w:rsidRDefault="008831A2">
            <w:pPr>
              <w:pStyle w:val="TAL"/>
            </w:pPr>
          </w:p>
        </w:tc>
        <w:tc>
          <w:tcPr>
            <w:tcW w:w="2835" w:type="dxa"/>
            <w:tcBorders>
              <w:bottom w:val="nil"/>
            </w:tcBorders>
          </w:tcPr>
          <w:p w14:paraId="099993C9" w14:textId="77777777" w:rsidR="008831A2" w:rsidRPr="00D95AF2" w:rsidRDefault="008831A2">
            <w:pPr>
              <w:pStyle w:val="TAL"/>
            </w:pPr>
            <w:r w:rsidRPr="00D95AF2">
              <w:t>Recall</w:t>
            </w:r>
          </w:p>
        </w:tc>
        <w:tc>
          <w:tcPr>
            <w:tcW w:w="2835" w:type="dxa"/>
            <w:tcBorders>
              <w:bottom w:val="nil"/>
            </w:tcBorders>
          </w:tcPr>
          <w:p w14:paraId="63C740B0" w14:textId="77777777" w:rsidR="008831A2" w:rsidRPr="00D95AF2" w:rsidRDefault="008831A2">
            <w:pPr>
              <w:pStyle w:val="TAL"/>
            </w:pPr>
            <w:r w:rsidRPr="00D95AF2">
              <w:t>Message type</w:t>
            </w:r>
          </w:p>
        </w:tc>
        <w:tc>
          <w:tcPr>
            <w:tcW w:w="1191" w:type="dxa"/>
            <w:tcBorders>
              <w:bottom w:val="nil"/>
            </w:tcBorders>
          </w:tcPr>
          <w:p w14:paraId="6E098DE4" w14:textId="77777777" w:rsidR="008831A2" w:rsidRPr="00D95AF2" w:rsidRDefault="008831A2">
            <w:pPr>
              <w:pStyle w:val="TAC"/>
            </w:pPr>
            <w:r w:rsidRPr="00D95AF2">
              <w:t xml:space="preserve"> M</w:t>
            </w:r>
          </w:p>
        </w:tc>
        <w:tc>
          <w:tcPr>
            <w:tcW w:w="907" w:type="dxa"/>
            <w:tcBorders>
              <w:bottom w:val="nil"/>
            </w:tcBorders>
          </w:tcPr>
          <w:p w14:paraId="7F956633" w14:textId="77777777" w:rsidR="008831A2" w:rsidRPr="00D95AF2" w:rsidRDefault="008831A2">
            <w:pPr>
              <w:pStyle w:val="TAC"/>
            </w:pPr>
            <w:r w:rsidRPr="00D95AF2">
              <w:t xml:space="preserve"> V</w:t>
            </w:r>
          </w:p>
        </w:tc>
        <w:tc>
          <w:tcPr>
            <w:tcW w:w="1407" w:type="dxa"/>
            <w:tcBorders>
              <w:bottom w:val="nil"/>
            </w:tcBorders>
          </w:tcPr>
          <w:p w14:paraId="217EB4D4" w14:textId="77777777" w:rsidR="008831A2" w:rsidRPr="00D95AF2" w:rsidRDefault="008831A2">
            <w:pPr>
              <w:pStyle w:val="TAC"/>
            </w:pPr>
            <w:r w:rsidRPr="00D95AF2">
              <w:t>1</w:t>
            </w:r>
          </w:p>
        </w:tc>
      </w:tr>
      <w:tr w:rsidR="008831A2" w:rsidRPr="00D95AF2" w14:paraId="11092D30" w14:textId="77777777">
        <w:trPr>
          <w:jc w:val="center"/>
        </w:trPr>
        <w:tc>
          <w:tcPr>
            <w:tcW w:w="680" w:type="dxa"/>
            <w:tcBorders>
              <w:top w:val="nil"/>
              <w:bottom w:val="nil"/>
            </w:tcBorders>
          </w:tcPr>
          <w:p w14:paraId="3C7E6582" w14:textId="77777777" w:rsidR="008831A2" w:rsidRPr="00D95AF2" w:rsidRDefault="008831A2">
            <w:pPr>
              <w:pStyle w:val="TAL"/>
            </w:pPr>
          </w:p>
        </w:tc>
        <w:tc>
          <w:tcPr>
            <w:tcW w:w="2835" w:type="dxa"/>
            <w:tcBorders>
              <w:top w:val="nil"/>
              <w:bottom w:val="nil"/>
            </w:tcBorders>
          </w:tcPr>
          <w:p w14:paraId="580900D2" w14:textId="77777777" w:rsidR="008831A2" w:rsidRPr="00D95AF2" w:rsidRDefault="008831A2">
            <w:pPr>
              <w:pStyle w:val="TAL"/>
            </w:pPr>
            <w:r w:rsidRPr="00D95AF2">
              <w:t>message type</w:t>
            </w:r>
          </w:p>
        </w:tc>
        <w:tc>
          <w:tcPr>
            <w:tcW w:w="2835" w:type="dxa"/>
            <w:tcBorders>
              <w:top w:val="nil"/>
              <w:bottom w:val="nil"/>
            </w:tcBorders>
          </w:tcPr>
          <w:p w14:paraId="6C7154E6" w14:textId="77777777" w:rsidR="008831A2" w:rsidRPr="00D95AF2" w:rsidRDefault="008831A2">
            <w:pPr>
              <w:pStyle w:val="TAL"/>
            </w:pPr>
            <w:r w:rsidRPr="00D95AF2">
              <w:t>10.4</w:t>
            </w:r>
          </w:p>
        </w:tc>
        <w:tc>
          <w:tcPr>
            <w:tcW w:w="1191" w:type="dxa"/>
            <w:tcBorders>
              <w:top w:val="nil"/>
              <w:bottom w:val="nil"/>
            </w:tcBorders>
          </w:tcPr>
          <w:p w14:paraId="52D2E8E0" w14:textId="77777777" w:rsidR="008831A2" w:rsidRPr="00D95AF2" w:rsidRDefault="008831A2">
            <w:pPr>
              <w:pStyle w:val="TAC"/>
            </w:pPr>
          </w:p>
        </w:tc>
        <w:tc>
          <w:tcPr>
            <w:tcW w:w="907" w:type="dxa"/>
            <w:tcBorders>
              <w:top w:val="nil"/>
              <w:bottom w:val="nil"/>
            </w:tcBorders>
          </w:tcPr>
          <w:p w14:paraId="003CB3D1" w14:textId="77777777" w:rsidR="008831A2" w:rsidRPr="00D95AF2" w:rsidRDefault="008831A2">
            <w:pPr>
              <w:pStyle w:val="TAC"/>
            </w:pPr>
          </w:p>
        </w:tc>
        <w:tc>
          <w:tcPr>
            <w:tcW w:w="1407" w:type="dxa"/>
            <w:tcBorders>
              <w:top w:val="nil"/>
              <w:bottom w:val="nil"/>
            </w:tcBorders>
          </w:tcPr>
          <w:p w14:paraId="33CB159E" w14:textId="77777777" w:rsidR="008831A2" w:rsidRPr="00D95AF2" w:rsidRDefault="008831A2">
            <w:pPr>
              <w:pStyle w:val="TAC"/>
            </w:pPr>
          </w:p>
        </w:tc>
      </w:tr>
      <w:tr w:rsidR="008831A2" w:rsidRPr="00D95AF2" w14:paraId="2035FFFE" w14:textId="77777777">
        <w:trPr>
          <w:jc w:val="center"/>
        </w:trPr>
        <w:tc>
          <w:tcPr>
            <w:tcW w:w="680" w:type="dxa"/>
            <w:tcBorders>
              <w:bottom w:val="nil"/>
            </w:tcBorders>
          </w:tcPr>
          <w:p w14:paraId="281743AF" w14:textId="77777777" w:rsidR="008831A2" w:rsidRPr="00D95AF2" w:rsidRDefault="008831A2">
            <w:pPr>
              <w:pStyle w:val="TAL"/>
            </w:pPr>
          </w:p>
        </w:tc>
        <w:tc>
          <w:tcPr>
            <w:tcW w:w="2835" w:type="dxa"/>
            <w:tcBorders>
              <w:bottom w:val="nil"/>
            </w:tcBorders>
          </w:tcPr>
          <w:p w14:paraId="1F8C61B9" w14:textId="77777777" w:rsidR="008831A2" w:rsidRPr="00D95AF2" w:rsidRDefault="008831A2">
            <w:pPr>
              <w:pStyle w:val="TAL"/>
            </w:pPr>
            <w:r w:rsidRPr="00D95AF2">
              <w:t>Recall Type</w:t>
            </w:r>
          </w:p>
        </w:tc>
        <w:tc>
          <w:tcPr>
            <w:tcW w:w="2835" w:type="dxa"/>
            <w:tcBorders>
              <w:bottom w:val="nil"/>
            </w:tcBorders>
          </w:tcPr>
          <w:p w14:paraId="678DC52E" w14:textId="77777777" w:rsidR="008831A2" w:rsidRPr="00D95AF2" w:rsidRDefault="008831A2">
            <w:pPr>
              <w:pStyle w:val="TAL"/>
            </w:pPr>
            <w:r w:rsidRPr="00D95AF2">
              <w:t>Recall Type</w:t>
            </w:r>
          </w:p>
        </w:tc>
        <w:tc>
          <w:tcPr>
            <w:tcW w:w="1191" w:type="dxa"/>
            <w:tcBorders>
              <w:bottom w:val="nil"/>
            </w:tcBorders>
          </w:tcPr>
          <w:p w14:paraId="44D260C9" w14:textId="77777777" w:rsidR="008831A2" w:rsidRPr="00D95AF2" w:rsidRDefault="008831A2">
            <w:pPr>
              <w:pStyle w:val="TAC"/>
            </w:pPr>
            <w:r w:rsidRPr="00D95AF2">
              <w:t xml:space="preserve"> M</w:t>
            </w:r>
          </w:p>
        </w:tc>
        <w:tc>
          <w:tcPr>
            <w:tcW w:w="907" w:type="dxa"/>
            <w:tcBorders>
              <w:bottom w:val="nil"/>
            </w:tcBorders>
          </w:tcPr>
          <w:p w14:paraId="55D7C826" w14:textId="77777777" w:rsidR="008831A2" w:rsidRPr="00D95AF2" w:rsidRDefault="008831A2">
            <w:pPr>
              <w:pStyle w:val="TAC"/>
            </w:pPr>
            <w:r w:rsidRPr="00D95AF2">
              <w:t xml:space="preserve"> V</w:t>
            </w:r>
          </w:p>
        </w:tc>
        <w:tc>
          <w:tcPr>
            <w:tcW w:w="1407" w:type="dxa"/>
            <w:tcBorders>
              <w:bottom w:val="nil"/>
            </w:tcBorders>
          </w:tcPr>
          <w:p w14:paraId="52263E6F" w14:textId="77777777" w:rsidR="008831A2" w:rsidRPr="00D95AF2" w:rsidRDefault="008831A2">
            <w:pPr>
              <w:pStyle w:val="TAC"/>
            </w:pPr>
            <w:r w:rsidRPr="00D95AF2">
              <w:t>1</w:t>
            </w:r>
          </w:p>
        </w:tc>
      </w:tr>
      <w:tr w:rsidR="008831A2" w:rsidRPr="00D95AF2" w14:paraId="7A8F0A48" w14:textId="77777777">
        <w:trPr>
          <w:jc w:val="center"/>
        </w:trPr>
        <w:tc>
          <w:tcPr>
            <w:tcW w:w="680" w:type="dxa"/>
            <w:tcBorders>
              <w:top w:val="nil"/>
              <w:bottom w:val="nil"/>
            </w:tcBorders>
          </w:tcPr>
          <w:p w14:paraId="52AA7AAE" w14:textId="77777777" w:rsidR="008831A2" w:rsidRPr="00D95AF2" w:rsidRDefault="008831A2">
            <w:pPr>
              <w:pStyle w:val="TAL"/>
            </w:pPr>
          </w:p>
        </w:tc>
        <w:tc>
          <w:tcPr>
            <w:tcW w:w="2835" w:type="dxa"/>
            <w:tcBorders>
              <w:top w:val="nil"/>
              <w:bottom w:val="nil"/>
            </w:tcBorders>
          </w:tcPr>
          <w:p w14:paraId="71314305" w14:textId="77777777" w:rsidR="008831A2" w:rsidRPr="00D95AF2" w:rsidRDefault="008831A2">
            <w:pPr>
              <w:pStyle w:val="TAL"/>
            </w:pPr>
          </w:p>
        </w:tc>
        <w:tc>
          <w:tcPr>
            <w:tcW w:w="2835" w:type="dxa"/>
            <w:tcBorders>
              <w:top w:val="nil"/>
              <w:bottom w:val="nil"/>
            </w:tcBorders>
          </w:tcPr>
          <w:p w14:paraId="09E5008B" w14:textId="77777777" w:rsidR="008831A2" w:rsidRPr="00D95AF2" w:rsidRDefault="008831A2">
            <w:pPr>
              <w:pStyle w:val="TAL"/>
            </w:pPr>
            <w:r w:rsidRPr="00D95AF2">
              <w:t>10.5.4.21a</w:t>
            </w:r>
          </w:p>
        </w:tc>
        <w:tc>
          <w:tcPr>
            <w:tcW w:w="1191" w:type="dxa"/>
            <w:tcBorders>
              <w:top w:val="nil"/>
              <w:bottom w:val="nil"/>
            </w:tcBorders>
          </w:tcPr>
          <w:p w14:paraId="3152935D" w14:textId="77777777" w:rsidR="008831A2" w:rsidRPr="00D95AF2" w:rsidRDefault="008831A2">
            <w:pPr>
              <w:pStyle w:val="TAC"/>
            </w:pPr>
          </w:p>
        </w:tc>
        <w:tc>
          <w:tcPr>
            <w:tcW w:w="907" w:type="dxa"/>
            <w:tcBorders>
              <w:top w:val="nil"/>
              <w:bottom w:val="nil"/>
            </w:tcBorders>
          </w:tcPr>
          <w:p w14:paraId="47EC1979" w14:textId="77777777" w:rsidR="008831A2" w:rsidRPr="00D95AF2" w:rsidRDefault="008831A2">
            <w:pPr>
              <w:pStyle w:val="TAC"/>
            </w:pPr>
          </w:p>
        </w:tc>
        <w:tc>
          <w:tcPr>
            <w:tcW w:w="1407" w:type="dxa"/>
            <w:tcBorders>
              <w:top w:val="nil"/>
              <w:bottom w:val="nil"/>
            </w:tcBorders>
          </w:tcPr>
          <w:p w14:paraId="479A03C2" w14:textId="77777777" w:rsidR="008831A2" w:rsidRPr="00D95AF2" w:rsidRDefault="008831A2">
            <w:pPr>
              <w:pStyle w:val="TAC"/>
            </w:pPr>
          </w:p>
        </w:tc>
      </w:tr>
      <w:tr w:rsidR="008831A2" w:rsidRPr="00D95AF2" w14:paraId="384986E2" w14:textId="77777777">
        <w:trPr>
          <w:jc w:val="center"/>
        </w:trPr>
        <w:tc>
          <w:tcPr>
            <w:tcW w:w="680" w:type="dxa"/>
            <w:tcBorders>
              <w:bottom w:val="nil"/>
            </w:tcBorders>
          </w:tcPr>
          <w:p w14:paraId="5C8A6012" w14:textId="77777777" w:rsidR="008831A2" w:rsidRPr="00D95AF2" w:rsidRDefault="008831A2">
            <w:pPr>
              <w:pStyle w:val="TAL"/>
            </w:pPr>
          </w:p>
        </w:tc>
        <w:tc>
          <w:tcPr>
            <w:tcW w:w="2835" w:type="dxa"/>
            <w:tcBorders>
              <w:bottom w:val="nil"/>
            </w:tcBorders>
          </w:tcPr>
          <w:p w14:paraId="43946C61" w14:textId="77777777" w:rsidR="008831A2" w:rsidRPr="00D95AF2" w:rsidRDefault="008831A2">
            <w:pPr>
              <w:pStyle w:val="TAL"/>
            </w:pPr>
            <w:r w:rsidRPr="00D95AF2">
              <w:t>Facility</w:t>
            </w:r>
          </w:p>
        </w:tc>
        <w:tc>
          <w:tcPr>
            <w:tcW w:w="2835" w:type="dxa"/>
            <w:tcBorders>
              <w:bottom w:val="nil"/>
            </w:tcBorders>
          </w:tcPr>
          <w:p w14:paraId="300E96E9" w14:textId="77777777" w:rsidR="008831A2" w:rsidRPr="00D95AF2" w:rsidRDefault="008831A2">
            <w:pPr>
              <w:pStyle w:val="TAL"/>
            </w:pPr>
            <w:r w:rsidRPr="00D95AF2">
              <w:t>Facility</w:t>
            </w:r>
          </w:p>
        </w:tc>
        <w:tc>
          <w:tcPr>
            <w:tcW w:w="1191" w:type="dxa"/>
            <w:tcBorders>
              <w:bottom w:val="nil"/>
            </w:tcBorders>
          </w:tcPr>
          <w:p w14:paraId="3AC04209" w14:textId="77777777" w:rsidR="008831A2" w:rsidRPr="00D95AF2" w:rsidRDefault="008831A2">
            <w:pPr>
              <w:pStyle w:val="TAC"/>
            </w:pPr>
            <w:r w:rsidRPr="00D95AF2">
              <w:t xml:space="preserve"> M</w:t>
            </w:r>
          </w:p>
        </w:tc>
        <w:tc>
          <w:tcPr>
            <w:tcW w:w="907" w:type="dxa"/>
            <w:tcBorders>
              <w:bottom w:val="nil"/>
            </w:tcBorders>
          </w:tcPr>
          <w:p w14:paraId="7CB2217E" w14:textId="77777777" w:rsidR="008831A2" w:rsidRPr="00D95AF2" w:rsidRDefault="008831A2">
            <w:pPr>
              <w:pStyle w:val="TAC"/>
            </w:pPr>
            <w:r w:rsidRPr="00D95AF2">
              <w:t xml:space="preserve"> LV</w:t>
            </w:r>
          </w:p>
        </w:tc>
        <w:tc>
          <w:tcPr>
            <w:tcW w:w="1407" w:type="dxa"/>
            <w:tcBorders>
              <w:bottom w:val="nil"/>
            </w:tcBorders>
          </w:tcPr>
          <w:p w14:paraId="58BBD0E3" w14:textId="77777777" w:rsidR="008831A2" w:rsidRPr="00D95AF2" w:rsidRDefault="008831A2">
            <w:pPr>
              <w:pStyle w:val="TAC"/>
            </w:pPr>
            <w:r w:rsidRPr="00D95AF2">
              <w:t>2-n</w:t>
            </w:r>
          </w:p>
        </w:tc>
      </w:tr>
      <w:tr w:rsidR="008831A2" w:rsidRPr="00D95AF2" w14:paraId="78B6B1F3" w14:textId="77777777">
        <w:trPr>
          <w:jc w:val="center"/>
        </w:trPr>
        <w:tc>
          <w:tcPr>
            <w:tcW w:w="680" w:type="dxa"/>
            <w:tcBorders>
              <w:top w:val="nil"/>
            </w:tcBorders>
          </w:tcPr>
          <w:p w14:paraId="77C84D96" w14:textId="77777777" w:rsidR="008831A2" w:rsidRPr="00D95AF2" w:rsidRDefault="008831A2">
            <w:pPr>
              <w:pStyle w:val="TAL"/>
            </w:pPr>
          </w:p>
        </w:tc>
        <w:tc>
          <w:tcPr>
            <w:tcW w:w="2835" w:type="dxa"/>
            <w:tcBorders>
              <w:top w:val="nil"/>
            </w:tcBorders>
          </w:tcPr>
          <w:p w14:paraId="5A556A41" w14:textId="77777777" w:rsidR="008831A2" w:rsidRPr="00D95AF2" w:rsidRDefault="008831A2">
            <w:pPr>
              <w:pStyle w:val="TAL"/>
            </w:pPr>
          </w:p>
        </w:tc>
        <w:tc>
          <w:tcPr>
            <w:tcW w:w="2835" w:type="dxa"/>
            <w:tcBorders>
              <w:top w:val="nil"/>
            </w:tcBorders>
          </w:tcPr>
          <w:p w14:paraId="19DA15B5" w14:textId="77777777" w:rsidR="008831A2" w:rsidRPr="00D95AF2" w:rsidRDefault="008831A2">
            <w:pPr>
              <w:pStyle w:val="TAL"/>
            </w:pPr>
            <w:r w:rsidRPr="00D95AF2">
              <w:t>10.5.4.15</w:t>
            </w:r>
          </w:p>
        </w:tc>
        <w:tc>
          <w:tcPr>
            <w:tcW w:w="1191" w:type="dxa"/>
            <w:tcBorders>
              <w:top w:val="nil"/>
            </w:tcBorders>
          </w:tcPr>
          <w:p w14:paraId="5E7F8F47" w14:textId="77777777" w:rsidR="008831A2" w:rsidRPr="00D95AF2" w:rsidRDefault="008831A2">
            <w:pPr>
              <w:pStyle w:val="TAC"/>
            </w:pPr>
          </w:p>
        </w:tc>
        <w:tc>
          <w:tcPr>
            <w:tcW w:w="907" w:type="dxa"/>
            <w:tcBorders>
              <w:top w:val="nil"/>
            </w:tcBorders>
          </w:tcPr>
          <w:p w14:paraId="5EA87E6B" w14:textId="77777777" w:rsidR="008831A2" w:rsidRPr="00D95AF2" w:rsidRDefault="008831A2">
            <w:pPr>
              <w:pStyle w:val="TAC"/>
            </w:pPr>
          </w:p>
        </w:tc>
        <w:tc>
          <w:tcPr>
            <w:tcW w:w="1407" w:type="dxa"/>
            <w:tcBorders>
              <w:top w:val="nil"/>
            </w:tcBorders>
          </w:tcPr>
          <w:p w14:paraId="0106B0BB" w14:textId="77777777" w:rsidR="008831A2" w:rsidRPr="00D95AF2" w:rsidRDefault="008831A2">
            <w:pPr>
              <w:pStyle w:val="TAC"/>
            </w:pPr>
          </w:p>
        </w:tc>
      </w:tr>
    </w:tbl>
    <w:p w14:paraId="13D5A414" w14:textId="77777777" w:rsidR="008831A2" w:rsidRPr="00D95AF2" w:rsidRDefault="008831A2"/>
    <w:p w14:paraId="06044865" w14:textId="77777777" w:rsidR="008831A2" w:rsidRPr="00D95AF2" w:rsidRDefault="008831A2">
      <w:pPr>
        <w:pStyle w:val="Heading4"/>
      </w:pPr>
      <w:bookmarkStart w:id="1765" w:name="_Toc193383027"/>
      <w:bookmarkStart w:id="1766" w:name="_CR9_3_18a_1"/>
      <w:bookmarkEnd w:id="1766"/>
      <w:r w:rsidRPr="00D95AF2">
        <w:t>9.3.18a.1</w:t>
      </w:r>
      <w:r w:rsidRPr="00D95AF2">
        <w:tab/>
        <w:t>Recall Type</w:t>
      </w:r>
      <w:bookmarkEnd w:id="1765"/>
    </w:p>
    <w:p w14:paraId="6D59F5D9" w14:textId="77777777" w:rsidR="008831A2" w:rsidRPr="00D95AF2" w:rsidRDefault="008831A2">
      <w:r w:rsidRPr="00D95AF2">
        <w:t>The purpose of the recall type information element is to describe the reason for the recall.</w:t>
      </w:r>
    </w:p>
    <w:p w14:paraId="2F3977A6" w14:textId="77777777" w:rsidR="008831A2" w:rsidRPr="00D95AF2" w:rsidRDefault="008831A2">
      <w:pPr>
        <w:pStyle w:val="Heading4"/>
      </w:pPr>
      <w:bookmarkStart w:id="1767" w:name="_Toc193383028"/>
      <w:bookmarkStart w:id="1768" w:name="_CR9_3_18a_2"/>
      <w:bookmarkEnd w:id="1768"/>
      <w:r w:rsidRPr="00D95AF2">
        <w:t>9.3.18a.2</w:t>
      </w:r>
      <w:r w:rsidRPr="00D95AF2">
        <w:tab/>
        <w:t>Facility</w:t>
      </w:r>
      <w:bookmarkEnd w:id="1767"/>
    </w:p>
    <w:p w14:paraId="4AAFF1D9" w14:textId="77777777" w:rsidR="008831A2" w:rsidRPr="00D95AF2" w:rsidRDefault="008831A2">
      <w:r w:rsidRPr="00D95AF2">
        <w:t>The information element shall be included for functional operation of supplementary services.</w:t>
      </w:r>
    </w:p>
    <w:p w14:paraId="5ADDE3CD" w14:textId="77777777" w:rsidR="008831A2" w:rsidRPr="00D95AF2" w:rsidRDefault="008831A2">
      <w:pPr>
        <w:pStyle w:val="Heading3"/>
      </w:pPr>
      <w:bookmarkStart w:id="1769" w:name="_Toc193383029"/>
      <w:bookmarkStart w:id="1770" w:name="_CR9_3_19"/>
      <w:bookmarkEnd w:id="1770"/>
      <w:r w:rsidRPr="00D95AF2">
        <w:t>9.3.19</w:t>
      </w:r>
      <w:r w:rsidRPr="00D95AF2">
        <w:tab/>
        <w:t>Release complete</w:t>
      </w:r>
      <w:bookmarkEnd w:id="1769"/>
    </w:p>
    <w:p w14:paraId="0D7924BD" w14:textId="77777777" w:rsidR="008831A2" w:rsidRPr="00D95AF2" w:rsidRDefault="008831A2">
      <w:pPr>
        <w:pStyle w:val="Heading4"/>
      </w:pPr>
      <w:bookmarkStart w:id="1771" w:name="_Toc193383030"/>
      <w:bookmarkStart w:id="1772" w:name="_CR9_3_19_1"/>
      <w:bookmarkEnd w:id="1772"/>
      <w:r w:rsidRPr="00D95AF2">
        <w:t>9.3.19.1</w:t>
      </w:r>
      <w:r w:rsidRPr="00D95AF2">
        <w:tab/>
        <w:t>Release complete (network to mobile station direction)</w:t>
      </w:r>
      <w:bookmarkEnd w:id="1771"/>
    </w:p>
    <w:p w14:paraId="7B832466" w14:textId="77777777" w:rsidR="008831A2" w:rsidRPr="00D95AF2" w:rsidRDefault="008831A2">
      <w:r w:rsidRPr="00D95AF2">
        <w:t>This message is sent from the network to the mobile station to indicate that the network has released the transaction identifier and that the mobile station shall release the transaction identifier.</w:t>
      </w:r>
    </w:p>
    <w:p w14:paraId="711850AB" w14:textId="77777777" w:rsidR="008831A2" w:rsidRPr="00D95AF2" w:rsidRDefault="008831A2">
      <w:r w:rsidRPr="00D95AF2">
        <w:t>See table 9.69/3GPP TS 24.008.</w:t>
      </w:r>
    </w:p>
    <w:p w14:paraId="4CDB9473" w14:textId="77777777" w:rsidR="008831A2" w:rsidRPr="00D95AF2" w:rsidRDefault="008831A2">
      <w:pPr>
        <w:pStyle w:val="B1"/>
      </w:pPr>
      <w:r w:rsidRPr="00D95AF2">
        <w:t>Message type:</w:t>
      </w:r>
      <w:r w:rsidRPr="00D95AF2">
        <w:tab/>
        <w:t>RELEASE COMPLETE</w:t>
      </w:r>
    </w:p>
    <w:p w14:paraId="1EDAE203" w14:textId="77777777" w:rsidR="008831A2" w:rsidRPr="00D95AF2" w:rsidRDefault="008831A2">
      <w:pPr>
        <w:pStyle w:val="B1"/>
      </w:pPr>
      <w:r w:rsidRPr="00D95AF2">
        <w:t>Significance:</w:t>
      </w:r>
      <w:r w:rsidRPr="00D95AF2">
        <w:tab/>
      </w:r>
      <w:r w:rsidRPr="00D95AF2">
        <w:tab/>
        <w:t>local (note)</w:t>
      </w:r>
    </w:p>
    <w:p w14:paraId="4E1D4596" w14:textId="77777777" w:rsidR="008831A2" w:rsidRPr="00D95AF2" w:rsidRDefault="008831A2">
      <w:pPr>
        <w:pStyle w:val="B1"/>
      </w:pPr>
      <w:r w:rsidRPr="00D95AF2">
        <w:t>Direction:</w:t>
      </w:r>
      <w:r w:rsidRPr="00D95AF2">
        <w:tab/>
      </w:r>
      <w:r w:rsidRPr="00D95AF2">
        <w:tab/>
      </w:r>
      <w:r w:rsidRPr="00D95AF2">
        <w:tab/>
        <w:t>network to mobile station direction</w:t>
      </w:r>
    </w:p>
    <w:p w14:paraId="540363AF" w14:textId="77777777" w:rsidR="008831A2" w:rsidRPr="00D95AF2" w:rsidRDefault="008831A2">
      <w:pPr>
        <w:pStyle w:val="TH"/>
      </w:pPr>
      <w:bookmarkStart w:id="1773" w:name="_CRTable9_693GPPTS24_008"/>
      <w:r w:rsidRPr="00D95AF2">
        <w:lastRenderedPageBreak/>
        <w:t xml:space="preserve">Table </w:t>
      </w:r>
      <w:bookmarkEnd w:id="1773"/>
      <w:r w:rsidRPr="00D95AF2">
        <w:t>9.69/3GPP TS 24.008: RELEASE COMPLETE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EA3DC13" w14:textId="77777777">
        <w:trPr>
          <w:jc w:val="center"/>
        </w:trPr>
        <w:tc>
          <w:tcPr>
            <w:tcW w:w="680" w:type="dxa"/>
            <w:tcBorders>
              <w:bottom w:val="nil"/>
            </w:tcBorders>
          </w:tcPr>
          <w:p w14:paraId="21140266" w14:textId="77777777" w:rsidR="008831A2" w:rsidRPr="00D95AF2" w:rsidRDefault="008831A2">
            <w:pPr>
              <w:pStyle w:val="TAH"/>
            </w:pPr>
            <w:r w:rsidRPr="00D95AF2">
              <w:t>IEI</w:t>
            </w:r>
          </w:p>
        </w:tc>
        <w:tc>
          <w:tcPr>
            <w:tcW w:w="2835" w:type="dxa"/>
            <w:tcBorders>
              <w:bottom w:val="nil"/>
            </w:tcBorders>
          </w:tcPr>
          <w:p w14:paraId="17ACC405" w14:textId="77777777" w:rsidR="008831A2" w:rsidRPr="00D95AF2" w:rsidRDefault="008831A2">
            <w:pPr>
              <w:pStyle w:val="TAH"/>
            </w:pPr>
            <w:r w:rsidRPr="00D95AF2">
              <w:t>Information element</w:t>
            </w:r>
          </w:p>
        </w:tc>
        <w:tc>
          <w:tcPr>
            <w:tcW w:w="2835" w:type="dxa"/>
            <w:tcBorders>
              <w:bottom w:val="nil"/>
            </w:tcBorders>
          </w:tcPr>
          <w:p w14:paraId="59E8B9C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02CB9F9" w14:textId="77777777" w:rsidR="008831A2" w:rsidRPr="00D95AF2" w:rsidRDefault="008831A2">
            <w:pPr>
              <w:pStyle w:val="TAH"/>
            </w:pPr>
            <w:r w:rsidRPr="00D95AF2">
              <w:t>Presence</w:t>
            </w:r>
          </w:p>
        </w:tc>
        <w:tc>
          <w:tcPr>
            <w:tcW w:w="907" w:type="dxa"/>
            <w:tcBorders>
              <w:bottom w:val="nil"/>
            </w:tcBorders>
          </w:tcPr>
          <w:p w14:paraId="5EE770C1" w14:textId="77777777" w:rsidR="008831A2" w:rsidRPr="00D95AF2" w:rsidRDefault="008831A2">
            <w:pPr>
              <w:pStyle w:val="TAH"/>
            </w:pPr>
            <w:r w:rsidRPr="00D95AF2">
              <w:t>Format</w:t>
            </w:r>
          </w:p>
        </w:tc>
        <w:tc>
          <w:tcPr>
            <w:tcW w:w="1407" w:type="dxa"/>
            <w:tcBorders>
              <w:bottom w:val="nil"/>
            </w:tcBorders>
          </w:tcPr>
          <w:p w14:paraId="6FDD7A25" w14:textId="77777777" w:rsidR="008831A2" w:rsidRPr="00D95AF2" w:rsidRDefault="008831A2">
            <w:pPr>
              <w:pStyle w:val="TAH"/>
            </w:pPr>
            <w:r w:rsidRPr="00D95AF2">
              <w:t>Length</w:t>
            </w:r>
          </w:p>
        </w:tc>
      </w:tr>
      <w:tr w:rsidR="008831A2" w:rsidRPr="00D95AF2" w14:paraId="7C2797DD" w14:textId="77777777">
        <w:trPr>
          <w:jc w:val="center"/>
        </w:trPr>
        <w:tc>
          <w:tcPr>
            <w:tcW w:w="680" w:type="dxa"/>
            <w:tcBorders>
              <w:bottom w:val="nil"/>
            </w:tcBorders>
          </w:tcPr>
          <w:p w14:paraId="0F3E777B" w14:textId="77777777" w:rsidR="008831A2" w:rsidRPr="00D95AF2" w:rsidRDefault="008831A2">
            <w:pPr>
              <w:pStyle w:val="TAL"/>
            </w:pPr>
          </w:p>
        </w:tc>
        <w:tc>
          <w:tcPr>
            <w:tcW w:w="2835" w:type="dxa"/>
            <w:tcBorders>
              <w:bottom w:val="nil"/>
            </w:tcBorders>
          </w:tcPr>
          <w:p w14:paraId="6A7A7476" w14:textId="77777777" w:rsidR="008831A2" w:rsidRPr="00D95AF2" w:rsidRDefault="008831A2">
            <w:pPr>
              <w:pStyle w:val="TAL"/>
            </w:pPr>
            <w:r w:rsidRPr="00D95AF2">
              <w:t>Call control</w:t>
            </w:r>
          </w:p>
        </w:tc>
        <w:tc>
          <w:tcPr>
            <w:tcW w:w="2835" w:type="dxa"/>
            <w:tcBorders>
              <w:bottom w:val="nil"/>
            </w:tcBorders>
          </w:tcPr>
          <w:p w14:paraId="76D2B758" w14:textId="77777777" w:rsidR="008831A2" w:rsidRPr="00D95AF2" w:rsidRDefault="008831A2">
            <w:pPr>
              <w:pStyle w:val="TAL"/>
            </w:pPr>
            <w:r w:rsidRPr="00D95AF2">
              <w:t>Protocol discriminator</w:t>
            </w:r>
          </w:p>
        </w:tc>
        <w:tc>
          <w:tcPr>
            <w:tcW w:w="1191" w:type="dxa"/>
            <w:tcBorders>
              <w:bottom w:val="nil"/>
            </w:tcBorders>
          </w:tcPr>
          <w:p w14:paraId="0CD09B11" w14:textId="77777777" w:rsidR="008831A2" w:rsidRPr="00D95AF2" w:rsidRDefault="008831A2">
            <w:pPr>
              <w:pStyle w:val="TAC"/>
            </w:pPr>
            <w:r w:rsidRPr="00D95AF2">
              <w:t xml:space="preserve"> M</w:t>
            </w:r>
          </w:p>
        </w:tc>
        <w:tc>
          <w:tcPr>
            <w:tcW w:w="907" w:type="dxa"/>
            <w:tcBorders>
              <w:bottom w:val="nil"/>
            </w:tcBorders>
          </w:tcPr>
          <w:p w14:paraId="39D98476" w14:textId="77777777" w:rsidR="008831A2" w:rsidRPr="00D95AF2" w:rsidRDefault="008831A2">
            <w:pPr>
              <w:pStyle w:val="TAC"/>
            </w:pPr>
            <w:r w:rsidRPr="00D95AF2">
              <w:t xml:space="preserve"> V</w:t>
            </w:r>
          </w:p>
        </w:tc>
        <w:tc>
          <w:tcPr>
            <w:tcW w:w="1407" w:type="dxa"/>
            <w:tcBorders>
              <w:bottom w:val="nil"/>
            </w:tcBorders>
          </w:tcPr>
          <w:p w14:paraId="68BB7FED" w14:textId="77777777" w:rsidR="008831A2" w:rsidRPr="00D95AF2" w:rsidRDefault="008831A2">
            <w:pPr>
              <w:pStyle w:val="TAC"/>
            </w:pPr>
            <w:r w:rsidRPr="00D95AF2">
              <w:t xml:space="preserve"> 1/2</w:t>
            </w:r>
          </w:p>
        </w:tc>
      </w:tr>
      <w:tr w:rsidR="008831A2" w:rsidRPr="00D95AF2" w14:paraId="5AB483A3" w14:textId="77777777">
        <w:trPr>
          <w:jc w:val="center"/>
        </w:trPr>
        <w:tc>
          <w:tcPr>
            <w:tcW w:w="680" w:type="dxa"/>
            <w:tcBorders>
              <w:top w:val="nil"/>
              <w:bottom w:val="nil"/>
            </w:tcBorders>
          </w:tcPr>
          <w:p w14:paraId="15F9E14A" w14:textId="77777777" w:rsidR="008831A2" w:rsidRPr="00D95AF2" w:rsidRDefault="008831A2">
            <w:pPr>
              <w:pStyle w:val="TAL"/>
            </w:pPr>
          </w:p>
        </w:tc>
        <w:tc>
          <w:tcPr>
            <w:tcW w:w="2835" w:type="dxa"/>
            <w:tcBorders>
              <w:top w:val="nil"/>
              <w:bottom w:val="nil"/>
            </w:tcBorders>
          </w:tcPr>
          <w:p w14:paraId="2E448BDB" w14:textId="77777777" w:rsidR="008831A2" w:rsidRPr="00D95AF2" w:rsidRDefault="008831A2">
            <w:pPr>
              <w:pStyle w:val="TAL"/>
            </w:pPr>
            <w:r w:rsidRPr="00D95AF2">
              <w:t>protocol discriminator</w:t>
            </w:r>
          </w:p>
        </w:tc>
        <w:tc>
          <w:tcPr>
            <w:tcW w:w="2835" w:type="dxa"/>
            <w:tcBorders>
              <w:top w:val="nil"/>
              <w:bottom w:val="nil"/>
            </w:tcBorders>
          </w:tcPr>
          <w:p w14:paraId="16B61E56" w14:textId="77777777" w:rsidR="008831A2" w:rsidRPr="00D95AF2" w:rsidRDefault="008831A2">
            <w:pPr>
              <w:pStyle w:val="TAL"/>
            </w:pPr>
            <w:r w:rsidRPr="00D95AF2">
              <w:t>10.2</w:t>
            </w:r>
          </w:p>
        </w:tc>
        <w:tc>
          <w:tcPr>
            <w:tcW w:w="1191" w:type="dxa"/>
            <w:tcBorders>
              <w:top w:val="nil"/>
              <w:bottom w:val="nil"/>
            </w:tcBorders>
          </w:tcPr>
          <w:p w14:paraId="63B6918C" w14:textId="77777777" w:rsidR="008831A2" w:rsidRPr="00D95AF2" w:rsidRDefault="008831A2">
            <w:pPr>
              <w:pStyle w:val="TAC"/>
            </w:pPr>
          </w:p>
        </w:tc>
        <w:tc>
          <w:tcPr>
            <w:tcW w:w="907" w:type="dxa"/>
            <w:tcBorders>
              <w:top w:val="nil"/>
              <w:bottom w:val="nil"/>
            </w:tcBorders>
          </w:tcPr>
          <w:p w14:paraId="6DFA8C8F" w14:textId="77777777" w:rsidR="008831A2" w:rsidRPr="00D95AF2" w:rsidRDefault="008831A2">
            <w:pPr>
              <w:pStyle w:val="TAC"/>
            </w:pPr>
          </w:p>
        </w:tc>
        <w:tc>
          <w:tcPr>
            <w:tcW w:w="1407" w:type="dxa"/>
            <w:tcBorders>
              <w:top w:val="nil"/>
              <w:bottom w:val="nil"/>
            </w:tcBorders>
          </w:tcPr>
          <w:p w14:paraId="3FEF4EF3" w14:textId="77777777" w:rsidR="008831A2" w:rsidRPr="00D95AF2" w:rsidRDefault="008831A2">
            <w:pPr>
              <w:pStyle w:val="TAC"/>
            </w:pPr>
          </w:p>
        </w:tc>
      </w:tr>
      <w:tr w:rsidR="008831A2" w:rsidRPr="00D95AF2" w14:paraId="6CF16F02" w14:textId="77777777">
        <w:trPr>
          <w:jc w:val="center"/>
        </w:trPr>
        <w:tc>
          <w:tcPr>
            <w:tcW w:w="680" w:type="dxa"/>
            <w:tcBorders>
              <w:bottom w:val="nil"/>
            </w:tcBorders>
          </w:tcPr>
          <w:p w14:paraId="5A2AE95E" w14:textId="77777777" w:rsidR="008831A2" w:rsidRPr="00D95AF2" w:rsidRDefault="008831A2">
            <w:pPr>
              <w:pStyle w:val="TAL"/>
            </w:pPr>
          </w:p>
        </w:tc>
        <w:tc>
          <w:tcPr>
            <w:tcW w:w="2835" w:type="dxa"/>
            <w:tcBorders>
              <w:bottom w:val="nil"/>
            </w:tcBorders>
          </w:tcPr>
          <w:p w14:paraId="3B479D3B" w14:textId="77777777" w:rsidR="008831A2" w:rsidRPr="00D95AF2" w:rsidRDefault="008831A2">
            <w:pPr>
              <w:pStyle w:val="TAL"/>
            </w:pPr>
            <w:r w:rsidRPr="00D95AF2">
              <w:t>Transaction identifier</w:t>
            </w:r>
          </w:p>
        </w:tc>
        <w:tc>
          <w:tcPr>
            <w:tcW w:w="2835" w:type="dxa"/>
            <w:tcBorders>
              <w:bottom w:val="nil"/>
            </w:tcBorders>
          </w:tcPr>
          <w:p w14:paraId="4567B15B" w14:textId="77777777" w:rsidR="008831A2" w:rsidRPr="00D95AF2" w:rsidRDefault="008831A2">
            <w:pPr>
              <w:pStyle w:val="TAL"/>
            </w:pPr>
            <w:r w:rsidRPr="00D95AF2">
              <w:t>Transaction identifier</w:t>
            </w:r>
          </w:p>
        </w:tc>
        <w:tc>
          <w:tcPr>
            <w:tcW w:w="1191" w:type="dxa"/>
            <w:tcBorders>
              <w:bottom w:val="nil"/>
            </w:tcBorders>
          </w:tcPr>
          <w:p w14:paraId="360BD07E" w14:textId="77777777" w:rsidR="008831A2" w:rsidRPr="00D95AF2" w:rsidRDefault="008831A2">
            <w:pPr>
              <w:pStyle w:val="TAC"/>
            </w:pPr>
            <w:r w:rsidRPr="00D95AF2">
              <w:t xml:space="preserve"> M</w:t>
            </w:r>
          </w:p>
        </w:tc>
        <w:tc>
          <w:tcPr>
            <w:tcW w:w="907" w:type="dxa"/>
            <w:tcBorders>
              <w:bottom w:val="nil"/>
            </w:tcBorders>
          </w:tcPr>
          <w:p w14:paraId="7E4A42D8" w14:textId="77777777" w:rsidR="008831A2" w:rsidRPr="00D95AF2" w:rsidRDefault="008831A2">
            <w:pPr>
              <w:pStyle w:val="TAC"/>
            </w:pPr>
            <w:r w:rsidRPr="00D95AF2">
              <w:t xml:space="preserve"> V</w:t>
            </w:r>
          </w:p>
        </w:tc>
        <w:tc>
          <w:tcPr>
            <w:tcW w:w="1407" w:type="dxa"/>
            <w:tcBorders>
              <w:bottom w:val="nil"/>
            </w:tcBorders>
          </w:tcPr>
          <w:p w14:paraId="01F346D8" w14:textId="77777777" w:rsidR="008831A2" w:rsidRPr="00D95AF2" w:rsidRDefault="008831A2">
            <w:pPr>
              <w:pStyle w:val="TAC"/>
            </w:pPr>
            <w:r w:rsidRPr="00D95AF2">
              <w:t xml:space="preserve"> 1/2</w:t>
            </w:r>
          </w:p>
        </w:tc>
      </w:tr>
      <w:tr w:rsidR="008831A2" w:rsidRPr="00D95AF2" w14:paraId="0972BAA5" w14:textId="77777777">
        <w:trPr>
          <w:jc w:val="center"/>
        </w:trPr>
        <w:tc>
          <w:tcPr>
            <w:tcW w:w="680" w:type="dxa"/>
            <w:tcBorders>
              <w:top w:val="nil"/>
              <w:bottom w:val="nil"/>
            </w:tcBorders>
          </w:tcPr>
          <w:p w14:paraId="053C95D2" w14:textId="77777777" w:rsidR="008831A2" w:rsidRPr="00D95AF2" w:rsidRDefault="008831A2">
            <w:pPr>
              <w:pStyle w:val="TAL"/>
            </w:pPr>
          </w:p>
        </w:tc>
        <w:tc>
          <w:tcPr>
            <w:tcW w:w="2835" w:type="dxa"/>
            <w:tcBorders>
              <w:top w:val="nil"/>
              <w:bottom w:val="nil"/>
            </w:tcBorders>
          </w:tcPr>
          <w:p w14:paraId="004C47AD" w14:textId="77777777" w:rsidR="008831A2" w:rsidRPr="00D95AF2" w:rsidRDefault="008831A2">
            <w:pPr>
              <w:pStyle w:val="TAL"/>
            </w:pPr>
          </w:p>
        </w:tc>
        <w:tc>
          <w:tcPr>
            <w:tcW w:w="2835" w:type="dxa"/>
            <w:tcBorders>
              <w:top w:val="nil"/>
              <w:bottom w:val="nil"/>
            </w:tcBorders>
          </w:tcPr>
          <w:p w14:paraId="096655AC" w14:textId="77777777" w:rsidR="008831A2" w:rsidRPr="00D95AF2" w:rsidRDefault="008831A2">
            <w:pPr>
              <w:pStyle w:val="TAL"/>
            </w:pPr>
            <w:r w:rsidRPr="00D95AF2">
              <w:t>10.3.2</w:t>
            </w:r>
          </w:p>
        </w:tc>
        <w:tc>
          <w:tcPr>
            <w:tcW w:w="1191" w:type="dxa"/>
            <w:tcBorders>
              <w:top w:val="nil"/>
              <w:bottom w:val="nil"/>
            </w:tcBorders>
          </w:tcPr>
          <w:p w14:paraId="35F16634" w14:textId="77777777" w:rsidR="008831A2" w:rsidRPr="00D95AF2" w:rsidRDefault="008831A2">
            <w:pPr>
              <w:pStyle w:val="TAC"/>
            </w:pPr>
          </w:p>
        </w:tc>
        <w:tc>
          <w:tcPr>
            <w:tcW w:w="907" w:type="dxa"/>
            <w:tcBorders>
              <w:top w:val="nil"/>
              <w:bottom w:val="nil"/>
            </w:tcBorders>
          </w:tcPr>
          <w:p w14:paraId="08EA9C05" w14:textId="77777777" w:rsidR="008831A2" w:rsidRPr="00D95AF2" w:rsidRDefault="008831A2">
            <w:pPr>
              <w:pStyle w:val="TAC"/>
            </w:pPr>
          </w:p>
        </w:tc>
        <w:tc>
          <w:tcPr>
            <w:tcW w:w="1407" w:type="dxa"/>
            <w:tcBorders>
              <w:top w:val="nil"/>
              <w:bottom w:val="nil"/>
            </w:tcBorders>
          </w:tcPr>
          <w:p w14:paraId="2B702CC8" w14:textId="77777777" w:rsidR="008831A2" w:rsidRPr="00D95AF2" w:rsidRDefault="008831A2">
            <w:pPr>
              <w:pStyle w:val="TAC"/>
            </w:pPr>
          </w:p>
        </w:tc>
      </w:tr>
      <w:tr w:rsidR="008831A2" w:rsidRPr="00D95AF2" w14:paraId="4DE721FB" w14:textId="77777777">
        <w:trPr>
          <w:jc w:val="center"/>
        </w:trPr>
        <w:tc>
          <w:tcPr>
            <w:tcW w:w="680" w:type="dxa"/>
            <w:tcBorders>
              <w:bottom w:val="nil"/>
            </w:tcBorders>
          </w:tcPr>
          <w:p w14:paraId="116EF215" w14:textId="77777777" w:rsidR="008831A2" w:rsidRPr="00D95AF2" w:rsidRDefault="008831A2">
            <w:pPr>
              <w:pStyle w:val="TAL"/>
            </w:pPr>
          </w:p>
        </w:tc>
        <w:tc>
          <w:tcPr>
            <w:tcW w:w="2835" w:type="dxa"/>
            <w:tcBorders>
              <w:bottom w:val="nil"/>
            </w:tcBorders>
          </w:tcPr>
          <w:p w14:paraId="6849D490" w14:textId="77777777" w:rsidR="008831A2" w:rsidRPr="00D95AF2" w:rsidRDefault="008831A2">
            <w:pPr>
              <w:pStyle w:val="TAL"/>
            </w:pPr>
            <w:r w:rsidRPr="00D95AF2">
              <w:t>Release complete</w:t>
            </w:r>
          </w:p>
        </w:tc>
        <w:tc>
          <w:tcPr>
            <w:tcW w:w="2835" w:type="dxa"/>
            <w:tcBorders>
              <w:bottom w:val="nil"/>
            </w:tcBorders>
          </w:tcPr>
          <w:p w14:paraId="736C7658" w14:textId="77777777" w:rsidR="008831A2" w:rsidRPr="00D95AF2" w:rsidRDefault="008831A2">
            <w:pPr>
              <w:pStyle w:val="TAL"/>
            </w:pPr>
            <w:r w:rsidRPr="00D95AF2">
              <w:t>Message type</w:t>
            </w:r>
          </w:p>
        </w:tc>
        <w:tc>
          <w:tcPr>
            <w:tcW w:w="1191" w:type="dxa"/>
            <w:tcBorders>
              <w:bottom w:val="nil"/>
            </w:tcBorders>
          </w:tcPr>
          <w:p w14:paraId="23050C9A" w14:textId="77777777" w:rsidR="008831A2" w:rsidRPr="00D95AF2" w:rsidRDefault="008831A2">
            <w:pPr>
              <w:pStyle w:val="TAC"/>
            </w:pPr>
            <w:r w:rsidRPr="00D95AF2">
              <w:t xml:space="preserve"> M</w:t>
            </w:r>
          </w:p>
        </w:tc>
        <w:tc>
          <w:tcPr>
            <w:tcW w:w="907" w:type="dxa"/>
            <w:tcBorders>
              <w:bottom w:val="nil"/>
            </w:tcBorders>
          </w:tcPr>
          <w:p w14:paraId="13C12286" w14:textId="77777777" w:rsidR="008831A2" w:rsidRPr="00D95AF2" w:rsidRDefault="008831A2">
            <w:pPr>
              <w:pStyle w:val="TAC"/>
            </w:pPr>
            <w:r w:rsidRPr="00D95AF2">
              <w:t xml:space="preserve"> V</w:t>
            </w:r>
          </w:p>
        </w:tc>
        <w:tc>
          <w:tcPr>
            <w:tcW w:w="1407" w:type="dxa"/>
            <w:tcBorders>
              <w:bottom w:val="nil"/>
            </w:tcBorders>
          </w:tcPr>
          <w:p w14:paraId="73563975" w14:textId="77777777" w:rsidR="008831A2" w:rsidRPr="00D95AF2" w:rsidRDefault="008831A2">
            <w:pPr>
              <w:pStyle w:val="TAC"/>
            </w:pPr>
            <w:r w:rsidRPr="00D95AF2">
              <w:t>1</w:t>
            </w:r>
          </w:p>
        </w:tc>
      </w:tr>
      <w:tr w:rsidR="008831A2" w:rsidRPr="00D95AF2" w14:paraId="6FDFEADB" w14:textId="77777777">
        <w:trPr>
          <w:jc w:val="center"/>
        </w:trPr>
        <w:tc>
          <w:tcPr>
            <w:tcW w:w="680" w:type="dxa"/>
            <w:tcBorders>
              <w:top w:val="nil"/>
              <w:bottom w:val="nil"/>
            </w:tcBorders>
          </w:tcPr>
          <w:p w14:paraId="370F8A5A" w14:textId="77777777" w:rsidR="008831A2" w:rsidRPr="00D95AF2" w:rsidRDefault="008831A2">
            <w:pPr>
              <w:pStyle w:val="TAL"/>
            </w:pPr>
          </w:p>
        </w:tc>
        <w:tc>
          <w:tcPr>
            <w:tcW w:w="2835" w:type="dxa"/>
            <w:tcBorders>
              <w:top w:val="nil"/>
              <w:bottom w:val="nil"/>
            </w:tcBorders>
          </w:tcPr>
          <w:p w14:paraId="6A3B754F" w14:textId="77777777" w:rsidR="008831A2" w:rsidRPr="00D95AF2" w:rsidRDefault="008831A2">
            <w:pPr>
              <w:pStyle w:val="TAL"/>
            </w:pPr>
            <w:r w:rsidRPr="00D95AF2">
              <w:t>message type</w:t>
            </w:r>
          </w:p>
        </w:tc>
        <w:tc>
          <w:tcPr>
            <w:tcW w:w="2835" w:type="dxa"/>
            <w:tcBorders>
              <w:top w:val="nil"/>
              <w:bottom w:val="nil"/>
            </w:tcBorders>
          </w:tcPr>
          <w:p w14:paraId="06105702" w14:textId="77777777" w:rsidR="008831A2" w:rsidRPr="00D95AF2" w:rsidRDefault="008831A2">
            <w:pPr>
              <w:pStyle w:val="TAL"/>
            </w:pPr>
            <w:r w:rsidRPr="00D95AF2">
              <w:t>10.4</w:t>
            </w:r>
          </w:p>
        </w:tc>
        <w:tc>
          <w:tcPr>
            <w:tcW w:w="1191" w:type="dxa"/>
            <w:tcBorders>
              <w:top w:val="nil"/>
              <w:bottom w:val="nil"/>
            </w:tcBorders>
          </w:tcPr>
          <w:p w14:paraId="3BE68C24" w14:textId="77777777" w:rsidR="008831A2" w:rsidRPr="00D95AF2" w:rsidRDefault="008831A2">
            <w:pPr>
              <w:pStyle w:val="TAC"/>
            </w:pPr>
          </w:p>
        </w:tc>
        <w:tc>
          <w:tcPr>
            <w:tcW w:w="907" w:type="dxa"/>
            <w:tcBorders>
              <w:top w:val="nil"/>
              <w:bottom w:val="nil"/>
            </w:tcBorders>
          </w:tcPr>
          <w:p w14:paraId="169B258F" w14:textId="77777777" w:rsidR="008831A2" w:rsidRPr="00D95AF2" w:rsidRDefault="008831A2">
            <w:pPr>
              <w:pStyle w:val="TAC"/>
            </w:pPr>
          </w:p>
        </w:tc>
        <w:tc>
          <w:tcPr>
            <w:tcW w:w="1407" w:type="dxa"/>
            <w:tcBorders>
              <w:top w:val="nil"/>
              <w:bottom w:val="nil"/>
            </w:tcBorders>
          </w:tcPr>
          <w:p w14:paraId="58FCA8AD" w14:textId="77777777" w:rsidR="008831A2" w:rsidRPr="00D95AF2" w:rsidRDefault="008831A2">
            <w:pPr>
              <w:pStyle w:val="TAC"/>
            </w:pPr>
          </w:p>
        </w:tc>
      </w:tr>
      <w:tr w:rsidR="008831A2" w:rsidRPr="00D95AF2" w14:paraId="7687CA1C" w14:textId="77777777">
        <w:trPr>
          <w:jc w:val="center"/>
        </w:trPr>
        <w:tc>
          <w:tcPr>
            <w:tcW w:w="680" w:type="dxa"/>
            <w:tcBorders>
              <w:bottom w:val="nil"/>
            </w:tcBorders>
          </w:tcPr>
          <w:p w14:paraId="7C41D6FB" w14:textId="77777777" w:rsidR="008831A2" w:rsidRPr="00D95AF2" w:rsidRDefault="008831A2">
            <w:pPr>
              <w:pStyle w:val="TAL"/>
            </w:pPr>
            <w:r w:rsidRPr="00D95AF2">
              <w:t>08</w:t>
            </w:r>
          </w:p>
        </w:tc>
        <w:tc>
          <w:tcPr>
            <w:tcW w:w="2835" w:type="dxa"/>
            <w:tcBorders>
              <w:bottom w:val="nil"/>
            </w:tcBorders>
          </w:tcPr>
          <w:p w14:paraId="04E14C1B" w14:textId="77777777" w:rsidR="008831A2" w:rsidRPr="00D95AF2" w:rsidRDefault="008831A2">
            <w:pPr>
              <w:pStyle w:val="TAL"/>
            </w:pPr>
            <w:r w:rsidRPr="00D95AF2">
              <w:t>Cause</w:t>
            </w:r>
          </w:p>
        </w:tc>
        <w:tc>
          <w:tcPr>
            <w:tcW w:w="2835" w:type="dxa"/>
            <w:tcBorders>
              <w:bottom w:val="nil"/>
            </w:tcBorders>
          </w:tcPr>
          <w:p w14:paraId="52315118" w14:textId="77777777" w:rsidR="008831A2" w:rsidRPr="00D95AF2" w:rsidRDefault="008831A2">
            <w:pPr>
              <w:pStyle w:val="TAL"/>
            </w:pPr>
            <w:r w:rsidRPr="00D95AF2">
              <w:t>Cause</w:t>
            </w:r>
          </w:p>
        </w:tc>
        <w:tc>
          <w:tcPr>
            <w:tcW w:w="1191" w:type="dxa"/>
            <w:tcBorders>
              <w:bottom w:val="nil"/>
            </w:tcBorders>
          </w:tcPr>
          <w:p w14:paraId="4900E2C8" w14:textId="77777777" w:rsidR="008831A2" w:rsidRPr="00D95AF2" w:rsidRDefault="008831A2">
            <w:pPr>
              <w:pStyle w:val="TAC"/>
            </w:pPr>
            <w:r w:rsidRPr="00D95AF2">
              <w:t xml:space="preserve"> O</w:t>
            </w:r>
          </w:p>
        </w:tc>
        <w:tc>
          <w:tcPr>
            <w:tcW w:w="907" w:type="dxa"/>
            <w:tcBorders>
              <w:bottom w:val="nil"/>
            </w:tcBorders>
          </w:tcPr>
          <w:p w14:paraId="4208DD0F" w14:textId="77777777" w:rsidR="008831A2" w:rsidRPr="00D95AF2" w:rsidRDefault="008831A2">
            <w:pPr>
              <w:pStyle w:val="TAC"/>
            </w:pPr>
            <w:r w:rsidRPr="00D95AF2">
              <w:t xml:space="preserve"> TLV</w:t>
            </w:r>
          </w:p>
        </w:tc>
        <w:tc>
          <w:tcPr>
            <w:tcW w:w="1407" w:type="dxa"/>
            <w:tcBorders>
              <w:bottom w:val="nil"/>
            </w:tcBorders>
          </w:tcPr>
          <w:p w14:paraId="69157073" w14:textId="77777777" w:rsidR="008831A2" w:rsidRPr="00D95AF2" w:rsidRDefault="008831A2">
            <w:pPr>
              <w:pStyle w:val="TAC"/>
            </w:pPr>
            <w:r w:rsidRPr="00D95AF2">
              <w:t xml:space="preserve"> 4-32</w:t>
            </w:r>
          </w:p>
        </w:tc>
      </w:tr>
      <w:tr w:rsidR="008831A2" w:rsidRPr="00D95AF2" w14:paraId="7CF92EFF" w14:textId="77777777">
        <w:trPr>
          <w:jc w:val="center"/>
        </w:trPr>
        <w:tc>
          <w:tcPr>
            <w:tcW w:w="680" w:type="dxa"/>
            <w:tcBorders>
              <w:top w:val="nil"/>
              <w:bottom w:val="nil"/>
            </w:tcBorders>
          </w:tcPr>
          <w:p w14:paraId="5261884F" w14:textId="77777777" w:rsidR="008831A2" w:rsidRPr="00D95AF2" w:rsidRDefault="008831A2">
            <w:pPr>
              <w:pStyle w:val="TAL"/>
            </w:pPr>
          </w:p>
        </w:tc>
        <w:tc>
          <w:tcPr>
            <w:tcW w:w="2835" w:type="dxa"/>
            <w:tcBorders>
              <w:top w:val="nil"/>
              <w:bottom w:val="nil"/>
            </w:tcBorders>
          </w:tcPr>
          <w:p w14:paraId="02B72D86" w14:textId="77777777" w:rsidR="008831A2" w:rsidRPr="00D95AF2" w:rsidRDefault="008831A2">
            <w:pPr>
              <w:pStyle w:val="TAL"/>
            </w:pPr>
          </w:p>
        </w:tc>
        <w:tc>
          <w:tcPr>
            <w:tcW w:w="2835" w:type="dxa"/>
            <w:tcBorders>
              <w:top w:val="nil"/>
              <w:bottom w:val="nil"/>
            </w:tcBorders>
          </w:tcPr>
          <w:p w14:paraId="485A1398" w14:textId="77777777" w:rsidR="008831A2" w:rsidRPr="00D95AF2" w:rsidRDefault="008831A2">
            <w:pPr>
              <w:pStyle w:val="TAL"/>
            </w:pPr>
            <w:r w:rsidRPr="00D95AF2">
              <w:t>10.5.4.11</w:t>
            </w:r>
          </w:p>
        </w:tc>
        <w:tc>
          <w:tcPr>
            <w:tcW w:w="1191" w:type="dxa"/>
            <w:tcBorders>
              <w:top w:val="nil"/>
              <w:bottom w:val="nil"/>
            </w:tcBorders>
          </w:tcPr>
          <w:p w14:paraId="42AE849D" w14:textId="77777777" w:rsidR="008831A2" w:rsidRPr="00D95AF2" w:rsidRDefault="008831A2">
            <w:pPr>
              <w:pStyle w:val="TAC"/>
            </w:pPr>
          </w:p>
        </w:tc>
        <w:tc>
          <w:tcPr>
            <w:tcW w:w="907" w:type="dxa"/>
            <w:tcBorders>
              <w:top w:val="nil"/>
              <w:bottom w:val="nil"/>
            </w:tcBorders>
          </w:tcPr>
          <w:p w14:paraId="3C225613" w14:textId="77777777" w:rsidR="008831A2" w:rsidRPr="00D95AF2" w:rsidRDefault="008831A2">
            <w:pPr>
              <w:pStyle w:val="TAC"/>
            </w:pPr>
          </w:p>
        </w:tc>
        <w:tc>
          <w:tcPr>
            <w:tcW w:w="1407" w:type="dxa"/>
            <w:tcBorders>
              <w:top w:val="nil"/>
              <w:bottom w:val="nil"/>
            </w:tcBorders>
          </w:tcPr>
          <w:p w14:paraId="0C4CE4FB" w14:textId="77777777" w:rsidR="008831A2" w:rsidRPr="00D95AF2" w:rsidRDefault="008831A2">
            <w:pPr>
              <w:pStyle w:val="TAC"/>
            </w:pPr>
          </w:p>
        </w:tc>
      </w:tr>
      <w:tr w:rsidR="008831A2" w:rsidRPr="00D95AF2" w14:paraId="6290B53A" w14:textId="77777777">
        <w:trPr>
          <w:jc w:val="center"/>
        </w:trPr>
        <w:tc>
          <w:tcPr>
            <w:tcW w:w="680" w:type="dxa"/>
            <w:tcBorders>
              <w:bottom w:val="nil"/>
            </w:tcBorders>
          </w:tcPr>
          <w:p w14:paraId="7E8CE737" w14:textId="77777777" w:rsidR="008831A2" w:rsidRPr="00D95AF2" w:rsidRDefault="008831A2">
            <w:pPr>
              <w:pStyle w:val="TAL"/>
            </w:pPr>
            <w:r w:rsidRPr="00D95AF2">
              <w:t>1C</w:t>
            </w:r>
          </w:p>
        </w:tc>
        <w:tc>
          <w:tcPr>
            <w:tcW w:w="2835" w:type="dxa"/>
            <w:tcBorders>
              <w:bottom w:val="nil"/>
            </w:tcBorders>
          </w:tcPr>
          <w:p w14:paraId="7E8F2F79" w14:textId="77777777" w:rsidR="008831A2" w:rsidRPr="00D95AF2" w:rsidRDefault="008831A2">
            <w:pPr>
              <w:pStyle w:val="TAL"/>
            </w:pPr>
            <w:r w:rsidRPr="00D95AF2">
              <w:t>Facility</w:t>
            </w:r>
          </w:p>
        </w:tc>
        <w:tc>
          <w:tcPr>
            <w:tcW w:w="2835" w:type="dxa"/>
            <w:tcBorders>
              <w:bottom w:val="nil"/>
            </w:tcBorders>
          </w:tcPr>
          <w:p w14:paraId="561D36F5" w14:textId="77777777" w:rsidR="008831A2" w:rsidRPr="00D95AF2" w:rsidRDefault="008831A2">
            <w:pPr>
              <w:pStyle w:val="TAL"/>
            </w:pPr>
            <w:r w:rsidRPr="00D95AF2">
              <w:t>Facility</w:t>
            </w:r>
          </w:p>
        </w:tc>
        <w:tc>
          <w:tcPr>
            <w:tcW w:w="1191" w:type="dxa"/>
            <w:tcBorders>
              <w:bottom w:val="nil"/>
            </w:tcBorders>
          </w:tcPr>
          <w:p w14:paraId="39D2348A" w14:textId="77777777" w:rsidR="008831A2" w:rsidRPr="00D95AF2" w:rsidRDefault="008831A2">
            <w:pPr>
              <w:pStyle w:val="TAC"/>
            </w:pPr>
            <w:r w:rsidRPr="00D95AF2">
              <w:t xml:space="preserve"> O</w:t>
            </w:r>
          </w:p>
        </w:tc>
        <w:tc>
          <w:tcPr>
            <w:tcW w:w="907" w:type="dxa"/>
            <w:tcBorders>
              <w:bottom w:val="nil"/>
            </w:tcBorders>
          </w:tcPr>
          <w:p w14:paraId="50365C50" w14:textId="77777777" w:rsidR="008831A2" w:rsidRPr="00D95AF2" w:rsidRDefault="008831A2">
            <w:pPr>
              <w:pStyle w:val="TAC"/>
            </w:pPr>
            <w:r w:rsidRPr="00D95AF2">
              <w:t xml:space="preserve"> TLV</w:t>
            </w:r>
          </w:p>
        </w:tc>
        <w:tc>
          <w:tcPr>
            <w:tcW w:w="1407" w:type="dxa"/>
            <w:tcBorders>
              <w:bottom w:val="nil"/>
            </w:tcBorders>
          </w:tcPr>
          <w:p w14:paraId="50803C28" w14:textId="77777777" w:rsidR="008831A2" w:rsidRPr="00D95AF2" w:rsidRDefault="008831A2">
            <w:pPr>
              <w:pStyle w:val="TAC"/>
            </w:pPr>
            <w:r w:rsidRPr="00D95AF2">
              <w:t xml:space="preserve"> 2-?</w:t>
            </w:r>
          </w:p>
        </w:tc>
      </w:tr>
      <w:tr w:rsidR="008831A2" w:rsidRPr="00D95AF2" w14:paraId="751A4619" w14:textId="77777777">
        <w:trPr>
          <w:jc w:val="center"/>
        </w:trPr>
        <w:tc>
          <w:tcPr>
            <w:tcW w:w="680" w:type="dxa"/>
            <w:tcBorders>
              <w:top w:val="nil"/>
              <w:bottom w:val="nil"/>
            </w:tcBorders>
          </w:tcPr>
          <w:p w14:paraId="64856515" w14:textId="77777777" w:rsidR="008831A2" w:rsidRPr="00D95AF2" w:rsidRDefault="008831A2">
            <w:pPr>
              <w:pStyle w:val="TAL"/>
            </w:pPr>
          </w:p>
        </w:tc>
        <w:tc>
          <w:tcPr>
            <w:tcW w:w="2835" w:type="dxa"/>
            <w:tcBorders>
              <w:top w:val="nil"/>
              <w:bottom w:val="nil"/>
            </w:tcBorders>
          </w:tcPr>
          <w:p w14:paraId="6C83CFDC" w14:textId="77777777" w:rsidR="008831A2" w:rsidRPr="00D95AF2" w:rsidRDefault="008831A2">
            <w:pPr>
              <w:pStyle w:val="TAL"/>
            </w:pPr>
          </w:p>
        </w:tc>
        <w:tc>
          <w:tcPr>
            <w:tcW w:w="2835" w:type="dxa"/>
            <w:tcBorders>
              <w:top w:val="nil"/>
              <w:bottom w:val="nil"/>
            </w:tcBorders>
          </w:tcPr>
          <w:p w14:paraId="17CA2715" w14:textId="77777777" w:rsidR="008831A2" w:rsidRPr="00D95AF2" w:rsidRDefault="008831A2">
            <w:pPr>
              <w:pStyle w:val="TAL"/>
            </w:pPr>
            <w:r w:rsidRPr="00D95AF2">
              <w:t xml:space="preserve"> 10.5.4.15</w:t>
            </w:r>
          </w:p>
        </w:tc>
        <w:tc>
          <w:tcPr>
            <w:tcW w:w="1191" w:type="dxa"/>
            <w:tcBorders>
              <w:top w:val="nil"/>
              <w:bottom w:val="nil"/>
            </w:tcBorders>
          </w:tcPr>
          <w:p w14:paraId="414A035B" w14:textId="77777777" w:rsidR="008831A2" w:rsidRPr="00D95AF2" w:rsidRDefault="008831A2">
            <w:pPr>
              <w:pStyle w:val="TAC"/>
            </w:pPr>
          </w:p>
        </w:tc>
        <w:tc>
          <w:tcPr>
            <w:tcW w:w="907" w:type="dxa"/>
            <w:tcBorders>
              <w:top w:val="nil"/>
              <w:bottom w:val="nil"/>
            </w:tcBorders>
          </w:tcPr>
          <w:p w14:paraId="4F6F92C6" w14:textId="77777777" w:rsidR="008831A2" w:rsidRPr="00D95AF2" w:rsidRDefault="008831A2">
            <w:pPr>
              <w:pStyle w:val="TAC"/>
            </w:pPr>
          </w:p>
        </w:tc>
        <w:tc>
          <w:tcPr>
            <w:tcW w:w="1407" w:type="dxa"/>
            <w:tcBorders>
              <w:top w:val="nil"/>
              <w:bottom w:val="nil"/>
            </w:tcBorders>
          </w:tcPr>
          <w:p w14:paraId="065E922C" w14:textId="77777777" w:rsidR="008831A2" w:rsidRPr="00D95AF2" w:rsidRDefault="008831A2">
            <w:pPr>
              <w:pStyle w:val="TAC"/>
            </w:pPr>
          </w:p>
        </w:tc>
      </w:tr>
      <w:tr w:rsidR="008831A2" w:rsidRPr="00D95AF2" w14:paraId="6357237F" w14:textId="77777777">
        <w:trPr>
          <w:jc w:val="center"/>
        </w:trPr>
        <w:tc>
          <w:tcPr>
            <w:tcW w:w="680" w:type="dxa"/>
            <w:tcBorders>
              <w:bottom w:val="nil"/>
            </w:tcBorders>
          </w:tcPr>
          <w:p w14:paraId="0C001C0E" w14:textId="77777777" w:rsidR="008831A2" w:rsidRPr="00D95AF2" w:rsidRDefault="008831A2">
            <w:pPr>
              <w:pStyle w:val="TAL"/>
            </w:pPr>
            <w:r w:rsidRPr="00D95AF2">
              <w:t>7E</w:t>
            </w:r>
          </w:p>
        </w:tc>
        <w:tc>
          <w:tcPr>
            <w:tcW w:w="2835" w:type="dxa"/>
            <w:tcBorders>
              <w:bottom w:val="nil"/>
            </w:tcBorders>
          </w:tcPr>
          <w:p w14:paraId="7B40F902" w14:textId="77777777" w:rsidR="008831A2" w:rsidRPr="00D95AF2" w:rsidRDefault="008831A2">
            <w:pPr>
              <w:pStyle w:val="TAL"/>
            </w:pPr>
            <w:r w:rsidRPr="00D95AF2">
              <w:t>User-user</w:t>
            </w:r>
          </w:p>
        </w:tc>
        <w:tc>
          <w:tcPr>
            <w:tcW w:w="2835" w:type="dxa"/>
            <w:tcBorders>
              <w:bottom w:val="nil"/>
            </w:tcBorders>
          </w:tcPr>
          <w:p w14:paraId="069DBD36" w14:textId="77777777" w:rsidR="008831A2" w:rsidRPr="00D95AF2" w:rsidRDefault="008831A2">
            <w:pPr>
              <w:pStyle w:val="TAL"/>
            </w:pPr>
            <w:r w:rsidRPr="00D95AF2">
              <w:t>User-user</w:t>
            </w:r>
          </w:p>
        </w:tc>
        <w:tc>
          <w:tcPr>
            <w:tcW w:w="1191" w:type="dxa"/>
            <w:tcBorders>
              <w:bottom w:val="nil"/>
            </w:tcBorders>
          </w:tcPr>
          <w:p w14:paraId="6C708147" w14:textId="77777777" w:rsidR="008831A2" w:rsidRPr="00D95AF2" w:rsidRDefault="008831A2">
            <w:pPr>
              <w:pStyle w:val="TAC"/>
            </w:pPr>
            <w:r w:rsidRPr="00D95AF2">
              <w:t xml:space="preserve"> O</w:t>
            </w:r>
          </w:p>
        </w:tc>
        <w:tc>
          <w:tcPr>
            <w:tcW w:w="907" w:type="dxa"/>
            <w:tcBorders>
              <w:bottom w:val="nil"/>
            </w:tcBorders>
          </w:tcPr>
          <w:p w14:paraId="331C77A1" w14:textId="77777777" w:rsidR="008831A2" w:rsidRPr="00D95AF2" w:rsidRDefault="008831A2">
            <w:pPr>
              <w:pStyle w:val="TAC"/>
            </w:pPr>
            <w:r w:rsidRPr="00D95AF2">
              <w:t xml:space="preserve"> TLV</w:t>
            </w:r>
          </w:p>
        </w:tc>
        <w:tc>
          <w:tcPr>
            <w:tcW w:w="1407" w:type="dxa"/>
            <w:tcBorders>
              <w:bottom w:val="nil"/>
            </w:tcBorders>
          </w:tcPr>
          <w:p w14:paraId="6626389F" w14:textId="77777777" w:rsidR="008831A2" w:rsidRPr="00D95AF2" w:rsidRDefault="008831A2">
            <w:pPr>
              <w:pStyle w:val="TAC"/>
            </w:pPr>
            <w:r w:rsidRPr="00D95AF2">
              <w:t xml:space="preserve"> 3-131</w:t>
            </w:r>
          </w:p>
        </w:tc>
      </w:tr>
      <w:tr w:rsidR="008831A2" w:rsidRPr="00D95AF2" w14:paraId="4F3CC46F" w14:textId="77777777">
        <w:trPr>
          <w:jc w:val="center"/>
        </w:trPr>
        <w:tc>
          <w:tcPr>
            <w:tcW w:w="680" w:type="dxa"/>
            <w:tcBorders>
              <w:top w:val="nil"/>
            </w:tcBorders>
          </w:tcPr>
          <w:p w14:paraId="20F9A305" w14:textId="77777777" w:rsidR="008831A2" w:rsidRPr="00D95AF2" w:rsidRDefault="008831A2">
            <w:pPr>
              <w:pStyle w:val="TAL"/>
            </w:pPr>
          </w:p>
        </w:tc>
        <w:tc>
          <w:tcPr>
            <w:tcW w:w="2835" w:type="dxa"/>
            <w:tcBorders>
              <w:top w:val="nil"/>
            </w:tcBorders>
          </w:tcPr>
          <w:p w14:paraId="23EFAF2A" w14:textId="77777777" w:rsidR="008831A2" w:rsidRPr="00D95AF2" w:rsidRDefault="008831A2">
            <w:pPr>
              <w:pStyle w:val="TAL"/>
            </w:pPr>
          </w:p>
        </w:tc>
        <w:tc>
          <w:tcPr>
            <w:tcW w:w="2835" w:type="dxa"/>
            <w:tcBorders>
              <w:top w:val="nil"/>
            </w:tcBorders>
          </w:tcPr>
          <w:p w14:paraId="3D1FA883" w14:textId="77777777" w:rsidR="008831A2" w:rsidRPr="00D95AF2" w:rsidRDefault="008831A2">
            <w:pPr>
              <w:pStyle w:val="TAL"/>
            </w:pPr>
            <w:r w:rsidRPr="00D95AF2">
              <w:t>10.5.4.25</w:t>
            </w:r>
          </w:p>
        </w:tc>
        <w:tc>
          <w:tcPr>
            <w:tcW w:w="1191" w:type="dxa"/>
            <w:tcBorders>
              <w:top w:val="nil"/>
            </w:tcBorders>
          </w:tcPr>
          <w:p w14:paraId="029083A8" w14:textId="77777777" w:rsidR="008831A2" w:rsidRPr="00D95AF2" w:rsidRDefault="008831A2">
            <w:pPr>
              <w:pStyle w:val="TAC"/>
            </w:pPr>
          </w:p>
        </w:tc>
        <w:tc>
          <w:tcPr>
            <w:tcW w:w="907" w:type="dxa"/>
            <w:tcBorders>
              <w:top w:val="nil"/>
            </w:tcBorders>
          </w:tcPr>
          <w:p w14:paraId="7D17843E" w14:textId="77777777" w:rsidR="008831A2" w:rsidRPr="00D95AF2" w:rsidRDefault="008831A2">
            <w:pPr>
              <w:pStyle w:val="TAC"/>
            </w:pPr>
          </w:p>
        </w:tc>
        <w:tc>
          <w:tcPr>
            <w:tcW w:w="1407" w:type="dxa"/>
            <w:tcBorders>
              <w:top w:val="nil"/>
            </w:tcBorders>
          </w:tcPr>
          <w:p w14:paraId="0A3931EB" w14:textId="77777777" w:rsidR="008831A2" w:rsidRPr="00D95AF2" w:rsidRDefault="008831A2">
            <w:pPr>
              <w:pStyle w:val="TAC"/>
            </w:pPr>
          </w:p>
        </w:tc>
      </w:tr>
    </w:tbl>
    <w:p w14:paraId="6948BBC6" w14:textId="77777777" w:rsidR="008831A2" w:rsidRPr="00D95AF2" w:rsidRDefault="008831A2" w:rsidP="00EB5475"/>
    <w:p w14:paraId="265898E3"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2FEDFCE8" w14:textId="77777777" w:rsidR="008831A2" w:rsidRPr="00D95AF2" w:rsidRDefault="008831A2">
      <w:pPr>
        <w:pStyle w:val="Heading5"/>
      </w:pPr>
      <w:bookmarkStart w:id="1774" w:name="_Toc193383031"/>
      <w:bookmarkStart w:id="1775" w:name="_CR9_3_19_1_1"/>
      <w:bookmarkEnd w:id="1775"/>
      <w:r w:rsidRPr="00D95AF2">
        <w:t>9.3.19.1.1</w:t>
      </w:r>
      <w:r w:rsidRPr="00D95AF2">
        <w:tab/>
        <w:t>Cause</w:t>
      </w:r>
      <w:bookmarkEnd w:id="1774"/>
    </w:p>
    <w:p w14:paraId="580C0BD9" w14:textId="77777777" w:rsidR="008831A2" w:rsidRPr="00D95AF2" w:rsidRDefault="008831A2">
      <w:r w:rsidRPr="00D95AF2">
        <w:t>This information element shall be included if the message is used to initiate call clearing.</w:t>
      </w:r>
    </w:p>
    <w:p w14:paraId="612F6D2E" w14:textId="77777777" w:rsidR="008831A2" w:rsidRPr="00D95AF2" w:rsidRDefault="008831A2">
      <w:pPr>
        <w:pStyle w:val="Heading5"/>
      </w:pPr>
      <w:bookmarkStart w:id="1776" w:name="_Toc193383032"/>
      <w:bookmarkStart w:id="1777" w:name="_CR9_3_19_1_2"/>
      <w:bookmarkEnd w:id="1777"/>
      <w:r w:rsidRPr="00D95AF2">
        <w:t>9.3.19.1.2</w:t>
      </w:r>
      <w:r w:rsidRPr="00D95AF2">
        <w:tab/>
        <w:t>Facility</w:t>
      </w:r>
      <w:bookmarkEnd w:id="1776"/>
    </w:p>
    <w:p w14:paraId="737C6662" w14:textId="77777777" w:rsidR="008831A2" w:rsidRPr="00D95AF2" w:rsidRDefault="008831A2">
      <w:r w:rsidRPr="00D95AF2">
        <w:t>This information element may be included for functional operation of supplementary services.</w:t>
      </w:r>
    </w:p>
    <w:p w14:paraId="0670B44B" w14:textId="77777777" w:rsidR="008831A2" w:rsidRPr="00D95AF2" w:rsidRDefault="008831A2">
      <w:pPr>
        <w:pStyle w:val="Heading5"/>
      </w:pPr>
      <w:bookmarkStart w:id="1778" w:name="_Toc193383033"/>
      <w:bookmarkStart w:id="1779" w:name="_CR9_3_19_1_3"/>
      <w:bookmarkEnd w:id="1779"/>
      <w:r w:rsidRPr="00D95AF2">
        <w:t>9.3.19.1.3</w:t>
      </w:r>
      <w:r w:rsidRPr="00D95AF2">
        <w:tab/>
        <w:t>User-user</w:t>
      </w:r>
      <w:bookmarkEnd w:id="1778"/>
    </w:p>
    <w:p w14:paraId="2CC149EF" w14:textId="77777777" w:rsidR="008831A2" w:rsidRPr="00D95AF2" w:rsidRDefault="008831A2">
      <w:r w:rsidRPr="00D95AF2">
        <w:t>This information element is included in the network to mobile station direction, when the RELEASE COMPLETE message is used to initiate call clearing, in order to transport user-user information from the remote user.</w:t>
      </w:r>
    </w:p>
    <w:p w14:paraId="0E3E2181" w14:textId="77777777" w:rsidR="008831A2" w:rsidRPr="00D95AF2" w:rsidRDefault="008831A2">
      <w:pPr>
        <w:pStyle w:val="Heading4"/>
      </w:pPr>
      <w:bookmarkStart w:id="1780" w:name="_Toc193383034"/>
      <w:bookmarkStart w:id="1781" w:name="_CR9_3_19_2"/>
      <w:bookmarkEnd w:id="1781"/>
      <w:r w:rsidRPr="00D95AF2">
        <w:t>9.3.19.2</w:t>
      </w:r>
      <w:r w:rsidRPr="00D95AF2">
        <w:tab/>
        <w:t>Release complete (mobile station to network direction)</w:t>
      </w:r>
      <w:bookmarkEnd w:id="1780"/>
    </w:p>
    <w:p w14:paraId="009816E0" w14:textId="77777777" w:rsidR="008831A2" w:rsidRPr="00D95AF2" w:rsidRDefault="008831A2">
      <w:r w:rsidRPr="00D95AF2">
        <w:t>This message is sent from the mobile station to the network to indicate that the mobile station has released the transaction identifier and that the network shall release the transaction identifier.</w:t>
      </w:r>
    </w:p>
    <w:p w14:paraId="65B24E03" w14:textId="77777777" w:rsidR="008831A2" w:rsidRPr="00D95AF2" w:rsidRDefault="008831A2">
      <w:r w:rsidRPr="00D95AF2">
        <w:t>See table 9.69a/3GPP TS 24.008.</w:t>
      </w:r>
    </w:p>
    <w:p w14:paraId="0467C39A" w14:textId="77777777" w:rsidR="008831A2" w:rsidRPr="00D95AF2" w:rsidRDefault="008831A2">
      <w:pPr>
        <w:pStyle w:val="B1"/>
      </w:pPr>
      <w:r w:rsidRPr="00D95AF2">
        <w:t>Message type:</w:t>
      </w:r>
      <w:r w:rsidRPr="00D95AF2">
        <w:tab/>
        <w:t>RELEASE COMPLETE</w:t>
      </w:r>
    </w:p>
    <w:p w14:paraId="1BC7A937" w14:textId="77777777" w:rsidR="008831A2" w:rsidRPr="00D95AF2" w:rsidRDefault="008831A2">
      <w:pPr>
        <w:pStyle w:val="B1"/>
      </w:pPr>
      <w:r w:rsidRPr="00D95AF2">
        <w:t>Significance:</w:t>
      </w:r>
      <w:r w:rsidRPr="00D95AF2">
        <w:tab/>
      </w:r>
      <w:r w:rsidRPr="00D95AF2">
        <w:tab/>
        <w:t>local (note)</w:t>
      </w:r>
    </w:p>
    <w:p w14:paraId="55B35448" w14:textId="77777777" w:rsidR="008831A2" w:rsidRPr="00D95AF2" w:rsidRDefault="008831A2">
      <w:pPr>
        <w:pStyle w:val="B1"/>
      </w:pPr>
      <w:r w:rsidRPr="00D95AF2">
        <w:t>Direction:</w:t>
      </w:r>
      <w:r w:rsidRPr="00D95AF2">
        <w:tab/>
      </w:r>
      <w:r w:rsidRPr="00D95AF2">
        <w:tab/>
      </w:r>
      <w:r w:rsidRPr="00D95AF2">
        <w:tab/>
        <w:t>mobile station to network direction</w:t>
      </w:r>
    </w:p>
    <w:p w14:paraId="5BB53BED" w14:textId="77777777" w:rsidR="008831A2" w:rsidRPr="00D95AF2" w:rsidRDefault="008831A2">
      <w:pPr>
        <w:pStyle w:val="TH"/>
      </w:pPr>
      <w:bookmarkStart w:id="1782" w:name="_CRTable9_69a3GPPTS24_008"/>
      <w:r w:rsidRPr="00D95AF2">
        <w:lastRenderedPageBreak/>
        <w:t xml:space="preserve">Table </w:t>
      </w:r>
      <w:bookmarkEnd w:id="1782"/>
      <w:r w:rsidRPr="00D95AF2">
        <w:t>9.69a/3GPP TS 24.008: RELEASE COMPLETE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43FB08A" w14:textId="77777777">
        <w:trPr>
          <w:jc w:val="center"/>
        </w:trPr>
        <w:tc>
          <w:tcPr>
            <w:tcW w:w="680" w:type="dxa"/>
            <w:tcBorders>
              <w:bottom w:val="nil"/>
            </w:tcBorders>
          </w:tcPr>
          <w:p w14:paraId="52C8D0E8" w14:textId="77777777" w:rsidR="008831A2" w:rsidRPr="00D95AF2" w:rsidRDefault="008831A2">
            <w:pPr>
              <w:pStyle w:val="TAH"/>
            </w:pPr>
            <w:r w:rsidRPr="00D95AF2">
              <w:t>IEI</w:t>
            </w:r>
          </w:p>
        </w:tc>
        <w:tc>
          <w:tcPr>
            <w:tcW w:w="2835" w:type="dxa"/>
            <w:tcBorders>
              <w:bottom w:val="nil"/>
            </w:tcBorders>
          </w:tcPr>
          <w:p w14:paraId="7D033E00" w14:textId="77777777" w:rsidR="008831A2" w:rsidRPr="00D95AF2" w:rsidRDefault="008831A2">
            <w:pPr>
              <w:pStyle w:val="TAH"/>
            </w:pPr>
            <w:r w:rsidRPr="00D95AF2">
              <w:t>Information element</w:t>
            </w:r>
          </w:p>
        </w:tc>
        <w:tc>
          <w:tcPr>
            <w:tcW w:w="2835" w:type="dxa"/>
            <w:tcBorders>
              <w:bottom w:val="nil"/>
            </w:tcBorders>
          </w:tcPr>
          <w:p w14:paraId="006E918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CD15730" w14:textId="77777777" w:rsidR="008831A2" w:rsidRPr="00D95AF2" w:rsidRDefault="008831A2">
            <w:pPr>
              <w:pStyle w:val="TAH"/>
            </w:pPr>
            <w:r w:rsidRPr="00D95AF2">
              <w:t>Presence</w:t>
            </w:r>
          </w:p>
        </w:tc>
        <w:tc>
          <w:tcPr>
            <w:tcW w:w="907" w:type="dxa"/>
            <w:tcBorders>
              <w:bottom w:val="nil"/>
            </w:tcBorders>
          </w:tcPr>
          <w:p w14:paraId="760A84EE" w14:textId="77777777" w:rsidR="008831A2" w:rsidRPr="00D95AF2" w:rsidRDefault="008831A2">
            <w:pPr>
              <w:pStyle w:val="TAH"/>
            </w:pPr>
            <w:r w:rsidRPr="00D95AF2">
              <w:t>Format</w:t>
            </w:r>
          </w:p>
        </w:tc>
        <w:tc>
          <w:tcPr>
            <w:tcW w:w="1407" w:type="dxa"/>
            <w:tcBorders>
              <w:bottom w:val="nil"/>
            </w:tcBorders>
          </w:tcPr>
          <w:p w14:paraId="0C9AA885" w14:textId="77777777" w:rsidR="008831A2" w:rsidRPr="00D95AF2" w:rsidRDefault="008831A2">
            <w:pPr>
              <w:pStyle w:val="TAH"/>
            </w:pPr>
            <w:r w:rsidRPr="00D95AF2">
              <w:t>Length</w:t>
            </w:r>
          </w:p>
        </w:tc>
      </w:tr>
      <w:tr w:rsidR="008831A2" w:rsidRPr="00D95AF2" w14:paraId="44918B23" w14:textId="77777777">
        <w:trPr>
          <w:jc w:val="center"/>
        </w:trPr>
        <w:tc>
          <w:tcPr>
            <w:tcW w:w="680" w:type="dxa"/>
            <w:tcBorders>
              <w:bottom w:val="nil"/>
            </w:tcBorders>
          </w:tcPr>
          <w:p w14:paraId="3A6456C7" w14:textId="77777777" w:rsidR="008831A2" w:rsidRPr="00D95AF2" w:rsidRDefault="008831A2">
            <w:pPr>
              <w:pStyle w:val="TAL"/>
            </w:pPr>
          </w:p>
        </w:tc>
        <w:tc>
          <w:tcPr>
            <w:tcW w:w="2835" w:type="dxa"/>
            <w:tcBorders>
              <w:bottom w:val="nil"/>
            </w:tcBorders>
          </w:tcPr>
          <w:p w14:paraId="3661F66C" w14:textId="77777777" w:rsidR="008831A2" w:rsidRPr="00D95AF2" w:rsidRDefault="008831A2">
            <w:pPr>
              <w:pStyle w:val="TAL"/>
            </w:pPr>
            <w:r w:rsidRPr="00D95AF2">
              <w:t>Call control</w:t>
            </w:r>
          </w:p>
        </w:tc>
        <w:tc>
          <w:tcPr>
            <w:tcW w:w="2835" w:type="dxa"/>
            <w:tcBorders>
              <w:bottom w:val="nil"/>
            </w:tcBorders>
          </w:tcPr>
          <w:p w14:paraId="673756D0" w14:textId="77777777" w:rsidR="008831A2" w:rsidRPr="00D95AF2" w:rsidRDefault="008831A2">
            <w:pPr>
              <w:pStyle w:val="TAL"/>
            </w:pPr>
            <w:r w:rsidRPr="00D95AF2">
              <w:t>Protocol discriminator</w:t>
            </w:r>
          </w:p>
        </w:tc>
        <w:tc>
          <w:tcPr>
            <w:tcW w:w="1191" w:type="dxa"/>
            <w:tcBorders>
              <w:bottom w:val="nil"/>
            </w:tcBorders>
          </w:tcPr>
          <w:p w14:paraId="510A51A3" w14:textId="77777777" w:rsidR="008831A2" w:rsidRPr="00D95AF2" w:rsidRDefault="008831A2">
            <w:pPr>
              <w:pStyle w:val="TAC"/>
            </w:pPr>
            <w:r w:rsidRPr="00D95AF2">
              <w:t xml:space="preserve"> M</w:t>
            </w:r>
          </w:p>
        </w:tc>
        <w:tc>
          <w:tcPr>
            <w:tcW w:w="907" w:type="dxa"/>
            <w:tcBorders>
              <w:bottom w:val="nil"/>
            </w:tcBorders>
          </w:tcPr>
          <w:p w14:paraId="13EABF85" w14:textId="77777777" w:rsidR="008831A2" w:rsidRPr="00D95AF2" w:rsidRDefault="008831A2">
            <w:pPr>
              <w:pStyle w:val="TAC"/>
            </w:pPr>
            <w:r w:rsidRPr="00D95AF2">
              <w:t xml:space="preserve"> V</w:t>
            </w:r>
          </w:p>
        </w:tc>
        <w:tc>
          <w:tcPr>
            <w:tcW w:w="1407" w:type="dxa"/>
            <w:tcBorders>
              <w:bottom w:val="nil"/>
            </w:tcBorders>
          </w:tcPr>
          <w:p w14:paraId="2FC21AF9" w14:textId="77777777" w:rsidR="008831A2" w:rsidRPr="00D95AF2" w:rsidRDefault="008831A2">
            <w:pPr>
              <w:pStyle w:val="TAC"/>
            </w:pPr>
            <w:r w:rsidRPr="00D95AF2">
              <w:t xml:space="preserve"> 1/2</w:t>
            </w:r>
          </w:p>
        </w:tc>
      </w:tr>
      <w:tr w:rsidR="008831A2" w:rsidRPr="00D95AF2" w14:paraId="1617C441" w14:textId="77777777">
        <w:trPr>
          <w:jc w:val="center"/>
        </w:trPr>
        <w:tc>
          <w:tcPr>
            <w:tcW w:w="680" w:type="dxa"/>
            <w:tcBorders>
              <w:top w:val="nil"/>
              <w:bottom w:val="nil"/>
            </w:tcBorders>
          </w:tcPr>
          <w:p w14:paraId="1E939EE6" w14:textId="77777777" w:rsidR="008831A2" w:rsidRPr="00D95AF2" w:rsidRDefault="008831A2">
            <w:pPr>
              <w:pStyle w:val="TAL"/>
            </w:pPr>
          </w:p>
        </w:tc>
        <w:tc>
          <w:tcPr>
            <w:tcW w:w="2835" w:type="dxa"/>
            <w:tcBorders>
              <w:top w:val="nil"/>
              <w:bottom w:val="nil"/>
            </w:tcBorders>
          </w:tcPr>
          <w:p w14:paraId="2043A796" w14:textId="77777777" w:rsidR="008831A2" w:rsidRPr="00D95AF2" w:rsidRDefault="008831A2">
            <w:pPr>
              <w:pStyle w:val="TAL"/>
            </w:pPr>
            <w:r w:rsidRPr="00D95AF2">
              <w:t>protocol discriminator</w:t>
            </w:r>
          </w:p>
        </w:tc>
        <w:tc>
          <w:tcPr>
            <w:tcW w:w="2835" w:type="dxa"/>
            <w:tcBorders>
              <w:top w:val="nil"/>
              <w:bottom w:val="nil"/>
            </w:tcBorders>
          </w:tcPr>
          <w:p w14:paraId="5E80EAA6" w14:textId="77777777" w:rsidR="008831A2" w:rsidRPr="00D95AF2" w:rsidRDefault="008831A2">
            <w:pPr>
              <w:pStyle w:val="TAL"/>
            </w:pPr>
            <w:r w:rsidRPr="00D95AF2">
              <w:t>10.2</w:t>
            </w:r>
          </w:p>
        </w:tc>
        <w:tc>
          <w:tcPr>
            <w:tcW w:w="1191" w:type="dxa"/>
            <w:tcBorders>
              <w:top w:val="nil"/>
              <w:bottom w:val="nil"/>
            </w:tcBorders>
          </w:tcPr>
          <w:p w14:paraId="12B6D53F" w14:textId="77777777" w:rsidR="008831A2" w:rsidRPr="00D95AF2" w:rsidRDefault="008831A2">
            <w:pPr>
              <w:pStyle w:val="TAC"/>
            </w:pPr>
          </w:p>
        </w:tc>
        <w:tc>
          <w:tcPr>
            <w:tcW w:w="907" w:type="dxa"/>
            <w:tcBorders>
              <w:top w:val="nil"/>
              <w:bottom w:val="nil"/>
            </w:tcBorders>
          </w:tcPr>
          <w:p w14:paraId="0B1F9DCB" w14:textId="77777777" w:rsidR="008831A2" w:rsidRPr="00D95AF2" w:rsidRDefault="008831A2">
            <w:pPr>
              <w:pStyle w:val="TAC"/>
            </w:pPr>
          </w:p>
        </w:tc>
        <w:tc>
          <w:tcPr>
            <w:tcW w:w="1407" w:type="dxa"/>
            <w:tcBorders>
              <w:top w:val="nil"/>
              <w:bottom w:val="nil"/>
            </w:tcBorders>
          </w:tcPr>
          <w:p w14:paraId="56F5284C" w14:textId="77777777" w:rsidR="008831A2" w:rsidRPr="00D95AF2" w:rsidRDefault="008831A2">
            <w:pPr>
              <w:pStyle w:val="TAC"/>
            </w:pPr>
          </w:p>
        </w:tc>
      </w:tr>
      <w:tr w:rsidR="008831A2" w:rsidRPr="00D95AF2" w14:paraId="73571BDB" w14:textId="77777777">
        <w:trPr>
          <w:jc w:val="center"/>
        </w:trPr>
        <w:tc>
          <w:tcPr>
            <w:tcW w:w="680" w:type="dxa"/>
            <w:tcBorders>
              <w:bottom w:val="nil"/>
            </w:tcBorders>
          </w:tcPr>
          <w:p w14:paraId="28D0A085" w14:textId="77777777" w:rsidR="008831A2" w:rsidRPr="00D95AF2" w:rsidRDefault="008831A2">
            <w:pPr>
              <w:pStyle w:val="TAL"/>
            </w:pPr>
          </w:p>
        </w:tc>
        <w:tc>
          <w:tcPr>
            <w:tcW w:w="2835" w:type="dxa"/>
            <w:tcBorders>
              <w:bottom w:val="nil"/>
            </w:tcBorders>
          </w:tcPr>
          <w:p w14:paraId="66AADCEA" w14:textId="77777777" w:rsidR="008831A2" w:rsidRPr="00D95AF2" w:rsidRDefault="008831A2">
            <w:pPr>
              <w:pStyle w:val="TAL"/>
            </w:pPr>
            <w:r w:rsidRPr="00D95AF2">
              <w:t>Transaction identifier</w:t>
            </w:r>
          </w:p>
        </w:tc>
        <w:tc>
          <w:tcPr>
            <w:tcW w:w="2835" w:type="dxa"/>
            <w:tcBorders>
              <w:bottom w:val="nil"/>
            </w:tcBorders>
          </w:tcPr>
          <w:p w14:paraId="43E9EB9A" w14:textId="77777777" w:rsidR="008831A2" w:rsidRPr="00D95AF2" w:rsidRDefault="008831A2">
            <w:pPr>
              <w:pStyle w:val="TAL"/>
            </w:pPr>
            <w:r w:rsidRPr="00D95AF2">
              <w:t>Transaction identifier</w:t>
            </w:r>
          </w:p>
        </w:tc>
        <w:tc>
          <w:tcPr>
            <w:tcW w:w="1191" w:type="dxa"/>
            <w:tcBorders>
              <w:bottom w:val="nil"/>
            </w:tcBorders>
          </w:tcPr>
          <w:p w14:paraId="000050AF" w14:textId="77777777" w:rsidR="008831A2" w:rsidRPr="00D95AF2" w:rsidRDefault="008831A2">
            <w:pPr>
              <w:pStyle w:val="TAC"/>
            </w:pPr>
            <w:r w:rsidRPr="00D95AF2">
              <w:t xml:space="preserve"> M</w:t>
            </w:r>
          </w:p>
        </w:tc>
        <w:tc>
          <w:tcPr>
            <w:tcW w:w="907" w:type="dxa"/>
            <w:tcBorders>
              <w:bottom w:val="nil"/>
            </w:tcBorders>
          </w:tcPr>
          <w:p w14:paraId="272405F8" w14:textId="77777777" w:rsidR="008831A2" w:rsidRPr="00D95AF2" w:rsidRDefault="008831A2">
            <w:pPr>
              <w:pStyle w:val="TAC"/>
            </w:pPr>
            <w:r w:rsidRPr="00D95AF2">
              <w:t xml:space="preserve"> V</w:t>
            </w:r>
          </w:p>
        </w:tc>
        <w:tc>
          <w:tcPr>
            <w:tcW w:w="1407" w:type="dxa"/>
            <w:tcBorders>
              <w:bottom w:val="nil"/>
            </w:tcBorders>
          </w:tcPr>
          <w:p w14:paraId="2C05BE02" w14:textId="77777777" w:rsidR="008831A2" w:rsidRPr="00D95AF2" w:rsidRDefault="008831A2">
            <w:pPr>
              <w:pStyle w:val="TAC"/>
            </w:pPr>
            <w:r w:rsidRPr="00D95AF2">
              <w:t xml:space="preserve"> 1/2</w:t>
            </w:r>
          </w:p>
        </w:tc>
      </w:tr>
      <w:tr w:rsidR="008831A2" w:rsidRPr="00D95AF2" w14:paraId="24B9EC99" w14:textId="77777777">
        <w:trPr>
          <w:jc w:val="center"/>
        </w:trPr>
        <w:tc>
          <w:tcPr>
            <w:tcW w:w="680" w:type="dxa"/>
            <w:tcBorders>
              <w:top w:val="nil"/>
              <w:bottom w:val="nil"/>
            </w:tcBorders>
          </w:tcPr>
          <w:p w14:paraId="6FD4852F" w14:textId="77777777" w:rsidR="008831A2" w:rsidRPr="00D95AF2" w:rsidRDefault="008831A2">
            <w:pPr>
              <w:pStyle w:val="TAL"/>
            </w:pPr>
          </w:p>
        </w:tc>
        <w:tc>
          <w:tcPr>
            <w:tcW w:w="2835" w:type="dxa"/>
            <w:tcBorders>
              <w:top w:val="nil"/>
              <w:bottom w:val="nil"/>
            </w:tcBorders>
          </w:tcPr>
          <w:p w14:paraId="47065A2E" w14:textId="77777777" w:rsidR="008831A2" w:rsidRPr="00D95AF2" w:rsidRDefault="008831A2">
            <w:pPr>
              <w:pStyle w:val="TAL"/>
            </w:pPr>
          </w:p>
        </w:tc>
        <w:tc>
          <w:tcPr>
            <w:tcW w:w="2835" w:type="dxa"/>
            <w:tcBorders>
              <w:top w:val="nil"/>
              <w:bottom w:val="nil"/>
            </w:tcBorders>
          </w:tcPr>
          <w:p w14:paraId="59BE6529" w14:textId="77777777" w:rsidR="008831A2" w:rsidRPr="00D95AF2" w:rsidRDefault="008831A2">
            <w:pPr>
              <w:pStyle w:val="TAL"/>
            </w:pPr>
            <w:r w:rsidRPr="00D95AF2">
              <w:t>10.3.2</w:t>
            </w:r>
          </w:p>
        </w:tc>
        <w:tc>
          <w:tcPr>
            <w:tcW w:w="1191" w:type="dxa"/>
            <w:tcBorders>
              <w:top w:val="nil"/>
              <w:bottom w:val="nil"/>
            </w:tcBorders>
          </w:tcPr>
          <w:p w14:paraId="783BB68D" w14:textId="77777777" w:rsidR="008831A2" w:rsidRPr="00D95AF2" w:rsidRDefault="008831A2">
            <w:pPr>
              <w:pStyle w:val="TAC"/>
            </w:pPr>
          </w:p>
        </w:tc>
        <w:tc>
          <w:tcPr>
            <w:tcW w:w="907" w:type="dxa"/>
            <w:tcBorders>
              <w:top w:val="nil"/>
              <w:bottom w:val="nil"/>
            </w:tcBorders>
          </w:tcPr>
          <w:p w14:paraId="25D72534" w14:textId="77777777" w:rsidR="008831A2" w:rsidRPr="00D95AF2" w:rsidRDefault="008831A2">
            <w:pPr>
              <w:pStyle w:val="TAC"/>
            </w:pPr>
          </w:p>
        </w:tc>
        <w:tc>
          <w:tcPr>
            <w:tcW w:w="1407" w:type="dxa"/>
            <w:tcBorders>
              <w:top w:val="nil"/>
              <w:bottom w:val="nil"/>
            </w:tcBorders>
          </w:tcPr>
          <w:p w14:paraId="49BAF79C" w14:textId="77777777" w:rsidR="008831A2" w:rsidRPr="00D95AF2" w:rsidRDefault="008831A2">
            <w:pPr>
              <w:pStyle w:val="TAC"/>
            </w:pPr>
          </w:p>
        </w:tc>
      </w:tr>
      <w:tr w:rsidR="008831A2" w:rsidRPr="00D95AF2" w14:paraId="1B77AC82" w14:textId="77777777">
        <w:trPr>
          <w:jc w:val="center"/>
        </w:trPr>
        <w:tc>
          <w:tcPr>
            <w:tcW w:w="680" w:type="dxa"/>
            <w:tcBorders>
              <w:bottom w:val="nil"/>
            </w:tcBorders>
          </w:tcPr>
          <w:p w14:paraId="0BB663A8" w14:textId="77777777" w:rsidR="008831A2" w:rsidRPr="00D95AF2" w:rsidRDefault="008831A2">
            <w:pPr>
              <w:pStyle w:val="TAL"/>
            </w:pPr>
          </w:p>
        </w:tc>
        <w:tc>
          <w:tcPr>
            <w:tcW w:w="2835" w:type="dxa"/>
            <w:tcBorders>
              <w:bottom w:val="nil"/>
            </w:tcBorders>
          </w:tcPr>
          <w:p w14:paraId="6F19CEBD" w14:textId="77777777" w:rsidR="008831A2" w:rsidRPr="00D95AF2" w:rsidRDefault="008831A2">
            <w:pPr>
              <w:pStyle w:val="TAL"/>
            </w:pPr>
            <w:r w:rsidRPr="00D95AF2">
              <w:t>Release complete</w:t>
            </w:r>
          </w:p>
        </w:tc>
        <w:tc>
          <w:tcPr>
            <w:tcW w:w="2835" w:type="dxa"/>
            <w:tcBorders>
              <w:bottom w:val="nil"/>
            </w:tcBorders>
          </w:tcPr>
          <w:p w14:paraId="4C1D1707" w14:textId="77777777" w:rsidR="008831A2" w:rsidRPr="00D95AF2" w:rsidRDefault="008831A2">
            <w:pPr>
              <w:pStyle w:val="TAL"/>
            </w:pPr>
            <w:r w:rsidRPr="00D95AF2">
              <w:t>Message type</w:t>
            </w:r>
          </w:p>
        </w:tc>
        <w:tc>
          <w:tcPr>
            <w:tcW w:w="1191" w:type="dxa"/>
            <w:tcBorders>
              <w:bottom w:val="nil"/>
            </w:tcBorders>
          </w:tcPr>
          <w:p w14:paraId="130956D1" w14:textId="77777777" w:rsidR="008831A2" w:rsidRPr="00D95AF2" w:rsidRDefault="008831A2">
            <w:pPr>
              <w:pStyle w:val="TAC"/>
            </w:pPr>
            <w:r w:rsidRPr="00D95AF2">
              <w:t xml:space="preserve"> M</w:t>
            </w:r>
          </w:p>
        </w:tc>
        <w:tc>
          <w:tcPr>
            <w:tcW w:w="907" w:type="dxa"/>
            <w:tcBorders>
              <w:bottom w:val="nil"/>
            </w:tcBorders>
          </w:tcPr>
          <w:p w14:paraId="68543949" w14:textId="77777777" w:rsidR="008831A2" w:rsidRPr="00D95AF2" w:rsidRDefault="008831A2">
            <w:pPr>
              <w:pStyle w:val="TAC"/>
            </w:pPr>
            <w:r w:rsidRPr="00D95AF2">
              <w:t xml:space="preserve"> V</w:t>
            </w:r>
          </w:p>
        </w:tc>
        <w:tc>
          <w:tcPr>
            <w:tcW w:w="1407" w:type="dxa"/>
            <w:tcBorders>
              <w:bottom w:val="nil"/>
            </w:tcBorders>
          </w:tcPr>
          <w:p w14:paraId="0226898E" w14:textId="77777777" w:rsidR="008831A2" w:rsidRPr="00D95AF2" w:rsidRDefault="008831A2">
            <w:pPr>
              <w:pStyle w:val="TAC"/>
            </w:pPr>
            <w:r w:rsidRPr="00D95AF2">
              <w:t>1</w:t>
            </w:r>
          </w:p>
        </w:tc>
      </w:tr>
      <w:tr w:rsidR="008831A2" w:rsidRPr="00D95AF2" w14:paraId="79476E8B" w14:textId="77777777">
        <w:trPr>
          <w:jc w:val="center"/>
        </w:trPr>
        <w:tc>
          <w:tcPr>
            <w:tcW w:w="680" w:type="dxa"/>
            <w:tcBorders>
              <w:top w:val="nil"/>
              <w:bottom w:val="nil"/>
            </w:tcBorders>
          </w:tcPr>
          <w:p w14:paraId="5921B93D" w14:textId="77777777" w:rsidR="008831A2" w:rsidRPr="00D95AF2" w:rsidRDefault="008831A2">
            <w:pPr>
              <w:pStyle w:val="TAL"/>
            </w:pPr>
          </w:p>
        </w:tc>
        <w:tc>
          <w:tcPr>
            <w:tcW w:w="2835" w:type="dxa"/>
            <w:tcBorders>
              <w:top w:val="nil"/>
              <w:bottom w:val="nil"/>
            </w:tcBorders>
          </w:tcPr>
          <w:p w14:paraId="7DCC4AF9" w14:textId="77777777" w:rsidR="008831A2" w:rsidRPr="00D95AF2" w:rsidRDefault="008831A2">
            <w:pPr>
              <w:pStyle w:val="TAL"/>
            </w:pPr>
            <w:r w:rsidRPr="00D95AF2">
              <w:t>message type</w:t>
            </w:r>
          </w:p>
        </w:tc>
        <w:tc>
          <w:tcPr>
            <w:tcW w:w="2835" w:type="dxa"/>
            <w:tcBorders>
              <w:top w:val="nil"/>
              <w:bottom w:val="nil"/>
            </w:tcBorders>
          </w:tcPr>
          <w:p w14:paraId="21652F4A" w14:textId="77777777" w:rsidR="008831A2" w:rsidRPr="00D95AF2" w:rsidRDefault="008831A2">
            <w:pPr>
              <w:pStyle w:val="TAL"/>
            </w:pPr>
            <w:r w:rsidRPr="00D95AF2">
              <w:t>10.4</w:t>
            </w:r>
          </w:p>
        </w:tc>
        <w:tc>
          <w:tcPr>
            <w:tcW w:w="1191" w:type="dxa"/>
            <w:tcBorders>
              <w:top w:val="nil"/>
              <w:bottom w:val="nil"/>
            </w:tcBorders>
          </w:tcPr>
          <w:p w14:paraId="41D3F509" w14:textId="77777777" w:rsidR="008831A2" w:rsidRPr="00D95AF2" w:rsidRDefault="008831A2">
            <w:pPr>
              <w:pStyle w:val="TAC"/>
            </w:pPr>
          </w:p>
        </w:tc>
        <w:tc>
          <w:tcPr>
            <w:tcW w:w="907" w:type="dxa"/>
            <w:tcBorders>
              <w:top w:val="nil"/>
              <w:bottom w:val="nil"/>
            </w:tcBorders>
          </w:tcPr>
          <w:p w14:paraId="7B6C3B39" w14:textId="77777777" w:rsidR="008831A2" w:rsidRPr="00D95AF2" w:rsidRDefault="008831A2">
            <w:pPr>
              <w:pStyle w:val="TAC"/>
            </w:pPr>
          </w:p>
        </w:tc>
        <w:tc>
          <w:tcPr>
            <w:tcW w:w="1407" w:type="dxa"/>
            <w:tcBorders>
              <w:top w:val="nil"/>
              <w:bottom w:val="nil"/>
            </w:tcBorders>
          </w:tcPr>
          <w:p w14:paraId="0228FB90" w14:textId="77777777" w:rsidR="008831A2" w:rsidRPr="00D95AF2" w:rsidRDefault="008831A2">
            <w:pPr>
              <w:pStyle w:val="TAC"/>
            </w:pPr>
          </w:p>
        </w:tc>
      </w:tr>
      <w:tr w:rsidR="008831A2" w:rsidRPr="00D95AF2" w14:paraId="2B4D7F76" w14:textId="77777777">
        <w:trPr>
          <w:jc w:val="center"/>
        </w:trPr>
        <w:tc>
          <w:tcPr>
            <w:tcW w:w="680" w:type="dxa"/>
            <w:tcBorders>
              <w:bottom w:val="nil"/>
            </w:tcBorders>
          </w:tcPr>
          <w:p w14:paraId="4468C348" w14:textId="77777777" w:rsidR="008831A2" w:rsidRPr="00D95AF2" w:rsidRDefault="008831A2">
            <w:pPr>
              <w:pStyle w:val="TAL"/>
            </w:pPr>
            <w:r w:rsidRPr="00D95AF2">
              <w:t>08</w:t>
            </w:r>
          </w:p>
        </w:tc>
        <w:tc>
          <w:tcPr>
            <w:tcW w:w="2835" w:type="dxa"/>
            <w:tcBorders>
              <w:bottom w:val="nil"/>
            </w:tcBorders>
          </w:tcPr>
          <w:p w14:paraId="02188A96" w14:textId="77777777" w:rsidR="008831A2" w:rsidRPr="00D95AF2" w:rsidRDefault="008831A2">
            <w:pPr>
              <w:pStyle w:val="TAL"/>
            </w:pPr>
            <w:r w:rsidRPr="00D95AF2">
              <w:t>Cause</w:t>
            </w:r>
          </w:p>
        </w:tc>
        <w:tc>
          <w:tcPr>
            <w:tcW w:w="2835" w:type="dxa"/>
            <w:tcBorders>
              <w:bottom w:val="nil"/>
            </w:tcBorders>
          </w:tcPr>
          <w:p w14:paraId="02893F6A" w14:textId="77777777" w:rsidR="008831A2" w:rsidRPr="00D95AF2" w:rsidRDefault="008831A2">
            <w:pPr>
              <w:pStyle w:val="TAL"/>
            </w:pPr>
            <w:r w:rsidRPr="00D95AF2">
              <w:t>Cause</w:t>
            </w:r>
          </w:p>
        </w:tc>
        <w:tc>
          <w:tcPr>
            <w:tcW w:w="1191" w:type="dxa"/>
            <w:tcBorders>
              <w:bottom w:val="nil"/>
            </w:tcBorders>
          </w:tcPr>
          <w:p w14:paraId="66526B59" w14:textId="77777777" w:rsidR="008831A2" w:rsidRPr="00D95AF2" w:rsidRDefault="008831A2">
            <w:pPr>
              <w:pStyle w:val="TAC"/>
            </w:pPr>
            <w:r w:rsidRPr="00D95AF2">
              <w:t xml:space="preserve"> O</w:t>
            </w:r>
          </w:p>
        </w:tc>
        <w:tc>
          <w:tcPr>
            <w:tcW w:w="907" w:type="dxa"/>
            <w:tcBorders>
              <w:bottom w:val="nil"/>
            </w:tcBorders>
          </w:tcPr>
          <w:p w14:paraId="02ED1BC2" w14:textId="77777777" w:rsidR="008831A2" w:rsidRPr="00D95AF2" w:rsidRDefault="008831A2">
            <w:pPr>
              <w:pStyle w:val="TAC"/>
            </w:pPr>
            <w:r w:rsidRPr="00D95AF2">
              <w:t xml:space="preserve"> TLV</w:t>
            </w:r>
          </w:p>
        </w:tc>
        <w:tc>
          <w:tcPr>
            <w:tcW w:w="1407" w:type="dxa"/>
            <w:tcBorders>
              <w:bottom w:val="nil"/>
            </w:tcBorders>
          </w:tcPr>
          <w:p w14:paraId="5D4E98EC" w14:textId="77777777" w:rsidR="008831A2" w:rsidRPr="00D95AF2" w:rsidRDefault="008831A2">
            <w:pPr>
              <w:pStyle w:val="TAC"/>
            </w:pPr>
            <w:r w:rsidRPr="00D95AF2">
              <w:t xml:space="preserve"> 4-32</w:t>
            </w:r>
          </w:p>
        </w:tc>
      </w:tr>
      <w:tr w:rsidR="008831A2" w:rsidRPr="00D95AF2" w14:paraId="691BE0F8" w14:textId="77777777">
        <w:trPr>
          <w:jc w:val="center"/>
        </w:trPr>
        <w:tc>
          <w:tcPr>
            <w:tcW w:w="680" w:type="dxa"/>
            <w:tcBorders>
              <w:top w:val="nil"/>
              <w:bottom w:val="nil"/>
            </w:tcBorders>
          </w:tcPr>
          <w:p w14:paraId="571FA7A9" w14:textId="77777777" w:rsidR="008831A2" w:rsidRPr="00D95AF2" w:rsidRDefault="008831A2">
            <w:pPr>
              <w:pStyle w:val="TAL"/>
            </w:pPr>
          </w:p>
        </w:tc>
        <w:tc>
          <w:tcPr>
            <w:tcW w:w="2835" w:type="dxa"/>
            <w:tcBorders>
              <w:top w:val="nil"/>
              <w:bottom w:val="nil"/>
            </w:tcBorders>
          </w:tcPr>
          <w:p w14:paraId="746FD768" w14:textId="77777777" w:rsidR="008831A2" w:rsidRPr="00D95AF2" w:rsidRDefault="008831A2">
            <w:pPr>
              <w:pStyle w:val="TAL"/>
            </w:pPr>
          </w:p>
        </w:tc>
        <w:tc>
          <w:tcPr>
            <w:tcW w:w="2835" w:type="dxa"/>
            <w:tcBorders>
              <w:top w:val="nil"/>
              <w:bottom w:val="nil"/>
            </w:tcBorders>
          </w:tcPr>
          <w:p w14:paraId="01A7A8E5" w14:textId="77777777" w:rsidR="008831A2" w:rsidRPr="00D95AF2" w:rsidRDefault="008831A2">
            <w:pPr>
              <w:pStyle w:val="TAL"/>
            </w:pPr>
            <w:r w:rsidRPr="00D95AF2">
              <w:t>10.5.4.11</w:t>
            </w:r>
          </w:p>
        </w:tc>
        <w:tc>
          <w:tcPr>
            <w:tcW w:w="1191" w:type="dxa"/>
            <w:tcBorders>
              <w:top w:val="nil"/>
              <w:bottom w:val="nil"/>
            </w:tcBorders>
          </w:tcPr>
          <w:p w14:paraId="18071343" w14:textId="77777777" w:rsidR="008831A2" w:rsidRPr="00D95AF2" w:rsidRDefault="008831A2">
            <w:pPr>
              <w:pStyle w:val="TAC"/>
            </w:pPr>
          </w:p>
        </w:tc>
        <w:tc>
          <w:tcPr>
            <w:tcW w:w="907" w:type="dxa"/>
            <w:tcBorders>
              <w:top w:val="nil"/>
              <w:bottom w:val="nil"/>
            </w:tcBorders>
          </w:tcPr>
          <w:p w14:paraId="627AC269" w14:textId="77777777" w:rsidR="008831A2" w:rsidRPr="00D95AF2" w:rsidRDefault="008831A2">
            <w:pPr>
              <w:pStyle w:val="TAC"/>
            </w:pPr>
          </w:p>
        </w:tc>
        <w:tc>
          <w:tcPr>
            <w:tcW w:w="1407" w:type="dxa"/>
            <w:tcBorders>
              <w:top w:val="nil"/>
              <w:bottom w:val="nil"/>
            </w:tcBorders>
          </w:tcPr>
          <w:p w14:paraId="1A813005" w14:textId="77777777" w:rsidR="008831A2" w:rsidRPr="00D95AF2" w:rsidRDefault="008831A2">
            <w:pPr>
              <w:pStyle w:val="TAC"/>
            </w:pPr>
          </w:p>
        </w:tc>
      </w:tr>
      <w:tr w:rsidR="008831A2" w:rsidRPr="00D95AF2" w14:paraId="333C958D" w14:textId="77777777">
        <w:trPr>
          <w:jc w:val="center"/>
        </w:trPr>
        <w:tc>
          <w:tcPr>
            <w:tcW w:w="680" w:type="dxa"/>
            <w:tcBorders>
              <w:bottom w:val="nil"/>
            </w:tcBorders>
          </w:tcPr>
          <w:p w14:paraId="6D9269ED" w14:textId="77777777" w:rsidR="008831A2" w:rsidRPr="00D95AF2" w:rsidRDefault="008831A2">
            <w:pPr>
              <w:pStyle w:val="TAL"/>
            </w:pPr>
            <w:r w:rsidRPr="00D95AF2">
              <w:t>1C</w:t>
            </w:r>
          </w:p>
        </w:tc>
        <w:tc>
          <w:tcPr>
            <w:tcW w:w="2835" w:type="dxa"/>
            <w:tcBorders>
              <w:bottom w:val="nil"/>
            </w:tcBorders>
          </w:tcPr>
          <w:p w14:paraId="24F68F27" w14:textId="77777777" w:rsidR="008831A2" w:rsidRPr="00D95AF2" w:rsidRDefault="008831A2">
            <w:pPr>
              <w:pStyle w:val="TAL"/>
            </w:pPr>
            <w:r w:rsidRPr="00D95AF2">
              <w:t>Facility</w:t>
            </w:r>
          </w:p>
        </w:tc>
        <w:tc>
          <w:tcPr>
            <w:tcW w:w="2835" w:type="dxa"/>
            <w:tcBorders>
              <w:bottom w:val="nil"/>
            </w:tcBorders>
          </w:tcPr>
          <w:p w14:paraId="21DE8DEE" w14:textId="77777777" w:rsidR="008831A2" w:rsidRPr="00D95AF2" w:rsidRDefault="008831A2">
            <w:pPr>
              <w:pStyle w:val="TAL"/>
            </w:pPr>
            <w:r w:rsidRPr="00D95AF2">
              <w:t>Facility</w:t>
            </w:r>
          </w:p>
        </w:tc>
        <w:tc>
          <w:tcPr>
            <w:tcW w:w="1191" w:type="dxa"/>
            <w:tcBorders>
              <w:bottom w:val="nil"/>
            </w:tcBorders>
          </w:tcPr>
          <w:p w14:paraId="71F7B73A" w14:textId="77777777" w:rsidR="008831A2" w:rsidRPr="00D95AF2" w:rsidRDefault="008831A2">
            <w:pPr>
              <w:pStyle w:val="TAC"/>
            </w:pPr>
            <w:r w:rsidRPr="00D95AF2">
              <w:t xml:space="preserve"> O</w:t>
            </w:r>
          </w:p>
        </w:tc>
        <w:tc>
          <w:tcPr>
            <w:tcW w:w="907" w:type="dxa"/>
            <w:tcBorders>
              <w:bottom w:val="nil"/>
            </w:tcBorders>
          </w:tcPr>
          <w:p w14:paraId="473D2F1F" w14:textId="77777777" w:rsidR="008831A2" w:rsidRPr="00D95AF2" w:rsidRDefault="008831A2">
            <w:pPr>
              <w:pStyle w:val="TAC"/>
            </w:pPr>
            <w:r w:rsidRPr="00D95AF2">
              <w:t xml:space="preserve"> TLV</w:t>
            </w:r>
          </w:p>
        </w:tc>
        <w:tc>
          <w:tcPr>
            <w:tcW w:w="1407" w:type="dxa"/>
            <w:tcBorders>
              <w:bottom w:val="nil"/>
            </w:tcBorders>
          </w:tcPr>
          <w:p w14:paraId="11458644" w14:textId="77777777" w:rsidR="008831A2" w:rsidRPr="00D95AF2" w:rsidRDefault="008831A2">
            <w:pPr>
              <w:pStyle w:val="TAC"/>
            </w:pPr>
            <w:r w:rsidRPr="00D95AF2">
              <w:t xml:space="preserve"> 2-?</w:t>
            </w:r>
          </w:p>
        </w:tc>
      </w:tr>
      <w:tr w:rsidR="008831A2" w:rsidRPr="00D95AF2" w14:paraId="65C5C2B8" w14:textId="77777777">
        <w:trPr>
          <w:jc w:val="center"/>
        </w:trPr>
        <w:tc>
          <w:tcPr>
            <w:tcW w:w="680" w:type="dxa"/>
            <w:tcBorders>
              <w:top w:val="nil"/>
              <w:bottom w:val="nil"/>
            </w:tcBorders>
          </w:tcPr>
          <w:p w14:paraId="36421A90" w14:textId="77777777" w:rsidR="008831A2" w:rsidRPr="00D95AF2" w:rsidRDefault="008831A2">
            <w:pPr>
              <w:pStyle w:val="TAL"/>
            </w:pPr>
          </w:p>
        </w:tc>
        <w:tc>
          <w:tcPr>
            <w:tcW w:w="2835" w:type="dxa"/>
            <w:tcBorders>
              <w:top w:val="nil"/>
              <w:bottom w:val="nil"/>
            </w:tcBorders>
          </w:tcPr>
          <w:p w14:paraId="2101E613" w14:textId="77777777" w:rsidR="008831A2" w:rsidRPr="00D95AF2" w:rsidRDefault="008831A2">
            <w:pPr>
              <w:pStyle w:val="TAL"/>
            </w:pPr>
          </w:p>
        </w:tc>
        <w:tc>
          <w:tcPr>
            <w:tcW w:w="2835" w:type="dxa"/>
            <w:tcBorders>
              <w:top w:val="nil"/>
              <w:bottom w:val="nil"/>
            </w:tcBorders>
          </w:tcPr>
          <w:p w14:paraId="60E41F9F" w14:textId="77777777" w:rsidR="008831A2" w:rsidRPr="00D95AF2" w:rsidRDefault="008831A2">
            <w:pPr>
              <w:pStyle w:val="TAL"/>
            </w:pPr>
            <w:r w:rsidRPr="00D95AF2">
              <w:t>10.5.4.15</w:t>
            </w:r>
          </w:p>
        </w:tc>
        <w:tc>
          <w:tcPr>
            <w:tcW w:w="1191" w:type="dxa"/>
            <w:tcBorders>
              <w:top w:val="nil"/>
              <w:bottom w:val="nil"/>
            </w:tcBorders>
          </w:tcPr>
          <w:p w14:paraId="2A9E03DC" w14:textId="77777777" w:rsidR="008831A2" w:rsidRPr="00D95AF2" w:rsidRDefault="008831A2">
            <w:pPr>
              <w:pStyle w:val="TAC"/>
            </w:pPr>
          </w:p>
        </w:tc>
        <w:tc>
          <w:tcPr>
            <w:tcW w:w="907" w:type="dxa"/>
            <w:tcBorders>
              <w:top w:val="nil"/>
              <w:bottom w:val="nil"/>
            </w:tcBorders>
          </w:tcPr>
          <w:p w14:paraId="0B06D462" w14:textId="77777777" w:rsidR="008831A2" w:rsidRPr="00D95AF2" w:rsidRDefault="008831A2">
            <w:pPr>
              <w:pStyle w:val="TAC"/>
            </w:pPr>
          </w:p>
        </w:tc>
        <w:tc>
          <w:tcPr>
            <w:tcW w:w="1407" w:type="dxa"/>
            <w:tcBorders>
              <w:top w:val="nil"/>
              <w:bottom w:val="nil"/>
            </w:tcBorders>
          </w:tcPr>
          <w:p w14:paraId="200E75B1" w14:textId="77777777" w:rsidR="008831A2" w:rsidRPr="00D95AF2" w:rsidRDefault="008831A2">
            <w:pPr>
              <w:pStyle w:val="TAC"/>
            </w:pPr>
          </w:p>
        </w:tc>
      </w:tr>
      <w:tr w:rsidR="008831A2" w:rsidRPr="00D95AF2" w14:paraId="71F72DBA" w14:textId="77777777">
        <w:trPr>
          <w:jc w:val="center"/>
        </w:trPr>
        <w:tc>
          <w:tcPr>
            <w:tcW w:w="680" w:type="dxa"/>
            <w:tcBorders>
              <w:bottom w:val="nil"/>
            </w:tcBorders>
          </w:tcPr>
          <w:p w14:paraId="6ECBE841" w14:textId="77777777" w:rsidR="008831A2" w:rsidRPr="00D95AF2" w:rsidRDefault="008831A2">
            <w:pPr>
              <w:pStyle w:val="TAL"/>
            </w:pPr>
            <w:r w:rsidRPr="00D95AF2">
              <w:t>7E</w:t>
            </w:r>
          </w:p>
        </w:tc>
        <w:tc>
          <w:tcPr>
            <w:tcW w:w="2835" w:type="dxa"/>
            <w:tcBorders>
              <w:bottom w:val="nil"/>
            </w:tcBorders>
          </w:tcPr>
          <w:p w14:paraId="1F99F688" w14:textId="77777777" w:rsidR="008831A2" w:rsidRPr="00D95AF2" w:rsidRDefault="008831A2">
            <w:pPr>
              <w:pStyle w:val="TAL"/>
            </w:pPr>
            <w:r w:rsidRPr="00D95AF2">
              <w:t>User-user</w:t>
            </w:r>
          </w:p>
        </w:tc>
        <w:tc>
          <w:tcPr>
            <w:tcW w:w="2835" w:type="dxa"/>
            <w:tcBorders>
              <w:bottom w:val="nil"/>
            </w:tcBorders>
          </w:tcPr>
          <w:p w14:paraId="70938F0D" w14:textId="77777777" w:rsidR="008831A2" w:rsidRPr="00D95AF2" w:rsidRDefault="008831A2">
            <w:pPr>
              <w:pStyle w:val="TAL"/>
            </w:pPr>
            <w:r w:rsidRPr="00D95AF2">
              <w:t>User-user</w:t>
            </w:r>
          </w:p>
        </w:tc>
        <w:tc>
          <w:tcPr>
            <w:tcW w:w="1191" w:type="dxa"/>
            <w:tcBorders>
              <w:bottom w:val="nil"/>
            </w:tcBorders>
          </w:tcPr>
          <w:p w14:paraId="67E3E925" w14:textId="77777777" w:rsidR="008831A2" w:rsidRPr="00D95AF2" w:rsidRDefault="008831A2">
            <w:pPr>
              <w:pStyle w:val="TAC"/>
            </w:pPr>
            <w:r w:rsidRPr="00D95AF2">
              <w:t xml:space="preserve"> O</w:t>
            </w:r>
          </w:p>
        </w:tc>
        <w:tc>
          <w:tcPr>
            <w:tcW w:w="907" w:type="dxa"/>
            <w:tcBorders>
              <w:bottom w:val="nil"/>
            </w:tcBorders>
          </w:tcPr>
          <w:p w14:paraId="2D74215C" w14:textId="77777777" w:rsidR="008831A2" w:rsidRPr="00D95AF2" w:rsidRDefault="008831A2">
            <w:pPr>
              <w:pStyle w:val="TAC"/>
            </w:pPr>
            <w:r w:rsidRPr="00D95AF2">
              <w:t xml:space="preserve"> TLV</w:t>
            </w:r>
          </w:p>
        </w:tc>
        <w:tc>
          <w:tcPr>
            <w:tcW w:w="1407" w:type="dxa"/>
            <w:tcBorders>
              <w:bottom w:val="nil"/>
            </w:tcBorders>
          </w:tcPr>
          <w:p w14:paraId="5B3095FF" w14:textId="77777777" w:rsidR="008831A2" w:rsidRPr="00D95AF2" w:rsidRDefault="008831A2">
            <w:pPr>
              <w:pStyle w:val="TAC"/>
            </w:pPr>
            <w:r w:rsidRPr="00D95AF2">
              <w:t xml:space="preserve"> 3-131</w:t>
            </w:r>
          </w:p>
        </w:tc>
      </w:tr>
      <w:tr w:rsidR="008831A2" w:rsidRPr="00D95AF2" w14:paraId="196C1C43" w14:textId="77777777">
        <w:trPr>
          <w:jc w:val="center"/>
        </w:trPr>
        <w:tc>
          <w:tcPr>
            <w:tcW w:w="680" w:type="dxa"/>
            <w:tcBorders>
              <w:top w:val="nil"/>
              <w:bottom w:val="nil"/>
            </w:tcBorders>
          </w:tcPr>
          <w:p w14:paraId="32A22D76" w14:textId="77777777" w:rsidR="008831A2" w:rsidRPr="00D95AF2" w:rsidRDefault="008831A2">
            <w:pPr>
              <w:pStyle w:val="TAL"/>
            </w:pPr>
          </w:p>
        </w:tc>
        <w:tc>
          <w:tcPr>
            <w:tcW w:w="2835" w:type="dxa"/>
            <w:tcBorders>
              <w:top w:val="nil"/>
              <w:bottom w:val="nil"/>
            </w:tcBorders>
          </w:tcPr>
          <w:p w14:paraId="12B6C922" w14:textId="77777777" w:rsidR="008831A2" w:rsidRPr="00D95AF2" w:rsidRDefault="008831A2">
            <w:pPr>
              <w:pStyle w:val="TAL"/>
            </w:pPr>
          </w:p>
        </w:tc>
        <w:tc>
          <w:tcPr>
            <w:tcW w:w="2835" w:type="dxa"/>
            <w:tcBorders>
              <w:top w:val="nil"/>
              <w:bottom w:val="nil"/>
            </w:tcBorders>
          </w:tcPr>
          <w:p w14:paraId="094ED8D9" w14:textId="77777777" w:rsidR="008831A2" w:rsidRPr="00D95AF2" w:rsidRDefault="008831A2">
            <w:pPr>
              <w:pStyle w:val="TAL"/>
            </w:pPr>
            <w:r w:rsidRPr="00D95AF2">
              <w:t>10.5.4.25</w:t>
            </w:r>
          </w:p>
        </w:tc>
        <w:tc>
          <w:tcPr>
            <w:tcW w:w="1191" w:type="dxa"/>
            <w:tcBorders>
              <w:top w:val="nil"/>
              <w:bottom w:val="nil"/>
            </w:tcBorders>
          </w:tcPr>
          <w:p w14:paraId="30E1B8DA" w14:textId="77777777" w:rsidR="008831A2" w:rsidRPr="00D95AF2" w:rsidRDefault="008831A2">
            <w:pPr>
              <w:pStyle w:val="TAC"/>
            </w:pPr>
          </w:p>
        </w:tc>
        <w:tc>
          <w:tcPr>
            <w:tcW w:w="907" w:type="dxa"/>
            <w:tcBorders>
              <w:top w:val="nil"/>
              <w:bottom w:val="nil"/>
            </w:tcBorders>
          </w:tcPr>
          <w:p w14:paraId="5E7D49A0" w14:textId="77777777" w:rsidR="008831A2" w:rsidRPr="00D95AF2" w:rsidRDefault="008831A2">
            <w:pPr>
              <w:pStyle w:val="TAC"/>
            </w:pPr>
          </w:p>
        </w:tc>
        <w:tc>
          <w:tcPr>
            <w:tcW w:w="1407" w:type="dxa"/>
            <w:tcBorders>
              <w:top w:val="nil"/>
              <w:bottom w:val="nil"/>
            </w:tcBorders>
          </w:tcPr>
          <w:p w14:paraId="077E7571" w14:textId="77777777" w:rsidR="008831A2" w:rsidRPr="00D95AF2" w:rsidRDefault="008831A2">
            <w:pPr>
              <w:pStyle w:val="TAC"/>
            </w:pPr>
          </w:p>
        </w:tc>
      </w:tr>
      <w:tr w:rsidR="008831A2" w:rsidRPr="00D95AF2" w14:paraId="43A18B24" w14:textId="77777777">
        <w:trPr>
          <w:jc w:val="center"/>
        </w:trPr>
        <w:tc>
          <w:tcPr>
            <w:tcW w:w="680" w:type="dxa"/>
            <w:tcBorders>
              <w:bottom w:val="nil"/>
            </w:tcBorders>
          </w:tcPr>
          <w:p w14:paraId="6384F042" w14:textId="77777777" w:rsidR="008831A2" w:rsidRPr="00D95AF2" w:rsidRDefault="008831A2">
            <w:pPr>
              <w:pStyle w:val="TAL"/>
            </w:pPr>
            <w:r w:rsidRPr="00D95AF2">
              <w:t>7F</w:t>
            </w:r>
          </w:p>
        </w:tc>
        <w:tc>
          <w:tcPr>
            <w:tcW w:w="2835" w:type="dxa"/>
            <w:tcBorders>
              <w:bottom w:val="nil"/>
            </w:tcBorders>
          </w:tcPr>
          <w:p w14:paraId="7E01FD79" w14:textId="77777777" w:rsidR="008831A2" w:rsidRPr="00D95AF2" w:rsidRDefault="008831A2">
            <w:pPr>
              <w:pStyle w:val="TAL"/>
            </w:pPr>
            <w:r w:rsidRPr="00D95AF2">
              <w:t>SS version</w:t>
            </w:r>
          </w:p>
        </w:tc>
        <w:tc>
          <w:tcPr>
            <w:tcW w:w="2835" w:type="dxa"/>
            <w:tcBorders>
              <w:bottom w:val="nil"/>
            </w:tcBorders>
          </w:tcPr>
          <w:p w14:paraId="2D660192" w14:textId="77777777" w:rsidR="008831A2" w:rsidRPr="00D95AF2" w:rsidRDefault="008831A2">
            <w:pPr>
              <w:pStyle w:val="TAL"/>
            </w:pPr>
            <w:r w:rsidRPr="00D95AF2">
              <w:t>SS version indicator</w:t>
            </w:r>
          </w:p>
        </w:tc>
        <w:tc>
          <w:tcPr>
            <w:tcW w:w="1191" w:type="dxa"/>
            <w:tcBorders>
              <w:bottom w:val="nil"/>
            </w:tcBorders>
          </w:tcPr>
          <w:p w14:paraId="3D570632" w14:textId="77777777" w:rsidR="008831A2" w:rsidRPr="00D95AF2" w:rsidRDefault="008831A2">
            <w:pPr>
              <w:pStyle w:val="TAC"/>
            </w:pPr>
            <w:r w:rsidRPr="00D95AF2">
              <w:t xml:space="preserve"> O</w:t>
            </w:r>
          </w:p>
        </w:tc>
        <w:tc>
          <w:tcPr>
            <w:tcW w:w="907" w:type="dxa"/>
            <w:tcBorders>
              <w:bottom w:val="nil"/>
            </w:tcBorders>
          </w:tcPr>
          <w:p w14:paraId="4E9582EE" w14:textId="77777777" w:rsidR="008831A2" w:rsidRPr="00D95AF2" w:rsidRDefault="008831A2">
            <w:pPr>
              <w:pStyle w:val="TAC"/>
            </w:pPr>
            <w:r w:rsidRPr="00D95AF2">
              <w:t xml:space="preserve"> TLV</w:t>
            </w:r>
          </w:p>
        </w:tc>
        <w:tc>
          <w:tcPr>
            <w:tcW w:w="1407" w:type="dxa"/>
            <w:tcBorders>
              <w:bottom w:val="nil"/>
            </w:tcBorders>
          </w:tcPr>
          <w:p w14:paraId="58CCCB56" w14:textId="77777777" w:rsidR="008831A2" w:rsidRPr="00D95AF2" w:rsidRDefault="008831A2">
            <w:pPr>
              <w:pStyle w:val="TAC"/>
            </w:pPr>
            <w:r w:rsidRPr="00D95AF2">
              <w:t xml:space="preserve"> 2-3</w:t>
            </w:r>
          </w:p>
        </w:tc>
      </w:tr>
      <w:tr w:rsidR="008831A2" w:rsidRPr="00D95AF2" w14:paraId="12489BAD" w14:textId="77777777">
        <w:trPr>
          <w:jc w:val="center"/>
        </w:trPr>
        <w:tc>
          <w:tcPr>
            <w:tcW w:w="680" w:type="dxa"/>
            <w:tcBorders>
              <w:top w:val="nil"/>
            </w:tcBorders>
          </w:tcPr>
          <w:p w14:paraId="2763C94F" w14:textId="77777777" w:rsidR="008831A2" w:rsidRPr="00D95AF2" w:rsidRDefault="008831A2">
            <w:pPr>
              <w:pStyle w:val="TAL"/>
            </w:pPr>
          </w:p>
        </w:tc>
        <w:tc>
          <w:tcPr>
            <w:tcW w:w="2835" w:type="dxa"/>
            <w:tcBorders>
              <w:top w:val="nil"/>
            </w:tcBorders>
          </w:tcPr>
          <w:p w14:paraId="3A2E9E63" w14:textId="77777777" w:rsidR="008831A2" w:rsidRPr="00D95AF2" w:rsidRDefault="008831A2">
            <w:pPr>
              <w:pStyle w:val="TAL"/>
            </w:pPr>
          </w:p>
        </w:tc>
        <w:tc>
          <w:tcPr>
            <w:tcW w:w="2835" w:type="dxa"/>
            <w:tcBorders>
              <w:top w:val="nil"/>
            </w:tcBorders>
          </w:tcPr>
          <w:p w14:paraId="297F08C5" w14:textId="77777777" w:rsidR="008831A2" w:rsidRPr="00D95AF2" w:rsidRDefault="008831A2">
            <w:pPr>
              <w:pStyle w:val="TAL"/>
            </w:pPr>
            <w:r w:rsidRPr="00D95AF2">
              <w:t>10.5.4.24</w:t>
            </w:r>
          </w:p>
        </w:tc>
        <w:tc>
          <w:tcPr>
            <w:tcW w:w="1191" w:type="dxa"/>
            <w:tcBorders>
              <w:top w:val="nil"/>
            </w:tcBorders>
          </w:tcPr>
          <w:p w14:paraId="09802804" w14:textId="77777777" w:rsidR="008831A2" w:rsidRPr="00D95AF2" w:rsidRDefault="008831A2">
            <w:pPr>
              <w:pStyle w:val="TAC"/>
            </w:pPr>
          </w:p>
        </w:tc>
        <w:tc>
          <w:tcPr>
            <w:tcW w:w="907" w:type="dxa"/>
            <w:tcBorders>
              <w:top w:val="nil"/>
            </w:tcBorders>
          </w:tcPr>
          <w:p w14:paraId="148BC8A5" w14:textId="77777777" w:rsidR="008831A2" w:rsidRPr="00D95AF2" w:rsidRDefault="008831A2">
            <w:pPr>
              <w:pStyle w:val="TAC"/>
            </w:pPr>
          </w:p>
        </w:tc>
        <w:tc>
          <w:tcPr>
            <w:tcW w:w="1407" w:type="dxa"/>
            <w:tcBorders>
              <w:top w:val="nil"/>
            </w:tcBorders>
          </w:tcPr>
          <w:p w14:paraId="519D1557" w14:textId="77777777" w:rsidR="008831A2" w:rsidRPr="00D95AF2" w:rsidRDefault="008831A2">
            <w:pPr>
              <w:pStyle w:val="TAC"/>
            </w:pPr>
          </w:p>
        </w:tc>
      </w:tr>
    </w:tbl>
    <w:p w14:paraId="0688F300" w14:textId="77777777" w:rsidR="008831A2" w:rsidRPr="00D95AF2" w:rsidRDefault="008831A2"/>
    <w:p w14:paraId="4EDEEE7D"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597000AF" w14:textId="77777777" w:rsidR="008831A2" w:rsidRPr="00D95AF2" w:rsidRDefault="008831A2">
      <w:pPr>
        <w:pStyle w:val="Heading5"/>
      </w:pPr>
      <w:bookmarkStart w:id="1783" w:name="_Toc193383035"/>
      <w:bookmarkStart w:id="1784" w:name="_CR9_3_19_2_1"/>
      <w:bookmarkEnd w:id="1784"/>
      <w:r w:rsidRPr="00D95AF2">
        <w:t>9.3.19.2.1</w:t>
      </w:r>
      <w:r w:rsidRPr="00D95AF2">
        <w:tab/>
        <w:t>Cause</w:t>
      </w:r>
      <w:bookmarkEnd w:id="1783"/>
    </w:p>
    <w:p w14:paraId="38D71A28" w14:textId="77777777" w:rsidR="008831A2" w:rsidRPr="00D95AF2" w:rsidRDefault="008831A2">
      <w:r w:rsidRPr="00D95AF2">
        <w:t>This information element shall be included if the message is used to initiate call clearing.</w:t>
      </w:r>
    </w:p>
    <w:p w14:paraId="2F134F8B" w14:textId="77777777" w:rsidR="008831A2" w:rsidRPr="00D95AF2" w:rsidRDefault="008831A2">
      <w:pPr>
        <w:pStyle w:val="Heading5"/>
      </w:pPr>
      <w:bookmarkStart w:id="1785" w:name="_Toc193383036"/>
      <w:bookmarkStart w:id="1786" w:name="_CR9_3_19_2_2"/>
      <w:bookmarkEnd w:id="1786"/>
      <w:r w:rsidRPr="00D95AF2">
        <w:t>9.3.19.2.2</w:t>
      </w:r>
      <w:r w:rsidRPr="00D95AF2">
        <w:tab/>
        <w:t>Facility</w:t>
      </w:r>
      <w:bookmarkEnd w:id="1785"/>
    </w:p>
    <w:p w14:paraId="12DF4743" w14:textId="77777777" w:rsidR="008831A2" w:rsidRPr="00D95AF2" w:rsidRDefault="008831A2">
      <w:r w:rsidRPr="00D95AF2">
        <w:t>This information element may be included for functional operation of supplementary services.</w:t>
      </w:r>
    </w:p>
    <w:p w14:paraId="1ABD9EEC" w14:textId="77777777" w:rsidR="008831A2" w:rsidRPr="00D95AF2" w:rsidRDefault="008831A2">
      <w:pPr>
        <w:pStyle w:val="Heading5"/>
      </w:pPr>
      <w:bookmarkStart w:id="1787" w:name="_Toc193383037"/>
      <w:bookmarkStart w:id="1788" w:name="_CR9_3_19_2_3"/>
      <w:bookmarkEnd w:id="1788"/>
      <w:r w:rsidRPr="00D95AF2">
        <w:t>9.3.19.2.3</w:t>
      </w:r>
      <w:r w:rsidRPr="00D95AF2">
        <w:tab/>
        <w:t>User-user</w:t>
      </w:r>
      <w:bookmarkEnd w:id="1787"/>
    </w:p>
    <w:p w14:paraId="77868572" w14:textId="77777777" w:rsidR="008831A2" w:rsidRPr="00D95AF2" w:rsidRDefault="008831A2">
      <w:r w:rsidRPr="00D95AF2">
        <w:t xml:space="preserve">This information element is included in the mobile station to network direction when the RELEASE COMPLETE message is used to initiate call clearing and the mobile station wants to pass user information to the remote user at call clearing time. </w:t>
      </w:r>
    </w:p>
    <w:p w14:paraId="7EBA4BB7" w14:textId="77777777" w:rsidR="008831A2" w:rsidRPr="00D95AF2" w:rsidRDefault="008831A2">
      <w:pPr>
        <w:pStyle w:val="Heading5"/>
      </w:pPr>
      <w:bookmarkStart w:id="1789" w:name="_Toc193383038"/>
      <w:bookmarkStart w:id="1790" w:name="_CR9_3_19_2_4"/>
      <w:bookmarkEnd w:id="1790"/>
      <w:r w:rsidRPr="00D95AF2">
        <w:t>9.3.19.2.4</w:t>
      </w:r>
      <w:r w:rsidRPr="00D95AF2">
        <w:tab/>
        <w:t>SS version.</w:t>
      </w:r>
      <w:bookmarkEnd w:id="1789"/>
    </w:p>
    <w:p w14:paraId="4BF79B7F"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75154641"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4C3513C3" w14:textId="77777777" w:rsidR="008831A2" w:rsidRPr="00D95AF2" w:rsidRDefault="008831A2">
      <w:pPr>
        <w:pStyle w:val="Heading3"/>
      </w:pPr>
      <w:bookmarkStart w:id="1791" w:name="_Toc193383039"/>
      <w:bookmarkStart w:id="1792" w:name="_CR9_3_20"/>
      <w:bookmarkEnd w:id="1792"/>
      <w:r w:rsidRPr="00D95AF2">
        <w:t>9.3.20</w:t>
      </w:r>
      <w:r w:rsidRPr="00D95AF2">
        <w:tab/>
        <w:t>Retrieve</w:t>
      </w:r>
      <w:bookmarkEnd w:id="1791"/>
    </w:p>
    <w:p w14:paraId="2B440C43" w14:textId="77777777" w:rsidR="008831A2" w:rsidRPr="00D95AF2" w:rsidRDefault="008831A2">
      <w:r w:rsidRPr="00D95AF2">
        <w:t>This message is sent by the mobile user to request the retrieval of a held call.</w:t>
      </w:r>
    </w:p>
    <w:p w14:paraId="6C9739CF" w14:textId="77777777" w:rsidR="008831A2" w:rsidRPr="00D95AF2" w:rsidRDefault="008831A2">
      <w:r w:rsidRPr="00D95AF2">
        <w:t>See table 9.69b/3GPP TS 24.008 for the content of the RETRIEVE message.</w:t>
      </w:r>
    </w:p>
    <w:p w14:paraId="0091A161" w14:textId="77777777" w:rsidR="008831A2" w:rsidRPr="00D95AF2" w:rsidRDefault="008831A2">
      <w:r w:rsidRPr="00D95AF2">
        <w:t>For the use of this message, see 3GPP TS 24.010 [21].</w:t>
      </w:r>
    </w:p>
    <w:p w14:paraId="6DE8BE5B" w14:textId="77777777" w:rsidR="008831A2" w:rsidRPr="00D95AF2" w:rsidRDefault="008831A2">
      <w:pPr>
        <w:pStyle w:val="B1"/>
        <w:keepNext/>
      </w:pPr>
      <w:r w:rsidRPr="00D95AF2">
        <w:lastRenderedPageBreak/>
        <w:t>Message type:</w:t>
      </w:r>
      <w:r w:rsidRPr="00D95AF2">
        <w:tab/>
        <w:t>RETRIEVE</w:t>
      </w:r>
    </w:p>
    <w:p w14:paraId="14DBAB23" w14:textId="77777777" w:rsidR="008831A2" w:rsidRPr="00D95AF2" w:rsidRDefault="008831A2">
      <w:pPr>
        <w:pStyle w:val="B1"/>
        <w:keepNext/>
      </w:pPr>
      <w:r w:rsidRPr="00D95AF2">
        <w:t>Significance:</w:t>
      </w:r>
      <w:r w:rsidRPr="00D95AF2">
        <w:tab/>
      </w:r>
      <w:r w:rsidRPr="00D95AF2">
        <w:tab/>
        <w:t>local</w:t>
      </w:r>
    </w:p>
    <w:p w14:paraId="4A412951" w14:textId="77777777" w:rsidR="008831A2" w:rsidRPr="00D95AF2" w:rsidRDefault="008831A2">
      <w:pPr>
        <w:pStyle w:val="B1"/>
        <w:keepNext/>
      </w:pPr>
      <w:r w:rsidRPr="00D95AF2">
        <w:t>Direction:</w:t>
      </w:r>
      <w:r w:rsidRPr="00D95AF2">
        <w:tab/>
      </w:r>
      <w:r w:rsidRPr="00D95AF2">
        <w:tab/>
      </w:r>
      <w:r w:rsidRPr="00D95AF2">
        <w:tab/>
        <w:t>mobile station to network</w:t>
      </w:r>
    </w:p>
    <w:p w14:paraId="40DAECD4" w14:textId="77777777" w:rsidR="008831A2" w:rsidRPr="00D95AF2" w:rsidRDefault="008831A2">
      <w:pPr>
        <w:pStyle w:val="TH"/>
      </w:pPr>
      <w:bookmarkStart w:id="1793" w:name="_CRTable9_69b3GPPTS24_008"/>
      <w:r w:rsidRPr="00D95AF2">
        <w:t xml:space="preserve">Table </w:t>
      </w:r>
      <w:bookmarkEnd w:id="1793"/>
      <w:r w:rsidRPr="00D95AF2">
        <w:t>9.69b/3GPP TS 24.008: RETRIEV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559F725" w14:textId="77777777">
        <w:trPr>
          <w:jc w:val="center"/>
        </w:trPr>
        <w:tc>
          <w:tcPr>
            <w:tcW w:w="680" w:type="dxa"/>
            <w:tcBorders>
              <w:bottom w:val="nil"/>
            </w:tcBorders>
          </w:tcPr>
          <w:p w14:paraId="29BC6A24" w14:textId="77777777" w:rsidR="008831A2" w:rsidRPr="00D95AF2" w:rsidRDefault="008831A2">
            <w:pPr>
              <w:pStyle w:val="TAH"/>
            </w:pPr>
            <w:r w:rsidRPr="00D95AF2">
              <w:t>IEI</w:t>
            </w:r>
          </w:p>
        </w:tc>
        <w:tc>
          <w:tcPr>
            <w:tcW w:w="2835" w:type="dxa"/>
            <w:tcBorders>
              <w:bottom w:val="nil"/>
            </w:tcBorders>
          </w:tcPr>
          <w:p w14:paraId="3C40BAD9" w14:textId="77777777" w:rsidR="008831A2" w:rsidRPr="00D95AF2" w:rsidRDefault="008831A2">
            <w:pPr>
              <w:pStyle w:val="TAH"/>
            </w:pPr>
            <w:r w:rsidRPr="00D95AF2">
              <w:t>Information element</w:t>
            </w:r>
          </w:p>
        </w:tc>
        <w:tc>
          <w:tcPr>
            <w:tcW w:w="2835" w:type="dxa"/>
            <w:tcBorders>
              <w:bottom w:val="nil"/>
            </w:tcBorders>
          </w:tcPr>
          <w:p w14:paraId="1A4CF38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527033F" w14:textId="77777777" w:rsidR="008831A2" w:rsidRPr="00D95AF2" w:rsidRDefault="008831A2">
            <w:pPr>
              <w:pStyle w:val="TAH"/>
            </w:pPr>
            <w:r w:rsidRPr="00D95AF2">
              <w:t>Presence</w:t>
            </w:r>
          </w:p>
        </w:tc>
        <w:tc>
          <w:tcPr>
            <w:tcW w:w="907" w:type="dxa"/>
            <w:tcBorders>
              <w:bottom w:val="nil"/>
            </w:tcBorders>
          </w:tcPr>
          <w:p w14:paraId="14B437C5" w14:textId="77777777" w:rsidR="008831A2" w:rsidRPr="00D95AF2" w:rsidRDefault="008831A2">
            <w:pPr>
              <w:pStyle w:val="TAH"/>
            </w:pPr>
            <w:r w:rsidRPr="00D95AF2">
              <w:t>Format</w:t>
            </w:r>
          </w:p>
        </w:tc>
        <w:tc>
          <w:tcPr>
            <w:tcW w:w="1407" w:type="dxa"/>
            <w:tcBorders>
              <w:bottom w:val="nil"/>
            </w:tcBorders>
          </w:tcPr>
          <w:p w14:paraId="60CC36AA" w14:textId="77777777" w:rsidR="008831A2" w:rsidRPr="00D95AF2" w:rsidRDefault="008831A2">
            <w:pPr>
              <w:pStyle w:val="TAH"/>
            </w:pPr>
            <w:r w:rsidRPr="00D95AF2">
              <w:t>Length</w:t>
            </w:r>
          </w:p>
        </w:tc>
      </w:tr>
      <w:tr w:rsidR="008831A2" w:rsidRPr="00D95AF2" w14:paraId="5BE73DC4" w14:textId="77777777">
        <w:trPr>
          <w:jc w:val="center"/>
        </w:trPr>
        <w:tc>
          <w:tcPr>
            <w:tcW w:w="680" w:type="dxa"/>
            <w:tcBorders>
              <w:bottom w:val="nil"/>
            </w:tcBorders>
          </w:tcPr>
          <w:p w14:paraId="376B02AF" w14:textId="77777777" w:rsidR="008831A2" w:rsidRPr="00D95AF2" w:rsidRDefault="008831A2">
            <w:pPr>
              <w:pStyle w:val="TAL"/>
            </w:pPr>
          </w:p>
        </w:tc>
        <w:tc>
          <w:tcPr>
            <w:tcW w:w="2835" w:type="dxa"/>
            <w:tcBorders>
              <w:bottom w:val="nil"/>
            </w:tcBorders>
          </w:tcPr>
          <w:p w14:paraId="1F52CEEA" w14:textId="77777777" w:rsidR="008831A2" w:rsidRPr="00D95AF2" w:rsidRDefault="008831A2">
            <w:pPr>
              <w:pStyle w:val="TAL"/>
            </w:pPr>
            <w:r w:rsidRPr="00D95AF2">
              <w:t>Call control</w:t>
            </w:r>
          </w:p>
        </w:tc>
        <w:tc>
          <w:tcPr>
            <w:tcW w:w="2835" w:type="dxa"/>
            <w:tcBorders>
              <w:bottom w:val="nil"/>
            </w:tcBorders>
          </w:tcPr>
          <w:p w14:paraId="46D8AA98" w14:textId="77777777" w:rsidR="008831A2" w:rsidRPr="00D95AF2" w:rsidRDefault="008831A2">
            <w:pPr>
              <w:pStyle w:val="TAL"/>
            </w:pPr>
            <w:r w:rsidRPr="00D95AF2">
              <w:t>Protocol discriminator</w:t>
            </w:r>
          </w:p>
        </w:tc>
        <w:tc>
          <w:tcPr>
            <w:tcW w:w="1191" w:type="dxa"/>
            <w:tcBorders>
              <w:bottom w:val="nil"/>
            </w:tcBorders>
          </w:tcPr>
          <w:p w14:paraId="01155CEB" w14:textId="77777777" w:rsidR="008831A2" w:rsidRPr="00D95AF2" w:rsidRDefault="008831A2">
            <w:pPr>
              <w:pStyle w:val="TAC"/>
            </w:pPr>
            <w:r w:rsidRPr="00D95AF2">
              <w:t xml:space="preserve"> M</w:t>
            </w:r>
          </w:p>
        </w:tc>
        <w:tc>
          <w:tcPr>
            <w:tcW w:w="907" w:type="dxa"/>
            <w:tcBorders>
              <w:bottom w:val="nil"/>
            </w:tcBorders>
          </w:tcPr>
          <w:p w14:paraId="2B9A52BA" w14:textId="77777777" w:rsidR="008831A2" w:rsidRPr="00D95AF2" w:rsidRDefault="008831A2">
            <w:pPr>
              <w:pStyle w:val="TAC"/>
            </w:pPr>
            <w:r w:rsidRPr="00D95AF2">
              <w:t xml:space="preserve"> V</w:t>
            </w:r>
          </w:p>
        </w:tc>
        <w:tc>
          <w:tcPr>
            <w:tcW w:w="1407" w:type="dxa"/>
            <w:tcBorders>
              <w:bottom w:val="nil"/>
            </w:tcBorders>
          </w:tcPr>
          <w:p w14:paraId="5A647B9E" w14:textId="77777777" w:rsidR="008831A2" w:rsidRPr="00D95AF2" w:rsidRDefault="008831A2">
            <w:pPr>
              <w:pStyle w:val="TAC"/>
            </w:pPr>
            <w:r w:rsidRPr="00D95AF2">
              <w:t xml:space="preserve"> 1/2</w:t>
            </w:r>
          </w:p>
        </w:tc>
      </w:tr>
      <w:tr w:rsidR="008831A2" w:rsidRPr="00D95AF2" w14:paraId="1B41761C" w14:textId="77777777">
        <w:trPr>
          <w:jc w:val="center"/>
        </w:trPr>
        <w:tc>
          <w:tcPr>
            <w:tcW w:w="680" w:type="dxa"/>
            <w:tcBorders>
              <w:top w:val="nil"/>
              <w:bottom w:val="nil"/>
            </w:tcBorders>
          </w:tcPr>
          <w:p w14:paraId="513976CC" w14:textId="77777777" w:rsidR="008831A2" w:rsidRPr="00D95AF2" w:rsidRDefault="008831A2">
            <w:pPr>
              <w:pStyle w:val="TAL"/>
            </w:pPr>
          </w:p>
        </w:tc>
        <w:tc>
          <w:tcPr>
            <w:tcW w:w="2835" w:type="dxa"/>
            <w:tcBorders>
              <w:top w:val="nil"/>
              <w:bottom w:val="nil"/>
            </w:tcBorders>
          </w:tcPr>
          <w:p w14:paraId="248F4DD9" w14:textId="77777777" w:rsidR="008831A2" w:rsidRPr="00D95AF2" w:rsidRDefault="008831A2">
            <w:pPr>
              <w:pStyle w:val="TAL"/>
            </w:pPr>
            <w:r w:rsidRPr="00D95AF2">
              <w:t>protocol discriminator</w:t>
            </w:r>
          </w:p>
        </w:tc>
        <w:tc>
          <w:tcPr>
            <w:tcW w:w="2835" w:type="dxa"/>
            <w:tcBorders>
              <w:top w:val="nil"/>
              <w:bottom w:val="nil"/>
            </w:tcBorders>
          </w:tcPr>
          <w:p w14:paraId="28AA3A3A" w14:textId="77777777" w:rsidR="008831A2" w:rsidRPr="00D95AF2" w:rsidRDefault="008831A2">
            <w:pPr>
              <w:pStyle w:val="TAL"/>
            </w:pPr>
            <w:r w:rsidRPr="00D95AF2">
              <w:t>10.2</w:t>
            </w:r>
          </w:p>
        </w:tc>
        <w:tc>
          <w:tcPr>
            <w:tcW w:w="1191" w:type="dxa"/>
            <w:tcBorders>
              <w:top w:val="nil"/>
              <w:bottom w:val="nil"/>
            </w:tcBorders>
          </w:tcPr>
          <w:p w14:paraId="258885FC" w14:textId="77777777" w:rsidR="008831A2" w:rsidRPr="00D95AF2" w:rsidRDefault="008831A2">
            <w:pPr>
              <w:pStyle w:val="TAC"/>
            </w:pPr>
          </w:p>
        </w:tc>
        <w:tc>
          <w:tcPr>
            <w:tcW w:w="907" w:type="dxa"/>
            <w:tcBorders>
              <w:top w:val="nil"/>
              <w:bottom w:val="nil"/>
            </w:tcBorders>
          </w:tcPr>
          <w:p w14:paraId="0188CFE5" w14:textId="77777777" w:rsidR="008831A2" w:rsidRPr="00D95AF2" w:rsidRDefault="008831A2">
            <w:pPr>
              <w:pStyle w:val="TAC"/>
            </w:pPr>
          </w:p>
        </w:tc>
        <w:tc>
          <w:tcPr>
            <w:tcW w:w="1407" w:type="dxa"/>
            <w:tcBorders>
              <w:top w:val="nil"/>
              <w:bottom w:val="nil"/>
            </w:tcBorders>
          </w:tcPr>
          <w:p w14:paraId="789C3245" w14:textId="77777777" w:rsidR="008831A2" w:rsidRPr="00D95AF2" w:rsidRDefault="008831A2">
            <w:pPr>
              <w:pStyle w:val="TAC"/>
            </w:pPr>
          </w:p>
        </w:tc>
      </w:tr>
      <w:tr w:rsidR="008831A2" w:rsidRPr="00D95AF2" w14:paraId="57100575" w14:textId="77777777">
        <w:trPr>
          <w:jc w:val="center"/>
        </w:trPr>
        <w:tc>
          <w:tcPr>
            <w:tcW w:w="680" w:type="dxa"/>
            <w:tcBorders>
              <w:bottom w:val="nil"/>
            </w:tcBorders>
          </w:tcPr>
          <w:p w14:paraId="395CC48C" w14:textId="77777777" w:rsidR="008831A2" w:rsidRPr="00D95AF2" w:rsidRDefault="008831A2">
            <w:pPr>
              <w:pStyle w:val="TAL"/>
            </w:pPr>
          </w:p>
        </w:tc>
        <w:tc>
          <w:tcPr>
            <w:tcW w:w="2835" w:type="dxa"/>
            <w:tcBorders>
              <w:bottom w:val="nil"/>
            </w:tcBorders>
          </w:tcPr>
          <w:p w14:paraId="36ED076D" w14:textId="77777777" w:rsidR="008831A2" w:rsidRPr="00D95AF2" w:rsidRDefault="008831A2">
            <w:pPr>
              <w:pStyle w:val="TAL"/>
            </w:pPr>
            <w:r w:rsidRPr="00D95AF2">
              <w:t>Transaction identifier</w:t>
            </w:r>
          </w:p>
        </w:tc>
        <w:tc>
          <w:tcPr>
            <w:tcW w:w="2835" w:type="dxa"/>
            <w:tcBorders>
              <w:bottom w:val="nil"/>
            </w:tcBorders>
          </w:tcPr>
          <w:p w14:paraId="3E42AEE6" w14:textId="77777777" w:rsidR="008831A2" w:rsidRPr="00D95AF2" w:rsidRDefault="008831A2">
            <w:pPr>
              <w:pStyle w:val="TAL"/>
            </w:pPr>
            <w:r w:rsidRPr="00D95AF2">
              <w:t>Transaction identifier</w:t>
            </w:r>
          </w:p>
        </w:tc>
        <w:tc>
          <w:tcPr>
            <w:tcW w:w="1191" w:type="dxa"/>
            <w:tcBorders>
              <w:bottom w:val="nil"/>
            </w:tcBorders>
          </w:tcPr>
          <w:p w14:paraId="1F3C8047" w14:textId="77777777" w:rsidR="008831A2" w:rsidRPr="00D95AF2" w:rsidRDefault="008831A2">
            <w:pPr>
              <w:pStyle w:val="TAC"/>
            </w:pPr>
            <w:r w:rsidRPr="00D95AF2">
              <w:t xml:space="preserve"> M</w:t>
            </w:r>
          </w:p>
        </w:tc>
        <w:tc>
          <w:tcPr>
            <w:tcW w:w="907" w:type="dxa"/>
            <w:tcBorders>
              <w:bottom w:val="nil"/>
            </w:tcBorders>
          </w:tcPr>
          <w:p w14:paraId="6F11EBA6" w14:textId="77777777" w:rsidR="008831A2" w:rsidRPr="00D95AF2" w:rsidRDefault="008831A2">
            <w:pPr>
              <w:pStyle w:val="TAC"/>
            </w:pPr>
            <w:r w:rsidRPr="00D95AF2">
              <w:t xml:space="preserve"> V</w:t>
            </w:r>
          </w:p>
        </w:tc>
        <w:tc>
          <w:tcPr>
            <w:tcW w:w="1407" w:type="dxa"/>
            <w:tcBorders>
              <w:bottom w:val="nil"/>
            </w:tcBorders>
          </w:tcPr>
          <w:p w14:paraId="1D8A2090" w14:textId="77777777" w:rsidR="008831A2" w:rsidRPr="00D95AF2" w:rsidRDefault="008831A2">
            <w:pPr>
              <w:pStyle w:val="TAC"/>
            </w:pPr>
            <w:r w:rsidRPr="00D95AF2">
              <w:t xml:space="preserve"> 1/2</w:t>
            </w:r>
          </w:p>
        </w:tc>
      </w:tr>
      <w:tr w:rsidR="008831A2" w:rsidRPr="00D95AF2" w14:paraId="4205049A" w14:textId="77777777">
        <w:trPr>
          <w:jc w:val="center"/>
        </w:trPr>
        <w:tc>
          <w:tcPr>
            <w:tcW w:w="680" w:type="dxa"/>
            <w:tcBorders>
              <w:top w:val="nil"/>
              <w:bottom w:val="nil"/>
            </w:tcBorders>
          </w:tcPr>
          <w:p w14:paraId="1CAE4ED8" w14:textId="77777777" w:rsidR="008831A2" w:rsidRPr="00D95AF2" w:rsidRDefault="008831A2">
            <w:pPr>
              <w:pStyle w:val="TAL"/>
            </w:pPr>
          </w:p>
        </w:tc>
        <w:tc>
          <w:tcPr>
            <w:tcW w:w="2835" w:type="dxa"/>
            <w:tcBorders>
              <w:top w:val="nil"/>
              <w:bottom w:val="nil"/>
            </w:tcBorders>
          </w:tcPr>
          <w:p w14:paraId="6613792D" w14:textId="77777777" w:rsidR="008831A2" w:rsidRPr="00D95AF2" w:rsidRDefault="008831A2">
            <w:pPr>
              <w:pStyle w:val="TAL"/>
            </w:pPr>
          </w:p>
        </w:tc>
        <w:tc>
          <w:tcPr>
            <w:tcW w:w="2835" w:type="dxa"/>
            <w:tcBorders>
              <w:top w:val="nil"/>
              <w:bottom w:val="nil"/>
            </w:tcBorders>
          </w:tcPr>
          <w:p w14:paraId="141CA2D8" w14:textId="77777777" w:rsidR="008831A2" w:rsidRPr="00D95AF2" w:rsidRDefault="008831A2">
            <w:pPr>
              <w:pStyle w:val="TAL"/>
            </w:pPr>
            <w:r w:rsidRPr="00D95AF2">
              <w:t>10.3.2</w:t>
            </w:r>
          </w:p>
        </w:tc>
        <w:tc>
          <w:tcPr>
            <w:tcW w:w="1191" w:type="dxa"/>
            <w:tcBorders>
              <w:top w:val="nil"/>
              <w:bottom w:val="nil"/>
            </w:tcBorders>
          </w:tcPr>
          <w:p w14:paraId="299FF6BC" w14:textId="77777777" w:rsidR="008831A2" w:rsidRPr="00D95AF2" w:rsidRDefault="008831A2">
            <w:pPr>
              <w:pStyle w:val="TAC"/>
            </w:pPr>
          </w:p>
        </w:tc>
        <w:tc>
          <w:tcPr>
            <w:tcW w:w="907" w:type="dxa"/>
            <w:tcBorders>
              <w:top w:val="nil"/>
              <w:bottom w:val="nil"/>
            </w:tcBorders>
          </w:tcPr>
          <w:p w14:paraId="78C961F6" w14:textId="77777777" w:rsidR="008831A2" w:rsidRPr="00D95AF2" w:rsidRDefault="008831A2">
            <w:pPr>
              <w:pStyle w:val="TAC"/>
            </w:pPr>
          </w:p>
        </w:tc>
        <w:tc>
          <w:tcPr>
            <w:tcW w:w="1407" w:type="dxa"/>
            <w:tcBorders>
              <w:top w:val="nil"/>
              <w:bottom w:val="nil"/>
            </w:tcBorders>
          </w:tcPr>
          <w:p w14:paraId="60C00823" w14:textId="77777777" w:rsidR="008831A2" w:rsidRPr="00D95AF2" w:rsidRDefault="008831A2">
            <w:pPr>
              <w:pStyle w:val="TAC"/>
            </w:pPr>
          </w:p>
        </w:tc>
      </w:tr>
      <w:tr w:rsidR="008831A2" w:rsidRPr="00D95AF2" w14:paraId="29D384E7" w14:textId="77777777">
        <w:trPr>
          <w:jc w:val="center"/>
        </w:trPr>
        <w:tc>
          <w:tcPr>
            <w:tcW w:w="680" w:type="dxa"/>
            <w:tcBorders>
              <w:bottom w:val="nil"/>
            </w:tcBorders>
          </w:tcPr>
          <w:p w14:paraId="558E5246" w14:textId="77777777" w:rsidR="008831A2" w:rsidRPr="00D95AF2" w:rsidRDefault="008831A2">
            <w:pPr>
              <w:pStyle w:val="TAL"/>
            </w:pPr>
          </w:p>
        </w:tc>
        <w:tc>
          <w:tcPr>
            <w:tcW w:w="2835" w:type="dxa"/>
            <w:tcBorders>
              <w:bottom w:val="nil"/>
            </w:tcBorders>
          </w:tcPr>
          <w:p w14:paraId="4FF72876" w14:textId="77777777" w:rsidR="008831A2" w:rsidRPr="00D95AF2" w:rsidRDefault="008831A2">
            <w:pPr>
              <w:pStyle w:val="TAL"/>
            </w:pPr>
            <w:r w:rsidRPr="00D95AF2">
              <w:t>Retrieve</w:t>
            </w:r>
          </w:p>
        </w:tc>
        <w:tc>
          <w:tcPr>
            <w:tcW w:w="2835" w:type="dxa"/>
            <w:tcBorders>
              <w:bottom w:val="nil"/>
            </w:tcBorders>
          </w:tcPr>
          <w:p w14:paraId="57D81952" w14:textId="77777777" w:rsidR="008831A2" w:rsidRPr="00D95AF2" w:rsidRDefault="008831A2">
            <w:pPr>
              <w:pStyle w:val="TAL"/>
            </w:pPr>
            <w:r w:rsidRPr="00D95AF2">
              <w:t>Message type</w:t>
            </w:r>
          </w:p>
        </w:tc>
        <w:tc>
          <w:tcPr>
            <w:tcW w:w="1191" w:type="dxa"/>
            <w:tcBorders>
              <w:bottom w:val="nil"/>
            </w:tcBorders>
          </w:tcPr>
          <w:p w14:paraId="1850528E" w14:textId="77777777" w:rsidR="008831A2" w:rsidRPr="00D95AF2" w:rsidRDefault="008831A2">
            <w:pPr>
              <w:pStyle w:val="TAC"/>
            </w:pPr>
            <w:r w:rsidRPr="00D95AF2">
              <w:t xml:space="preserve"> M</w:t>
            </w:r>
          </w:p>
        </w:tc>
        <w:tc>
          <w:tcPr>
            <w:tcW w:w="907" w:type="dxa"/>
            <w:tcBorders>
              <w:bottom w:val="nil"/>
            </w:tcBorders>
          </w:tcPr>
          <w:p w14:paraId="5C7BDD69" w14:textId="77777777" w:rsidR="008831A2" w:rsidRPr="00D95AF2" w:rsidRDefault="008831A2">
            <w:pPr>
              <w:pStyle w:val="TAC"/>
            </w:pPr>
            <w:r w:rsidRPr="00D95AF2">
              <w:t xml:space="preserve"> V</w:t>
            </w:r>
          </w:p>
        </w:tc>
        <w:tc>
          <w:tcPr>
            <w:tcW w:w="1407" w:type="dxa"/>
            <w:tcBorders>
              <w:bottom w:val="nil"/>
            </w:tcBorders>
          </w:tcPr>
          <w:p w14:paraId="16E9FE75" w14:textId="77777777" w:rsidR="008831A2" w:rsidRPr="00D95AF2" w:rsidRDefault="008831A2">
            <w:pPr>
              <w:pStyle w:val="TAC"/>
            </w:pPr>
            <w:r w:rsidRPr="00D95AF2">
              <w:t>1</w:t>
            </w:r>
          </w:p>
        </w:tc>
      </w:tr>
      <w:tr w:rsidR="008831A2" w:rsidRPr="00D95AF2" w14:paraId="6BBAA06E" w14:textId="77777777">
        <w:trPr>
          <w:jc w:val="center"/>
        </w:trPr>
        <w:tc>
          <w:tcPr>
            <w:tcW w:w="680" w:type="dxa"/>
            <w:tcBorders>
              <w:top w:val="nil"/>
            </w:tcBorders>
          </w:tcPr>
          <w:p w14:paraId="329E66D0" w14:textId="77777777" w:rsidR="008831A2" w:rsidRPr="00D95AF2" w:rsidRDefault="008831A2">
            <w:pPr>
              <w:pStyle w:val="TAL"/>
            </w:pPr>
          </w:p>
        </w:tc>
        <w:tc>
          <w:tcPr>
            <w:tcW w:w="2835" w:type="dxa"/>
            <w:tcBorders>
              <w:top w:val="nil"/>
            </w:tcBorders>
          </w:tcPr>
          <w:p w14:paraId="01DB0BB0" w14:textId="77777777" w:rsidR="008831A2" w:rsidRPr="00D95AF2" w:rsidRDefault="008831A2">
            <w:pPr>
              <w:pStyle w:val="TAL"/>
            </w:pPr>
            <w:r w:rsidRPr="00D95AF2">
              <w:t>message type</w:t>
            </w:r>
          </w:p>
        </w:tc>
        <w:tc>
          <w:tcPr>
            <w:tcW w:w="2835" w:type="dxa"/>
            <w:tcBorders>
              <w:top w:val="nil"/>
            </w:tcBorders>
          </w:tcPr>
          <w:p w14:paraId="4B5C1569" w14:textId="77777777" w:rsidR="008831A2" w:rsidRPr="00D95AF2" w:rsidRDefault="008831A2">
            <w:pPr>
              <w:pStyle w:val="TAL"/>
            </w:pPr>
            <w:r w:rsidRPr="00D95AF2">
              <w:t>10.4</w:t>
            </w:r>
          </w:p>
        </w:tc>
        <w:tc>
          <w:tcPr>
            <w:tcW w:w="1191" w:type="dxa"/>
            <w:tcBorders>
              <w:top w:val="nil"/>
            </w:tcBorders>
          </w:tcPr>
          <w:p w14:paraId="26AE3903" w14:textId="77777777" w:rsidR="008831A2" w:rsidRPr="00D95AF2" w:rsidRDefault="008831A2">
            <w:pPr>
              <w:pStyle w:val="TAC"/>
            </w:pPr>
          </w:p>
        </w:tc>
        <w:tc>
          <w:tcPr>
            <w:tcW w:w="907" w:type="dxa"/>
            <w:tcBorders>
              <w:top w:val="nil"/>
            </w:tcBorders>
          </w:tcPr>
          <w:p w14:paraId="04CDE6BC" w14:textId="77777777" w:rsidR="008831A2" w:rsidRPr="00D95AF2" w:rsidRDefault="008831A2">
            <w:pPr>
              <w:pStyle w:val="TAC"/>
            </w:pPr>
          </w:p>
        </w:tc>
        <w:tc>
          <w:tcPr>
            <w:tcW w:w="1407" w:type="dxa"/>
            <w:tcBorders>
              <w:top w:val="nil"/>
            </w:tcBorders>
          </w:tcPr>
          <w:p w14:paraId="6A196813" w14:textId="77777777" w:rsidR="008831A2" w:rsidRPr="00D95AF2" w:rsidRDefault="008831A2">
            <w:pPr>
              <w:pStyle w:val="TAC"/>
            </w:pPr>
          </w:p>
        </w:tc>
      </w:tr>
    </w:tbl>
    <w:p w14:paraId="71A97BA4" w14:textId="77777777" w:rsidR="008831A2" w:rsidRPr="00D95AF2" w:rsidRDefault="008831A2"/>
    <w:p w14:paraId="0DF94123" w14:textId="77777777" w:rsidR="008831A2" w:rsidRPr="00D95AF2" w:rsidRDefault="008831A2">
      <w:pPr>
        <w:pStyle w:val="Heading3"/>
      </w:pPr>
      <w:bookmarkStart w:id="1794" w:name="_Toc193383040"/>
      <w:bookmarkStart w:id="1795" w:name="_CR9_3_21"/>
      <w:bookmarkEnd w:id="1795"/>
      <w:r w:rsidRPr="00D95AF2">
        <w:t>9.3.21</w:t>
      </w:r>
      <w:r w:rsidRPr="00D95AF2">
        <w:tab/>
        <w:t>Retrieve Acknowledge</w:t>
      </w:r>
      <w:bookmarkEnd w:id="1794"/>
    </w:p>
    <w:p w14:paraId="2E448740" w14:textId="77777777" w:rsidR="008831A2" w:rsidRPr="00D95AF2" w:rsidRDefault="008831A2">
      <w:r w:rsidRPr="00D95AF2">
        <w:t xml:space="preserve">This message is sent by the network to indicate that the retrieve function has been successfully performed. </w:t>
      </w:r>
    </w:p>
    <w:p w14:paraId="16056A2F" w14:textId="77777777" w:rsidR="008831A2" w:rsidRPr="00D95AF2" w:rsidRDefault="008831A2">
      <w:r w:rsidRPr="00D95AF2">
        <w:t>See table 9.69c/3GPP TS 24.008 for the content of the RETRIEVE ACKNOWLEDGE message.</w:t>
      </w:r>
    </w:p>
    <w:p w14:paraId="68C74EEF" w14:textId="77777777" w:rsidR="008831A2" w:rsidRPr="00D95AF2" w:rsidRDefault="008831A2">
      <w:r w:rsidRPr="00D95AF2">
        <w:t>For the use of this message, see 3GPP TS 24.010</w:t>
      </w:r>
      <w:r w:rsidR="00282C3B" w:rsidRPr="00D95AF2">
        <w:t xml:space="preserve"> [21]</w:t>
      </w:r>
      <w:r w:rsidRPr="00D95AF2">
        <w:t>.</w:t>
      </w:r>
    </w:p>
    <w:p w14:paraId="412C1A10" w14:textId="77777777" w:rsidR="008831A2" w:rsidRPr="00D95AF2" w:rsidRDefault="008831A2">
      <w:pPr>
        <w:pStyle w:val="B1"/>
      </w:pPr>
      <w:r w:rsidRPr="00D95AF2">
        <w:t>Message type:</w:t>
      </w:r>
      <w:r w:rsidRPr="00D95AF2">
        <w:tab/>
        <w:t>RETRIEVE ACKNOWLEDGE</w:t>
      </w:r>
    </w:p>
    <w:p w14:paraId="53F0BF96" w14:textId="77777777" w:rsidR="008831A2" w:rsidRPr="00D95AF2" w:rsidRDefault="008831A2">
      <w:pPr>
        <w:pStyle w:val="B1"/>
      </w:pPr>
      <w:r w:rsidRPr="00D95AF2">
        <w:t>Significance:</w:t>
      </w:r>
      <w:r w:rsidRPr="00D95AF2">
        <w:tab/>
      </w:r>
      <w:r w:rsidRPr="00D95AF2">
        <w:tab/>
        <w:t>local</w:t>
      </w:r>
    </w:p>
    <w:p w14:paraId="55F2CD49" w14:textId="77777777" w:rsidR="008831A2" w:rsidRPr="00D95AF2" w:rsidRDefault="008831A2">
      <w:pPr>
        <w:pStyle w:val="B1"/>
      </w:pPr>
      <w:r w:rsidRPr="00D95AF2">
        <w:t>Direction:</w:t>
      </w:r>
      <w:r w:rsidRPr="00D95AF2">
        <w:tab/>
      </w:r>
      <w:r w:rsidRPr="00D95AF2">
        <w:tab/>
      </w:r>
      <w:r w:rsidRPr="00D95AF2">
        <w:tab/>
        <w:t>network to mobile station</w:t>
      </w:r>
    </w:p>
    <w:p w14:paraId="5EBA43A8" w14:textId="77777777" w:rsidR="008831A2" w:rsidRPr="00D95AF2" w:rsidRDefault="008831A2">
      <w:pPr>
        <w:pStyle w:val="TH"/>
      </w:pPr>
      <w:bookmarkStart w:id="1796" w:name="_CRTable9_69c3GPPTS24_008"/>
      <w:r w:rsidRPr="00D95AF2">
        <w:t xml:space="preserve">Table </w:t>
      </w:r>
      <w:bookmarkEnd w:id="1796"/>
      <w:r w:rsidRPr="00D95AF2">
        <w:t>9.69c/3GPP TS 24.008: RETRIEVE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F76D9ED" w14:textId="77777777">
        <w:trPr>
          <w:jc w:val="center"/>
        </w:trPr>
        <w:tc>
          <w:tcPr>
            <w:tcW w:w="680" w:type="dxa"/>
            <w:tcBorders>
              <w:bottom w:val="nil"/>
            </w:tcBorders>
          </w:tcPr>
          <w:p w14:paraId="2AC27194" w14:textId="77777777" w:rsidR="008831A2" w:rsidRPr="00D95AF2" w:rsidRDefault="008831A2">
            <w:pPr>
              <w:pStyle w:val="TAH"/>
            </w:pPr>
            <w:r w:rsidRPr="00D95AF2">
              <w:t>IEI</w:t>
            </w:r>
          </w:p>
        </w:tc>
        <w:tc>
          <w:tcPr>
            <w:tcW w:w="2835" w:type="dxa"/>
            <w:tcBorders>
              <w:bottom w:val="nil"/>
            </w:tcBorders>
          </w:tcPr>
          <w:p w14:paraId="008C03AD" w14:textId="77777777" w:rsidR="008831A2" w:rsidRPr="00D95AF2" w:rsidRDefault="008831A2">
            <w:pPr>
              <w:pStyle w:val="TAH"/>
            </w:pPr>
            <w:r w:rsidRPr="00D95AF2">
              <w:t>Information element</w:t>
            </w:r>
          </w:p>
        </w:tc>
        <w:tc>
          <w:tcPr>
            <w:tcW w:w="2835" w:type="dxa"/>
            <w:tcBorders>
              <w:bottom w:val="nil"/>
            </w:tcBorders>
          </w:tcPr>
          <w:p w14:paraId="1675AD3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B82AE49" w14:textId="77777777" w:rsidR="008831A2" w:rsidRPr="00D95AF2" w:rsidRDefault="008831A2">
            <w:pPr>
              <w:pStyle w:val="TAH"/>
            </w:pPr>
            <w:r w:rsidRPr="00D95AF2">
              <w:t>Presence</w:t>
            </w:r>
          </w:p>
        </w:tc>
        <w:tc>
          <w:tcPr>
            <w:tcW w:w="907" w:type="dxa"/>
            <w:tcBorders>
              <w:bottom w:val="nil"/>
            </w:tcBorders>
          </w:tcPr>
          <w:p w14:paraId="1F64F84E" w14:textId="77777777" w:rsidR="008831A2" w:rsidRPr="00D95AF2" w:rsidRDefault="008831A2">
            <w:pPr>
              <w:pStyle w:val="TAH"/>
            </w:pPr>
            <w:r w:rsidRPr="00D95AF2">
              <w:t>Format</w:t>
            </w:r>
          </w:p>
        </w:tc>
        <w:tc>
          <w:tcPr>
            <w:tcW w:w="1407" w:type="dxa"/>
            <w:tcBorders>
              <w:bottom w:val="nil"/>
            </w:tcBorders>
          </w:tcPr>
          <w:p w14:paraId="7F9698F5" w14:textId="77777777" w:rsidR="008831A2" w:rsidRPr="00D95AF2" w:rsidRDefault="008831A2">
            <w:pPr>
              <w:pStyle w:val="TAH"/>
            </w:pPr>
            <w:r w:rsidRPr="00D95AF2">
              <w:t>Length</w:t>
            </w:r>
          </w:p>
        </w:tc>
      </w:tr>
      <w:tr w:rsidR="008831A2" w:rsidRPr="00D95AF2" w14:paraId="5FB6F19E" w14:textId="77777777">
        <w:trPr>
          <w:jc w:val="center"/>
        </w:trPr>
        <w:tc>
          <w:tcPr>
            <w:tcW w:w="680" w:type="dxa"/>
            <w:tcBorders>
              <w:bottom w:val="nil"/>
            </w:tcBorders>
          </w:tcPr>
          <w:p w14:paraId="1D933ABB" w14:textId="77777777" w:rsidR="008831A2" w:rsidRPr="00D95AF2" w:rsidRDefault="008831A2">
            <w:pPr>
              <w:pStyle w:val="TAL"/>
            </w:pPr>
          </w:p>
        </w:tc>
        <w:tc>
          <w:tcPr>
            <w:tcW w:w="2835" w:type="dxa"/>
            <w:tcBorders>
              <w:bottom w:val="nil"/>
            </w:tcBorders>
          </w:tcPr>
          <w:p w14:paraId="3440E569" w14:textId="77777777" w:rsidR="008831A2" w:rsidRPr="00D95AF2" w:rsidRDefault="008831A2">
            <w:pPr>
              <w:pStyle w:val="TAL"/>
            </w:pPr>
            <w:r w:rsidRPr="00D95AF2">
              <w:t>Call control</w:t>
            </w:r>
          </w:p>
        </w:tc>
        <w:tc>
          <w:tcPr>
            <w:tcW w:w="2835" w:type="dxa"/>
            <w:tcBorders>
              <w:bottom w:val="nil"/>
            </w:tcBorders>
          </w:tcPr>
          <w:p w14:paraId="38ADBFF1" w14:textId="77777777" w:rsidR="008831A2" w:rsidRPr="00D95AF2" w:rsidRDefault="008831A2">
            <w:pPr>
              <w:pStyle w:val="TAL"/>
            </w:pPr>
            <w:r w:rsidRPr="00D95AF2">
              <w:t>Protocol discriminator</w:t>
            </w:r>
          </w:p>
        </w:tc>
        <w:tc>
          <w:tcPr>
            <w:tcW w:w="1191" w:type="dxa"/>
            <w:tcBorders>
              <w:bottom w:val="nil"/>
            </w:tcBorders>
          </w:tcPr>
          <w:p w14:paraId="7CA94F5F" w14:textId="77777777" w:rsidR="008831A2" w:rsidRPr="00D95AF2" w:rsidRDefault="008831A2">
            <w:pPr>
              <w:pStyle w:val="TAC"/>
            </w:pPr>
            <w:r w:rsidRPr="00D95AF2">
              <w:t xml:space="preserve"> M</w:t>
            </w:r>
          </w:p>
        </w:tc>
        <w:tc>
          <w:tcPr>
            <w:tcW w:w="907" w:type="dxa"/>
            <w:tcBorders>
              <w:bottom w:val="nil"/>
            </w:tcBorders>
          </w:tcPr>
          <w:p w14:paraId="0656F304" w14:textId="77777777" w:rsidR="008831A2" w:rsidRPr="00D95AF2" w:rsidRDefault="008831A2">
            <w:pPr>
              <w:pStyle w:val="TAC"/>
            </w:pPr>
            <w:r w:rsidRPr="00D95AF2">
              <w:t xml:space="preserve"> V</w:t>
            </w:r>
          </w:p>
        </w:tc>
        <w:tc>
          <w:tcPr>
            <w:tcW w:w="1407" w:type="dxa"/>
            <w:tcBorders>
              <w:bottom w:val="nil"/>
            </w:tcBorders>
          </w:tcPr>
          <w:p w14:paraId="50B58B89" w14:textId="77777777" w:rsidR="008831A2" w:rsidRPr="00D95AF2" w:rsidRDefault="008831A2">
            <w:pPr>
              <w:pStyle w:val="TAC"/>
            </w:pPr>
            <w:r w:rsidRPr="00D95AF2">
              <w:t xml:space="preserve"> 1/2</w:t>
            </w:r>
          </w:p>
        </w:tc>
      </w:tr>
      <w:tr w:rsidR="008831A2" w:rsidRPr="00D95AF2" w14:paraId="58B3E787" w14:textId="77777777">
        <w:trPr>
          <w:jc w:val="center"/>
        </w:trPr>
        <w:tc>
          <w:tcPr>
            <w:tcW w:w="680" w:type="dxa"/>
            <w:tcBorders>
              <w:top w:val="nil"/>
              <w:bottom w:val="nil"/>
            </w:tcBorders>
          </w:tcPr>
          <w:p w14:paraId="086014FE" w14:textId="77777777" w:rsidR="008831A2" w:rsidRPr="00D95AF2" w:rsidRDefault="008831A2">
            <w:pPr>
              <w:pStyle w:val="TAL"/>
            </w:pPr>
          </w:p>
        </w:tc>
        <w:tc>
          <w:tcPr>
            <w:tcW w:w="2835" w:type="dxa"/>
            <w:tcBorders>
              <w:top w:val="nil"/>
              <w:bottom w:val="nil"/>
            </w:tcBorders>
          </w:tcPr>
          <w:p w14:paraId="6911F889" w14:textId="77777777" w:rsidR="008831A2" w:rsidRPr="00D95AF2" w:rsidRDefault="008831A2">
            <w:pPr>
              <w:pStyle w:val="TAL"/>
            </w:pPr>
            <w:r w:rsidRPr="00D95AF2">
              <w:t>protocol discriminator</w:t>
            </w:r>
          </w:p>
        </w:tc>
        <w:tc>
          <w:tcPr>
            <w:tcW w:w="2835" w:type="dxa"/>
            <w:tcBorders>
              <w:top w:val="nil"/>
              <w:bottom w:val="nil"/>
            </w:tcBorders>
          </w:tcPr>
          <w:p w14:paraId="71789CAC" w14:textId="77777777" w:rsidR="008831A2" w:rsidRPr="00D95AF2" w:rsidRDefault="008831A2">
            <w:pPr>
              <w:pStyle w:val="TAL"/>
            </w:pPr>
            <w:r w:rsidRPr="00D95AF2">
              <w:t>10.2</w:t>
            </w:r>
          </w:p>
        </w:tc>
        <w:tc>
          <w:tcPr>
            <w:tcW w:w="1191" w:type="dxa"/>
            <w:tcBorders>
              <w:top w:val="nil"/>
              <w:bottom w:val="nil"/>
            </w:tcBorders>
          </w:tcPr>
          <w:p w14:paraId="3B1F6AD2" w14:textId="77777777" w:rsidR="008831A2" w:rsidRPr="00D95AF2" w:rsidRDefault="008831A2">
            <w:pPr>
              <w:pStyle w:val="TAC"/>
            </w:pPr>
          </w:p>
        </w:tc>
        <w:tc>
          <w:tcPr>
            <w:tcW w:w="907" w:type="dxa"/>
            <w:tcBorders>
              <w:top w:val="nil"/>
              <w:bottom w:val="nil"/>
            </w:tcBorders>
          </w:tcPr>
          <w:p w14:paraId="3F51C957" w14:textId="77777777" w:rsidR="008831A2" w:rsidRPr="00D95AF2" w:rsidRDefault="008831A2">
            <w:pPr>
              <w:pStyle w:val="TAC"/>
            </w:pPr>
          </w:p>
        </w:tc>
        <w:tc>
          <w:tcPr>
            <w:tcW w:w="1407" w:type="dxa"/>
            <w:tcBorders>
              <w:top w:val="nil"/>
              <w:bottom w:val="nil"/>
            </w:tcBorders>
          </w:tcPr>
          <w:p w14:paraId="3FA5DA49" w14:textId="77777777" w:rsidR="008831A2" w:rsidRPr="00D95AF2" w:rsidRDefault="008831A2">
            <w:pPr>
              <w:pStyle w:val="TAC"/>
            </w:pPr>
          </w:p>
        </w:tc>
      </w:tr>
      <w:tr w:rsidR="008831A2" w:rsidRPr="00D95AF2" w14:paraId="128E7C68" w14:textId="77777777">
        <w:trPr>
          <w:jc w:val="center"/>
        </w:trPr>
        <w:tc>
          <w:tcPr>
            <w:tcW w:w="680" w:type="dxa"/>
            <w:tcBorders>
              <w:bottom w:val="nil"/>
            </w:tcBorders>
          </w:tcPr>
          <w:p w14:paraId="08C60B0D" w14:textId="77777777" w:rsidR="008831A2" w:rsidRPr="00D95AF2" w:rsidRDefault="008831A2">
            <w:pPr>
              <w:pStyle w:val="TAL"/>
            </w:pPr>
          </w:p>
        </w:tc>
        <w:tc>
          <w:tcPr>
            <w:tcW w:w="2835" w:type="dxa"/>
            <w:tcBorders>
              <w:bottom w:val="nil"/>
            </w:tcBorders>
          </w:tcPr>
          <w:p w14:paraId="30A29F81" w14:textId="77777777" w:rsidR="008831A2" w:rsidRPr="00D95AF2" w:rsidRDefault="008831A2">
            <w:pPr>
              <w:pStyle w:val="TAL"/>
            </w:pPr>
            <w:r w:rsidRPr="00D95AF2">
              <w:t>Transaction identifier</w:t>
            </w:r>
          </w:p>
        </w:tc>
        <w:tc>
          <w:tcPr>
            <w:tcW w:w="2835" w:type="dxa"/>
            <w:tcBorders>
              <w:bottom w:val="nil"/>
            </w:tcBorders>
          </w:tcPr>
          <w:p w14:paraId="69CDF107" w14:textId="77777777" w:rsidR="008831A2" w:rsidRPr="00D95AF2" w:rsidRDefault="008831A2">
            <w:pPr>
              <w:pStyle w:val="TAL"/>
            </w:pPr>
            <w:r w:rsidRPr="00D95AF2">
              <w:t>Transaction identifier</w:t>
            </w:r>
          </w:p>
        </w:tc>
        <w:tc>
          <w:tcPr>
            <w:tcW w:w="1191" w:type="dxa"/>
            <w:tcBorders>
              <w:bottom w:val="nil"/>
            </w:tcBorders>
          </w:tcPr>
          <w:p w14:paraId="1CA4793B" w14:textId="77777777" w:rsidR="008831A2" w:rsidRPr="00D95AF2" w:rsidRDefault="008831A2">
            <w:pPr>
              <w:pStyle w:val="TAC"/>
            </w:pPr>
            <w:r w:rsidRPr="00D95AF2">
              <w:t xml:space="preserve"> M</w:t>
            </w:r>
          </w:p>
        </w:tc>
        <w:tc>
          <w:tcPr>
            <w:tcW w:w="907" w:type="dxa"/>
            <w:tcBorders>
              <w:bottom w:val="nil"/>
            </w:tcBorders>
          </w:tcPr>
          <w:p w14:paraId="6CCB7E2F" w14:textId="77777777" w:rsidR="008831A2" w:rsidRPr="00D95AF2" w:rsidRDefault="008831A2">
            <w:pPr>
              <w:pStyle w:val="TAC"/>
            </w:pPr>
            <w:r w:rsidRPr="00D95AF2">
              <w:t xml:space="preserve"> V</w:t>
            </w:r>
          </w:p>
        </w:tc>
        <w:tc>
          <w:tcPr>
            <w:tcW w:w="1407" w:type="dxa"/>
            <w:tcBorders>
              <w:bottom w:val="nil"/>
            </w:tcBorders>
          </w:tcPr>
          <w:p w14:paraId="55B4C24A" w14:textId="77777777" w:rsidR="008831A2" w:rsidRPr="00D95AF2" w:rsidRDefault="008831A2">
            <w:pPr>
              <w:pStyle w:val="TAC"/>
            </w:pPr>
            <w:r w:rsidRPr="00D95AF2">
              <w:t xml:space="preserve"> 1/2</w:t>
            </w:r>
          </w:p>
        </w:tc>
      </w:tr>
      <w:tr w:rsidR="008831A2" w:rsidRPr="00D95AF2" w14:paraId="0C6E9702" w14:textId="77777777">
        <w:trPr>
          <w:jc w:val="center"/>
        </w:trPr>
        <w:tc>
          <w:tcPr>
            <w:tcW w:w="680" w:type="dxa"/>
            <w:tcBorders>
              <w:top w:val="nil"/>
              <w:bottom w:val="nil"/>
            </w:tcBorders>
          </w:tcPr>
          <w:p w14:paraId="7F476E5B" w14:textId="77777777" w:rsidR="008831A2" w:rsidRPr="00D95AF2" w:rsidRDefault="008831A2">
            <w:pPr>
              <w:pStyle w:val="TAL"/>
            </w:pPr>
          </w:p>
        </w:tc>
        <w:tc>
          <w:tcPr>
            <w:tcW w:w="2835" w:type="dxa"/>
            <w:tcBorders>
              <w:top w:val="nil"/>
              <w:bottom w:val="nil"/>
            </w:tcBorders>
          </w:tcPr>
          <w:p w14:paraId="72618B52" w14:textId="77777777" w:rsidR="008831A2" w:rsidRPr="00D95AF2" w:rsidRDefault="008831A2">
            <w:pPr>
              <w:pStyle w:val="TAL"/>
            </w:pPr>
          </w:p>
        </w:tc>
        <w:tc>
          <w:tcPr>
            <w:tcW w:w="2835" w:type="dxa"/>
            <w:tcBorders>
              <w:top w:val="nil"/>
              <w:bottom w:val="nil"/>
            </w:tcBorders>
          </w:tcPr>
          <w:p w14:paraId="232AC925" w14:textId="77777777" w:rsidR="008831A2" w:rsidRPr="00D95AF2" w:rsidRDefault="008831A2">
            <w:pPr>
              <w:pStyle w:val="TAL"/>
            </w:pPr>
            <w:r w:rsidRPr="00D95AF2">
              <w:t>10.3.2</w:t>
            </w:r>
          </w:p>
        </w:tc>
        <w:tc>
          <w:tcPr>
            <w:tcW w:w="1191" w:type="dxa"/>
            <w:tcBorders>
              <w:top w:val="nil"/>
              <w:bottom w:val="nil"/>
            </w:tcBorders>
          </w:tcPr>
          <w:p w14:paraId="3B7349C3" w14:textId="77777777" w:rsidR="008831A2" w:rsidRPr="00D95AF2" w:rsidRDefault="008831A2">
            <w:pPr>
              <w:pStyle w:val="TAC"/>
            </w:pPr>
          </w:p>
        </w:tc>
        <w:tc>
          <w:tcPr>
            <w:tcW w:w="907" w:type="dxa"/>
            <w:tcBorders>
              <w:top w:val="nil"/>
              <w:bottom w:val="nil"/>
            </w:tcBorders>
          </w:tcPr>
          <w:p w14:paraId="50E195F4" w14:textId="77777777" w:rsidR="008831A2" w:rsidRPr="00D95AF2" w:rsidRDefault="008831A2">
            <w:pPr>
              <w:pStyle w:val="TAC"/>
            </w:pPr>
          </w:p>
        </w:tc>
        <w:tc>
          <w:tcPr>
            <w:tcW w:w="1407" w:type="dxa"/>
            <w:tcBorders>
              <w:top w:val="nil"/>
              <w:bottom w:val="nil"/>
            </w:tcBorders>
          </w:tcPr>
          <w:p w14:paraId="7942A2DB" w14:textId="77777777" w:rsidR="008831A2" w:rsidRPr="00D95AF2" w:rsidRDefault="008831A2">
            <w:pPr>
              <w:pStyle w:val="TAC"/>
            </w:pPr>
          </w:p>
        </w:tc>
      </w:tr>
      <w:tr w:rsidR="008831A2" w:rsidRPr="00D95AF2" w14:paraId="64052636" w14:textId="77777777">
        <w:trPr>
          <w:jc w:val="center"/>
        </w:trPr>
        <w:tc>
          <w:tcPr>
            <w:tcW w:w="680" w:type="dxa"/>
            <w:tcBorders>
              <w:bottom w:val="nil"/>
            </w:tcBorders>
          </w:tcPr>
          <w:p w14:paraId="09A3ED7D" w14:textId="77777777" w:rsidR="008831A2" w:rsidRPr="00D95AF2" w:rsidRDefault="008831A2">
            <w:pPr>
              <w:pStyle w:val="TAL"/>
            </w:pPr>
          </w:p>
        </w:tc>
        <w:tc>
          <w:tcPr>
            <w:tcW w:w="2835" w:type="dxa"/>
            <w:tcBorders>
              <w:bottom w:val="nil"/>
            </w:tcBorders>
          </w:tcPr>
          <w:p w14:paraId="70DA8C01" w14:textId="77777777" w:rsidR="008831A2" w:rsidRPr="00D95AF2" w:rsidRDefault="008831A2">
            <w:pPr>
              <w:pStyle w:val="TAL"/>
            </w:pPr>
            <w:r w:rsidRPr="00D95AF2">
              <w:t>Retrieve Acknowledge</w:t>
            </w:r>
          </w:p>
        </w:tc>
        <w:tc>
          <w:tcPr>
            <w:tcW w:w="2835" w:type="dxa"/>
            <w:tcBorders>
              <w:bottom w:val="nil"/>
            </w:tcBorders>
          </w:tcPr>
          <w:p w14:paraId="0B39FA07" w14:textId="77777777" w:rsidR="008831A2" w:rsidRPr="00D95AF2" w:rsidRDefault="008831A2">
            <w:pPr>
              <w:pStyle w:val="TAL"/>
            </w:pPr>
            <w:r w:rsidRPr="00D95AF2">
              <w:t>Message type</w:t>
            </w:r>
          </w:p>
        </w:tc>
        <w:tc>
          <w:tcPr>
            <w:tcW w:w="1191" w:type="dxa"/>
            <w:tcBorders>
              <w:bottom w:val="nil"/>
            </w:tcBorders>
          </w:tcPr>
          <w:p w14:paraId="4A39952A" w14:textId="77777777" w:rsidR="008831A2" w:rsidRPr="00D95AF2" w:rsidRDefault="008831A2">
            <w:pPr>
              <w:pStyle w:val="TAC"/>
            </w:pPr>
            <w:r w:rsidRPr="00D95AF2">
              <w:t xml:space="preserve"> M</w:t>
            </w:r>
          </w:p>
        </w:tc>
        <w:tc>
          <w:tcPr>
            <w:tcW w:w="907" w:type="dxa"/>
            <w:tcBorders>
              <w:bottom w:val="nil"/>
            </w:tcBorders>
          </w:tcPr>
          <w:p w14:paraId="1E1C560F" w14:textId="77777777" w:rsidR="008831A2" w:rsidRPr="00D95AF2" w:rsidRDefault="008831A2">
            <w:pPr>
              <w:pStyle w:val="TAC"/>
            </w:pPr>
            <w:r w:rsidRPr="00D95AF2">
              <w:t xml:space="preserve"> V</w:t>
            </w:r>
          </w:p>
        </w:tc>
        <w:tc>
          <w:tcPr>
            <w:tcW w:w="1407" w:type="dxa"/>
            <w:tcBorders>
              <w:bottom w:val="nil"/>
            </w:tcBorders>
          </w:tcPr>
          <w:p w14:paraId="401E4335" w14:textId="77777777" w:rsidR="008831A2" w:rsidRPr="00D95AF2" w:rsidRDefault="008831A2">
            <w:pPr>
              <w:pStyle w:val="TAC"/>
            </w:pPr>
            <w:r w:rsidRPr="00D95AF2">
              <w:t>1</w:t>
            </w:r>
          </w:p>
        </w:tc>
      </w:tr>
      <w:tr w:rsidR="008831A2" w:rsidRPr="00D95AF2" w14:paraId="283F8826" w14:textId="77777777">
        <w:trPr>
          <w:jc w:val="center"/>
        </w:trPr>
        <w:tc>
          <w:tcPr>
            <w:tcW w:w="680" w:type="dxa"/>
            <w:tcBorders>
              <w:top w:val="nil"/>
            </w:tcBorders>
          </w:tcPr>
          <w:p w14:paraId="3497DD47" w14:textId="77777777" w:rsidR="008831A2" w:rsidRPr="00D95AF2" w:rsidRDefault="008831A2">
            <w:pPr>
              <w:pStyle w:val="TAL"/>
            </w:pPr>
          </w:p>
        </w:tc>
        <w:tc>
          <w:tcPr>
            <w:tcW w:w="2835" w:type="dxa"/>
            <w:tcBorders>
              <w:top w:val="nil"/>
            </w:tcBorders>
          </w:tcPr>
          <w:p w14:paraId="4110C9B4" w14:textId="77777777" w:rsidR="008831A2" w:rsidRPr="00D95AF2" w:rsidRDefault="008831A2">
            <w:pPr>
              <w:pStyle w:val="TAL"/>
            </w:pPr>
            <w:r w:rsidRPr="00D95AF2">
              <w:t>message type</w:t>
            </w:r>
          </w:p>
        </w:tc>
        <w:tc>
          <w:tcPr>
            <w:tcW w:w="2835" w:type="dxa"/>
            <w:tcBorders>
              <w:top w:val="nil"/>
            </w:tcBorders>
          </w:tcPr>
          <w:p w14:paraId="3C16E139" w14:textId="77777777" w:rsidR="008831A2" w:rsidRPr="00D95AF2" w:rsidRDefault="008831A2">
            <w:pPr>
              <w:pStyle w:val="TAL"/>
            </w:pPr>
            <w:r w:rsidRPr="00D95AF2">
              <w:t>10.4</w:t>
            </w:r>
          </w:p>
        </w:tc>
        <w:tc>
          <w:tcPr>
            <w:tcW w:w="1191" w:type="dxa"/>
            <w:tcBorders>
              <w:top w:val="nil"/>
            </w:tcBorders>
          </w:tcPr>
          <w:p w14:paraId="54CB1196" w14:textId="77777777" w:rsidR="008831A2" w:rsidRPr="00D95AF2" w:rsidRDefault="008831A2">
            <w:pPr>
              <w:pStyle w:val="TAC"/>
            </w:pPr>
          </w:p>
        </w:tc>
        <w:tc>
          <w:tcPr>
            <w:tcW w:w="907" w:type="dxa"/>
            <w:tcBorders>
              <w:top w:val="nil"/>
            </w:tcBorders>
          </w:tcPr>
          <w:p w14:paraId="0D6E8515" w14:textId="77777777" w:rsidR="008831A2" w:rsidRPr="00D95AF2" w:rsidRDefault="008831A2">
            <w:pPr>
              <w:pStyle w:val="TAC"/>
            </w:pPr>
          </w:p>
        </w:tc>
        <w:tc>
          <w:tcPr>
            <w:tcW w:w="1407" w:type="dxa"/>
            <w:tcBorders>
              <w:top w:val="nil"/>
            </w:tcBorders>
          </w:tcPr>
          <w:p w14:paraId="63F42515" w14:textId="77777777" w:rsidR="008831A2" w:rsidRPr="00D95AF2" w:rsidRDefault="008831A2">
            <w:pPr>
              <w:pStyle w:val="TAC"/>
            </w:pPr>
          </w:p>
        </w:tc>
      </w:tr>
    </w:tbl>
    <w:p w14:paraId="2856D466" w14:textId="77777777" w:rsidR="008831A2" w:rsidRPr="00D95AF2" w:rsidRDefault="008831A2"/>
    <w:p w14:paraId="261F288B" w14:textId="77777777" w:rsidR="008831A2" w:rsidRPr="00D95AF2" w:rsidRDefault="008831A2">
      <w:pPr>
        <w:pStyle w:val="Heading3"/>
      </w:pPr>
      <w:bookmarkStart w:id="1797" w:name="_Toc193383041"/>
      <w:bookmarkStart w:id="1798" w:name="_CR9_3_22"/>
      <w:bookmarkEnd w:id="1798"/>
      <w:r w:rsidRPr="00D95AF2">
        <w:t>9.3.22</w:t>
      </w:r>
      <w:r w:rsidRPr="00D95AF2">
        <w:tab/>
        <w:t>Retrieve Reject</w:t>
      </w:r>
      <w:bookmarkEnd w:id="1797"/>
    </w:p>
    <w:p w14:paraId="14632E05" w14:textId="77777777" w:rsidR="008831A2" w:rsidRPr="00D95AF2" w:rsidRDefault="008831A2">
      <w:r w:rsidRPr="00D95AF2">
        <w:t>This message is sent by the network to indicate the inability to perform the requested retrieve function.</w:t>
      </w:r>
    </w:p>
    <w:p w14:paraId="3BE94145" w14:textId="77777777" w:rsidR="008831A2" w:rsidRPr="00D95AF2" w:rsidRDefault="008831A2">
      <w:r w:rsidRPr="00D95AF2">
        <w:t>See table 9.69d/3GPP TS 24.008 for the content of the RETRIEVE REJECT message.</w:t>
      </w:r>
    </w:p>
    <w:p w14:paraId="7E79CA88" w14:textId="77777777" w:rsidR="008831A2" w:rsidRPr="00D95AF2" w:rsidRDefault="008831A2">
      <w:r w:rsidRPr="00D95AF2">
        <w:t>For the use of this message, see 3GPP TS 24.010</w:t>
      </w:r>
      <w:r w:rsidR="00282C3B" w:rsidRPr="00D95AF2">
        <w:t xml:space="preserve"> [21]</w:t>
      </w:r>
      <w:r w:rsidRPr="00D95AF2">
        <w:t>.</w:t>
      </w:r>
    </w:p>
    <w:p w14:paraId="215BB4C6" w14:textId="77777777" w:rsidR="008831A2" w:rsidRPr="00D95AF2" w:rsidRDefault="008831A2">
      <w:pPr>
        <w:pStyle w:val="B1"/>
      </w:pPr>
      <w:r w:rsidRPr="00D95AF2">
        <w:t>Message type:</w:t>
      </w:r>
      <w:r w:rsidRPr="00D95AF2">
        <w:tab/>
        <w:t>RETRIEVE REJECT</w:t>
      </w:r>
    </w:p>
    <w:p w14:paraId="5632E306" w14:textId="77777777" w:rsidR="008831A2" w:rsidRPr="00D95AF2" w:rsidRDefault="008831A2">
      <w:pPr>
        <w:pStyle w:val="B1"/>
      </w:pPr>
      <w:r w:rsidRPr="00D95AF2">
        <w:t>Significance:</w:t>
      </w:r>
      <w:r w:rsidRPr="00D95AF2">
        <w:tab/>
      </w:r>
      <w:r w:rsidRPr="00D95AF2">
        <w:tab/>
        <w:t>local</w:t>
      </w:r>
    </w:p>
    <w:p w14:paraId="793C47E0" w14:textId="77777777" w:rsidR="008831A2" w:rsidRPr="00D95AF2" w:rsidRDefault="008831A2">
      <w:pPr>
        <w:pStyle w:val="B1"/>
      </w:pPr>
      <w:r w:rsidRPr="00D95AF2">
        <w:t>Direction:</w:t>
      </w:r>
      <w:r w:rsidRPr="00D95AF2">
        <w:tab/>
      </w:r>
      <w:r w:rsidRPr="00D95AF2">
        <w:tab/>
      </w:r>
      <w:r w:rsidRPr="00D95AF2">
        <w:tab/>
        <w:t>network to mobile station</w:t>
      </w:r>
    </w:p>
    <w:p w14:paraId="189E4F65" w14:textId="77777777" w:rsidR="008831A2" w:rsidRPr="00D95AF2" w:rsidRDefault="008831A2">
      <w:pPr>
        <w:pStyle w:val="TH"/>
      </w:pPr>
      <w:bookmarkStart w:id="1799" w:name="_CRTable9_69d3GPPTS24_008"/>
      <w:r w:rsidRPr="00D95AF2">
        <w:lastRenderedPageBreak/>
        <w:t xml:space="preserve">Table </w:t>
      </w:r>
      <w:bookmarkEnd w:id="1799"/>
      <w:r w:rsidRPr="00D95AF2">
        <w:t>9.69d/3GPP TS 24.008: RETRIEVE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BCD4F3D" w14:textId="77777777">
        <w:trPr>
          <w:jc w:val="center"/>
        </w:trPr>
        <w:tc>
          <w:tcPr>
            <w:tcW w:w="680" w:type="dxa"/>
            <w:tcBorders>
              <w:bottom w:val="nil"/>
            </w:tcBorders>
          </w:tcPr>
          <w:p w14:paraId="0C588247" w14:textId="77777777" w:rsidR="008831A2" w:rsidRPr="00D95AF2" w:rsidRDefault="008831A2">
            <w:pPr>
              <w:pStyle w:val="TAH"/>
            </w:pPr>
            <w:r w:rsidRPr="00D95AF2">
              <w:t>IEI</w:t>
            </w:r>
          </w:p>
        </w:tc>
        <w:tc>
          <w:tcPr>
            <w:tcW w:w="2835" w:type="dxa"/>
            <w:tcBorders>
              <w:bottom w:val="nil"/>
            </w:tcBorders>
          </w:tcPr>
          <w:p w14:paraId="3A8A9431" w14:textId="77777777" w:rsidR="008831A2" w:rsidRPr="00D95AF2" w:rsidRDefault="008831A2">
            <w:pPr>
              <w:pStyle w:val="TAH"/>
            </w:pPr>
            <w:r w:rsidRPr="00D95AF2">
              <w:t>Information element</w:t>
            </w:r>
          </w:p>
        </w:tc>
        <w:tc>
          <w:tcPr>
            <w:tcW w:w="2835" w:type="dxa"/>
            <w:tcBorders>
              <w:bottom w:val="nil"/>
            </w:tcBorders>
          </w:tcPr>
          <w:p w14:paraId="7163F0B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215AECA" w14:textId="77777777" w:rsidR="008831A2" w:rsidRPr="00D95AF2" w:rsidRDefault="008831A2">
            <w:pPr>
              <w:pStyle w:val="TAH"/>
            </w:pPr>
            <w:r w:rsidRPr="00D95AF2">
              <w:t>Presence</w:t>
            </w:r>
          </w:p>
        </w:tc>
        <w:tc>
          <w:tcPr>
            <w:tcW w:w="907" w:type="dxa"/>
            <w:tcBorders>
              <w:bottom w:val="nil"/>
            </w:tcBorders>
          </w:tcPr>
          <w:p w14:paraId="34DF31DB" w14:textId="77777777" w:rsidR="008831A2" w:rsidRPr="00D95AF2" w:rsidRDefault="008831A2">
            <w:pPr>
              <w:pStyle w:val="TAH"/>
            </w:pPr>
            <w:r w:rsidRPr="00D95AF2">
              <w:t>Format</w:t>
            </w:r>
          </w:p>
        </w:tc>
        <w:tc>
          <w:tcPr>
            <w:tcW w:w="1407" w:type="dxa"/>
            <w:tcBorders>
              <w:bottom w:val="nil"/>
            </w:tcBorders>
          </w:tcPr>
          <w:p w14:paraId="71887A6B" w14:textId="77777777" w:rsidR="008831A2" w:rsidRPr="00D95AF2" w:rsidRDefault="008831A2">
            <w:pPr>
              <w:pStyle w:val="TAH"/>
            </w:pPr>
            <w:r w:rsidRPr="00D95AF2">
              <w:t>Length</w:t>
            </w:r>
          </w:p>
        </w:tc>
      </w:tr>
      <w:tr w:rsidR="008831A2" w:rsidRPr="00D95AF2" w14:paraId="3CCB8945" w14:textId="77777777">
        <w:trPr>
          <w:jc w:val="center"/>
        </w:trPr>
        <w:tc>
          <w:tcPr>
            <w:tcW w:w="680" w:type="dxa"/>
            <w:tcBorders>
              <w:bottom w:val="nil"/>
            </w:tcBorders>
          </w:tcPr>
          <w:p w14:paraId="2E658E16" w14:textId="77777777" w:rsidR="008831A2" w:rsidRPr="00D95AF2" w:rsidRDefault="008831A2">
            <w:pPr>
              <w:pStyle w:val="TAL"/>
            </w:pPr>
          </w:p>
        </w:tc>
        <w:tc>
          <w:tcPr>
            <w:tcW w:w="2835" w:type="dxa"/>
            <w:tcBorders>
              <w:bottom w:val="nil"/>
            </w:tcBorders>
          </w:tcPr>
          <w:p w14:paraId="09089AF1" w14:textId="77777777" w:rsidR="008831A2" w:rsidRPr="00D95AF2" w:rsidRDefault="008831A2">
            <w:pPr>
              <w:pStyle w:val="TAL"/>
            </w:pPr>
            <w:r w:rsidRPr="00D95AF2">
              <w:t>Call control</w:t>
            </w:r>
          </w:p>
        </w:tc>
        <w:tc>
          <w:tcPr>
            <w:tcW w:w="2835" w:type="dxa"/>
            <w:tcBorders>
              <w:bottom w:val="nil"/>
            </w:tcBorders>
          </w:tcPr>
          <w:p w14:paraId="2A2CC4D4" w14:textId="77777777" w:rsidR="008831A2" w:rsidRPr="00D95AF2" w:rsidRDefault="008831A2">
            <w:pPr>
              <w:pStyle w:val="TAL"/>
            </w:pPr>
            <w:r w:rsidRPr="00D95AF2">
              <w:t>Protocol discriminator</w:t>
            </w:r>
          </w:p>
        </w:tc>
        <w:tc>
          <w:tcPr>
            <w:tcW w:w="1191" w:type="dxa"/>
            <w:tcBorders>
              <w:bottom w:val="nil"/>
            </w:tcBorders>
          </w:tcPr>
          <w:p w14:paraId="1287B21D" w14:textId="77777777" w:rsidR="008831A2" w:rsidRPr="00D95AF2" w:rsidRDefault="008831A2">
            <w:pPr>
              <w:pStyle w:val="TAC"/>
            </w:pPr>
            <w:r w:rsidRPr="00D95AF2">
              <w:t xml:space="preserve"> M</w:t>
            </w:r>
          </w:p>
        </w:tc>
        <w:tc>
          <w:tcPr>
            <w:tcW w:w="907" w:type="dxa"/>
            <w:tcBorders>
              <w:bottom w:val="nil"/>
            </w:tcBorders>
          </w:tcPr>
          <w:p w14:paraId="7AC8C5BE" w14:textId="77777777" w:rsidR="008831A2" w:rsidRPr="00D95AF2" w:rsidRDefault="008831A2">
            <w:pPr>
              <w:pStyle w:val="TAC"/>
            </w:pPr>
            <w:r w:rsidRPr="00D95AF2">
              <w:t xml:space="preserve"> V</w:t>
            </w:r>
          </w:p>
        </w:tc>
        <w:tc>
          <w:tcPr>
            <w:tcW w:w="1407" w:type="dxa"/>
            <w:tcBorders>
              <w:bottom w:val="nil"/>
            </w:tcBorders>
          </w:tcPr>
          <w:p w14:paraId="0357079B" w14:textId="77777777" w:rsidR="008831A2" w:rsidRPr="00D95AF2" w:rsidRDefault="008831A2">
            <w:pPr>
              <w:pStyle w:val="TAC"/>
            </w:pPr>
            <w:r w:rsidRPr="00D95AF2">
              <w:t xml:space="preserve"> 1/2</w:t>
            </w:r>
          </w:p>
        </w:tc>
      </w:tr>
      <w:tr w:rsidR="008831A2" w:rsidRPr="00D95AF2" w14:paraId="37DFB80D" w14:textId="77777777">
        <w:trPr>
          <w:jc w:val="center"/>
        </w:trPr>
        <w:tc>
          <w:tcPr>
            <w:tcW w:w="680" w:type="dxa"/>
            <w:tcBorders>
              <w:top w:val="nil"/>
              <w:bottom w:val="nil"/>
            </w:tcBorders>
          </w:tcPr>
          <w:p w14:paraId="675DEC3D" w14:textId="77777777" w:rsidR="008831A2" w:rsidRPr="00D95AF2" w:rsidRDefault="008831A2">
            <w:pPr>
              <w:pStyle w:val="TAL"/>
            </w:pPr>
          </w:p>
        </w:tc>
        <w:tc>
          <w:tcPr>
            <w:tcW w:w="2835" w:type="dxa"/>
            <w:tcBorders>
              <w:top w:val="nil"/>
              <w:bottom w:val="nil"/>
            </w:tcBorders>
          </w:tcPr>
          <w:p w14:paraId="193CC7A4" w14:textId="77777777" w:rsidR="008831A2" w:rsidRPr="00D95AF2" w:rsidRDefault="008831A2">
            <w:pPr>
              <w:pStyle w:val="TAL"/>
            </w:pPr>
            <w:r w:rsidRPr="00D95AF2">
              <w:t>Protocol discriminator</w:t>
            </w:r>
          </w:p>
        </w:tc>
        <w:tc>
          <w:tcPr>
            <w:tcW w:w="2835" w:type="dxa"/>
            <w:tcBorders>
              <w:top w:val="nil"/>
              <w:bottom w:val="nil"/>
            </w:tcBorders>
          </w:tcPr>
          <w:p w14:paraId="4BC38C22" w14:textId="77777777" w:rsidR="008831A2" w:rsidRPr="00D95AF2" w:rsidRDefault="008831A2">
            <w:pPr>
              <w:pStyle w:val="TAL"/>
            </w:pPr>
            <w:r w:rsidRPr="00D95AF2">
              <w:t>10.2</w:t>
            </w:r>
          </w:p>
        </w:tc>
        <w:tc>
          <w:tcPr>
            <w:tcW w:w="1191" w:type="dxa"/>
            <w:tcBorders>
              <w:top w:val="nil"/>
              <w:bottom w:val="nil"/>
            </w:tcBorders>
          </w:tcPr>
          <w:p w14:paraId="27E3DEFA" w14:textId="77777777" w:rsidR="008831A2" w:rsidRPr="00D95AF2" w:rsidRDefault="008831A2">
            <w:pPr>
              <w:pStyle w:val="TAC"/>
            </w:pPr>
          </w:p>
        </w:tc>
        <w:tc>
          <w:tcPr>
            <w:tcW w:w="907" w:type="dxa"/>
            <w:tcBorders>
              <w:top w:val="nil"/>
              <w:bottom w:val="nil"/>
            </w:tcBorders>
          </w:tcPr>
          <w:p w14:paraId="6BEDE280" w14:textId="77777777" w:rsidR="008831A2" w:rsidRPr="00D95AF2" w:rsidRDefault="008831A2">
            <w:pPr>
              <w:pStyle w:val="TAC"/>
            </w:pPr>
          </w:p>
        </w:tc>
        <w:tc>
          <w:tcPr>
            <w:tcW w:w="1407" w:type="dxa"/>
            <w:tcBorders>
              <w:top w:val="nil"/>
              <w:bottom w:val="nil"/>
            </w:tcBorders>
          </w:tcPr>
          <w:p w14:paraId="201745DB" w14:textId="77777777" w:rsidR="008831A2" w:rsidRPr="00D95AF2" w:rsidRDefault="008831A2">
            <w:pPr>
              <w:pStyle w:val="TAC"/>
            </w:pPr>
          </w:p>
        </w:tc>
      </w:tr>
      <w:tr w:rsidR="008831A2" w:rsidRPr="00D95AF2" w14:paraId="08798EB8" w14:textId="77777777">
        <w:trPr>
          <w:jc w:val="center"/>
        </w:trPr>
        <w:tc>
          <w:tcPr>
            <w:tcW w:w="680" w:type="dxa"/>
            <w:tcBorders>
              <w:bottom w:val="nil"/>
            </w:tcBorders>
          </w:tcPr>
          <w:p w14:paraId="1CA4AE3B" w14:textId="77777777" w:rsidR="008831A2" w:rsidRPr="00D95AF2" w:rsidRDefault="008831A2">
            <w:pPr>
              <w:pStyle w:val="TAL"/>
            </w:pPr>
          </w:p>
        </w:tc>
        <w:tc>
          <w:tcPr>
            <w:tcW w:w="2835" w:type="dxa"/>
            <w:tcBorders>
              <w:bottom w:val="nil"/>
            </w:tcBorders>
          </w:tcPr>
          <w:p w14:paraId="74BCC94C" w14:textId="77777777" w:rsidR="008831A2" w:rsidRPr="00D95AF2" w:rsidRDefault="008831A2">
            <w:pPr>
              <w:pStyle w:val="TAL"/>
            </w:pPr>
            <w:r w:rsidRPr="00D95AF2">
              <w:t>Transaction identifier</w:t>
            </w:r>
          </w:p>
        </w:tc>
        <w:tc>
          <w:tcPr>
            <w:tcW w:w="2835" w:type="dxa"/>
            <w:tcBorders>
              <w:bottom w:val="nil"/>
            </w:tcBorders>
          </w:tcPr>
          <w:p w14:paraId="09836DD6" w14:textId="77777777" w:rsidR="008831A2" w:rsidRPr="00D95AF2" w:rsidRDefault="008831A2">
            <w:pPr>
              <w:pStyle w:val="TAL"/>
            </w:pPr>
            <w:r w:rsidRPr="00D95AF2">
              <w:t>Transaction identifier</w:t>
            </w:r>
          </w:p>
        </w:tc>
        <w:tc>
          <w:tcPr>
            <w:tcW w:w="1191" w:type="dxa"/>
            <w:tcBorders>
              <w:bottom w:val="nil"/>
            </w:tcBorders>
          </w:tcPr>
          <w:p w14:paraId="12195CB9" w14:textId="77777777" w:rsidR="008831A2" w:rsidRPr="00D95AF2" w:rsidRDefault="008831A2">
            <w:pPr>
              <w:pStyle w:val="TAC"/>
            </w:pPr>
            <w:r w:rsidRPr="00D95AF2">
              <w:t xml:space="preserve"> M</w:t>
            </w:r>
          </w:p>
        </w:tc>
        <w:tc>
          <w:tcPr>
            <w:tcW w:w="907" w:type="dxa"/>
            <w:tcBorders>
              <w:bottom w:val="nil"/>
            </w:tcBorders>
          </w:tcPr>
          <w:p w14:paraId="7206DE99" w14:textId="77777777" w:rsidR="008831A2" w:rsidRPr="00D95AF2" w:rsidRDefault="008831A2">
            <w:pPr>
              <w:pStyle w:val="TAC"/>
            </w:pPr>
            <w:r w:rsidRPr="00D95AF2">
              <w:t xml:space="preserve"> V</w:t>
            </w:r>
          </w:p>
        </w:tc>
        <w:tc>
          <w:tcPr>
            <w:tcW w:w="1407" w:type="dxa"/>
            <w:tcBorders>
              <w:bottom w:val="nil"/>
            </w:tcBorders>
          </w:tcPr>
          <w:p w14:paraId="0C969908" w14:textId="77777777" w:rsidR="008831A2" w:rsidRPr="00D95AF2" w:rsidRDefault="008831A2">
            <w:pPr>
              <w:pStyle w:val="TAC"/>
            </w:pPr>
            <w:r w:rsidRPr="00D95AF2">
              <w:t xml:space="preserve"> 1/2</w:t>
            </w:r>
          </w:p>
        </w:tc>
      </w:tr>
      <w:tr w:rsidR="008831A2" w:rsidRPr="00D95AF2" w14:paraId="11C6D09C" w14:textId="77777777">
        <w:trPr>
          <w:jc w:val="center"/>
        </w:trPr>
        <w:tc>
          <w:tcPr>
            <w:tcW w:w="680" w:type="dxa"/>
            <w:tcBorders>
              <w:top w:val="nil"/>
              <w:bottom w:val="nil"/>
            </w:tcBorders>
          </w:tcPr>
          <w:p w14:paraId="3A64CEE8" w14:textId="77777777" w:rsidR="008831A2" w:rsidRPr="00D95AF2" w:rsidRDefault="008831A2">
            <w:pPr>
              <w:pStyle w:val="TAL"/>
            </w:pPr>
          </w:p>
        </w:tc>
        <w:tc>
          <w:tcPr>
            <w:tcW w:w="2835" w:type="dxa"/>
            <w:tcBorders>
              <w:top w:val="nil"/>
              <w:bottom w:val="nil"/>
            </w:tcBorders>
          </w:tcPr>
          <w:p w14:paraId="48627E9C" w14:textId="77777777" w:rsidR="008831A2" w:rsidRPr="00D95AF2" w:rsidRDefault="008831A2">
            <w:pPr>
              <w:pStyle w:val="TAL"/>
            </w:pPr>
          </w:p>
        </w:tc>
        <w:tc>
          <w:tcPr>
            <w:tcW w:w="2835" w:type="dxa"/>
            <w:tcBorders>
              <w:top w:val="nil"/>
              <w:bottom w:val="nil"/>
            </w:tcBorders>
          </w:tcPr>
          <w:p w14:paraId="05A008D5" w14:textId="77777777" w:rsidR="008831A2" w:rsidRPr="00D95AF2" w:rsidRDefault="008831A2">
            <w:pPr>
              <w:pStyle w:val="TAL"/>
            </w:pPr>
            <w:r w:rsidRPr="00D95AF2">
              <w:t>10.3.2</w:t>
            </w:r>
          </w:p>
        </w:tc>
        <w:tc>
          <w:tcPr>
            <w:tcW w:w="1191" w:type="dxa"/>
            <w:tcBorders>
              <w:top w:val="nil"/>
              <w:bottom w:val="nil"/>
            </w:tcBorders>
          </w:tcPr>
          <w:p w14:paraId="677F84E8" w14:textId="77777777" w:rsidR="008831A2" w:rsidRPr="00D95AF2" w:rsidRDefault="008831A2">
            <w:pPr>
              <w:pStyle w:val="TAC"/>
            </w:pPr>
          </w:p>
        </w:tc>
        <w:tc>
          <w:tcPr>
            <w:tcW w:w="907" w:type="dxa"/>
            <w:tcBorders>
              <w:top w:val="nil"/>
              <w:bottom w:val="nil"/>
            </w:tcBorders>
          </w:tcPr>
          <w:p w14:paraId="221A9498" w14:textId="77777777" w:rsidR="008831A2" w:rsidRPr="00D95AF2" w:rsidRDefault="008831A2">
            <w:pPr>
              <w:pStyle w:val="TAC"/>
            </w:pPr>
          </w:p>
        </w:tc>
        <w:tc>
          <w:tcPr>
            <w:tcW w:w="1407" w:type="dxa"/>
            <w:tcBorders>
              <w:top w:val="nil"/>
              <w:bottom w:val="nil"/>
            </w:tcBorders>
          </w:tcPr>
          <w:p w14:paraId="70C35CAA" w14:textId="77777777" w:rsidR="008831A2" w:rsidRPr="00D95AF2" w:rsidRDefault="008831A2">
            <w:pPr>
              <w:pStyle w:val="TAC"/>
            </w:pPr>
          </w:p>
        </w:tc>
      </w:tr>
      <w:tr w:rsidR="008831A2" w:rsidRPr="00D95AF2" w14:paraId="76EDF1CF" w14:textId="77777777">
        <w:trPr>
          <w:jc w:val="center"/>
        </w:trPr>
        <w:tc>
          <w:tcPr>
            <w:tcW w:w="680" w:type="dxa"/>
            <w:tcBorders>
              <w:bottom w:val="nil"/>
            </w:tcBorders>
          </w:tcPr>
          <w:p w14:paraId="133DA50D" w14:textId="77777777" w:rsidR="008831A2" w:rsidRPr="00D95AF2" w:rsidRDefault="008831A2">
            <w:pPr>
              <w:pStyle w:val="TAL"/>
            </w:pPr>
          </w:p>
        </w:tc>
        <w:tc>
          <w:tcPr>
            <w:tcW w:w="2835" w:type="dxa"/>
            <w:tcBorders>
              <w:bottom w:val="nil"/>
            </w:tcBorders>
          </w:tcPr>
          <w:p w14:paraId="3EF195ED" w14:textId="77777777" w:rsidR="008831A2" w:rsidRPr="00D95AF2" w:rsidRDefault="008831A2">
            <w:pPr>
              <w:pStyle w:val="TAL"/>
            </w:pPr>
            <w:r w:rsidRPr="00D95AF2">
              <w:t>Retrieve Reject</w:t>
            </w:r>
          </w:p>
        </w:tc>
        <w:tc>
          <w:tcPr>
            <w:tcW w:w="2835" w:type="dxa"/>
            <w:tcBorders>
              <w:bottom w:val="nil"/>
            </w:tcBorders>
          </w:tcPr>
          <w:p w14:paraId="55117366" w14:textId="77777777" w:rsidR="008831A2" w:rsidRPr="00D95AF2" w:rsidRDefault="008831A2">
            <w:pPr>
              <w:pStyle w:val="TAL"/>
            </w:pPr>
            <w:r w:rsidRPr="00D95AF2">
              <w:t>Message type</w:t>
            </w:r>
          </w:p>
        </w:tc>
        <w:tc>
          <w:tcPr>
            <w:tcW w:w="1191" w:type="dxa"/>
            <w:tcBorders>
              <w:bottom w:val="nil"/>
            </w:tcBorders>
          </w:tcPr>
          <w:p w14:paraId="1984E2C7" w14:textId="77777777" w:rsidR="008831A2" w:rsidRPr="00D95AF2" w:rsidRDefault="008831A2">
            <w:pPr>
              <w:pStyle w:val="TAC"/>
            </w:pPr>
            <w:r w:rsidRPr="00D95AF2">
              <w:t xml:space="preserve"> M</w:t>
            </w:r>
          </w:p>
        </w:tc>
        <w:tc>
          <w:tcPr>
            <w:tcW w:w="907" w:type="dxa"/>
            <w:tcBorders>
              <w:bottom w:val="nil"/>
            </w:tcBorders>
          </w:tcPr>
          <w:p w14:paraId="19FCB427" w14:textId="77777777" w:rsidR="008831A2" w:rsidRPr="00D95AF2" w:rsidRDefault="008831A2">
            <w:pPr>
              <w:pStyle w:val="TAC"/>
            </w:pPr>
            <w:r w:rsidRPr="00D95AF2">
              <w:t xml:space="preserve"> V</w:t>
            </w:r>
          </w:p>
        </w:tc>
        <w:tc>
          <w:tcPr>
            <w:tcW w:w="1407" w:type="dxa"/>
            <w:tcBorders>
              <w:bottom w:val="nil"/>
            </w:tcBorders>
          </w:tcPr>
          <w:p w14:paraId="0E97F711" w14:textId="77777777" w:rsidR="008831A2" w:rsidRPr="00D95AF2" w:rsidRDefault="008831A2">
            <w:pPr>
              <w:pStyle w:val="TAC"/>
            </w:pPr>
            <w:r w:rsidRPr="00D95AF2">
              <w:t>1</w:t>
            </w:r>
          </w:p>
        </w:tc>
      </w:tr>
      <w:tr w:rsidR="008831A2" w:rsidRPr="00D95AF2" w14:paraId="735BFB11" w14:textId="77777777">
        <w:trPr>
          <w:jc w:val="center"/>
        </w:trPr>
        <w:tc>
          <w:tcPr>
            <w:tcW w:w="680" w:type="dxa"/>
            <w:tcBorders>
              <w:top w:val="nil"/>
            </w:tcBorders>
          </w:tcPr>
          <w:p w14:paraId="2162799A" w14:textId="77777777" w:rsidR="008831A2" w:rsidRPr="00D95AF2" w:rsidRDefault="008831A2">
            <w:pPr>
              <w:pStyle w:val="TAL"/>
            </w:pPr>
          </w:p>
        </w:tc>
        <w:tc>
          <w:tcPr>
            <w:tcW w:w="2835" w:type="dxa"/>
            <w:tcBorders>
              <w:top w:val="nil"/>
            </w:tcBorders>
          </w:tcPr>
          <w:p w14:paraId="59DFD5E5" w14:textId="77777777" w:rsidR="008831A2" w:rsidRPr="00D95AF2" w:rsidRDefault="008831A2">
            <w:pPr>
              <w:pStyle w:val="TAL"/>
            </w:pPr>
            <w:r w:rsidRPr="00D95AF2">
              <w:t>Message type</w:t>
            </w:r>
          </w:p>
        </w:tc>
        <w:tc>
          <w:tcPr>
            <w:tcW w:w="2835" w:type="dxa"/>
            <w:tcBorders>
              <w:top w:val="nil"/>
            </w:tcBorders>
          </w:tcPr>
          <w:p w14:paraId="7B1DA0EF" w14:textId="77777777" w:rsidR="008831A2" w:rsidRPr="00D95AF2" w:rsidRDefault="008831A2">
            <w:pPr>
              <w:pStyle w:val="TAL"/>
            </w:pPr>
            <w:r w:rsidRPr="00D95AF2">
              <w:t>10.4</w:t>
            </w:r>
          </w:p>
        </w:tc>
        <w:tc>
          <w:tcPr>
            <w:tcW w:w="1191" w:type="dxa"/>
            <w:tcBorders>
              <w:top w:val="nil"/>
            </w:tcBorders>
          </w:tcPr>
          <w:p w14:paraId="3AB3DC7F" w14:textId="77777777" w:rsidR="008831A2" w:rsidRPr="00D95AF2" w:rsidRDefault="008831A2">
            <w:pPr>
              <w:pStyle w:val="TAC"/>
            </w:pPr>
          </w:p>
        </w:tc>
        <w:tc>
          <w:tcPr>
            <w:tcW w:w="907" w:type="dxa"/>
            <w:tcBorders>
              <w:top w:val="nil"/>
            </w:tcBorders>
          </w:tcPr>
          <w:p w14:paraId="211ECEBA" w14:textId="77777777" w:rsidR="008831A2" w:rsidRPr="00D95AF2" w:rsidRDefault="008831A2">
            <w:pPr>
              <w:pStyle w:val="TAC"/>
            </w:pPr>
          </w:p>
        </w:tc>
        <w:tc>
          <w:tcPr>
            <w:tcW w:w="1407" w:type="dxa"/>
            <w:tcBorders>
              <w:top w:val="nil"/>
            </w:tcBorders>
          </w:tcPr>
          <w:p w14:paraId="35ED8033" w14:textId="77777777" w:rsidR="008831A2" w:rsidRPr="00D95AF2" w:rsidRDefault="008831A2">
            <w:pPr>
              <w:pStyle w:val="TAC"/>
            </w:pPr>
          </w:p>
        </w:tc>
      </w:tr>
      <w:tr w:rsidR="008831A2" w:rsidRPr="00D95AF2" w14:paraId="0FF4E49D" w14:textId="77777777">
        <w:trPr>
          <w:jc w:val="center"/>
        </w:trPr>
        <w:tc>
          <w:tcPr>
            <w:tcW w:w="680" w:type="dxa"/>
          </w:tcPr>
          <w:p w14:paraId="2ABBB383" w14:textId="77777777" w:rsidR="008831A2" w:rsidRPr="00D95AF2" w:rsidRDefault="008831A2">
            <w:pPr>
              <w:pStyle w:val="TAL"/>
            </w:pPr>
          </w:p>
        </w:tc>
        <w:tc>
          <w:tcPr>
            <w:tcW w:w="2835" w:type="dxa"/>
          </w:tcPr>
          <w:p w14:paraId="7DE277A3" w14:textId="77777777" w:rsidR="008831A2" w:rsidRPr="00D95AF2" w:rsidRDefault="008831A2">
            <w:pPr>
              <w:pStyle w:val="TAL"/>
            </w:pPr>
            <w:r w:rsidRPr="00D95AF2">
              <w:t>Cause</w:t>
            </w:r>
          </w:p>
        </w:tc>
        <w:tc>
          <w:tcPr>
            <w:tcW w:w="2835" w:type="dxa"/>
          </w:tcPr>
          <w:p w14:paraId="74149A41" w14:textId="77777777" w:rsidR="008831A2" w:rsidRPr="00D95AF2" w:rsidRDefault="008831A2">
            <w:pPr>
              <w:pStyle w:val="TAL"/>
            </w:pPr>
            <w:r w:rsidRPr="00D95AF2">
              <w:t>10.5.4.11</w:t>
            </w:r>
          </w:p>
        </w:tc>
        <w:tc>
          <w:tcPr>
            <w:tcW w:w="1191" w:type="dxa"/>
          </w:tcPr>
          <w:p w14:paraId="556E9B22" w14:textId="77777777" w:rsidR="008831A2" w:rsidRPr="00D95AF2" w:rsidRDefault="008831A2">
            <w:pPr>
              <w:pStyle w:val="TAC"/>
            </w:pPr>
            <w:r w:rsidRPr="00D95AF2">
              <w:t xml:space="preserve"> M</w:t>
            </w:r>
          </w:p>
        </w:tc>
        <w:tc>
          <w:tcPr>
            <w:tcW w:w="907" w:type="dxa"/>
          </w:tcPr>
          <w:p w14:paraId="0F425A5F" w14:textId="77777777" w:rsidR="008831A2" w:rsidRPr="00D95AF2" w:rsidRDefault="008831A2">
            <w:pPr>
              <w:pStyle w:val="TAC"/>
            </w:pPr>
            <w:r w:rsidRPr="00D95AF2">
              <w:t>LV</w:t>
            </w:r>
          </w:p>
        </w:tc>
        <w:tc>
          <w:tcPr>
            <w:tcW w:w="1407" w:type="dxa"/>
          </w:tcPr>
          <w:p w14:paraId="7F919B04" w14:textId="77777777" w:rsidR="008831A2" w:rsidRPr="00D95AF2" w:rsidRDefault="008831A2">
            <w:pPr>
              <w:pStyle w:val="TAC"/>
            </w:pPr>
            <w:r w:rsidRPr="00D95AF2">
              <w:t xml:space="preserve"> 3-31</w:t>
            </w:r>
          </w:p>
        </w:tc>
      </w:tr>
    </w:tbl>
    <w:p w14:paraId="40F30DC3" w14:textId="77777777" w:rsidR="008831A2" w:rsidRPr="00D95AF2" w:rsidRDefault="008831A2"/>
    <w:p w14:paraId="4763CA8E" w14:textId="77777777" w:rsidR="008831A2" w:rsidRPr="00D95AF2" w:rsidRDefault="008831A2">
      <w:pPr>
        <w:pStyle w:val="Heading3"/>
      </w:pPr>
      <w:bookmarkStart w:id="1800" w:name="_Toc193383042"/>
      <w:bookmarkStart w:id="1801" w:name="_CR9_3_23"/>
      <w:bookmarkEnd w:id="1801"/>
      <w:r w:rsidRPr="00D95AF2">
        <w:t>9.3.23</w:t>
      </w:r>
      <w:r w:rsidRPr="00D95AF2">
        <w:tab/>
        <w:t>Setup</w:t>
      </w:r>
      <w:bookmarkEnd w:id="1800"/>
    </w:p>
    <w:p w14:paraId="5A5E85D2" w14:textId="77777777" w:rsidR="008831A2" w:rsidRPr="00D95AF2" w:rsidRDefault="008831A2">
      <w:pPr>
        <w:pStyle w:val="Heading4"/>
      </w:pPr>
      <w:bookmarkStart w:id="1802" w:name="_Toc193383043"/>
      <w:bookmarkStart w:id="1803" w:name="_CR9_3_23_1"/>
      <w:bookmarkEnd w:id="1803"/>
      <w:r w:rsidRPr="00D95AF2">
        <w:t>9.3.23.1</w:t>
      </w:r>
      <w:r w:rsidRPr="00D95AF2">
        <w:tab/>
        <w:t>Setup (mobile terminated call establishment)</w:t>
      </w:r>
      <w:bookmarkEnd w:id="1802"/>
    </w:p>
    <w:p w14:paraId="7740BA21" w14:textId="77777777" w:rsidR="008831A2" w:rsidRPr="00D95AF2" w:rsidRDefault="008831A2">
      <w:r w:rsidRPr="00D95AF2">
        <w:t>This message is sent by the network to the mobile station to initiate a mobile terminated call establishment.</w:t>
      </w:r>
    </w:p>
    <w:p w14:paraId="093172F6" w14:textId="77777777" w:rsidR="008831A2" w:rsidRPr="00D95AF2" w:rsidRDefault="008831A2">
      <w:r w:rsidRPr="00D95AF2">
        <w:t>See table 9.70/3GPP TS 24.008.</w:t>
      </w:r>
    </w:p>
    <w:p w14:paraId="4913FB4B" w14:textId="77777777" w:rsidR="008831A2" w:rsidRPr="00D95AF2" w:rsidRDefault="008831A2">
      <w:pPr>
        <w:pStyle w:val="B1"/>
      </w:pPr>
      <w:r w:rsidRPr="00D95AF2">
        <w:t>Message type:</w:t>
      </w:r>
      <w:r w:rsidRPr="00D95AF2">
        <w:tab/>
        <w:t>SETUP</w:t>
      </w:r>
    </w:p>
    <w:p w14:paraId="1E9C415E" w14:textId="77777777" w:rsidR="008831A2" w:rsidRPr="00D95AF2" w:rsidRDefault="008831A2">
      <w:pPr>
        <w:pStyle w:val="B1"/>
      </w:pPr>
      <w:r w:rsidRPr="00D95AF2">
        <w:t>Significance:</w:t>
      </w:r>
      <w:r w:rsidRPr="00D95AF2">
        <w:tab/>
      </w:r>
      <w:r w:rsidRPr="00D95AF2">
        <w:tab/>
        <w:t>global</w:t>
      </w:r>
    </w:p>
    <w:p w14:paraId="6B8473CF" w14:textId="77777777" w:rsidR="008831A2" w:rsidRPr="00D95AF2" w:rsidRDefault="008831A2">
      <w:pPr>
        <w:pStyle w:val="B1"/>
      </w:pPr>
      <w:r w:rsidRPr="00D95AF2">
        <w:t>Direction:</w:t>
      </w:r>
      <w:r w:rsidRPr="00D95AF2">
        <w:tab/>
      </w:r>
      <w:r w:rsidRPr="00D95AF2">
        <w:tab/>
      </w:r>
      <w:r w:rsidRPr="00D95AF2">
        <w:tab/>
        <w:t>network to mobile station</w:t>
      </w:r>
    </w:p>
    <w:p w14:paraId="535BC309" w14:textId="77777777" w:rsidR="008831A2" w:rsidRPr="00D95AF2" w:rsidRDefault="008831A2">
      <w:pPr>
        <w:pStyle w:val="TH"/>
      </w:pPr>
    </w:p>
    <w:tbl>
      <w:tblPr>
        <w:tblW w:w="99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
        <w:gridCol w:w="600"/>
        <w:gridCol w:w="80"/>
        <w:gridCol w:w="2755"/>
        <w:gridCol w:w="80"/>
        <w:gridCol w:w="2755"/>
        <w:gridCol w:w="80"/>
        <w:gridCol w:w="1111"/>
        <w:gridCol w:w="80"/>
        <w:gridCol w:w="827"/>
        <w:gridCol w:w="80"/>
        <w:gridCol w:w="1327"/>
        <w:gridCol w:w="80"/>
      </w:tblGrid>
      <w:tr w:rsidR="008831A2" w:rsidRPr="00D95AF2" w14:paraId="3A4D2027" w14:textId="77777777">
        <w:trPr>
          <w:gridBefore w:val="1"/>
          <w:wBefore w:w="80" w:type="dxa"/>
          <w:cantSplit/>
          <w:tblHeader/>
          <w:jc w:val="center"/>
        </w:trPr>
        <w:tc>
          <w:tcPr>
            <w:tcW w:w="9855" w:type="dxa"/>
            <w:gridSpan w:val="12"/>
            <w:tcBorders>
              <w:top w:val="nil"/>
              <w:left w:val="nil"/>
              <w:bottom w:val="single" w:sz="6" w:space="0" w:color="auto"/>
              <w:right w:val="nil"/>
            </w:tcBorders>
          </w:tcPr>
          <w:p w14:paraId="02560D69" w14:textId="77777777" w:rsidR="008831A2" w:rsidRPr="00D95AF2" w:rsidRDefault="008831A2">
            <w:pPr>
              <w:pStyle w:val="TH"/>
              <w:rPr>
                <w:b w:val="0"/>
                <w:lang w:eastAsia="zh-CN"/>
              </w:rPr>
            </w:pPr>
            <w:bookmarkStart w:id="1804" w:name="_CRTable9_703GPPTS24_008"/>
            <w:r w:rsidRPr="00D95AF2">
              <w:rPr>
                <w:lang w:eastAsia="zh-CN"/>
              </w:rPr>
              <w:t xml:space="preserve">Table </w:t>
            </w:r>
            <w:bookmarkEnd w:id="1804"/>
            <w:r w:rsidRPr="00D95AF2">
              <w:rPr>
                <w:lang w:eastAsia="zh-CN"/>
              </w:rPr>
              <w:t>9.70/3GPP TS 24.008: SETUP message content (network to mobile station direction)</w:t>
            </w:r>
          </w:p>
        </w:tc>
      </w:tr>
      <w:tr w:rsidR="008831A2" w:rsidRPr="00D95AF2" w14:paraId="69047B7D" w14:textId="77777777">
        <w:trPr>
          <w:gridBefore w:val="1"/>
          <w:wBefore w:w="80" w:type="dxa"/>
          <w:tblHeader/>
          <w:jc w:val="center"/>
        </w:trPr>
        <w:tc>
          <w:tcPr>
            <w:tcW w:w="680" w:type="dxa"/>
            <w:gridSpan w:val="2"/>
            <w:tcBorders>
              <w:top w:val="nil"/>
              <w:bottom w:val="nil"/>
            </w:tcBorders>
          </w:tcPr>
          <w:p w14:paraId="3BD75C0D" w14:textId="77777777" w:rsidR="008831A2" w:rsidRPr="00D95AF2" w:rsidRDefault="008831A2">
            <w:pPr>
              <w:pStyle w:val="TAH"/>
            </w:pPr>
            <w:r w:rsidRPr="00D95AF2">
              <w:t>IEI</w:t>
            </w:r>
          </w:p>
        </w:tc>
        <w:tc>
          <w:tcPr>
            <w:tcW w:w="2835" w:type="dxa"/>
            <w:gridSpan w:val="2"/>
            <w:tcBorders>
              <w:top w:val="nil"/>
              <w:bottom w:val="nil"/>
            </w:tcBorders>
          </w:tcPr>
          <w:p w14:paraId="4FF32E12" w14:textId="77777777" w:rsidR="008831A2" w:rsidRPr="00D95AF2" w:rsidRDefault="008831A2">
            <w:pPr>
              <w:pStyle w:val="TAH"/>
            </w:pPr>
            <w:r w:rsidRPr="00D95AF2">
              <w:t>Information element</w:t>
            </w:r>
          </w:p>
        </w:tc>
        <w:tc>
          <w:tcPr>
            <w:tcW w:w="2835" w:type="dxa"/>
            <w:gridSpan w:val="2"/>
            <w:tcBorders>
              <w:top w:val="nil"/>
              <w:bottom w:val="nil"/>
            </w:tcBorders>
          </w:tcPr>
          <w:p w14:paraId="3F3B5017" w14:textId="77777777" w:rsidR="008831A2" w:rsidRPr="00D95AF2" w:rsidRDefault="008831A2">
            <w:pPr>
              <w:pStyle w:val="TAH"/>
            </w:pPr>
            <w:r w:rsidRPr="00D95AF2">
              <w:t>Type</w:t>
            </w:r>
            <w:r w:rsidRPr="00D95AF2">
              <w:rPr>
                <w:szCs w:val="36"/>
              </w:rPr>
              <w:t>/</w:t>
            </w:r>
            <w:r w:rsidRPr="00D95AF2">
              <w:t>Reference</w:t>
            </w:r>
          </w:p>
        </w:tc>
        <w:tc>
          <w:tcPr>
            <w:tcW w:w="1191" w:type="dxa"/>
            <w:gridSpan w:val="2"/>
            <w:tcBorders>
              <w:top w:val="nil"/>
              <w:bottom w:val="nil"/>
            </w:tcBorders>
          </w:tcPr>
          <w:p w14:paraId="617C5D3E" w14:textId="77777777" w:rsidR="008831A2" w:rsidRPr="00D95AF2" w:rsidRDefault="008831A2">
            <w:pPr>
              <w:pStyle w:val="TAH"/>
            </w:pPr>
            <w:r w:rsidRPr="00D95AF2">
              <w:t>Presence</w:t>
            </w:r>
          </w:p>
        </w:tc>
        <w:tc>
          <w:tcPr>
            <w:tcW w:w="907" w:type="dxa"/>
            <w:gridSpan w:val="2"/>
            <w:tcBorders>
              <w:top w:val="nil"/>
              <w:bottom w:val="nil"/>
            </w:tcBorders>
          </w:tcPr>
          <w:p w14:paraId="7B11FA06" w14:textId="77777777" w:rsidR="008831A2" w:rsidRPr="00D95AF2" w:rsidRDefault="008831A2">
            <w:pPr>
              <w:pStyle w:val="TAH"/>
            </w:pPr>
            <w:r w:rsidRPr="00D95AF2">
              <w:t>Format</w:t>
            </w:r>
          </w:p>
        </w:tc>
        <w:tc>
          <w:tcPr>
            <w:tcW w:w="1407" w:type="dxa"/>
            <w:gridSpan w:val="2"/>
            <w:tcBorders>
              <w:top w:val="nil"/>
              <w:bottom w:val="nil"/>
            </w:tcBorders>
          </w:tcPr>
          <w:p w14:paraId="7BB1A499" w14:textId="77777777" w:rsidR="008831A2" w:rsidRPr="00D95AF2" w:rsidRDefault="008831A2">
            <w:pPr>
              <w:pStyle w:val="TAH"/>
            </w:pPr>
            <w:r w:rsidRPr="00D95AF2">
              <w:t>Length</w:t>
            </w:r>
          </w:p>
        </w:tc>
      </w:tr>
      <w:tr w:rsidR="008831A2" w:rsidRPr="00D95AF2" w14:paraId="58106B1E" w14:textId="77777777">
        <w:trPr>
          <w:gridBefore w:val="1"/>
          <w:wBefore w:w="80" w:type="dxa"/>
          <w:tblHeader/>
          <w:jc w:val="center"/>
        </w:trPr>
        <w:tc>
          <w:tcPr>
            <w:tcW w:w="680" w:type="dxa"/>
            <w:gridSpan w:val="2"/>
            <w:tcBorders>
              <w:bottom w:val="nil"/>
            </w:tcBorders>
          </w:tcPr>
          <w:p w14:paraId="6C0258A1" w14:textId="77777777" w:rsidR="008831A2" w:rsidRPr="00D95AF2" w:rsidRDefault="008831A2">
            <w:pPr>
              <w:pStyle w:val="TAL"/>
            </w:pPr>
          </w:p>
        </w:tc>
        <w:tc>
          <w:tcPr>
            <w:tcW w:w="2835" w:type="dxa"/>
            <w:gridSpan w:val="2"/>
            <w:tcBorders>
              <w:bottom w:val="nil"/>
            </w:tcBorders>
          </w:tcPr>
          <w:p w14:paraId="310EF9BF" w14:textId="77777777" w:rsidR="008831A2" w:rsidRPr="00D95AF2" w:rsidRDefault="008831A2">
            <w:pPr>
              <w:pStyle w:val="TAL"/>
            </w:pPr>
            <w:r w:rsidRPr="00D95AF2">
              <w:t>Call control</w:t>
            </w:r>
          </w:p>
        </w:tc>
        <w:tc>
          <w:tcPr>
            <w:tcW w:w="2835" w:type="dxa"/>
            <w:gridSpan w:val="2"/>
            <w:tcBorders>
              <w:bottom w:val="nil"/>
            </w:tcBorders>
          </w:tcPr>
          <w:p w14:paraId="268FE589" w14:textId="77777777" w:rsidR="008831A2" w:rsidRPr="00D95AF2" w:rsidRDefault="008831A2">
            <w:pPr>
              <w:pStyle w:val="TAL"/>
            </w:pPr>
            <w:r w:rsidRPr="00D95AF2">
              <w:t>Protocol discriminator</w:t>
            </w:r>
          </w:p>
        </w:tc>
        <w:tc>
          <w:tcPr>
            <w:tcW w:w="1191" w:type="dxa"/>
            <w:gridSpan w:val="2"/>
            <w:tcBorders>
              <w:bottom w:val="nil"/>
            </w:tcBorders>
          </w:tcPr>
          <w:p w14:paraId="796587BE" w14:textId="77777777" w:rsidR="008831A2" w:rsidRPr="00D95AF2" w:rsidRDefault="008831A2">
            <w:pPr>
              <w:pStyle w:val="TAC"/>
            </w:pPr>
            <w:r w:rsidRPr="00D95AF2">
              <w:t xml:space="preserve"> M</w:t>
            </w:r>
          </w:p>
        </w:tc>
        <w:tc>
          <w:tcPr>
            <w:tcW w:w="907" w:type="dxa"/>
            <w:gridSpan w:val="2"/>
            <w:tcBorders>
              <w:bottom w:val="nil"/>
            </w:tcBorders>
          </w:tcPr>
          <w:p w14:paraId="47156F19" w14:textId="77777777" w:rsidR="008831A2" w:rsidRPr="00D95AF2" w:rsidRDefault="008831A2">
            <w:pPr>
              <w:pStyle w:val="TAC"/>
            </w:pPr>
            <w:r w:rsidRPr="00D95AF2">
              <w:t xml:space="preserve"> V</w:t>
            </w:r>
          </w:p>
        </w:tc>
        <w:tc>
          <w:tcPr>
            <w:tcW w:w="1407" w:type="dxa"/>
            <w:gridSpan w:val="2"/>
            <w:tcBorders>
              <w:bottom w:val="nil"/>
            </w:tcBorders>
          </w:tcPr>
          <w:p w14:paraId="1C53DB4A" w14:textId="77777777" w:rsidR="008831A2" w:rsidRPr="00D95AF2" w:rsidRDefault="008831A2">
            <w:pPr>
              <w:pStyle w:val="TAC"/>
            </w:pPr>
            <w:r w:rsidRPr="00D95AF2">
              <w:t xml:space="preserve"> 1/2</w:t>
            </w:r>
          </w:p>
        </w:tc>
      </w:tr>
      <w:tr w:rsidR="008831A2" w:rsidRPr="00D95AF2" w14:paraId="065DFCBB" w14:textId="77777777">
        <w:trPr>
          <w:gridBefore w:val="1"/>
          <w:wBefore w:w="80" w:type="dxa"/>
          <w:tblHeader/>
          <w:jc w:val="center"/>
        </w:trPr>
        <w:tc>
          <w:tcPr>
            <w:tcW w:w="680" w:type="dxa"/>
            <w:gridSpan w:val="2"/>
            <w:tcBorders>
              <w:top w:val="nil"/>
              <w:bottom w:val="nil"/>
            </w:tcBorders>
          </w:tcPr>
          <w:p w14:paraId="08EA3172" w14:textId="77777777" w:rsidR="008831A2" w:rsidRPr="00D95AF2" w:rsidRDefault="008831A2">
            <w:pPr>
              <w:pStyle w:val="TAL"/>
            </w:pPr>
          </w:p>
        </w:tc>
        <w:tc>
          <w:tcPr>
            <w:tcW w:w="2835" w:type="dxa"/>
            <w:gridSpan w:val="2"/>
            <w:tcBorders>
              <w:top w:val="nil"/>
              <w:bottom w:val="nil"/>
            </w:tcBorders>
          </w:tcPr>
          <w:p w14:paraId="1B77AA33" w14:textId="77777777" w:rsidR="008831A2" w:rsidRPr="00D95AF2" w:rsidRDefault="008831A2">
            <w:pPr>
              <w:pStyle w:val="TAL"/>
            </w:pPr>
            <w:r w:rsidRPr="00D95AF2">
              <w:t>Protocol discriminator</w:t>
            </w:r>
          </w:p>
        </w:tc>
        <w:tc>
          <w:tcPr>
            <w:tcW w:w="2835" w:type="dxa"/>
            <w:gridSpan w:val="2"/>
            <w:tcBorders>
              <w:top w:val="nil"/>
              <w:bottom w:val="nil"/>
            </w:tcBorders>
          </w:tcPr>
          <w:p w14:paraId="58C91A74" w14:textId="77777777" w:rsidR="008831A2" w:rsidRPr="00D95AF2" w:rsidRDefault="008831A2">
            <w:pPr>
              <w:pStyle w:val="TAL"/>
            </w:pPr>
            <w:r w:rsidRPr="00D95AF2">
              <w:t>10.2</w:t>
            </w:r>
          </w:p>
        </w:tc>
        <w:tc>
          <w:tcPr>
            <w:tcW w:w="1191" w:type="dxa"/>
            <w:gridSpan w:val="2"/>
            <w:tcBorders>
              <w:top w:val="nil"/>
              <w:bottom w:val="nil"/>
            </w:tcBorders>
          </w:tcPr>
          <w:p w14:paraId="3608A943" w14:textId="77777777" w:rsidR="008831A2" w:rsidRPr="00D95AF2" w:rsidRDefault="008831A2">
            <w:pPr>
              <w:pStyle w:val="TAC"/>
            </w:pPr>
          </w:p>
        </w:tc>
        <w:tc>
          <w:tcPr>
            <w:tcW w:w="907" w:type="dxa"/>
            <w:gridSpan w:val="2"/>
            <w:tcBorders>
              <w:top w:val="nil"/>
              <w:bottom w:val="nil"/>
            </w:tcBorders>
          </w:tcPr>
          <w:p w14:paraId="05523002" w14:textId="77777777" w:rsidR="008831A2" w:rsidRPr="00D95AF2" w:rsidRDefault="008831A2">
            <w:pPr>
              <w:pStyle w:val="TAC"/>
            </w:pPr>
          </w:p>
        </w:tc>
        <w:tc>
          <w:tcPr>
            <w:tcW w:w="1407" w:type="dxa"/>
            <w:gridSpan w:val="2"/>
            <w:tcBorders>
              <w:top w:val="nil"/>
              <w:bottom w:val="nil"/>
            </w:tcBorders>
          </w:tcPr>
          <w:p w14:paraId="3D0866D6" w14:textId="77777777" w:rsidR="008831A2" w:rsidRPr="00D95AF2" w:rsidRDefault="008831A2">
            <w:pPr>
              <w:pStyle w:val="TAC"/>
            </w:pPr>
          </w:p>
        </w:tc>
      </w:tr>
      <w:tr w:rsidR="008831A2" w:rsidRPr="00D95AF2" w14:paraId="5E55A0CE" w14:textId="77777777">
        <w:trPr>
          <w:gridBefore w:val="1"/>
          <w:wBefore w:w="80" w:type="dxa"/>
          <w:tblHeader/>
          <w:jc w:val="center"/>
        </w:trPr>
        <w:tc>
          <w:tcPr>
            <w:tcW w:w="680" w:type="dxa"/>
            <w:gridSpan w:val="2"/>
            <w:tcBorders>
              <w:bottom w:val="nil"/>
            </w:tcBorders>
          </w:tcPr>
          <w:p w14:paraId="5EB5555E" w14:textId="77777777" w:rsidR="008831A2" w:rsidRPr="00D95AF2" w:rsidRDefault="008831A2">
            <w:pPr>
              <w:pStyle w:val="TAL"/>
            </w:pPr>
          </w:p>
        </w:tc>
        <w:tc>
          <w:tcPr>
            <w:tcW w:w="2835" w:type="dxa"/>
            <w:gridSpan w:val="2"/>
            <w:tcBorders>
              <w:bottom w:val="nil"/>
            </w:tcBorders>
          </w:tcPr>
          <w:p w14:paraId="6D98E344" w14:textId="77777777" w:rsidR="008831A2" w:rsidRPr="00D95AF2" w:rsidRDefault="008831A2">
            <w:pPr>
              <w:pStyle w:val="TAL"/>
            </w:pPr>
            <w:r w:rsidRPr="00D95AF2">
              <w:t>Transaction identifier</w:t>
            </w:r>
          </w:p>
        </w:tc>
        <w:tc>
          <w:tcPr>
            <w:tcW w:w="2835" w:type="dxa"/>
            <w:gridSpan w:val="2"/>
            <w:tcBorders>
              <w:bottom w:val="nil"/>
            </w:tcBorders>
          </w:tcPr>
          <w:p w14:paraId="1D53AC07" w14:textId="77777777" w:rsidR="008831A2" w:rsidRPr="00D95AF2" w:rsidRDefault="008831A2">
            <w:pPr>
              <w:pStyle w:val="TAL"/>
            </w:pPr>
            <w:r w:rsidRPr="00D95AF2">
              <w:t>Transaction identifier</w:t>
            </w:r>
          </w:p>
        </w:tc>
        <w:tc>
          <w:tcPr>
            <w:tcW w:w="1191" w:type="dxa"/>
            <w:gridSpan w:val="2"/>
            <w:tcBorders>
              <w:bottom w:val="nil"/>
            </w:tcBorders>
          </w:tcPr>
          <w:p w14:paraId="2DFB59FE" w14:textId="77777777" w:rsidR="008831A2" w:rsidRPr="00D95AF2" w:rsidRDefault="008831A2">
            <w:pPr>
              <w:pStyle w:val="TAC"/>
            </w:pPr>
            <w:r w:rsidRPr="00D95AF2">
              <w:t xml:space="preserve"> M</w:t>
            </w:r>
          </w:p>
        </w:tc>
        <w:tc>
          <w:tcPr>
            <w:tcW w:w="907" w:type="dxa"/>
            <w:gridSpan w:val="2"/>
            <w:tcBorders>
              <w:bottom w:val="nil"/>
            </w:tcBorders>
          </w:tcPr>
          <w:p w14:paraId="1EB829C3" w14:textId="77777777" w:rsidR="008831A2" w:rsidRPr="00D95AF2" w:rsidRDefault="008831A2">
            <w:pPr>
              <w:pStyle w:val="TAC"/>
            </w:pPr>
            <w:r w:rsidRPr="00D95AF2">
              <w:t xml:space="preserve"> V</w:t>
            </w:r>
          </w:p>
        </w:tc>
        <w:tc>
          <w:tcPr>
            <w:tcW w:w="1407" w:type="dxa"/>
            <w:gridSpan w:val="2"/>
            <w:tcBorders>
              <w:bottom w:val="nil"/>
            </w:tcBorders>
          </w:tcPr>
          <w:p w14:paraId="1A26D211" w14:textId="77777777" w:rsidR="008831A2" w:rsidRPr="00D95AF2" w:rsidRDefault="008831A2">
            <w:pPr>
              <w:pStyle w:val="TAC"/>
            </w:pPr>
            <w:r w:rsidRPr="00D95AF2">
              <w:t xml:space="preserve"> 1/2</w:t>
            </w:r>
          </w:p>
        </w:tc>
      </w:tr>
      <w:tr w:rsidR="008831A2" w:rsidRPr="00D95AF2" w14:paraId="28DABA59" w14:textId="77777777">
        <w:trPr>
          <w:gridBefore w:val="1"/>
          <w:wBefore w:w="80" w:type="dxa"/>
          <w:tblHeader/>
          <w:jc w:val="center"/>
        </w:trPr>
        <w:tc>
          <w:tcPr>
            <w:tcW w:w="680" w:type="dxa"/>
            <w:gridSpan w:val="2"/>
            <w:tcBorders>
              <w:top w:val="nil"/>
              <w:bottom w:val="nil"/>
            </w:tcBorders>
          </w:tcPr>
          <w:p w14:paraId="1606D562" w14:textId="77777777" w:rsidR="008831A2" w:rsidRPr="00D95AF2" w:rsidRDefault="008831A2">
            <w:pPr>
              <w:pStyle w:val="TAL"/>
            </w:pPr>
          </w:p>
        </w:tc>
        <w:tc>
          <w:tcPr>
            <w:tcW w:w="2835" w:type="dxa"/>
            <w:gridSpan w:val="2"/>
            <w:tcBorders>
              <w:top w:val="nil"/>
              <w:bottom w:val="nil"/>
            </w:tcBorders>
          </w:tcPr>
          <w:p w14:paraId="1F34BC36" w14:textId="77777777" w:rsidR="008831A2" w:rsidRPr="00D95AF2" w:rsidRDefault="008831A2">
            <w:pPr>
              <w:pStyle w:val="TAL"/>
            </w:pPr>
          </w:p>
        </w:tc>
        <w:tc>
          <w:tcPr>
            <w:tcW w:w="2835" w:type="dxa"/>
            <w:gridSpan w:val="2"/>
            <w:tcBorders>
              <w:top w:val="nil"/>
              <w:bottom w:val="nil"/>
            </w:tcBorders>
          </w:tcPr>
          <w:p w14:paraId="45253284" w14:textId="77777777" w:rsidR="008831A2" w:rsidRPr="00D95AF2" w:rsidRDefault="008831A2">
            <w:pPr>
              <w:pStyle w:val="TAL"/>
            </w:pPr>
            <w:r w:rsidRPr="00D95AF2">
              <w:t>10.3.2</w:t>
            </w:r>
          </w:p>
        </w:tc>
        <w:tc>
          <w:tcPr>
            <w:tcW w:w="1191" w:type="dxa"/>
            <w:gridSpan w:val="2"/>
            <w:tcBorders>
              <w:top w:val="nil"/>
              <w:bottom w:val="nil"/>
            </w:tcBorders>
          </w:tcPr>
          <w:p w14:paraId="3F0FD60F" w14:textId="77777777" w:rsidR="008831A2" w:rsidRPr="00D95AF2" w:rsidRDefault="008831A2">
            <w:pPr>
              <w:pStyle w:val="TAC"/>
            </w:pPr>
          </w:p>
        </w:tc>
        <w:tc>
          <w:tcPr>
            <w:tcW w:w="907" w:type="dxa"/>
            <w:gridSpan w:val="2"/>
            <w:tcBorders>
              <w:top w:val="nil"/>
              <w:bottom w:val="nil"/>
            </w:tcBorders>
          </w:tcPr>
          <w:p w14:paraId="5D93CAB3" w14:textId="77777777" w:rsidR="008831A2" w:rsidRPr="00D95AF2" w:rsidRDefault="008831A2">
            <w:pPr>
              <w:pStyle w:val="TAC"/>
            </w:pPr>
          </w:p>
        </w:tc>
        <w:tc>
          <w:tcPr>
            <w:tcW w:w="1407" w:type="dxa"/>
            <w:gridSpan w:val="2"/>
            <w:tcBorders>
              <w:top w:val="nil"/>
              <w:bottom w:val="nil"/>
            </w:tcBorders>
          </w:tcPr>
          <w:p w14:paraId="09D41949" w14:textId="77777777" w:rsidR="008831A2" w:rsidRPr="00D95AF2" w:rsidRDefault="008831A2">
            <w:pPr>
              <w:pStyle w:val="TAC"/>
            </w:pPr>
          </w:p>
        </w:tc>
      </w:tr>
      <w:tr w:rsidR="008831A2" w:rsidRPr="00D95AF2" w14:paraId="509233F0" w14:textId="77777777">
        <w:trPr>
          <w:gridBefore w:val="1"/>
          <w:wBefore w:w="80" w:type="dxa"/>
          <w:tblHeader/>
          <w:jc w:val="center"/>
        </w:trPr>
        <w:tc>
          <w:tcPr>
            <w:tcW w:w="680" w:type="dxa"/>
            <w:gridSpan w:val="2"/>
            <w:tcBorders>
              <w:bottom w:val="nil"/>
            </w:tcBorders>
          </w:tcPr>
          <w:p w14:paraId="6A2B9DFA" w14:textId="77777777" w:rsidR="008831A2" w:rsidRPr="00D95AF2" w:rsidRDefault="008831A2">
            <w:pPr>
              <w:pStyle w:val="TAL"/>
            </w:pPr>
          </w:p>
        </w:tc>
        <w:tc>
          <w:tcPr>
            <w:tcW w:w="2835" w:type="dxa"/>
            <w:gridSpan w:val="2"/>
            <w:tcBorders>
              <w:bottom w:val="nil"/>
            </w:tcBorders>
          </w:tcPr>
          <w:p w14:paraId="2658821F" w14:textId="77777777" w:rsidR="008831A2" w:rsidRPr="00D95AF2" w:rsidRDefault="008831A2">
            <w:pPr>
              <w:pStyle w:val="TAL"/>
            </w:pPr>
            <w:r w:rsidRPr="00D95AF2">
              <w:t>Setup</w:t>
            </w:r>
          </w:p>
        </w:tc>
        <w:tc>
          <w:tcPr>
            <w:tcW w:w="2835" w:type="dxa"/>
            <w:gridSpan w:val="2"/>
            <w:tcBorders>
              <w:bottom w:val="nil"/>
            </w:tcBorders>
          </w:tcPr>
          <w:p w14:paraId="2C84B43B" w14:textId="77777777" w:rsidR="008831A2" w:rsidRPr="00D95AF2" w:rsidRDefault="008831A2">
            <w:pPr>
              <w:pStyle w:val="TAL"/>
            </w:pPr>
            <w:r w:rsidRPr="00D95AF2">
              <w:t>Message type</w:t>
            </w:r>
          </w:p>
        </w:tc>
        <w:tc>
          <w:tcPr>
            <w:tcW w:w="1191" w:type="dxa"/>
            <w:gridSpan w:val="2"/>
            <w:tcBorders>
              <w:bottom w:val="nil"/>
            </w:tcBorders>
          </w:tcPr>
          <w:p w14:paraId="7A031485" w14:textId="77777777" w:rsidR="008831A2" w:rsidRPr="00D95AF2" w:rsidRDefault="008831A2">
            <w:pPr>
              <w:pStyle w:val="TAC"/>
            </w:pPr>
            <w:r w:rsidRPr="00D95AF2">
              <w:t xml:space="preserve"> M</w:t>
            </w:r>
          </w:p>
        </w:tc>
        <w:tc>
          <w:tcPr>
            <w:tcW w:w="907" w:type="dxa"/>
            <w:gridSpan w:val="2"/>
            <w:tcBorders>
              <w:bottom w:val="nil"/>
            </w:tcBorders>
          </w:tcPr>
          <w:p w14:paraId="63373165" w14:textId="77777777" w:rsidR="008831A2" w:rsidRPr="00D95AF2" w:rsidRDefault="008831A2">
            <w:pPr>
              <w:pStyle w:val="TAC"/>
            </w:pPr>
            <w:r w:rsidRPr="00D95AF2">
              <w:t xml:space="preserve"> V</w:t>
            </w:r>
          </w:p>
        </w:tc>
        <w:tc>
          <w:tcPr>
            <w:tcW w:w="1407" w:type="dxa"/>
            <w:gridSpan w:val="2"/>
            <w:tcBorders>
              <w:bottom w:val="nil"/>
            </w:tcBorders>
          </w:tcPr>
          <w:p w14:paraId="576ECBED" w14:textId="77777777" w:rsidR="008831A2" w:rsidRPr="00D95AF2" w:rsidRDefault="008831A2">
            <w:pPr>
              <w:pStyle w:val="TAC"/>
            </w:pPr>
            <w:r w:rsidRPr="00D95AF2">
              <w:t>1</w:t>
            </w:r>
          </w:p>
        </w:tc>
      </w:tr>
      <w:tr w:rsidR="008831A2" w:rsidRPr="00D95AF2" w14:paraId="7BF34CAF" w14:textId="77777777">
        <w:trPr>
          <w:gridBefore w:val="1"/>
          <w:wBefore w:w="80" w:type="dxa"/>
          <w:tblHeader/>
          <w:jc w:val="center"/>
        </w:trPr>
        <w:tc>
          <w:tcPr>
            <w:tcW w:w="680" w:type="dxa"/>
            <w:gridSpan w:val="2"/>
            <w:tcBorders>
              <w:top w:val="nil"/>
              <w:bottom w:val="nil"/>
            </w:tcBorders>
          </w:tcPr>
          <w:p w14:paraId="13DF6D29" w14:textId="77777777" w:rsidR="008831A2" w:rsidRPr="00D95AF2" w:rsidRDefault="008831A2">
            <w:pPr>
              <w:pStyle w:val="TAL"/>
            </w:pPr>
          </w:p>
        </w:tc>
        <w:tc>
          <w:tcPr>
            <w:tcW w:w="2835" w:type="dxa"/>
            <w:gridSpan w:val="2"/>
            <w:tcBorders>
              <w:top w:val="nil"/>
              <w:bottom w:val="nil"/>
            </w:tcBorders>
          </w:tcPr>
          <w:p w14:paraId="7D6B71BE" w14:textId="77777777" w:rsidR="008831A2" w:rsidRPr="00D95AF2" w:rsidRDefault="008831A2">
            <w:pPr>
              <w:pStyle w:val="TAL"/>
            </w:pPr>
            <w:r w:rsidRPr="00D95AF2">
              <w:t>Message type</w:t>
            </w:r>
          </w:p>
        </w:tc>
        <w:tc>
          <w:tcPr>
            <w:tcW w:w="2835" w:type="dxa"/>
            <w:gridSpan w:val="2"/>
            <w:tcBorders>
              <w:top w:val="nil"/>
              <w:bottom w:val="nil"/>
            </w:tcBorders>
          </w:tcPr>
          <w:p w14:paraId="1DF77A8A" w14:textId="77777777" w:rsidR="008831A2" w:rsidRPr="00D95AF2" w:rsidRDefault="008831A2">
            <w:pPr>
              <w:pStyle w:val="TAL"/>
            </w:pPr>
            <w:r w:rsidRPr="00D95AF2">
              <w:t>10.4</w:t>
            </w:r>
          </w:p>
        </w:tc>
        <w:tc>
          <w:tcPr>
            <w:tcW w:w="1191" w:type="dxa"/>
            <w:gridSpan w:val="2"/>
            <w:tcBorders>
              <w:top w:val="nil"/>
              <w:bottom w:val="nil"/>
            </w:tcBorders>
          </w:tcPr>
          <w:p w14:paraId="3A24C4FE" w14:textId="77777777" w:rsidR="008831A2" w:rsidRPr="00D95AF2" w:rsidRDefault="008831A2">
            <w:pPr>
              <w:pStyle w:val="TAC"/>
            </w:pPr>
          </w:p>
        </w:tc>
        <w:tc>
          <w:tcPr>
            <w:tcW w:w="907" w:type="dxa"/>
            <w:gridSpan w:val="2"/>
            <w:tcBorders>
              <w:top w:val="nil"/>
              <w:bottom w:val="nil"/>
            </w:tcBorders>
          </w:tcPr>
          <w:p w14:paraId="2FA61B57" w14:textId="77777777" w:rsidR="008831A2" w:rsidRPr="00D95AF2" w:rsidRDefault="008831A2">
            <w:pPr>
              <w:pStyle w:val="TAC"/>
            </w:pPr>
          </w:p>
        </w:tc>
        <w:tc>
          <w:tcPr>
            <w:tcW w:w="1407" w:type="dxa"/>
            <w:gridSpan w:val="2"/>
            <w:tcBorders>
              <w:top w:val="nil"/>
              <w:bottom w:val="nil"/>
            </w:tcBorders>
          </w:tcPr>
          <w:p w14:paraId="1273B4FF" w14:textId="77777777" w:rsidR="008831A2" w:rsidRPr="00D95AF2" w:rsidRDefault="008831A2">
            <w:pPr>
              <w:pStyle w:val="TAC"/>
            </w:pPr>
          </w:p>
        </w:tc>
      </w:tr>
      <w:tr w:rsidR="008831A2" w:rsidRPr="00D95AF2" w14:paraId="0A559690" w14:textId="77777777">
        <w:trPr>
          <w:gridBefore w:val="1"/>
          <w:wBefore w:w="80" w:type="dxa"/>
          <w:tblHeader/>
          <w:jc w:val="center"/>
        </w:trPr>
        <w:tc>
          <w:tcPr>
            <w:tcW w:w="680" w:type="dxa"/>
            <w:gridSpan w:val="2"/>
            <w:tcBorders>
              <w:bottom w:val="nil"/>
            </w:tcBorders>
          </w:tcPr>
          <w:p w14:paraId="3FD1E2AA" w14:textId="77777777" w:rsidR="008831A2" w:rsidRPr="00D95AF2" w:rsidRDefault="008831A2">
            <w:pPr>
              <w:pStyle w:val="TAL"/>
            </w:pPr>
            <w:r w:rsidRPr="00D95AF2">
              <w:t>D-</w:t>
            </w:r>
          </w:p>
        </w:tc>
        <w:tc>
          <w:tcPr>
            <w:tcW w:w="2835" w:type="dxa"/>
            <w:gridSpan w:val="2"/>
            <w:tcBorders>
              <w:bottom w:val="nil"/>
            </w:tcBorders>
          </w:tcPr>
          <w:p w14:paraId="71F16ECB" w14:textId="77777777" w:rsidR="008831A2" w:rsidRPr="00D95AF2" w:rsidRDefault="008831A2">
            <w:pPr>
              <w:pStyle w:val="TAL"/>
            </w:pPr>
            <w:r w:rsidRPr="00D95AF2">
              <w:t>BC repeat indicator</w:t>
            </w:r>
          </w:p>
        </w:tc>
        <w:tc>
          <w:tcPr>
            <w:tcW w:w="2835" w:type="dxa"/>
            <w:gridSpan w:val="2"/>
            <w:tcBorders>
              <w:bottom w:val="nil"/>
            </w:tcBorders>
          </w:tcPr>
          <w:p w14:paraId="5634562F" w14:textId="77777777" w:rsidR="008831A2" w:rsidRPr="00D95AF2" w:rsidRDefault="008831A2">
            <w:pPr>
              <w:pStyle w:val="TAL"/>
            </w:pPr>
            <w:r w:rsidRPr="00D95AF2">
              <w:t>Repeat indicator</w:t>
            </w:r>
          </w:p>
        </w:tc>
        <w:tc>
          <w:tcPr>
            <w:tcW w:w="1191" w:type="dxa"/>
            <w:gridSpan w:val="2"/>
            <w:tcBorders>
              <w:bottom w:val="nil"/>
            </w:tcBorders>
          </w:tcPr>
          <w:p w14:paraId="30DB2D68" w14:textId="77777777" w:rsidR="008831A2" w:rsidRPr="00D95AF2" w:rsidRDefault="008831A2">
            <w:pPr>
              <w:pStyle w:val="TAC"/>
            </w:pPr>
            <w:r w:rsidRPr="00D95AF2">
              <w:t xml:space="preserve"> C</w:t>
            </w:r>
          </w:p>
        </w:tc>
        <w:tc>
          <w:tcPr>
            <w:tcW w:w="907" w:type="dxa"/>
            <w:gridSpan w:val="2"/>
            <w:tcBorders>
              <w:bottom w:val="nil"/>
            </w:tcBorders>
          </w:tcPr>
          <w:p w14:paraId="6369AA92" w14:textId="77777777" w:rsidR="008831A2" w:rsidRPr="00D95AF2" w:rsidRDefault="008831A2">
            <w:pPr>
              <w:pStyle w:val="TAC"/>
            </w:pPr>
            <w:r w:rsidRPr="00D95AF2">
              <w:t>TV</w:t>
            </w:r>
          </w:p>
        </w:tc>
        <w:tc>
          <w:tcPr>
            <w:tcW w:w="1407" w:type="dxa"/>
            <w:gridSpan w:val="2"/>
            <w:tcBorders>
              <w:bottom w:val="nil"/>
            </w:tcBorders>
          </w:tcPr>
          <w:p w14:paraId="67C1A14B" w14:textId="77777777" w:rsidR="008831A2" w:rsidRPr="00D95AF2" w:rsidRDefault="008831A2">
            <w:pPr>
              <w:pStyle w:val="TAC"/>
            </w:pPr>
            <w:r w:rsidRPr="00D95AF2">
              <w:t>1</w:t>
            </w:r>
          </w:p>
        </w:tc>
      </w:tr>
      <w:tr w:rsidR="008831A2" w:rsidRPr="00D95AF2" w14:paraId="59B0478B" w14:textId="77777777">
        <w:trPr>
          <w:gridBefore w:val="1"/>
          <w:wBefore w:w="80" w:type="dxa"/>
          <w:tblHeader/>
          <w:jc w:val="center"/>
        </w:trPr>
        <w:tc>
          <w:tcPr>
            <w:tcW w:w="680" w:type="dxa"/>
            <w:gridSpan w:val="2"/>
            <w:tcBorders>
              <w:top w:val="nil"/>
              <w:bottom w:val="nil"/>
            </w:tcBorders>
          </w:tcPr>
          <w:p w14:paraId="107DBD66" w14:textId="77777777" w:rsidR="008831A2" w:rsidRPr="00D95AF2" w:rsidRDefault="008831A2">
            <w:pPr>
              <w:pStyle w:val="TAL"/>
            </w:pPr>
          </w:p>
        </w:tc>
        <w:tc>
          <w:tcPr>
            <w:tcW w:w="2835" w:type="dxa"/>
            <w:gridSpan w:val="2"/>
            <w:tcBorders>
              <w:top w:val="nil"/>
              <w:bottom w:val="nil"/>
            </w:tcBorders>
          </w:tcPr>
          <w:p w14:paraId="42D7B68A" w14:textId="77777777" w:rsidR="008831A2" w:rsidRPr="00D95AF2" w:rsidRDefault="008831A2">
            <w:pPr>
              <w:pStyle w:val="TAL"/>
            </w:pPr>
          </w:p>
        </w:tc>
        <w:tc>
          <w:tcPr>
            <w:tcW w:w="2835" w:type="dxa"/>
            <w:gridSpan w:val="2"/>
            <w:tcBorders>
              <w:top w:val="nil"/>
              <w:bottom w:val="nil"/>
            </w:tcBorders>
          </w:tcPr>
          <w:p w14:paraId="6882A6B8" w14:textId="77777777" w:rsidR="008831A2" w:rsidRPr="00D95AF2" w:rsidRDefault="008831A2">
            <w:pPr>
              <w:pStyle w:val="TAL"/>
            </w:pPr>
            <w:r w:rsidRPr="00D95AF2">
              <w:t>10.5.4.22</w:t>
            </w:r>
          </w:p>
        </w:tc>
        <w:tc>
          <w:tcPr>
            <w:tcW w:w="1191" w:type="dxa"/>
            <w:gridSpan w:val="2"/>
            <w:tcBorders>
              <w:top w:val="nil"/>
              <w:bottom w:val="nil"/>
            </w:tcBorders>
          </w:tcPr>
          <w:p w14:paraId="7742D1D5" w14:textId="77777777" w:rsidR="008831A2" w:rsidRPr="00D95AF2" w:rsidRDefault="008831A2">
            <w:pPr>
              <w:pStyle w:val="TAC"/>
            </w:pPr>
          </w:p>
        </w:tc>
        <w:tc>
          <w:tcPr>
            <w:tcW w:w="907" w:type="dxa"/>
            <w:gridSpan w:val="2"/>
            <w:tcBorders>
              <w:top w:val="nil"/>
              <w:bottom w:val="nil"/>
            </w:tcBorders>
          </w:tcPr>
          <w:p w14:paraId="5978D548" w14:textId="77777777" w:rsidR="008831A2" w:rsidRPr="00D95AF2" w:rsidRDefault="008831A2">
            <w:pPr>
              <w:pStyle w:val="TAC"/>
            </w:pPr>
          </w:p>
        </w:tc>
        <w:tc>
          <w:tcPr>
            <w:tcW w:w="1407" w:type="dxa"/>
            <w:gridSpan w:val="2"/>
            <w:tcBorders>
              <w:top w:val="nil"/>
              <w:bottom w:val="nil"/>
            </w:tcBorders>
          </w:tcPr>
          <w:p w14:paraId="0B9B2392" w14:textId="77777777" w:rsidR="008831A2" w:rsidRPr="00D95AF2" w:rsidRDefault="008831A2">
            <w:pPr>
              <w:pStyle w:val="TAC"/>
            </w:pPr>
          </w:p>
        </w:tc>
      </w:tr>
      <w:tr w:rsidR="008831A2" w:rsidRPr="00D95AF2" w14:paraId="7BC75E40" w14:textId="77777777">
        <w:trPr>
          <w:gridBefore w:val="1"/>
          <w:wBefore w:w="80" w:type="dxa"/>
          <w:tblHeader/>
          <w:jc w:val="center"/>
        </w:trPr>
        <w:tc>
          <w:tcPr>
            <w:tcW w:w="680" w:type="dxa"/>
            <w:gridSpan w:val="2"/>
            <w:tcBorders>
              <w:bottom w:val="nil"/>
            </w:tcBorders>
          </w:tcPr>
          <w:p w14:paraId="5AB57F7A" w14:textId="77777777" w:rsidR="008831A2" w:rsidRPr="00D95AF2" w:rsidRDefault="008831A2">
            <w:pPr>
              <w:pStyle w:val="TAL"/>
            </w:pPr>
            <w:r w:rsidRPr="00D95AF2">
              <w:t>04</w:t>
            </w:r>
          </w:p>
        </w:tc>
        <w:tc>
          <w:tcPr>
            <w:tcW w:w="2835" w:type="dxa"/>
            <w:gridSpan w:val="2"/>
            <w:tcBorders>
              <w:bottom w:val="nil"/>
            </w:tcBorders>
          </w:tcPr>
          <w:p w14:paraId="7FE85F4E" w14:textId="77777777" w:rsidR="008831A2" w:rsidRPr="00D95AF2" w:rsidRDefault="008831A2">
            <w:pPr>
              <w:pStyle w:val="TAL"/>
            </w:pPr>
            <w:r w:rsidRPr="00D95AF2">
              <w:t>Bearer capability 1</w:t>
            </w:r>
          </w:p>
        </w:tc>
        <w:tc>
          <w:tcPr>
            <w:tcW w:w="2835" w:type="dxa"/>
            <w:gridSpan w:val="2"/>
            <w:tcBorders>
              <w:bottom w:val="nil"/>
            </w:tcBorders>
          </w:tcPr>
          <w:p w14:paraId="109D3A6F" w14:textId="77777777" w:rsidR="008831A2" w:rsidRPr="00D95AF2" w:rsidRDefault="008831A2">
            <w:pPr>
              <w:pStyle w:val="TAL"/>
            </w:pPr>
            <w:r w:rsidRPr="00D95AF2">
              <w:t>Bearer capability</w:t>
            </w:r>
          </w:p>
        </w:tc>
        <w:tc>
          <w:tcPr>
            <w:tcW w:w="1191" w:type="dxa"/>
            <w:gridSpan w:val="2"/>
            <w:tcBorders>
              <w:bottom w:val="nil"/>
            </w:tcBorders>
          </w:tcPr>
          <w:p w14:paraId="7AD77AFA" w14:textId="77777777" w:rsidR="008831A2" w:rsidRPr="00D95AF2" w:rsidRDefault="008831A2">
            <w:pPr>
              <w:pStyle w:val="TAC"/>
            </w:pPr>
            <w:r w:rsidRPr="00D95AF2">
              <w:t xml:space="preserve"> O</w:t>
            </w:r>
          </w:p>
        </w:tc>
        <w:tc>
          <w:tcPr>
            <w:tcW w:w="907" w:type="dxa"/>
            <w:gridSpan w:val="2"/>
            <w:tcBorders>
              <w:bottom w:val="nil"/>
            </w:tcBorders>
          </w:tcPr>
          <w:p w14:paraId="3795D40A" w14:textId="77777777" w:rsidR="008831A2" w:rsidRPr="00D95AF2" w:rsidRDefault="008831A2">
            <w:pPr>
              <w:pStyle w:val="TAC"/>
            </w:pPr>
            <w:r w:rsidRPr="00D95AF2">
              <w:t xml:space="preserve"> TLV</w:t>
            </w:r>
          </w:p>
        </w:tc>
        <w:tc>
          <w:tcPr>
            <w:tcW w:w="1407" w:type="dxa"/>
            <w:gridSpan w:val="2"/>
            <w:tcBorders>
              <w:bottom w:val="nil"/>
            </w:tcBorders>
          </w:tcPr>
          <w:p w14:paraId="09F449FE" w14:textId="77777777" w:rsidR="008831A2" w:rsidRPr="00D95AF2" w:rsidRDefault="008831A2">
            <w:pPr>
              <w:pStyle w:val="TAC"/>
            </w:pPr>
            <w:r w:rsidRPr="00D95AF2">
              <w:t xml:space="preserve"> 3-16</w:t>
            </w:r>
          </w:p>
        </w:tc>
      </w:tr>
      <w:tr w:rsidR="008831A2" w:rsidRPr="00D95AF2" w14:paraId="0FB584FF" w14:textId="77777777">
        <w:trPr>
          <w:gridBefore w:val="1"/>
          <w:wBefore w:w="80" w:type="dxa"/>
          <w:tblHeader/>
          <w:jc w:val="center"/>
        </w:trPr>
        <w:tc>
          <w:tcPr>
            <w:tcW w:w="680" w:type="dxa"/>
            <w:gridSpan w:val="2"/>
            <w:tcBorders>
              <w:top w:val="nil"/>
              <w:bottom w:val="nil"/>
            </w:tcBorders>
          </w:tcPr>
          <w:p w14:paraId="2A77BA4F" w14:textId="77777777" w:rsidR="008831A2" w:rsidRPr="00D95AF2" w:rsidRDefault="008831A2">
            <w:pPr>
              <w:pStyle w:val="TAL"/>
            </w:pPr>
          </w:p>
        </w:tc>
        <w:tc>
          <w:tcPr>
            <w:tcW w:w="2835" w:type="dxa"/>
            <w:gridSpan w:val="2"/>
            <w:tcBorders>
              <w:top w:val="nil"/>
              <w:bottom w:val="nil"/>
            </w:tcBorders>
          </w:tcPr>
          <w:p w14:paraId="4E332252" w14:textId="77777777" w:rsidR="008831A2" w:rsidRPr="00D95AF2" w:rsidRDefault="008831A2">
            <w:pPr>
              <w:pStyle w:val="TAL"/>
            </w:pPr>
          </w:p>
        </w:tc>
        <w:tc>
          <w:tcPr>
            <w:tcW w:w="2835" w:type="dxa"/>
            <w:gridSpan w:val="2"/>
            <w:tcBorders>
              <w:top w:val="nil"/>
              <w:bottom w:val="nil"/>
            </w:tcBorders>
          </w:tcPr>
          <w:p w14:paraId="1AB8716B" w14:textId="77777777" w:rsidR="008831A2" w:rsidRPr="00D95AF2" w:rsidRDefault="008831A2">
            <w:pPr>
              <w:pStyle w:val="TAL"/>
            </w:pPr>
            <w:r w:rsidRPr="00D95AF2">
              <w:t>10.5.4.5</w:t>
            </w:r>
          </w:p>
        </w:tc>
        <w:tc>
          <w:tcPr>
            <w:tcW w:w="1191" w:type="dxa"/>
            <w:gridSpan w:val="2"/>
            <w:tcBorders>
              <w:top w:val="nil"/>
              <w:bottom w:val="nil"/>
            </w:tcBorders>
          </w:tcPr>
          <w:p w14:paraId="30E3D03E" w14:textId="77777777" w:rsidR="008831A2" w:rsidRPr="00D95AF2" w:rsidRDefault="008831A2">
            <w:pPr>
              <w:pStyle w:val="TAC"/>
            </w:pPr>
          </w:p>
        </w:tc>
        <w:tc>
          <w:tcPr>
            <w:tcW w:w="907" w:type="dxa"/>
            <w:gridSpan w:val="2"/>
            <w:tcBorders>
              <w:top w:val="nil"/>
              <w:bottom w:val="nil"/>
            </w:tcBorders>
          </w:tcPr>
          <w:p w14:paraId="2EB8A11B" w14:textId="77777777" w:rsidR="008831A2" w:rsidRPr="00D95AF2" w:rsidRDefault="008831A2">
            <w:pPr>
              <w:pStyle w:val="TAC"/>
            </w:pPr>
          </w:p>
        </w:tc>
        <w:tc>
          <w:tcPr>
            <w:tcW w:w="1407" w:type="dxa"/>
            <w:gridSpan w:val="2"/>
            <w:tcBorders>
              <w:top w:val="nil"/>
              <w:bottom w:val="nil"/>
            </w:tcBorders>
          </w:tcPr>
          <w:p w14:paraId="7C0966B1" w14:textId="77777777" w:rsidR="008831A2" w:rsidRPr="00D95AF2" w:rsidRDefault="008831A2">
            <w:pPr>
              <w:pStyle w:val="TAC"/>
            </w:pPr>
          </w:p>
        </w:tc>
      </w:tr>
      <w:tr w:rsidR="008831A2" w:rsidRPr="00D95AF2" w14:paraId="647C57E7" w14:textId="77777777">
        <w:trPr>
          <w:gridBefore w:val="1"/>
          <w:wBefore w:w="80" w:type="dxa"/>
          <w:tblHeader/>
          <w:jc w:val="center"/>
        </w:trPr>
        <w:tc>
          <w:tcPr>
            <w:tcW w:w="680" w:type="dxa"/>
            <w:gridSpan w:val="2"/>
            <w:tcBorders>
              <w:bottom w:val="nil"/>
            </w:tcBorders>
          </w:tcPr>
          <w:p w14:paraId="41BBE54E" w14:textId="77777777" w:rsidR="008831A2" w:rsidRPr="00D95AF2" w:rsidRDefault="008831A2">
            <w:pPr>
              <w:pStyle w:val="TAL"/>
            </w:pPr>
            <w:r w:rsidRPr="00D95AF2">
              <w:t>04</w:t>
            </w:r>
          </w:p>
        </w:tc>
        <w:tc>
          <w:tcPr>
            <w:tcW w:w="2835" w:type="dxa"/>
            <w:gridSpan w:val="2"/>
            <w:tcBorders>
              <w:bottom w:val="nil"/>
            </w:tcBorders>
          </w:tcPr>
          <w:p w14:paraId="6058C3CA" w14:textId="77777777" w:rsidR="008831A2" w:rsidRPr="00D95AF2" w:rsidRDefault="008831A2">
            <w:pPr>
              <w:pStyle w:val="TAL"/>
            </w:pPr>
            <w:r w:rsidRPr="00D95AF2">
              <w:t>Bearer capability 2</w:t>
            </w:r>
          </w:p>
        </w:tc>
        <w:tc>
          <w:tcPr>
            <w:tcW w:w="2835" w:type="dxa"/>
            <w:gridSpan w:val="2"/>
            <w:tcBorders>
              <w:bottom w:val="nil"/>
            </w:tcBorders>
          </w:tcPr>
          <w:p w14:paraId="485C1026" w14:textId="77777777" w:rsidR="008831A2" w:rsidRPr="00D95AF2" w:rsidRDefault="008831A2">
            <w:pPr>
              <w:pStyle w:val="TAL"/>
            </w:pPr>
            <w:r w:rsidRPr="00D95AF2">
              <w:t>Bearer capability</w:t>
            </w:r>
          </w:p>
        </w:tc>
        <w:tc>
          <w:tcPr>
            <w:tcW w:w="1191" w:type="dxa"/>
            <w:gridSpan w:val="2"/>
            <w:tcBorders>
              <w:bottom w:val="nil"/>
            </w:tcBorders>
          </w:tcPr>
          <w:p w14:paraId="0EE44DA3" w14:textId="77777777" w:rsidR="008831A2" w:rsidRPr="00D95AF2" w:rsidRDefault="008831A2">
            <w:pPr>
              <w:pStyle w:val="TAC"/>
            </w:pPr>
            <w:r w:rsidRPr="00D95AF2">
              <w:t xml:space="preserve"> O</w:t>
            </w:r>
          </w:p>
        </w:tc>
        <w:tc>
          <w:tcPr>
            <w:tcW w:w="907" w:type="dxa"/>
            <w:gridSpan w:val="2"/>
            <w:tcBorders>
              <w:bottom w:val="nil"/>
            </w:tcBorders>
          </w:tcPr>
          <w:p w14:paraId="678312CC" w14:textId="77777777" w:rsidR="008831A2" w:rsidRPr="00D95AF2" w:rsidRDefault="008831A2">
            <w:pPr>
              <w:pStyle w:val="TAC"/>
            </w:pPr>
            <w:r w:rsidRPr="00D95AF2">
              <w:t xml:space="preserve"> TLV</w:t>
            </w:r>
          </w:p>
        </w:tc>
        <w:tc>
          <w:tcPr>
            <w:tcW w:w="1407" w:type="dxa"/>
            <w:gridSpan w:val="2"/>
            <w:tcBorders>
              <w:bottom w:val="nil"/>
            </w:tcBorders>
          </w:tcPr>
          <w:p w14:paraId="2A74F8DF" w14:textId="77777777" w:rsidR="008831A2" w:rsidRPr="00D95AF2" w:rsidRDefault="008831A2">
            <w:pPr>
              <w:pStyle w:val="TAC"/>
            </w:pPr>
            <w:r w:rsidRPr="00D95AF2">
              <w:t xml:space="preserve"> 3-16</w:t>
            </w:r>
          </w:p>
        </w:tc>
      </w:tr>
      <w:tr w:rsidR="008831A2" w:rsidRPr="00D95AF2" w14:paraId="75C07C5C" w14:textId="77777777">
        <w:trPr>
          <w:gridBefore w:val="1"/>
          <w:wBefore w:w="80" w:type="dxa"/>
          <w:tblHeader/>
          <w:jc w:val="center"/>
        </w:trPr>
        <w:tc>
          <w:tcPr>
            <w:tcW w:w="680" w:type="dxa"/>
            <w:gridSpan w:val="2"/>
            <w:tcBorders>
              <w:top w:val="nil"/>
              <w:bottom w:val="nil"/>
            </w:tcBorders>
          </w:tcPr>
          <w:p w14:paraId="11453168" w14:textId="77777777" w:rsidR="008831A2" w:rsidRPr="00D95AF2" w:rsidRDefault="008831A2">
            <w:pPr>
              <w:pStyle w:val="TAL"/>
            </w:pPr>
          </w:p>
        </w:tc>
        <w:tc>
          <w:tcPr>
            <w:tcW w:w="2835" w:type="dxa"/>
            <w:gridSpan w:val="2"/>
            <w:tcBorders>
              <w:top w:val="nil"/>
              <w:bottom w:val="nil"/>
            </w:tcBorders>
          </w:tcPr>
          <w:p w14:paraId="26851942" w14:textId="77777777" w:rsidR="008831A2" w:rsidRPr="00D95AF2" w:rsidRDefault="008831A2">
            <w:pPr>
              <w:pStyle w:val="TAL"/>
            </w:pPr>
          </w:p>
        </w:tc>
        <w:tc>
          <w:tcPr>
            <w:tcW w:w="2835" w:type="dxa"/>
            <w:gridSpan w:val="2"/>
            <w:tcBorders>
              <w:top w:val="nil"/>
              <w:bottom w:val="nil"/>
            </w:tcBorders>
          </w:tcPr>
          <w:p w14:paraId="5B26AE79" w14:textId="77777777" w:rsidR="008831A2" w:rsidRPr="00D95AF2" w:rsidRDefault="008831A2">
            <w:pPr>
              <w:pStyle w:val="TAL"/>
            </w:pPr>
            <w:r w:rsidRPr="00D95AF2">
              <w:t>10.5.4.5</w:t>
            </w:r>
          </w:p>
        </w:tc>
        <w:tc>
          <w:tcPr>
            <w:tcW w:w="1191" w:type="dxa"/>
            <w:gridSpan w:val="2"/>
            <w:tcBorders>
              <w:top w:val="nil"/>
              <w:bottom w:val="nil"/>
            </w:tcBorders>
          </w:tcPr>
          <w:p w14:paraId="76004C51" w14:textId="77777777" w:rsidR="008831A2" w:rsidRPr="00D95AF2" w:rsidRDefault="008831A2">
            <w:pPr>
              <w:pStyle w:val="TAC"/>
            </w:pPr>
          </w:p>
        </w:tc>
        <w:tc>
          <w:tcPr>
            <w:tcW w:w="907" w:type="dxa"/>
            <w:gridSpan w:val="2"/>
            <w:tcBorders>
              <w:top w:val="nil"/>
              <w:bottom w:val="nil"/>
            </w:tcBorders>
          </w:tcPr>
          <w:p w14:paraId="047CC301" w14:textId="77777777" w:rsidR="008831A2" w:rsidRPr="00D95AF2" w:rsidRDefault="008831A2">
            <w:pPr>
              <w:pStyle w:val="TAC"/>
            </w:pPr>
          </w:p>
        </w:tc>
        <w:tc>
          <w:tcPr>
            <w:tcW w:w="1407" w:type="dxa"/>
            <w:gridSpan w:val="2"/>
            <w:tcBorders>
              <w:top w:val="nil"/>
              <w:bottom w:val="nil"/>
            </w:tcBorders>
          </w:tcPr>
          <w:p w14:paraId="4151AF57" w14:textId="77777777" w:rsidR="008831A2" w:rsidRPr="00D95AF2" w:rsidRDefault="008831A2">
            <w:pPr>
              <w:pStyle w:val="TAC"/>
            </w:pPr>
          </w:p>
        </w:tc>
      </w:tr>
      <w:tr w:rsidR="008831A2" w:rsidRPr="00D95AF2" w14:paraId="07DBF070" w14:textId="77777777">
        <w:trPr>
          <w:gridBefore w:val="1"/>
          <w:wBefore w:w="80" w:type="dxa"/>
          <w:tblHeader/>
          <w:jc w:val="center"/>
        </w:trPr>
        <w:tc>
          <w:tcPr>
            <w:tcW w:w="680" w:type="dxa"/>
            <w:gridSpan w:val="2"/>
            <w:tcBorders>
              <w:bottom w:val="nil"/>
            </w:tcBorders>
          </w:tcPr>
          <w:p w14:paraId="746FDADE" w14:textId="77777777" w:rsidR="008831A2" w:rsidRPr="00D95AF2" w:rsidRDefault="008831A2">
            <w:pPr>
              <w:pStyle w:val="TAL"/>
            </w:pPr>
            <w:r w:rsidRPr="00D95AF2">
              <w:t>1C</w:t>
            </w:r>
          </w:p>
        </w:tc>
        <w:tc>
          <w:tcPr>
            <w:tcW w:w="2835" w:type="dxa"/>
            <w:gridSpan w:val="2"/>
            <w:tcBorders>
              <w:bottom w:val="nil"/>
            </w:tcBorders>
          </w:tcPr>
          <w:p w14:paraId="022C63D3" w14:textId="77777777" w:rsidR="008831A2" w:rsidRPr="00D95AF2" w:rsidRDefault="008831A2">
            <w:pPr>
              <w:pStyle w:val="TAL"/>
            </w:pPr>
            <w:r w:rsidRPr="00D95AF2">
              <w:t>Facility</w:t>
            </w:r>
          </w:p>
        </w:tc>
        <w:tc>
          <w:tcPr>
            <w:tcW w:w="2835" w:type="dxa"/>
            <w:gridSpan w:val="2"/>
            <w:tcBorders>
              <w:bottom w:val="nil"/>
            </w:tcBorders>
          </w:tcPr>
          <w:p w14:paraId="7BFE3BCA" w14:textId="77777777" w:rsidR="008831A2" w:rsidRPr="00D95AF2" w:rsidRDefault="008831A2">
            <w:pPr>
              <w:pStyle w:val="TAL"/>
            </w:pPr>
            <w:r w:rsidRPr="00D95AF2">
              <w:t>Facility</w:t>
            </w:r>
          </w:p>
        </w:tc>
        <w:tc>
          <w:tcPr>
            <w:tcW w:w="1191" w:type="dxa"/>
            <w:gridSpan w:val="2"/>
            <w:tcBorders>
              <w:bottom w:val="nil"/>
            </w:tcBorders>
          </w:tcPr>
          <w:p w14:paraId="63489FAE" w14:textId="77777777" w:rsidR="008831A2" w:rsidRPr="00D95AF2" w:rsidRDefault="008831A2">
            <w:pPr>
              <w:pStyle w:val="TAC"/>
            </w:pPr>
            <w:r w:rsidRPr="00D95AF2">
              <w:t xml:space="preserve"> O</w:t>
            </w:r>
          </w:p>
        </w:tc>
        <w:tc>
          <w:tcPr>
            <w:tcW w:w="907" w:type="dxa"/>
            <w:gridSpan w:val="2"/>
            <w:tcBorders>
              <w:bottom w:val="nil"/>
            </w:tcBorders>
          </w:tcPr>
          <w:p w14:paraId="7422CB52" w14:textId="77777777" w:rsidR="008831A2" w:rsidRPr="00D95AF2" w:rsidRDefault="008831A2">
            <w:pPr>
              <w:pStyle w:val="TAC"/>
            </w:pPr>
            <w:r w:rsidRPr="00D95AF2">
              <w:t xml:space="preserve"> TLV</w:t>
            </w:r>
          </w:p>
        </w:tc>
        <w:tc>
          <w:tcPr>
            <w:tcW w:w="1407" w:type="dxa"/>
            <w:gridSpan w:val="2"/>
            <w:tcBorders>
              <w:bottom w:val="nil"/>
            </w:tcBorders>
          </w:tcPr>
          <w:p w14:paraId="75DF0551" w14:textId="77777777" w:rsidR="008831A2" w:rsidRPr="00D95AF2" w:rsidRDefault="008831A2">
            <w:pPr>
              <w:pStyle w:val="TAC"/>
            </w:pPr>
            <w:r w:rsidRPr="00D95AF2">
              <w:t xml:space="preserve"> 2-?</w:t>
            </w:r>
          </w:p>
        </w:tc>
      </w:tr>
      <w:tr w:rsidR="008831A2" w:rsidRPr="00D95AF2" w14:paraId="0BEC2A48" w14:textId="77777777">
        <w:trPr>
          <w:gridBefore w:val="1"/>
          <w:wBefore w:w="80" w:type="dxa"/>
          <w:tblHeader/>
          <w:jc w:val="center"/>
        </w:trPr>
        <w:tc>
          <w:tcPr>
            <w:tcW w:w="680" w:type="dxa"/>
            <w:gridSpan w:val="2"/>
            <w:tcBorders>
              <w:top w:val="nil"/>
              <w:bottom w:val="nil"/>
            </w:tcBorders>
          </w:tcPr>
          <w:p w14:paraId="1BA39D7B" w14:textId="77777777" w:rsidR="008831A2" w:rsidRPr="00D95AF2" w:rsidRDefault="008831A2">
            <w:pPr>
              <w:pStyle w:val="TAL"/>
            </w:pPr>
          </w:p>
        </w:tc>
        <w:tc>
          <w:tcPr>
            <w:tcW w:w="2835" w:type="dxa"/>
            <w:gridSpan w:val="2"/>
            <w:tcBorders>
              <w:top w:val="nil"/>
              <w:bottom w:val="nil"/>
            </w:tcBorders>
          </w:tcPr>
          <w:p w14:paraId="6EDD3246" w14:textId="77777777" w:rsidR="008831A2" w:rsidRPr="00D95AF2" w:rsidRDefault="008831A2">
            <w:pPr>
              <w:pStyle w:val="TAL"/>
            </w:pPr>
          </w:p>
        </w:tc>
        <w:tc>
          <w:tcPr>
            <w:tcW w:w="2835" w:type="dxa"/>
            <w:gridSpan w:val="2"/>
            <w:tcBorders>
              <w:top w:val="nil"/>
              <w:bottom w:val="nil"/>
            </w:tcBorders>
          </w:tcPr>
          <w:p w14:paraId="36DEA948" w14:textId="77777777" w:rsidR="008831A2" w:rsidRPr="00D95AF2" w:rsidRDefault="008831A2">
            <w:pPr>
              <w:pStyle w:val="TAL"/>
            </w:pPr>
            <w:r w:rsidRPr="00D95AF2">
              <w:t>10.5.4.15</w:t>
            </w:r>
          </w:p>
        </w:tc>
        <w:tc>
          <w:tcPr>
            <w:tcW w:w="1191" w:type="dxa"/>
            <w:gridSpan w:val="2"/>
            <w:tcBorders>
              <w:top w:val="nil"/>
              <w:bottom w:val="nil"/>
            </w:tcBorders>
          </w:tcPr>
          <w:p w14:paraId="171100C2" w14:textId="77777777" w:rsidR="008831A2" w:rsidRPr="00D95AF2" w:rsidRDefault="008831A2">
            <w:pPr>
              <w:pStyle w:val="TAC"/>
            </w:pPr>
          </w:p>
        </w:tc>
        <w:tc>
          <w:tcPr>
            <w:tcW w:w="907" w:type="dxa"/>
            <w:gridSpan w:val="2"/>
            <w:tcBorders>
              <w:top w:val="nil"/>
              <w:bottom w:val="nil"/>
            </w:tcBorders>
          </w:tcPr>
          <w:p w14:paraId="0256BE8A" w14:textId="77777777" w:rsidR="008831A2" w:rsidRPr="00D95AF2" w:rsidRDefault="008831A2">
            <w:pPr>
              <w:pStyle w:val="TAC"/>
            </w:pPr>
          </w:p>
        </w:tc>
        <w:tc>
          <w:tcPr>
            <w:tcW w:w="1407" w:type="dxa"/>
            <w:gridSpan w:val="2"/>
            <w:tcBorders>
              <w:top w:val="nil"/>
              <w:bottom w:val="nil"/>
            </w:tcBorders>
          </w:tcPr>
          <w:p w14:paraId="54D8601D" w14:textId="77777777" w:rsidR="008831A2" w:rsidRPr="00D95AF2" w:rsidRDefault="008831A2">
            <w:pPr>
              <w:pStyle w:val="TAC"/>
            </w:pPr>
          </w:p>
        </w:tc>
      </w:tr>
      <w:tr w:rsidR="008831A2" w:rsidRPr="00D95AF2" w14:paraId="5897CAA1" w14:textId="77777777">
        <w:trPr>
          <w:gridBefore w:val="1"/>
          <w:wBefore w:w="80" w:type="dxa"/>
          <w:tblHeader/>
          <w:jc w:val="center"/>
        </w:trPr>
        <w:tc>
          <w:tcPr>
            <w:tcW w:w="680" w:type="dxa"/>
            <w:gridSpan w:val="2"/>
            <w:tcBorders>
              <w:bottom w:val="nil"/>
            </w:tcBorders>
          </w:tcPr>
          <w:p w14:paraId="7E1ECC4B" w14:textId="77777777" w:rsidR="008831A2" w:rsidRPr="00D95AF2" w:rsidRDefault="008831A2">
            <w:pPr>
              <w:pStyle w:val="TAL"/>
            </w:pPr>
            <w:r w:rsidRPr="00D95AF2">
              <w:t>1E</w:t>
            </w:r>
          </w:p>
        </w:tc>
        <w:tc>
          <w:tcPr>
            <w:tcW w:w="2835" w:type="dxa"/>
            <w:gridSpan w:val="2"/>
            <w:tcBorders>
              <w:bottom w:val="nil"/>
            </w:tcBorders>
          </w:tcPr>
          <w:p w14:paraId="7E9045AA" w14:textId="77777777" w:rsidR="008831A2" w:rsidRPr="00D95AF2" w:rsidRDefault="008831A2">
            <w:pPr>
              <w:pStyle w:val="TAL"/>
            </w:pPr>
            <w:r w:rsidRPr="00D95AF2">
              <w:t>Progress indicator</w:t>
            </w:r>
          </w:p>
        </w:tc>
        <w:tc>
          <w:tcPr>
            <w:tcW w:w="2835" w:type="dxa"/>
            <w:gridSpan w:val="2"/>
            <w:tcBorders>
              <w:bottom w:val="nil"/>
            </w:tcBorders>
          </w:tcPr>
          <w:p w14:paraId="7FCD84AA" w14:textId="77777777" w:rsidR="008831A2" w:rsidRPr="00D95AF2" w:rsidRDefault="008831A2">
            <w:pPr>
              <w:pStyle w:val="TAL"/>
            </w:pPr>
            <w:r w:rsidRPr="00D95AF2">
              <w:t>Progress indicator</w:t>
            </w:r>
          </w:p>
        </w:tc>
        <w:tc>
          <w:tcPr>
            <w:tcW w:w="1191" w:type="dxa"/>
            <w:gridSpan w:val="2"/>
            <w:tcBorders>
              <w:bottom w:val="nil"/>
            </w:tcBorders>
          </w:tcPr>
          <w:p w14:paraId="0A675BFB" w14:textId="77777777" w:rsidR="008831A2" w:rsidRPr="00D95AF2" w:rsidRDefault="008831A2">
            <w:pPr>
              <w:pStyle w:val="TAC"/>
            </w:pPr>
            <w:r w:rsidRPr="00D95AF2">
              <w:t xml:space="preserve"> O</w:t>
            </w:r>
          </w:p>
        </w:tc>
        <w:tc>
          <w:tcPr>
            <w:tcW w:w="907" w:type="dxa"/>
            <w:gridSpan w:val="2"/>
            <w:tcBorders>
              <w:bottom w:val="nil"/>
            </w:tcBorders>
          </w:tcPr>
          <w:p w14:paraId="3A406727" w14:textId="77777777" w:rsidR="008831A2" w:rsidRPr="00D95AF2" w:rsidRDefault="008831A2">
            <w:pPr>
              <w:pStyle w:val="TAC"/>
            </w:pPr>
            <w:r w:rsidRPr="00D95AF2">
              <w:t xml:space="preserve"> TLV</w:t>
            </w:r>
          </w:p>
        </w:tc>
        <w:tc>
          <w:tcPr>
            <w:tcW w:w="1407" w:type="dxa"/>
            <w:gridSpan w:val="2"/>
            <w:tcBorders>
              <w:bottom w:val="nil"/>
            </w:tcBorders>
          </w:tcPr>
          <w:p w14:paraId="53C21B22" w14:textId="77777777" w:rsidR="008831A2" w:rsidRPr="00D95AF2" w:rsidRDefault="008831A2">
            <w:pPr>
              <w:pStyle w:val="TAC"/>
            </w:pPr>
            <w:r w:rsidRPr="00D95AF2">
              <w:t>4</w:t>
            </w:r>
          </w:p>
        </w:tc>
      </w:tr>
      <w:tr w:rsidR="008831A2" w:rsidRPr="00D95AF2" w14:paraId="563841BC" w14:textId="77777777">
        <w:trPr>
          <w:gridBefore w:val="1"/>
          <w:wBefore w:w="80" w:type="dxa"/>
          <w:tblHeader/>
          <w:jc w:val="center"/>
        </w:trPr>
        <w:tc>
          <w:tcPr>
            <w:tcW w:w="680" w:type="dxa"/>
            <w:gridSpan w:val="2"/>
            <w:tcBorders>
              <w:top w:val="nil"/>
              <w:bottom w:val="nil"/>
            </w:tcBorders>
          </w:tcPr>
          <w:p w14:paraId="5245762D" w14:textId="77777777" w:rsidR="008831A2" w:rsidRPr="00D95AF2" w:rsidRDefault="008831A2">
            <w:pPr>
              <w:pStyle w:val="TAL"/>
            </w:pPr>
          </w:p>
        </w:tc>
        <w:tc>
          <w:tcPr>
            <w:tcW w:w="2835" w:type="dxa"/>
            <w:gridSpan w:val="2"/>
            <w:tcBorders>
              <w:top w:val="nil"/>
              <w:bottom w:val="nil"/>
            </w:tcBorders>
          </w:tcPr>
          <w:p w14:paraId="4DD38792" w14:textId="77777777" w:rsidR="008831A2" w:rsidRPr="00D95AF2" w:rsidRDefault="008831A2">
            <w:pPr>
              <w:pStyle w:val="TAL"/>
            </w:pPr>
          </w:p>
        </w:tc>
        <w:tc>
          <w:tcPr>
            <w:tcW w:w="2835" w:type="dxa"/>
            <w:gridSpan w:val="2"/>
            <w:tcBorders>
              <w:top w:val="nil"/>
              <w:bottom w:val="nil"/>
            </w:tcBorders>
          </w:tcPr>
          <w:p w14:paraId="4704C31B" w14:textId="77777777" w:rsidR="008831A2" w:rsidRPr="00D95AF2" w:rsidRDefault="008831A2">
            <w:pPr>
              <w:pStyle w:val="TAL"/>
            </w:pPr>
            <w:r w:rsidRPr="00D95AF2">
              <w:t>10.5.4.21</w:t>
            </w:r>
          </w:p>
        </w:tc>
        <w:tc>
          <w:tcPr>
            <w:tcW w:w="1191" w:type="dxa"/>
            <w:gridSpan w:val="2"/>
            <w:tcBorders>
              <w:top w:val="nil"/>
              <w:bottom w:val="nil"/>
            </w:tcBorders>
          </w:tcPr>
          <w:p w14:paraId="1CBDBF33" w14:textId="77777777" w:rsidR="008831A2" w:rsidRPr="00D95AF2" w:rsidRDefault="008831A2">
            <w:pPr>
              <w:pStyle w:val="TAC"/>
            </w:pPr>
          </w:p>
        </w:tc>
        <w:tc>
          <w:tcPr>
            <w:tcW w:w="907" w:type="dxa"/>
            <w:gridSpan w:val="2"/>
            <w:tcBorders>
              <w:top w:val="nil"/>
              <w:bottom w:val="nil"/>
            </w:tcBorders>
          </w:tcPr>
          <w:p w14:paraId="365CB995" w14:textId="77777777" w:rsidR="008831A2" w:rsidRPr="00D95AF2" w:rsidRDefault="008831A2">
            <w:pPr>
              <w:pStyle w:val="TAC"/>
            </w:pPr>
          </w:p>
        </w:tc>
        <w:tc>
          <w:tcPr>
            <w:tcW w:w="1407" w:type="dxa"/>
            <w:gridSpan w:val="2"/>
            <w:tcBorders>
              <w:top w:val="nil"/>
              <w:bottom w:val="nil"/>
            </w:tcBorders>
          </w:tcPr>
          <w:p w14:paraId="1E48497F" w14:textId="77777777" w:rsidR="008831A2" w:rsidRPr="00D95AF2" w:rsidRDefault="008831A2">
            <w:pPr>
              <w:pStyle w:val="TAC"/>
            </w:pPr>
          </w:p>
        </w:tc>
      </w:tr>
      <w:tr w:rsidR="008831A2" w:rsidRPr="00D95AF2" w14:paraId="21E90F22" w14:textId="77777777">
        <w:trPr>
          <w:gridBefore w:val="1"/>
          <w:wBefore w:w="80" w:type="dxa"/>
          <w:tblHeader/>
          <w:jc w:val="center"/>
        </w:trPr>
        <w:tc>
          <w:tcPr>
            <w:tcW w:w="680" w:type="dxa"/>
            <w:gridSpan w:val="2"/>
            <w:tcBorders>
              <w:bottom w:val="nil"/>
            </w:tcBorders>
          </w:tcPr>
          <w:p w14:paraId="473EB6C4" w14:textId="77777777" w:rsidR="008831A2" w:rsidRPr="00D95AF2" w:rsidRDefault="008831A2">
            <w:pPr>
              <w:pStyle w:val="TAL"/>
            </w:pPr>
            <w:r w:rsidRPr="00D95AF2">
              <w:t>34</w:t>
            </w:r>
          </w:p>
        </w:tc>
        <w:tc>
          <w:tcPr>
            <w:tcW w:w="2835" w:type="dxa"/>
            <w:gridSpan w:val="2"/>
            <w:tcBorders>
              <w:bottom w:val="nil"/>
            </w:tcBorders>
          </w:tcPr>
          <w:p w14:paraId="4BF66581" w14:textId="77777777" w:rsidR="008831A2" w:rsidRPr="00D95AF2" w:rsidRDefault="008831A2">
            <w:pPr>
              <w:pStyle w:val="TAL"/>
            </w:pPr>
            <w:r w:rsidRPr="00D95AF2">
              <w:t>Signal</w:t>
            </w:r>
          </w:p>
        </w:tc>
        <w:tc>
          <w:tcPr>
            <w:tcW w:w="2835" w:type="dxa"/>
            <w:gridSpan w:val="2"/>
            <w:tcBorders>
              <w:bottom w:val="nil"/>
            </w:tcBorders>
          </w:tcPr>
          <w:p w14:paraId="46A0D9B5" w14:textId="77777777" w:rsidR="008831A2" w:rsidRPr="00D95AF2" w:rsidRDefault="008831A2">
            <w:pPr>
              <w:pStyle w:val="TAL"/>
            </w:pPr>
            <w:r w:rsidRPr="00D95AF2">
              <w:t>Signal</w:t>
            </w:r>
          </w:p>
        </w:tc>
        <w:tc>
          <w:tcPr>
            <w:tcW w:w="1191" w:type="dxa"/>
            <w:gridSpan w:val="2"/>
            <w:tcBorders>
              <w:bottom w:val="nil"/>
            </w:tcBorders>
          </w:tcPr>
          <w:p w14:paraId="23CCD869" w14:textId="77777777" w:rsidR="008831A2" w:rsidRPr="00D95AF2" w:rsidRDefault="008831A2">
            <w:pPr>
              <w:pStyle w:val="TAC"/>
            </w:pPr>
            <w:r w:rsidRPr="00D95AF2">
              <w:t xml:space="preserve"> O</w:t>
            </w:r>
          </w:p>
        </w:tc>
        <w:tc>
          <w:tcPr>
            <w:tcW w:w="907" w:type="dxa"/>
            <w:gridSpan w:val="2"/>
            <w:tcBorders>
              <w:bottom w:val="nil"/>
            </w:tcBorders>
          </w:tcPr>
          <w:p w14:paraId="0496FDF4" w14:textId="77777777" w:rsidR="008831A2" w:rsidRPr="00D95AF2" w:rsidRDefault="008831A2">
            <w:pPr>
              <w:pStyle w:val="TAC"/>
            </w:pPr>
            <w:r w:rsidRPr="00D95AF2">
              <w:t>TV</w:t>
            </w:r>
          </w:p>
        </w:tc>
        <w:tc>
          <w:tcPr>
            <w:tcW w:w="1407" w:type="dxa"/>
            <w:gridSpan w:val="2"/>
            <w:tcBorders>
              <w:bottom w:val="nil"/>
            </w:tcBorders>
          </w:tcPr>
          <w:p w14:paraId="2F9929E5" w14:textId="77777777" w:rsidR="008831A2" w:rsidRPr="00D95AF2" w:rsidRDefault="008831A2">
            <w:pPr>
              <w:pStyle w:val="TAC"/>
            </w:pPr>
            <w:r w:rsidRPr="00D95AF2">
              <w:t>2</w:t>
            </w:r>
          </w:p>
        </w:tc>
      </w:tr>
      <w:tr w:rsidR="008831A2" w:rsidRPr="00D95AF2" w14:paraId="58B6F76B" w14:textId="77777777">
        <w:trPr>
          <w:gridBefore w:val="1"/>
          <w:wBefore w:w="80" w:type="dxa"/>
          <w:tblHeader/>
          <w:jc w:val="center"/>
        </w:trPr>
        <w:tc>
          <w:tcPr>
            <w:tcW w:w="680" w:type="dxa"/>
            <w:gridSpan w:val="2"/>
            <w:tcBorders>
              <w:top w:val="nil"/>
              <w:bottom w:val="nil"/>
            </w:tcBorders>
          </w:tcPr>
          <w:p w14:paraId="04F65622" w14:textId="77777777" w:rsidR="008831A2" w:rsidRPr="00D95AF2" w:rsidRDefault="008831A2">
            <w:pPr>
              <w:pStyle w:val="TAL"/>
            </w:pPr>
          </w:p>
        </w:tc>
        <w:tc>
          <w:tcPr>
            <w:tcW w:w="2835" w:type="dxa"/>
            <w:gridSpan w:val="2"/>
            <w:tcBorders>
              <w:top w:val="nil"/>
              <w:bottom w:val="nil"/>
            </w:tcBorders>
          </w:tcPr>
          <w:p w14:paraId="79531477" w14:textId="77777777" w:rsidR="008831A2" w:rsidRPr="00D95AF2" w:rsidRDefault="008831A2">
            <w:pPr>
              <w:pStyle w:val="TAL"/>
            </w:pPr>
          </w:p>
        </w:tc>
        <w:tc>
          <w:tcPr>
            <w:tcW w:w="2835" w:type="dxa"/>
            <w:gridSpan w:val="2"/>
            <w:tcBorders>
              <w:top w:val="nil"/>
              <w:bottom w:val="nil"/>
            </w:tcBorders>
          </w:tcPr>
          <w:p w14:paraId="03450954" w14:textId="77777777" w:rsidR="008831A2" w:rsidRPr="00D95AF2" w:rsidRDefault="008831A2">
            <w:pPr>
              <w:pStyle w:val="TAL"/>
            </w:pPr>
            <w:r w:rsidRPr="00D95AF2">
              <w:t>10.5.4.23</w:t>
            </w:r>
          </w:p>
        </w:tc>
        <w:tc>
          <w:tcPr>
            <w:tcW w:w="1191" w:type="dxa"/>
            <w:gridSpan w:val="2"/>
            <w:tcBorders>
              <w:top w:val="nil"/>
              <w:bottom w:val="nil"/>
            </w:tcBorders>
          </w:tcPr>
          <w:p w14:paraId="0A8384CE" w14:textId="77777777" w:rsidR="008831A2" w:rsidRPr="00D95AF2" w:rsidRDefault="008831A2">
            <w:pPr>
              <w:pStyle w:val="TAC"/>
            </w:pPr>
          </w:p>
        </w:tc>
        <w:tc>
          <w:tcPr>
            <w:tcW w:w="907" w:type="dxa"/>
            <w:gridSpan w:val="2"/>
            <w:tcBorders>
              <w:top w:val="nil"/>
              <w:bottom w:val="nil"/>
            </w:tcBorders>
          </w:tcPr>
          <w:p w14:paraId="728A8988" w14:textId="77777777" w:rsidR="008831A2" w:rsidRPr="00D95AF2" w:rsidRDefault="008831A2">
            <w:pPr>
              <w:pStyle w:val="TAC"/>
            </w:pPr>
          </w:p>
        </w:tc>
        <w:tc>
          <w:tcPr>
            <w:tcW w:w="1407" w:type="dxa"/>
            <w:gridSpan w:val="2"/>
            <w:tcBorders>
              <w:top w:val="nil"/>
              <w:bottom w:val="nil"/>
            </w:tcBorders>
          </w:tcPr>
          <w:p w14:paraId="47CB2E2B" w14:textId="77777777" w:rsidR="008831A2" w:rsidRPr="00D95AF2" w:rsidRDefault="008831A2">
            <w:pPr>
              <w:pStyle w:val="TAC"/>
            </w:pPr>
          </w:p>
        </w:tc>
      </w:tr>
      <w:tr w:rsidR="008831A2" w:rsidRPr="00D95AF2" w14:paraId="77D309C1" w14:textId="77777777">
        <w:trPr>
          <w:gridBefore w:val="1"/>
          <w:wBefore w:w="80" w:type="dxa"/>
          <w:tblHeader/>
          <w:jc w:val="center"/>
        </w:trPr>
        <w:tc>
          <w:tcPr>
            <w:tcW w:w="680" w:type="dxa"/>
            <w:gridSpan w:val="2"/>
            <w:tcBorders>
              <w:bottom w:val="nil"/>
            </w:tcBorders>
          </w:tcPr>
          <w:p w14:paraId="7E3EAEDD" w14:textId="77777777" w:rsidR="008831A2" w:rsidRPr="00D95AF2" w:rsidRDefault="008831A2">
            <w:pPr>
              <w:pStyle w:val="TAL"/>
            </w:pPr>
            <w:r w:rsidRPr="00D95AF2">
              <w:t>5C</w:t>
            </w:r>
          </w:p>
        </w:tc>
        <w:tc>
          <w:tcPr>
            <w:tcW w:w="2835" w:type="dxa"/>
            <w:gridSpan w:val="2"/>
            <w:tcBorders>
              <w:bottom w:val="nil"/>
            </w:tcBorders>
          </w:tcPr>
          <w:p w14:paraId="45C7632C" w14:textId="77777777" w:rsidR="008831A2" w:rsidRPr="00D95AF2" w:rsidRDefault="008831A2">
            <w:pPr>
              <w:pStyle w:val="TAL"/>
            </w:pPr>
            <w:r w:rsidRPr="00D95AF2">
              <w:t>Calling party BCD</w:t>
            </w:r>
          </w:p>
        </w:tc>
        <w:tc>
          <w:tcPr>
            <w:tcW w:w="2835" w:type="dxa"/>
            <w:gridSpan w:val="2"/>
            <w:tcBorders>
              <w:bottom w:val="nil"/>
            </w:tcBorders>
          </w:tcPr>
          <w:p w14:paraId="0D3477D0" w14:textId="77777777" w:rsidR="008831A2" w:rsidRPr="00D95AF2" w:rsidRDefault="008831A2">
            <w:pPr>
              <w:pStyle w:val="TAL"/>
            </w:pPr>
            <w:r w:rsidRPr="00D95AF2">
              <w:t>Calling party BCD num.</w:t>
            </w:r>
          </w:p>
        </w:tc>
        <w:tc>
          <w:tcPr>
            <w:tcW w:w="1191" w:type="dxa"/>
            <w:gridSpan w:val="2"/>
            <w:tcBorders>
              <w:bottom w:val="nil"/>
            </w:tcBorders>
          </w:tcPr>
          <w:p w14:paraId="30E51E76" w14:textId="77777777" w:rsidR="008831A2" w:rsidRPr="00D95AF2" w:rsidRDefault="008831A2">
            <w:pPr>
              <w:pStyle w:val="TAC"/>
            </w:pPr>
            <w:r w:rsidRPr="00D95AF2">
              <w:t xml:space="preserve"> O</w:t>
            </w:r>
          </w:p>
        </w:tc>
        <w:tc>
          <w:tcPr>
            <w:tcW w:w="907" w:type="dxa"/>
            <w:gridSpan w:val="2"/>
            <w:tcBorders>
              <w:bottom w:val="nil"/>
            </w:tcBorders>
          </w:tcPr>
          <w:p w14:paraId="60CE5BAC" w14:textId="77777777" w:rsidR="008831A2" w:rsidRPr="00D95AF2" w:rsidRDefault="008831A2">
            <w:pPr>
              <w:pStyle w:val="TAC"/>
            </w:pPr>
            <w:r w:rsidRPr="00D95AF2">
              <w:t xml:space="preserve"> TLV</w:t>
            </w:r>
          </w:p>
        </w:tc>
        <w:tc>
          <w:tcPr>
            <w:tcW w:w="1407" w:type="dxa"/>
            <w:gridSpan w:val="2"/>
            <w:tcBorders>
              <w:bottom w:val="nil"/>
            </w:tcBorders>
          </w:tcPr>
          <w:p w14:paraId="679FC846" w14:textId="77777777" w:rsidR="008831A2" w:rsidRPr="00D95AF2" w:rsidRDefault="008831A2">
            <w:pPr>
              <w:pStyle w:val="TAC"/>
            </w:pPr>
            <w:r w:rsidRPr="00D95AF2">
              <w:t xml:space="preserve"> 3-14</w:t>
            </w:r>
          </w:p>
        </w:tc>
      </w:tr>
      <w:tr w:rsidR="008831A2" w:rsidRPr="00D95AF2" w14:paraId="7B122B43" w14:textId="77777777">
        <w:trPr>
          <w:gridBefore w:val="1"/>
          <w:wBefore w:w="80" w:type="dxa"/>
          <w:tblHeader/>
          <w:jc w:val="center"/>
        </w:trPr>
        <w:tc>
          <w:tcPr>
            <w:tcW w:w="680" w:type="dxa"/>
            <w:gridSpan w:val="2"/>
            <w:tcBorders>
              <w:top w:val="nil"/>
              <w:bottom w:val="nil"/>
            </w:tcBorders>
          </w:tcPr>
          <w:p w14:paraId="762A39A1" w14:textId="77777777" w:rsidR="008831A2" w:rsidRPr="00D95AF2" w:rsidRDefault="008831A2">
            <w:pPr>
              <w:pStyle w:val="TAL"/>
            </w:pPr>
          </w:p>
        </w:tc>
        <w:tc>
          <w:tcPr>
            <w:tcW w:w="2835" w:type="dxa"/>
            <w:gridSpan w:val="2"/>
            <w:tcBorders>
              <w:top w:val="nil"/>
              <w:bottom w:val="nil"/>
            </w:tcBorders>
          </w:tcPr>
          <w:p w14:paraId="4CF1D3E4" w14:textId="77777777" w:rsidR="008831A2" w:rsidRPr="00D95AF2" w:rsidRDefault="008831A2">
            <w:pPr>
              <w:pStyle w:val="TAL"/>
            </w:pPr>
            <w:r w:rsidRPr="00D95AF2">
              <w:t>Number</w:t>
            </w:r>
          </w:p>
        </w:tc>
        <w:tc>
          <w:tcPr>
            <w:tcW w:w="2835" w:type="dxa"/>
            <w:gridSpan w:val="2"/>
            <w:tcBorders>
              <w:top w:val="nil"/>
              <w:bottom w:val="nil"/>
            </w:tcBorders>
          </w:tcPr>
          <w:p w14:paraId="745ABC26" w14:textId="77777777" w:rsidR="008831A2" w:rsidRPr="00D95AF2" w:rsidRDefault="008831A2">
            <w:pPr>
              <w:pStyle w:val="TAL"/>
            </w:pPr>
            <w:r w:rsidRPr="00D95AF2">
              <w:t>10.5.4.9</w:t>
            </w:r>
          </w:p>
        </w:tc>
        <w:tc>
          <w:tcPr>
            <w:tcW w:w="1191" w:type="dxa"/>
            <w:gridSpan w:val="2"/>
            <w:tcBorders>
              <w:top w:val="nil"/>
              <w:bottom w:val="nil"/>
            </w:tcBorders>
          </w:tcPr>
          <w:p w14:paraId="57F0F457" w14:textId="77777777" w:rsidR="008831A2" w:rsidRPr="00D95AF2" w:rsidRDefault="008831A2">
            <w:pPr>
              <w:pStyle w:val="TAC"/>
            </w:pPr>
          </w:p>
        </w:tc>
        <w:tc>
          <w:tcPr>
            <w:tcW w:w="907" w:type="dxa"/>
            <w:gridSpan w:val="2"/>
            <w:tcBorders>
              <w:top w:val="nil"/>
              <w:bottom w:val="nil"/>
            </w:tcBorders>
          </w:tcPr>
          <w:p w14:paraId="51DA953B" w14:textId="77777777" w:rsidR="008831A2" w:rsidRPr="00D95AF2" w:rsidRDefault="008831A2">
            <w:pPr>
              <w:pStyle w:val="TAC"/>
            </w:pPr>
          </w:p>
        </w:tc>
        <w:tc>
          <w:tcPr>
            <w:tcW w:w="1407" w:type="dxa"/>
            <w:gridSpan w:val="2"/>
            <w:tcBorders>
              <w:top w:val="nil"/>
              <w:bottom w:val="nil"/>
            </w:tcBorders>
          </w:tcPr>
          <w:p w14:paraId="499BDA4A" w14:textId="77777777" w:rsidR="008831A2" w:rsidRPr="00D95AF2" w:rsidRDefault="008831A2">
            <w:pPr>
              <w:pStyle w:val="TAC"/>
            </w:pPr>
          </w:p>
        </w:tc>
      </w:tr>
      <w:tr w:rsidR="008831A2" w:rsidRPr="00D95AF2" w14:paraId="6D6F9D57" w14:textId="77777777">
        <w:trPr>
          <w:gridBefore w:val="1"/>
          <w:wBefore w:w="80" w:type="dxa"/>
          <w:tblHeader/>
          <w:jc w:val="center"/>
        </w:trPr>
        <w:tc>
          <w:tcPr>
            <w:tcW w:w="680" w:type="dxa"/>
            <w:gridSpan w:val="2"/>
            <w:tcBorders>
              <w:bottom w:val="nil"/>
            </w:tcBorders>
          </w:tcPr>
          <w:p w14:paraId="03129624" w14:textId="77777777" w:rsidR="008831A2" w:rsidRPr="00D95AF2" w:rsidRDefault="008831A2">
            <w:pPr>
              <w:pStyle w:val="TAL"/>
            </w:pPr>
            <w:r w:rsidRPr="00D95AF2">
              <w:t>5D</w:t>
            </w:r>
          </w:p>
        </w:tc>
        <w:tc>
          <w:tcPr>
            <w:tcW w:w="2835" w:type="dxa"/>
            <w:gridSpan w:val="2"/>
            <w:tcBorders>
              <w:bottom w:val="nil"/>
            </w:tcBorders>
          </w:tcPr>
          <w:p w14:paraId="7B168CA9" w14:textId="77777777" w:rsidR="008831A2" w:rsidRPr="00D95AF2" w:rsidRDefault="008831A2">
            <w:pPr>
              <w:pStyle w:val="TAL"/>
            </w:pPr>
            <w:r w:rsidRPr="00D95AF2">
              <w:t>Calling party sub-</w:t>
            </w:r>
          </w:p>
        </w:tc>
        <w:tc>
          <w:tcPr>
            <w:tcW w:w="2835" w:type="dxa"/>
            <w:gridSpan w:val="2"/>
            <w:tcBorders>
              <w:bottom w:val="nil"/>
            </w:tcBorders>
          </w:tcPr>
          <w:p w14:paraId="2B1F2855" w14:textId="77777777" w:rsidR="008831A2" w:rsidRPr="00D95AF2" w:rsidRDefault="008831A2">
            <w:pPr>
              <w:pStyle w:val="TAL"/>
            </w:pPr>
            <w:r w:rsidRPr="00D95AF2">
              <w:t>Calling party subaddr.</w:t>
            </w:r>
          </w:p>
        </w:tc>
        <w:tc>
          <w:tcPr>
            <w:tcW w:w="1191" w:type="dxa"/>
            <w:gridSpan w:val="2"/>
            <w:tcBorders>
              <w:bottom w:val="nil"/>
            </w:tcBorders>
          </w:tcPr>
          <w:p w14:paraId="655B15E0" w14:textId="77777777" w:rsidR="008831A2" w:rsidRPr="00D95AF2" w:rsidRDefault="008831A2">
            <w:pPr>
              <w:pStyle w:val="TAC"/>
            </w:pPr>
            <w:r w:rsidRPr="00D95AF2">
              <w:t xml:space="preserve"> O</w:t>
            </w:r>
          </w:p>
        </w:tc>
        <w:tc>
          <w:tcPr>
            <w:tcW w:w="907" w:type="dxa"/>
            <w:gridSpan w:val="2"/>
            <w:tcBorders>
              <w:bottom w:val="nil"/>
            </w:tcBorders>
          </w:tcPr>
          <w:p w14:paraId="726319C6" w14:textId="77777777" w:rsidR="008831A2" w:rsidRPr="00D95AF2" w:rsidRDefault="008831A2">
            <w:pPr>
              <w:pStyle w:val="TAC"/>
            </w:pPr>
            <w:r w:rsidRPr="00D95AF2">
              <w:t xml:space="preserve"> TLV</w:t>
            </w:r>
          </w:p>
        </w:tc>
        <w:tc>
          <w:tcPr>
            <w:tcW w:w="1407" w:type="dxa"/>
            <w:gridSpan w:val="2"/>
            <w:tcBorders>
              <w:bottom w:val="nil"/>
            </w:tcBorders>
          </w:tcPr>
          <w:p w14:paraId="5EE0B43E" w14:textId="77777777" w:rsidR="008831A2" w:rsidRPr="00D95AF2" w:rsidRDefault="008831A2">
            <w:pPr>
              <w:pStyle w:val="TAC"/>
            </w:pPr>
            <w:r w:rsidRPr="00D95AF2">
              <w:t xml:space="preserve"> 2-23</w:t>
            </w:r>
          </w:p>
        </w:tc>
      </w:tr>
      <w:tr w:rsidR="008831A2" w:rsidRPr="00D95AF2" w14:paraId="5FCA6377" w14:textId="77777777">
        <w:trPr>
          <w:gridBefore w:val="1"/>
          <w:wBefore w:w="80" w:type="dxa"/>
          <w:tblHeader/>
          <w:jc w:val="center"/>
        </w:trPr>
        <w:tc>
          <w:tcPr>
            <w:tcW w:w="680" w:type="dxa"/>
            <w:gridSpan w:val="2"/>
            <w:tcBorders>
              <w:top w:val="nil"/>
              <w:bottom w:val="nil"/>
            </w:tcBorders>
          </w:tcPr>
          <w:p w14:paraId="6DF4053E" w14:textId="77777777" w:rsidR="008831A2" w:rsidRPr="00D95AF2" w:rsidRDefault="008831A2">
            <w:pPr>
              <w:pStyle w:val="TAL"/>
            </w:pPr>
          </w:p>
        </w:tc>
        <w:tc>
          <w:tcPr>
            <w:tcW w:w="2835" w:type="dxa"/>
            <w:gridSpan w:val="2"/>
            <w:tcBorders>
              <w:top w:val="nil"/>
              <w:bottom w:val="nil"/>
            </w:tcBorders>
          </w:tcPr>
          <w:p w14:paraId="457A186E" w14:textId="77777777" w:rsidR="008831A2" w:rsidRPr="00D95AF2" w:rsidRDefault="008831A2">
            <w:pPr>
              <w:pStyle w:val="TAL"/>
            </w:pPr>
            <w:r w:rsidRPr="00D95AF2">
              <w:t>Address</w:t>
            </w:r>
          </w:p>
        </w:tc>
        <w:tc>
          <w:tcPr>
            <w:tcW w:w="2835" w:type="dxa"/>
            <w:gridSpan w:val="2"/>
            <w:tcBorders>
              <w:top w:val="nil"/>
              <w:bottom w:val="nil"/>
            </w:tcBorders>
          </w:tcPr>
          <w:p w14:paraId="78080601" w14:textId="77777777" w:rsidR="008831A2" w:rsidRPr="00D95AF2" w:rsidRDefault="008831A2">
            <w:pPr>
              <w:pStyle w:val="TAL"/>
            </w:pPr>
            <w:r w:rsidRPr="00D95AF2">
              <w:t>10.5.4.10</w:t>
            </w:r>
          </w:p>
        </w:tc>
        <w:tc>
          <w:tcPr>
            <w:tcW w:w="1191" w:type="dxa"/>
            <w:gridSpan w:val="2"/>
            <w:tcBorders>
              <w:top w:val="nil"/>
              <w:bottom w:val="nil"/>
            </w:tcBorders>
          </w:tcPr>
          <w:p w14:paraId="66DB5098" w14:textId="77777777" w:rsidR="008831A2" w:rsidRPr="00D95AF2" w:rsidRDefault="008831A2">
            <w:pPr>
              <w:pStyle w:val="TAC"/>
            </w:pPr>
          </w:p>
        </w:tc>
        <w:tc>
          <w:tcPr>
            <w:tcW w:w="907" w:type="dxa"/>
            <w:gridSpan w:val="2"/>
            <w:tcBorders>
              <w:top w:val="nil"/>
              <w:bottom w:val="nil"/>
            </w:tcBorders>
          </w:tcPr>
          <w:p w14:paraId="06AFB75B" w14:textId="77777777" w:rsidR="008831A2" w:rsidRPr="00D95AF2" w:rsidRDefault="008831A2">
            <w:pPr>
              <w:pStyle w:val="TAC"/>
            </w:pPr>
          </w:p>
        </w:tc>
        <w:tc>
          <w:tcPr>
            <w:tcW w:w="1407" w:type="dxa"/>
            <w:gridSpan w:val="2"/>
            <w:tcBorders>
              <w:top w:val="nil"/>
              <w:bottom w:val="nil"/>
            </w:tcBorders>
          </w:tcPr>
          <w:p w14:paraId="1E19D343" w14:textId="77777777" w:rsidR="008831A2" w:rsidRPr="00D95AF2" w:rsidRDefault="008831A2">
            <w:pPr>
              <w:pStyle w:val="TAC"/>
            </w:pPr>
          </w:p>
        </w:tc>
      </w:tr>
      <w:tr w:rsidR="008831A2" w:rsidRPr="00D95AF2" w14:paraId="283A7416" w14:textId="77777777">
        <w:trPr>
          <w:gridBefore w:val="1"/>
          <w:wBefore w:w="80" w:type="dxa"/>
          <w:tblHeader/>
          <w:jc w:val="center"/>
        </w:trPr>
        <w:tc>
          <w:tcPr>
            <w:tcW w:w="680" w:type="dxa"/>
            <w:gridSpan w:val="2"/>
            <w:tcBorders>
              <w:bottom w:val="nil"/>
            </w:tcBorders>
          </w:tcPr>
          <w:p w14:paraId="7256B9EC" w14:textId="77777777" w:rsidR="008831A2" w:rsidRPr="00D95AF2" w:rsidRDefault="008831A2">
            <w:pPr>
              <w:pStyle w:val="TAL"/>
            </w:pPr>
            <w:r w:rsidRPr="00D95AF2">
              <w:t>5E</w:t>
            </w:r>
          </w:p>
        </w:tc>
        <w:tc>
          <w:tcPr>
            <w:tcW w:w="2835" w:type="dxa"/>
            <w:gridSpan w:val="2"/>
            <w:tcBorders>
              <w:bottom w:val="nil"/>
            </w:tcBorders>
          </w:tcPr>
          <w:p w14:paraId="04278FF2" w14:textId="77777777" w:rsidR="008831A2" w:rsidRPr="00D95AF2" w:rsidRDefault="008831A2">
            <w:pPr>
              <w:pStyle w:val="TAL"/>
            </w:pPr>
            <w:r w:rsidRPr="00D95AF2">
              <w:t>Called party BCD</w:t>
            </w:r>
          </w:p>
        </w:tc>
        <w:tc>
          <w:tcPr>
            <w:tcW w:w="2835" w:type="dxa"/>
            <w:gridSpan w:val="2"/>
            <w:tcBorders>
              <w:bottom w:val="nil"/>
            </w:tcBorders>
          </w:tcPr>
          <w:p w14:paraId="7CC9D81B" w14:textId="77777777" w:rsidR="008831A2" w:rsidRPr="00D95AF2" w:rsidRDefault="008831A2">
            <w:pPr>
              <w:pStyle w:val="TAL"/>
            </w:pPr>
            <w:r w:rsidRPr="00D95AF2">
              <w:t>Called party BCD num.</w:t>
            </w:r>
          </w:p>
        </w:tc>
        <w:tc>
          <w:tcPr>
            <w:tcW w:w="1191" w:type="dxa"/>
            <w:gridSpan w:val="2"/>
            <w:tcBorders>
              <w:bottom w:val="nil"/>
            </w:tcBorders>
          </w:tcPr>
          <w:p w14:paraId="66746F8E" w14:textId="77777777" w:rsidR="008831A2" w:rsidRPr="00D95AF2" w:rsidRDefault="008831A2">
            <w:pPr>
              <w:pStyle w:val="TAC"/>
            </w:pPr>
            <w:r w:rsidRPr="00D95AF2">
              <w:t xml:space="preserve"> O</w:t>
            </w:r>
          </w:p>
        </w:tc>
        <w:tc>
          <w:tcPr>
            <w:tcW w:w="907" w:type="dxa"/>
            <w:gridSpan w:val="2"/>
            <w:tcBorders>
              <w:bottom w:val="nil"/>
            </w:tcBorders>
          </w:tcPr>
          <w:p w14:paraId="1BE87C38" w14:textId="77777777" w:rsidR="008831A2" w:rsidRPr="00D95AF2" w:rsidRDefault="008831A2">
            <w:pPr>
              <w:pStyle w:val="TAC"/>
            </w:pPr>
            <w:r w:rsidRPr="00D95AF2">
              <w:t xml:space="preserve"> TLV</w:t>
            </w:r>
          </w:p>
        </w:tc>
        <w:tc>
          <w:tcPr>
            <w:tcW w:w="1407" w:type="dxa"/>
            <w:gridSpan w:val="2"/>
            <w:tcBorders>
              <w:bottom w:val="nil"/>
            </w:tcBorders>
          </w:tcPr>
          <w:p w14:paraId="40F23DD2" w14:textId="77777777" w:rsidR="008831A2" w:rsidRPr="00D95AF2" w:rsidRDefault="008831A2">
            <w:pPr>
              <w:pStyle w:val="TAC"/>
            </w:pPr>
            <w:r w:rsidRPr="00D95AF2">
              <w:t xml:space="preserve"> 3-19</w:t>
            </w:r>
          </w:p>
        </w:tc>
      </w:tr>
      <w:tr w:rsidR="008831A2" w:rsidRPr="00D95AF2" w14:paraId="7C79F756" w14:textId="77777777">
        <w:trPr>
          <w:gridBefore w:val="1"/>
          <w:wBefore w:w="80" w:type="dxa"/>
          <w:tblHeader/>
          <w:jc w:val="center"/>
        </w:trPr>
        <w:tc>
          <w:tcPr>
            <w:tcW w:w="680" w:type="dxa"/>
            <w:gridSpan w:val="2"/>
            <w:tcBorders>
              <w:top w:val="nil"/>
              <w:bottom w:val="nil"/>
            </w:tcBorders>
          </w:tcPr>
          <w:p w14:paraId="65843ED1" w14:textId="77777777" w:rsidR="008831A2" w:rsidRPr="00D95AF2" w:rsidRDefault="008831A2">
            <w:pPr>
              <w:pStyle w:val="TAL"/>
            </w:pPr>
          </w:p>
        </w:tc>
        <w:tc>
          <w:tcPr>
            <w:tcW w:w="2835" w:type="dxa"/>
            <w:gridSpan w:val="2"/>
            <w:tcBorders>
              <w:top w:val="nil"/>
              <w:bottom w:val="nil"/>
            </w:tcBorders>
          </w:tcPr>
          <w:p w14:paraId="1D6AB510" w14:textId="77777777" w:rsidR="008831A2" w:rsidRPr="00D95AF2" w:rsidRDefault="008831A2">
            <w:pPr>
              <w:pStyle w:val="TAL"/>
            </w:pPr>
            <w:r w:rsidRPr="00D95AF2">
              <w:t>Number</w:t>
            </w:r>
          </w:p>
        </w:tc>
        <w:tc>
          <w:tcPr>
            <w:tcW w:w="2835" w:type="dxa"/>
            <w:gridSpan w:val="2"/>
            <w:tcBorders>
              <w:top w:val="nil"/>
              <w:bottom w:val="nil"/>
            </w:tcBorders>
          </w:tcPr>
          <w:p w14:paraId="21B0F830" w14:textId="77777777" w:rsidR="008831A2" w:rsidRPr="00D95AF2" w:rsidRDefault="008831A2">
            <w:pPr>
              <w:pStyle w:val="TAL"/>
            </w:pPr>
            <w:r w:rsidRPr="00D95AF2">
              <w:t>10.5.4.7</w:t>
            </w:r>
          </w:p>
        </w:tc>
        <w:tc>
          <w:tcPr>
            <w:tcW w:w="1191" w:type="dxa"/>
            <w:gridSpan w:val="2"/>
            <w:tcBorders>
              <w:top w:val="nil"/>
              <w:bottom w:val="nil"/>
            </w:tcBorders>
          </w:tcPr>
          <w:p w14:paraId="1D2E06F5" w14:textId="77777777" w:rsidR="008831A2" w:rsidRPr="00D95AF2" w:rsidRDefault="008831A2">
            <w:pPr>
              <w:pStyle w:val="TAC"/>
            </w:pPr>
          </w:p>
        </w:tc>
        <w:tc>
          <w:tcPr>
            <w:tcW w:w="907" w:type="dxa"/>
            <w:gridSpan w:val="2"/>
            <w:tcBorders>
              <w:top w:val="nil"/>
              <w:bottom w:val="nil"/>
            </w:tcBorders>
          </w:tcPr>
          <w:p w14:paraId="09CD9D5B" w14:textId="77777777" w:rsidR="008831A2" w:rsidRPr="00D95AF2" w:rsidRDefault="008831A2">
            <w:pPr>
              <w:pStyle w:val="TAC"/>
            </w:pPr>
          </w:p>
        </w:tc>
        <w:tc>
          <w:tcPr>
            <w:tcW w:w="1407" w:type="dxa"/>
            <w:gridSpan w:val="2"/>
            <w:tcBorders>
              <w:top w:val="nil"/>
              <w:bottom w:val="nil"/>
            </w:tcBorders>
          </w:tcPr>
          <w:p w14:paraId="301A4FF3" w14:textId="77777777" w:rsidR="008831A2" w:rsidRPr="00D95AF2" w:rsidRDefault="008831A2">
            <w:pPr>
              <w:pStyle w:val="TAC"/>
            </w:pPr>
          </w:p>
        </w:tc>
      </w:tr>
      <w:tr w:rsidR="008831A2" w:rsidRPr="00D95AF2" w14:paraId="4069D5E9" w14:textId="77777777">
        <w:trPr>
          <w:gridBefore w:val="1"/>
          <w:wBefore w:w="80" w:type="dxa"/>
          <w:tblHeader/>
          <w:jc w:val="center"/>
        </w:trPr>
        <w:tc>
          <w:tcPr>
            <w:tcW w:w="680" w:type="dxa"/>
            <w:gridSpan w:val="2"/>
            <w:tcBorders>
              <w:bottom w:val="nil"/>
            </w:tcBorders>
          </w:tcPr>
          <w:p w14:paraId="6E12AB2E" w14:textId="77777777" w:rsidR="008831A2" w:rsidRPr="00D95AF2" w:rsidRDefault="008831A2">
            <w:pPr>
              <w:pStyle w:val="TAL"/>
            </w:pPr>
            <w:r w:rsidRPr="00D95AF2">
              <w:t>6D</w:t>
            </w:r>
          </w:p>
        </w:tc>
        <w:tc>
          <w:tcPr>
            <w:tcW w:w="2835" w:type="dxa"/>
            <w:gridSpan w:val="2"/>
            <w:tcBorders>
              <w:bottom w:val="nil"/>
            </w:tcBorders>
          </w:tcPr>
          <w:p w14:paraId="5D3DF72D" w14:textId="77777777" w:rsidR="008831A2" w:rsidRPr="00D95AF2" w:rsidRDefault="008831A2">
            <w:pPr>
              <w:pStyle w:val="TAL"/>
            </w:pPr>
            <w:r w:rsidRPr="00D95AF2">
              <w:t>Called party sub-</w:t>
            </w:r>
          </w:p>
        </w:tc>
        <w:tc>
          <w:tcPr>
            <w:tcW w:w="2835" w:type="dxa"/>
            <w:gridSpan w:val="2"/>
            <w:tcBorders>
              <w:bottom w:val="nil"/>
            </w:tcBorders>
          </w:tcPr>
          <w:p w14:paraId="2D404FBE" w14:textId="77777777" w:rsidR="008831A2" w:rsidRPr="00D95AF2" w:rsidRDefault="008831A2">
            <w:pPr>
              <w:pStyle w:val="TAL"/>
            </w:pPr>
            <w:r w:rsidRPr="00D95AF2">
              <w:t>Called party subaddr.</w:t>
            </w:r>
          </w:p>
        </w:tc>
        <w:tc>
          <w:tcPr>
            <w:tcW w:w="1191" w:type="dxa"/>
            <w:gridSpan w:val="2"/>
            <w:tcBorders>
              <w:bottom w:val="nil"/>
            </w:tcBorders>
          </w:tcPr>
          <w:p w14:paraId="173FF010" w14:textId="77777777" w:rsidR="008831A2" w:rsidRPr="00D95AF2" w:rsidRDefault="008831A2">
            <w:pPr>
              <w:pStyle w:val="TAC"/>
            </w:pPr>
            <w:r w:rsidRPr="00D95AF2">
              <w:t xml:space="preserve"> O</w:t>
            </w:r>
          </w:p>
        </w:tc>
        <w:tc>
          <w:tcPr>
            <w:tcW w:w="907" w:type="dxa"/>
            <w:gridSpan w:val="2"/>
            <w:tcBorders>
              <w:bottom w:val="nil"/>
            </w:tcBorders>
          </w:tcPr>
          <w:p w14:paraId="0AE94698" w14:textId="77777777" w:rsidR="008831A2" w:rsidRPr="00D95AF2" w:rsidRDefault="008831A2">
            <w:pPr>
              <w:pStyle w:val="TAC"/>
            </w:pPr>
            <w:r w:rsidRPr="00D95AF2">
              <w:t xml:space="preserve"> TLV</w:t>
            </w:r>
          </w:p>
        </w:tc>
        <w:tc>
          <w:tcPr>
            <w:tcW w:w="1407" w:type="dxa"/>
            <w:gridSpan w:val="2"/>
            <w:tcBorders>
              <w:bottom w:val="nil"/>
            </w:tcBorders>
          </w:tcPr>
          <w:p w14:paraId="3245F236" w14:textId="77777777" w:rsidR="008831A2" w:rsidRPr="00D95AF2" w:rsidRDefault="008831A2">
            <w:pPr>
              <w:pStyle w:val="TAC"/>
            </w:pPr>
            <w:r w:rsidRPr="00D95AF2">
              <w:t xml:space="preserve"> 2-23</w:t>
            </w:r>
          </w:p>
        </w:tc>
      </w:tr>
      <w:tr w:rsidR="008831A2" w:rsidRPr="00D95AF2" w14:paraId="12504CB2" w14:textId="77777777">
        <w:trPr>
          <w:gridBefore w:val="1"/>
          <w:wBefore w:w="80" w:type="dxa"/>
          <w:tblHeader/>
          <w:jc w:val="center"/>
        </w:trPr>
        <w:tc>
          <w:tcPr>
            <w:tcW w:w="680" w:type="dxa"/>
            <w:gridSpan w:val="2"/>
            <w:tcBorders>
              <w:top w:val="nil"/>
              <w:bottom w:val="nil"/>
            </w:tcBorders>
          </w:tcPr>
          <w:p w14:paraId="374032BF" w14:textId="77777777" w:rsidR="008831A2" w:rsidRPr="00D95AF2" w:rsidRDefault="008831A2">
            <w:pPr>
              <w:pStyle w:val="TAL"/>
            </w:pPr>
          </w:p>
        </w:tc>
        <w:tc>
          <w:tcPr>
            <w:tcW w:w="2835" w:type="dxa"/>
            <w:gridSpan w:val="2"/>
            <w:tcBorders>
              <w:top w:val="nil"/>
              <w:bottom w:val="nil"/>
            </w:tcBorders>
          </w:tcPr>
          <w:p w14:paraId="34E7A0D4" w14:textId="77777777" w:rsidR="008831A2" w:rsidRPr="00D95AF2" w:rsidRDefault="008831A2">
            <w:pPr>
              <w:pStyle w:val="TAL"/>
            </w:pPr>
            <w:r w:rsidRPr="00D95AF2">
              <w:t>Address</w:t>
            </w:r>
          </w:p>
        </w:tc>
        <w:tc>
          <w:tcPr>
            <w:tcW w:w="2835" w:type="dxa"/>
            <w:gridSpan w:val="2"/>
            <w:tcBorders>
              <w:top w:val="nil"/>
              <w:bottom w:val="nil"/>
            </w:tcBorders>
          </w:tcPr>
          <w:p w14:paraId="3511BDE2" w14:textId="77777777" w:rsidR="008831A2" w:rsidRPr="00D95AF2" w:rsidRDefault="008831A2">
            <w:pPr>
              <w:pStyle w:val="TAL"/>
            </w:pPr>
            <w:r w:rsidRPr="00D95AF2">
              <w:t>10.5.4.8</w:t>
            </w:r>
          </w:p>
        </w:tc>
        <w:tc>
          <w:tcPr>
            <w:tcW w:w="1191" w:type="dxa"/>
            <w:gridSpan w:val="2"/>
            <w:tcBorders>
              <w:top w:val="nil"/>
              <w:bottom w:val="nil"/>
            </w:tcBorders>
          </w:tcPr>
          <w:p w14:paraId="04AE4AEA" w14:textId="77777777" w:rsidR="008831A2" w:rsidRPr="00D95AF2" w:rsidRDefault="008831A2">
            <w:pPr>
              <w:pStyle w:val="TAC"/>
            </w:pPr>
          </w:p>
        </w:tc>
        <w:tc>
          <w:tcPr>
            <w:tcW w:w="907" w:type="dxa"/>
            <w:gridSpan w:val="2"/>
            <w:tcBorders>
              <w:top w:val="nil"/>
              <w:bottom w:val="nil"/>
            </w:tcBorders>
          </w:tcPr>
          <w:p w14:paraId="2D7CB53F" w14:textId="77777777" w:rsidR="008831A2" w:rsidRPr="00D95AF2" w:rsidRDefault="008831A2">
            <w:pPr>
              <w:pStyle w:val="TAC"/>
            </w:pPr>
          </w:p>
        </w:tc>
        <w:tc>
          <w:tcPr>
            <w:tcW w:w="1407" w:type="dxa"/>
            <w:gridSpan w:val="2"/>
            <w:tcBorders>
              <w:top w:val="nil"/>
              <w:bottom w:val="nil"/>
            </w:tcBorders>
          </w:tcPr>
          <w:p w14:paraId="2441FB3E" w14:textId="77777777" w:rsidR="008831A2" w:rsidRPr="00D95AF2" w:rsidRDefault="008831A2">
            <w:pPr>
              <w:pStyle w:val="TAC"/>
            </w:pPr>
          </w:p>
        </w:tc>
      </w:tr>
      <w:tr w:rsidR="008831A2" w:rsidRPr="00D95AF2" w14:paraId="7EEEC5E7" w14:textId="77777777">
        <w:trPr>
          <w:gridBefore w:val="1"/>
          <w:wBefore w:w="80" w:type="dxa"/>
          <w:tblHeader/>
          <w:jc w:val="center"/>
        </w:trPr>
        <w:tc>
          <w:tcPr>
            <w:tcW w:w="680" w:type="dxa"/>
            <w:gridSpan w:val="2"/>
            <w:tcBorders>
              <w:bottom w:val="nil"/>
            </w:tcBorders>
          </w:tcPr>
          <w:p w14:paraId="2D9B13F8" w14:textId="77777777" w:rsidR="008831A2" w:rsidRPr="00D95AF2" w:rsidRDefault="008831A2">
            <w:pPr>
              <w:pStyle w:val="TAL"/>
            </w:pPr>
            <w:r w:rsidRPr="00D95AF2">
              <w:t>74</w:t>
            </w:r>
          </w:p>
        </w:tc>
        <w:tc>
          <w:tcPr>
            <w:tcW w:w="2835" w:type="dxa"/>
            <w:gridSpan w:val="2"/>
            <w:tcBorders>
              <w:bottom w:val="nil"/>
            </w:tcBorders>
          </w:tcPr>
          <w:p w14:paraId="3159D9A0" w14:textId="77777777" w:rsidR="008831A2" w:rsidRPr="00D95AF2" w:rsidRDefault="008831A2">
            <w:pPr>
              <w:pStyle w:val="TAL"/>
            </w:pPr>
            <w:r w:rsidRPr="00D95AF2">
              <w:t>Redirecting party BCD number</w:t>
            </w:r>
          </w:p>
        </w:tc>
        <w:tc>
          <w:tcPr>
            <w:tcW w:w="2835" w:type="dxa"/>
            <w:gridSpan w:val="2"/>
            <w:tcBorders>
              <w:bottom w:val="nil"/>
            </w:tcBorders>
          </w:tcPr>
          <w:p w14:paraId="5EFEA25E" w14:textId="77777777" w:rsidR="008831A2" w:rsidRPr="00D95AF2" w:rsidRDefault="008831A2">
            <w:pPr>
              <w:pStyle w:val="TAL"/>
            </w:pPr>
            <w:r w:rsidRPr="00D95AF2">
              <w:t>Redirecting party BCD num.</w:t>
            </w:r>
          </w:p>
          <w:p w14:paraId="69A7E8C8" w14:textId="77777777" w:rsidR="008831A2" w:rsidRPr="00D95AF2" w:rsidRDefault="008831A2">
            <w:pPr>
              <w:pStyle w:val="TAL"/>
            </w:pPr>
            <w:r w:rsidRPr="00D95AF2">
              <w:t>10.5.4.21b</w:t>
            </w:r>
          </w:p>
        </w:tc>
        <w:tc>
          <w:tcPr>
            <w:tcW w:w="1191" w:type="dxa"/>
            <w:gridSpan w:val="2"/>
            <w:tcBorders>
              <w:bottom w:val="nil"/>
            </w:tcBorders>
          </w:tcPr>
          <w:p w14:paraId="699A2B6D" w14:textId="77777777" w:rsidR="008831A2" w:rsidRPr="00D95AF2" w:rsidRDefault="008831A2">
            <w:pPr>
              <w:pStyle w:val="TAC"/>
            </w:pPr>
            <w:r w:rsidRPr="00D95AF2">
              <w:t>O</w:t>
            </w:r>
          </w:p>
        </w:tc>
        <w:tc>
          <w:tcPr>
            <w:tcW w:w="907" w:type="dxa"/>
            <w:gridSpan w:val="2"/>
            <w:tcBorders>
              <w:bottom w:val="nil"/>
            </w:tcBorders>
          </w:tcPr>
          <w:p w14:paraId="5A80EE94" w14:textId="77777777" w:rsidR="008831A2" w:rsidRPr="00D95AF2" w:rsidRDefault="008831A2">
            <w:pPr>
              <w:pStyle w:val="TAC"/>
            </w:pPr>
            <w:r w:rsidRPr="00D95AF2">
              <w:t>TLV</w:t>
            </w:r>
          </w:p>
        </w:tc>
        <w:tc>
          <w:tcPr>
            <w:tcW w:w="1407" w:type="dxa"/>
            <w:gridSpan w:val="2"/>
            <w:tcBorders>
              <w:bottom w:val="nil"/>
            </w:tcBorders>
          </w:tcPr>
          <w:p w14:paraId="1F4D98E2" w14:textId="77777777" w:rsidR="008831A2" w:rsidRPr="00D95AF2" w:rsidRDefault="008831A2">
            <w:pPr>
              <w:pStyle w:val="TAC"/>
            </w:pPr>
            <w:r w:rsidRPr="00D95AF2">
              <w:t>3-19</w:t>
            </w:r>
          </w:p>
        </w:tc>
      </w:tr>
      <w:tr w:rsidR="008831A2" w:rsidRPr="00D95AF2" w14:paraId="0E100E70" w14:textId="77777777">
        <w:trPr>
          <w:gridBefore w:val="1"/>
          <w:wBefore w:w="80" w:type="dxa"/>
          <w:tblHeader/>
          <w:jc w:val="center"/>
        </w:trPr>
        <w:tc>
          <w:tcPr>
            <w:tcW w:w="680" w:type="dxa"/>
            <w:gridSpan w:val="2"/>
            <w:tcBorders>
              <w:bottom w:val="nil"/>
            </w:tcBorders>
          </w:tcPr>
          <w:p w14:paraId="292B2AC7" w14:textId="77777777" w:rsidR="008831A2" w:rsidRPr="00D95AF2" w:rsidRDefault="008831A2">
            <w:pPr>
              <w:pStyle w:val="TAL"/>
            </w:pPr>
            <w:r w:rsidRPr="00D95AF2">
              <w:t>75</w:t>
            </w:r>
          </w:p>
        </w:tc>
        <w:tc>
          <w:tcPr>
            <w:tcW w:w="2835" w:type="dxa"/>
            <w:gridSpan w:val="2"/>
            <w:tcBorders>
              <w:bottom w:val="nil"/>
            </w:tcBorders>
          </w:tcPr>
          <w:p w14:paraId="7814D182" w14:textId="77777777" w:rsidR="008831A2" w:rsidRPr="00D95AF2" w:rsidRDefault="008831A2">
            <w:pPr>
              <w:pStyle w:val="TAL"/>
            </w:pPr>
            <w:r w:rsidRPr="00D95AF2">
              <w:t>Redirecting party sub-address</w:t>
            </w:r>
          </w:p>
        </w:tc>
        <w:tc>
          <w:tcPr>
            <w:tcW w:w="2835" w:type="dxa"/>
            <w:gridSpan w:val="2"/>
            <w:tcBorders>
              <w:bottom w:val="nil"/>
            </w:tcBorders>
          </w:tcPr>
          <w:p w14:paraId="51B6516D" w14:textId="77777777" w:rsidR="008831A2" w:rsidRPr="00D95AF2" w:rsidRDefault="008831A2">
            <w:pPr>
              <w:pStyle w:val="TAL"/>
            </w:pPr>
            <w:r w:rsidRPr="00D95AF2">
              <w:t>Redirecting party subaddress.</w:t>
            </w:r>
          </w:p>
          <w:p w14:paraId="5A5E9D56" w14:textId="77777777" w:rsidR="008831A2" w:rsidRPr="00D95AF2" w:rsidRDefault="008831A2">
            <w:pPr>
              <w:pStyle w:val="TAL"/>
            </w:pPr>
            <w:r w:rsidRPr="00D95AF2">
              <w:t>10.5.4.21c</w:t>
            </w:r>
          </w:p>
        </w:tc>
        <w:tc>
          <w:tcPr>
            <w:tcW w:w="1191" w:type="dxa"/>
            <w:gridSpan w:val="2"/>
            <w:tcBorders>
              <w:bottom w:val="nil"/>
            </w:tcBorders>
          </w:tcPr>
          <w:p w14:paraId="7AC6C4CE" w14:textId="77777777" w:rsidR="008831A2" w:rsidRPr="00D95AF2" w:rsidRDefault="008831A2">
            <w:pPr>
              <w:pStyle w:val="TAC"/>
            </w:pPr>
            <w:r w:rsidRPr="00D95AF2">
              <w:t>O</w:t>
            </w:r>
          </w:p>
        </w:tc>
        <w:tc>
          <w:tcPr>
            <w:tcW w:w="907" w:type="dxa"/>
            <w:gridSpan w:val="2"/>
            <w:tcBorders>
              <w:bottom w:val="nil"/>
            </w:tcBorders>
          </w:tcPr>
          <w:p w14:paraId="36790780" w14:textId="77777777" w:rsidR="008831A2" w:rsidRPr="00D95AF2" w:rsidRDefault="008831A2">
            <w:pPr>
              <w:pStyle w:val="TAC"/>
            </w:pPr>
            <w:r w:rsidRPr="00D95AF2">
              <w:t>TLV</w:t>
            </w:r>
          </w:p>
        </w:tc>
        <w:tc>
          <w:tcPr>
            <w:tcW w:w="1407" w:type="dxa"/>
            <w:gridSpan w:val="2"/>
            <w:tcBorders>
              <w:bottom w:val="nil"/>
            </w:tcBorders>
          </w:tcPr>
          <w:p w14:paraId="5C218C4B" w14:textId="77777777" w:rsidR="008831A2" w:rsidRPr="00D95AF2" w:rsidRDefault="008831A2">
            <w:pPr>
              <w:pStyle w:val="TAC"/>
            </w:pPr>
            <w:r w:rsidRPr="00D95AF2">
              <w:t>2-23</w:t>
            </w:r>
          </w:p>
        </w:tc>
      </w:tr>
      <w:tr w:rsidR="008831A2" w:rsidRPr="00D95AF2" w14:paraId="039F5505" w14:textId="77777777">
        <w:trPr>
          <w:gridBefore w:val="1"/>
          <w:wBefore w:w="80" w:type="dxa"/>
          <w:tblHeader/>
          <w:jc w:val="center"/>
        </w:trPr>
        <w:tc>
          <w:tcPr>
            <w:tcW w:w="680" w:type="dxa"/>
            <w:gridSpan w:val="2"/>
            <w:tcBorders>
              <w:bottom w:val="nil"/>
            </w:tcBorders>
          </w:tcPr>
          <w:p w14:paraId="19069576" w14:textId="77777777" w:rsidR="008831A2" w:rsidRPr="00D95AF2" w:rsidRDefault="008831A2">
            <w:pPr>
              <w:pStyle w:val="TAL"/>
            </w:pPr>
            <w:r w:rsidRPr="00D95AF2">
              <w:t>D-</w:t>
            </w:r>
          </w:p>
        </w:tc>
        <w:tc>
          <w:tcPr>
            <w:tcW w:w="2835" w:type="dxa"/>
            <w:gridSpan w:val="2"/>
            <w:tcBorders>
              <w:bottom w:val="nil"/>
            </w:tcBorders>
          </w:tcPr>
          <w:p w14:paraId="2CA0A13E" w14:textId="77777777" w:rsidR="008831A2" w:rsidRPr="00D95AF2" w:rsidRDefault="008831A2">
            <w:pPr>
              <w:pStyle w:val="TAL"/>
            </w:pPr>
            <w:r w:rsidRPr="00D95AF2">
              <w:t>LLC repeat indicator</w:t>
            </w:r>
          </w:p>
        </w:tc>
        <w:tc>
          <w:tcPr>
            <w:tcW w:w="2835" w:type="dxa"/>
            <w:gridSpan w:val="2"/>
            <w:tcBorders>
              <w:bottom w:val="nil"/>
            </w:tcBorders>
          </w:tcPr>
          <w:p w14:paraId="2956850B" w14:textId="77777777" w:rsidR="008831A2" w:rsidRPr="00D95AF2" w:rsidRDefault="008831A2">
            <w:pPr>
              <w:pStyle w:val="TAL"/>
            </w:pPr>
            <w:r w:rsidRPr="00D95AF2">
              <w:t>Repeat indicator</w:t>
            </w:r>
          </w:p>
        </w:tc>
        <w:tc>
          <w:tcPr>
            <w:tcW w:w="1191" w:type="dxa"/>
            <w:gridSpan w:val="2"/>
            <w:tcBorders>
              <w:bottom w:val="nil"/>
            </w:tcBorders>
          </w:tcPr>
          <w:p w14:paraId="773AAF57" w14:textId="77777777" w:rsidR="008831A2" w:rsidRPr="00D95AF2" w:rsidRDefault="008831A2">
            <w:pPr>
              <w:pStyle w:val="TAC"/>
            </w:pPr>
            <w:r w:rsidRPr="00D95AF2">
              <w:t xml:space="preserve"> O</w:t>
            </w:r>
          </w:p>
        </w:tc>
        <w:tc>
          <w:tcPr>
            <w:tcW w:w="907" w:type="dxa"/>
            <w:gridSpan w:val="2"/>
            <w:tcBorders>
              <w:bottom w:val="nil"/>
            </w:tcBorders>
          </w:tcPr>
          <w:p w14:paraId="21658D3A" w14:textId="77777777" w:rsidR="008831A2" w:rsidRPr="00D95AF2" w:rsidRDefault="008831A2">
            <w:pPr>
              <w:pStyle w:val="TAC"/>
            </w:pPr>
            <w:r w:rsidRPr="00D95AF2">
              <w:t>TV</w:t>
            </w:r>
          </w:p>
        </w:tc>
        <w:tc>
          <w:tcPr>
            <w:tcW w:w="1407" w:type="dxa"/>
            <w:gridSpan w:val="2"/>
            <w:tcBorders>
              <w:bottom w:val="nil"/>
            </w:tcBorders>
          </w:tcPr>
          <w:p w14:paraId="4FE79DD8" w14:textId="77777777" w:rsidR="008831A2" w:rsidRPr="00D95AF2" w:rsidRDefault="008831A2">
            <w:pPr>
              <w:pStyle w:val="TAC"/>
            </w:pPr>
            <w:r w:rsidRPr="00D95AF2">
              <w:t>1</w:t>
            </w:r>
          </w:p>
        </w:tc>
      </w:tr>
      <w:tr w:rsidR="008831A2" w:rsidRPr="00D95AF2" w14:paraId="36C290AA" w14:textId="77777777">
        <w:trPr>
          <w:gridBefore w:val="1"/>
          <w:wBefore w:w="80" w:type="dxa"/>
          <w:tblHeader/>
          <w:jc w:val="center"/>
        </w:trPr>
        <w:tc>
          <w:tcPr>
            <w:tcW w:w="680" w:type="dxa"/>
            <w:gridSpan w:val="2"/>
            <w:tcBorders>
              <w:top w:val="nil"/>
              <w:bottom w:val="nil"/>
            </w:tcBorders>
          </w:tcPr>
          <w:p w14:paraId="128D435D" w14:textId="77777777" w:rsidR="008831A2" w:rsidRPr="00D95AF2" w:rsidRDefault="008831A2">
            <w:pPr>
              <w:pStyle w:val="TAL"/>
            </w:pPr>
          </w:p>
        </w:tc>
        <w:tc>
          <w:tcPr>
            <w:tcW w:w="2835" w:type="dxa"/>
            <w:gridSpan w:val="2"/>
            <w:tcBorders>
              <w:top w:val="nil"/>
              <w:bottom w:val="nil"/>
            </w:tcBorders>
          </w:tcPr>
          <w:p w14:paraId="505DF025" w14:textId="77777777" w:rsidR="008831A2" w:rsidRPr="00D95AF2" w:rsidRDefault="008831A2">
            <w:pPr>
              <w:pStyle w:val="TAL"/>
            </w:pPr>
          </w:p>
        </w:tc>
        <w:tc>
          <w:tcPr>
            <w:tcW w:w="2835" w:type="dxa"/>
            <w:gridSpan w:val="2"/>
            <w:tcBorders>
              <w:top w:val="nil"/>
              <w:bottom w:val="nil"/>
            </w:tcBorders>
          </w:tcPr>
          <w:p w14:paraId="3ED29F79" w14:textId="77777777" w:rsidR="008831A2" w:rsidRPr="00D95AF2" w:rsidRDefault="008831A2">
            <w:pPr>
              <w:pStyle w:val="TAL"/>
            </w:pPr>
            <w:r w:rsidRPr="00D95AF2">
              <w:t>10.5.4.22</w:t>
            </w:r>
          </w:p>
        </w:tc>
        <w:tc>
          <w:tcPr>
            <w:tcW w:w="1191" w:type="dxa"/>
            <w:gridSpan w:val="2"/>
            <w:tcBorders>
              <w:top w:val="nil"/>
              <w:bottom w:val="nil"/>
            </w:tcBorders>
          </w:tcPr>
          <w:p w14:paraId="313CAB3E" w14:textId="77777777" w:rsidR="008831A2" w:rsidRPr="00D95AF2" w:rsidRDefault="008831A2">
            <w:pPr>
              <w:pStyle w:val="TAC"/>
            </w:pPr>
          </w:p>
        </w:tc>
        <w:tc>
          <w:tcPr>
            <w:tcW w:w="907" w:type="dxa"/>
            <w:gridSpan w:val="2"/>
            <w:tcBorders>
              <w:top w:val="nil"/>
              <w:bottom w:val="nil"/>
            </w:tcBorders>
          </w:tcPr>
          <w:p w14:paraId="7F822B88" w14:textId="77777777" w:rsidR="008831A2" w:rsidRPr="00D95AF2" w:rsidRDefault="008831A2">
            <w:pPr>
              <w:pStyle w:val="TAC"/>
            </w:pPr>
          </w:p>
        </w:tc>
        <w:tc>
          <w:tcPr>
            <w:tcW w:w="1407" w:type="dxa"/>
            <w:gridSpan w:val="2"/>
            <w:tcBorders>
              <w:top w:val="nil"/>
              <w:bottom w:val="nil"/>
            </w:tcBorders>
          </w:tcPr>
          <w:p w14:paraId="3FCD0195" w14:textId="77777777" w:rsidR="008831A2" w:rsidRPr="00D95AF2" w:rsidRDefault="008831A2">
            <w:pPr>
              <w:pStyle w:val="TAC"/>
            </w:pPr>
          </w:p>
        </w:tc>
      </w:tr>
      <w:tr w:rsidR="008831A2" w:rsidRPr="00D95AF2" w14:paraId="5D6F71E7" w14:textId="77777777">
        <w:trPr>
          <w:gridBefore w:val="1"/>
          <w:wBefore w:w="80" w:type="dxa"/>
          <w:tblHeader/>
          <w:jc w:val="center"/>
        </w:trPr>
        <w:tc>
          <w:tcPr>
            <w:tcW w:w="680" w:type="dxa"/>
            <w:gridSpan w:val="2"/>
            <w:tcBorders>
              <w:bottom w:val="nil"/>
            </w:tcBorders>
          </w:tcPr>
          <w:p w14:paraId="613493EF" w14:textId="77777777" w:rsidR="008831A2" w:rsidRPr="00D95AF2" w:rsidRDefault="008831A2">
            <w:pPr>
              <w:pStyle w:val="TAL"/>
            </w:pPr>
            <w:r w:rsidRPr="00D95AF2">
              <w:t>7C</w:t>
            </w:r>
          </w:p>
        </w:tc>
        <w:tc>
          <w:tcPr>
            <w:tcW w:w="2835" w:type="dxa"/>
            <w:gridSpan w:val="2"/>
            <w:tcBorders>
              <w:bottom w:val="nil"/>
            </w:tcBorders>
          </w:tcPr>
          <w:p w14:paraId="391C3149" w14:textId="77777777" w:rsidR="008831A2" w:rsidRPr="00D95AF2" w:rsidRDefault="008831A2">
            <w:pPr>
              <w:pStyle w:val="TAL"/>
            </w:pPr>
            <w:r w:rsidRPr="00D95AF2">
              <w:t>Low layer</w:t>
            </w:r>
          </w:p>
        </w:tc>
        <w:tc>
          <w:tcPr>
            <w:tcW w:w="2835" w:type="dxa"/>
            <w:gridSpan w:val="2"/>
            <w:tcBorders>
              <w:bottom w:val="nil"/>
            </w:tcBorders>
          </w:tcPr>
          <w:p w14:paraId="099B81DC" w14:textId="77777777" w:rsidR="008831A2" w:rsidRPr="00D95AF2" w:rsidRDefault="008831A2">
            <w:pPr>
              <w:pStyle w:val="TAL"/>
            </w:pPr>
            <w:r w:rsidRPr="00D95AF2">
              <w:t>Low layer comp.</w:t>
            </w:r>
          </w:p>
        </w:tc>
        <w:tc>
          <w:tcPr>
            <w:tcW w:w="1191" w:type="dxa"/>
            <w:gridSpan w:val="2"/>
            <w:tcBorders>
              <w:bottom w:val="nil"/>
            </w:tcBorders>
          </w:tcPr>
          <w:p w14:paraId="2DD17B36" w14:textId="77777777" w:rsidR="008831A2" w:rsidRPr="00D95AF2" w:rsidRDefault="008831A2">
            <w:pPr>
              <w:pStyle w:val="TAC"/>
            </w:pPr>
            <w:r w:rsidRPr="00D95AF2">
              <w:t xml:space="preserve"> O</w:t>
            </w:r>
          </w:p>
        </w:tc>
        <w:tc>
          <w:tcPr>
            <w:tcW w:w="907" w:type="dxa"/>
            <w:gridSpan w:val="2"/>
            <w:tcBorders>
              <w:bottom w:val="nil"/>
            </w:tcBorders>
          </w:tcPr>
          <w:p w14:paraId="5870997D" w14:textId="77777777" w:rsidR="008831A2" w:rsidRPr="00D95AF2" w:rsidRDefault="008831A2">
            <w:pPr>
              <w:pStyle w:val="TAC"/>
            </w:pPr>
            <w:r w:rsidRPr="00D95AF2">
              <w:t xml:space="preserve"> TLV</w:t>
            </w:r>
          </w:p>
        </w:tc>
        <w:tc>
          <w:tcPr>
            <w:tcW w:w="1407" w:type="dxa"/>
            <w:gridSpan w:val="2"/>
            <w:tcBorders>
              <w:bottom w:val="nil"/>
            </w:tcBorders>
          </w:tcPr>
          <w:p w14:paraId="72BD2633" w14:textId="77777777" w:rsidR="008831A2" w:rsidRPr="00D95AF2" w:rsidRDefault="008831A2">
            <w:pPr>
              <w:pStyle w:val="TAC"/>
            </w:pPr>
            <w:r w:rsidRPr="00D95AF2">
              <w:t xml:space="preserve"> 2-18</w:t>
            </w:r>
          </w:p>
        </w:tc>
      </w:tr>
      <w:tr w:rsidR="008831A2" w:rsidRPr="00D95AF2" w14:paraId="70E297AF" w14:textId="77777777">
        <w:trPr>
          <w:gridBefore w:val="1"/>
          <w:wBefore w:w="80" w:type="dxa"/>
          <w:tblHeader/>
          <w:jc w:val="center"/>
        </w:trPr>
        <w:tc>
          <w:tcPr>
            <w:tcW w:w="680" w:type="dxa"/>
            <w:gridSpan w:val="2"/>
            <w:tcBorders>
              <w:top w:val="nil"/>
              <w:bottom w:val="nil"/>
            </w:tcBorders>
          </w:tcPr>
          <w:p w14:paraId="1771A308" w14:textId="77777777" w:rsidR="008831A2" w:rsidRPr="00D95AF2" w:rsidRDefault="008831A2">
            <w:pPr>
              <w:pStyle w:val="TAL"/>
            </w:pPr>
          </w:p>
        </w:tc>
        <w:tc>
          <w:tcPr>
            <w:tcW w:w="2835" w:type="dxa"/>
            <w:gridSpan w:val="2"/>
            <w:tcBorders>
              <w:top w:val="nil"/>
              <w:bottom w:val="nil"/>
            </w:tcBorders>
          </w:tcPr>
          <w:p w14:paraId="7D8823E6" w14:textId="77777777" w:rsidR="008831A2" w:rsidRPr="00D95AF2" w:rsidRDefault="008831A2">
            <w:pPr>
              <w:pStyle w:val="TAL"/>
            </w:pPr>
            <w:r w:rsidRPr="00D95AF2">
              <w:t>Compatibility I</w:t>
            </w:r>
          </w:p>
        </w:tc>
        <w:tc>
          <w:tcPr>
            <w:tcW w:w="2835" w:type="dxa"/>
            <w:gridSpan w:val="2"/>
            <w:tcBorders>
              <w:top w:val="nil"/>
              <w:bottom w:val="nil"/>
            </w:tcBorders>
          </w:tcPr>
          <w:p w14:paraId="6AD61F05" w14:textId="77777777" w:rsidR="008831A2" w:rsidRPr="00D95AF2" w:rsidRDefault="008831A2">
            <w:pPr>
              <w:pStyle w:val="TAL"/>
            </w:pPr>
            <w:r w:rsidRPr="00D95AF2">
              <w:t>10.5.4.18</w:t>
            </w:r>
          </w:p>
        </w:tc>
        <w:tc>
          <w:tcPr>
            <w:tcW w:w="1191" w:type="dxa"/>
            <w:gridSpan w:val="2"/>
            <w:tcBorders>
              <w:top w:val="nil"/>
              <w:bottom w:val="nil"/>
            </w:tcBorders>
          </w:tcPr>
          <w:p w14:paraId="3370F562" w14:textId="77777777" w:rsidR="008831A2" w:rsidRPr="00D95AF2" w:rsidRDefault="008831A2">
            <w:pPr>
              <w:pStyle w:val="TAC"/>
            </w:pPr>
          </w:p>
        </w:tc>
        <w:tc>
          <w:tcPr>
            <w:tcW w:w="907" w:type="dxa"/>
            <w:gridSpan w:val="2"/>
            <w:tcBorders>
              <w:top w:val="nil"/>
              <w:bottom w:val="nil"/>
            </w:tcBorders>
          </w:tcPr>
          <w:p w14:paraId="0F82801B" w14:textId="77777777" w:rsidR="008831A2" w:rsidRPr="00D95AF2" w:rsidRDefault="008831A2">
            <w:pPr>
              <w:pStyle w:val="TAC"/>
            </w:pPr>
          </w:p>
        </w:tc>
        <w:tc>
          <w:tcPr>
            <w:tcW w:w="1407" w:type="dxa"/>
            <w:gridSpan w:val="2"/>
            <w:tcBorders>
              <w:top w:val="nil"/>
              <w:bottom w:val="nil"/>
            </w:tcBorders>
          </w:tcPr>
          <w:p w14:paraId="1C793492" w14:textId="77777777" w:rsidR="008831A2" w:rsidRPr="00D95AF2" w:rsidRDefault="008831A2">
            <w:pPr>
              <w:pStyle w:val="TAC"/>
            </w:pPr>
          </w:p>
        </w:tc>
      </w:tr>
      <w:tr w:rsidR="008831A2" w:rsidRPr="00D95AF2" w14:paraId="6FFA520E" w14:textId="77777777">
        <w:trPr>
          <w:gridBefore w:val="1"/>
          <w:wBefore w:w="80" w:type="dxa"/>
          <w:tblHeader/>
          <w:jc w:val="center"/>
        </w:trPr>
        <w:tc>
          <w:tcPr>
            <w:tcW w:w="680" w:type="dxa"/>
            <w:gridSpan w:val="2"/>
            <w:tcBorders>
              <w:bottom w:val="nil"/>
            </w:tcBorders>
          </w:tcPr>
          <w:p w14:paraId="3FE1FBD3" w14:textId="77777777" w:rsidR="008831A2" w:rsidRPr="00D95AF2" w:rsidRDefault="008831A2">
            <w:pPr>
              <w:pStyle w:val="TAL"/>
            </w:pPr>
            <w:r w:rsidRPr="00D95AF2">
              <w:t>7C</w:t>
            </w:r>
          </w:p>
        </w:tc>
        <w:tc>
          <w:tcPr>
            <w:tcW w:w="2835" w:type="dxa"/>
            <w:gridSpan w:val="2"/>
            <w:tcBorders>
              <w:bottom w:val="nil"/>
            </w:tcBorders>
          </w:tcPr>
          <w:p w14:paraId="5B86B32E" w14:textId="77777777" w:rsidR="008831A2" w:rsidRPr="00D95AF2" w:rsidRDefault="008831A2">
            <w:pPr>
              <w:pStyle w:val="TAL"/>
            </w:pPr>
            <w:r w:rsidRPr="00D95AF2">
              <w:t>Low layer</w:t>
            </w:r>
          </w:p>
        </w:tc>
        <w:tc>
          <w:tcPr>
            <w:tcW w:w="2835" w:type="dxa"/>
            <w:gridSpan w:val="2"/>
            <w:tcBorders>
              <w:bottom w:val="nil"/>
            </w:tcBorders>
          </w:tcPr>
          <w:p w14:paraId="5994CA45" w14:textId="77777777" w:rsidR="008831A2" w:rsidRPr="00D95AF2" w:rsidRDefault="008831A2">
            <w:pPr>
              <w:pStyle w:val="TAL"/>
            </w:pPr>
            <w:r w:rsidRPr="00D95AF2">
              <w:t>Low layer comp.</w:t>
            </w:r>
          </w:p>
        </w:tc>
        <w:tc>
          <w:tcPr>
            <w:tcW w:w="1191" w:type="dxa"/>
            <w:gridSpan w:val="2"/>
            <w:tcBorders>
              <w:bottom w:val="nil"/>
            </w:tcBorders>
          </w:tcPr>
          <w:p w14:paraId="3C209BBF" w14:textId="77777777" w:rsidR="008831A2" w:rsidRPr="00D95AF2" w:rsidRDefault="008831A2">
            <w:pPr>
              <w:pStyle w:val="TAC"/>
            </w:pPr>
            <w:r w:rsidRPr="00D95AF2">
              <w:t xml:space="preserve"> C</w:t>
            </w:r>
          </w:p>
        </w:tc>
        <w:tc>
          <w:tcPr>
            <w:tcW w:w="907" w:type="dxa"/>
            <w:gridSpan w:val="2"/>
            <w:tcBorders>
              <w:bottom w:val="nil"/>
            </w:tcBorders>
          </w:tcPr>
          <w:p w14:paraId="4A03D0B1" w14:textId="77777777" w:rsidR="008831A2" w:rsidRPr="00D95AF2" w:rsidRDefault="008831A2">
            <w:pPr>
              <w:pStyle w:val="TAC"/>
            </w:pPr>
            <w:r w:rsidRPr="00D95AF2">
              <w:t xml:space="preserve"> TLV</w:t>
            </w:r>
          </w:p>
        </w:tc>
        <w:tc>
          <w:tcPr>
            <w:tcW w:w="1407" w:type="dxa"/>
            <w:gridSpan w:val="2"/>
            <w:tcBorders>
              <w:bottom w:val="nil"/>
            </w:tcBorders>
          </w:tcPr>
          <w:p w14:paraId="0F69FC22" w14:textId="77777777" w:rsidR="008831A2" w:rsidRPr="00D95AF2" w:rsidRDefault="008831A2">
            <w:pPr>
              <w:pStyle w:val="TAC"/>
            </w:pPr>
            <w:r w:rsidRPr="00D95AF2">
              <w:t xml:space="preserve"> 2-18</w:t>
            </w:r>
          </w:p>
        </w:tc>
      </w:tr>
      <w:tr w:rsidR="008831A2" w:rsidRPr="00D95AF2" w14:paraId="63E6C4DD" w14:textId="77777777">
        <w:trPr>
          <w:gridBefore w:val="1"/>
          <w:wBefore w:w="80" w:type="dxa"/>
          <w:tblHeader/>
          <w:jc w:val="center"/>
        </w:trPr>
        <w:tc>
          <w:tcPr>
            <w:tcW w:w="680" w:type="dxa"/>
            <w:gridSpan w:val="2"/>
            <w:tcBorders>
              <w:top w:val="nil"/>
              <w:bottom w:val="nil"/>
            </w:tcBorders>
          </w:tcPr>
          <w:p w14:paraId="712ADBA5" w14:textId="77777777" w:rsidR="008831A2" w:rsidRPr="00D95AF2" w:rsidRDefault="008831A2">
            <w:pPr>
              <w:pStyle w:val="TAL"/>
            </w:pPr>
          </w:p>
        </w:tc>
        <w:tc>
          <w:tcPr>
            <w:tcW w:w="2835" w:type="dxa"/>
            <w:gridSpan w:val="2"/>
            <w:tcBorders>
              <w:top w:val="nil"/>
              <w:bottom w:val="nil"/>
            </w:tcBorders>
          </w:tcPr>
          <w:p w14:paraId="14392CD3" w14:textId="77777777" w:rsidR="008831A2" w:rsidRPr="00D95AF2" w:rsidRDefault="008831A2">
            <w:pPr>
              <w:pStyle w:val="TAL"/>
            </w:pPr>
            <w:r w:rsidRPr="00D95AF2">
              <w:t>Compatibility II</w:t>
            </w:r>
          </w:p>
        </w:tc>
        <w:tc>
          <w:tcPr>
            <w:tcW w:w="2835" w:type="dxa"/>
            <w:gridSpan w:val="2"/>
            <w:tcBorders>
              <w:top w:val="nil"/>
              <w:bottom w:val="nil"/>
            </w:tcBorders>
          </w:tcPr>
          <w:p w14:paraId="70795312" w14:textId="77777777" w:rsidR="008831A2" w:rsidRPr="00D95AF2" w:rsidRDefault="008831A2">
            <w:pPr>
              <w:pStyle w:val="TAL"/>
            </w:pPr>
            <w:r w:rsidRPr="00D95AF2">
              <w:t>10.5.4.18</w:t>
            </w:r>
          </w:p>
        </w:tc>
        <w:tc>
          <w:tcPr>
            <w:tcW w:w="1191" w:type="dxa"/>
            <w:gridSpan w:val="2"/>
            <w:tcBorders>
              <w:top w:val="nil"/>
              <w:bottom w:val="nil"/>
            </w:tcBorders>
          </w:tcPr>
          <w:p w14:paraId="7974D11F" w14:textId="77777777" w:rsidR="008831A2" w:rsidRPr="00D95AF2" w:rsidRDefault="008831A2">
            <w:pPr>
              <w:pStyle w:val="TAC"/>
            </w:pPr>
          </w:p>
        </w:tc>
        <w:tc>
          <w:tcPr>
            <w:tcW w:w="907" w:type="dxa"/>
            <w:gridSpan w:val="2"/>
            <w:tcBorders>
              <w:top w:val="nil"/>
              <w:bottom w:val="nil"/>
            </w:tcBorders>
          </w:tcPr>
          <w:p w14:paraId="11878E92" w14:textId="77777777" w:rsidR="008831A2" w:rsidRPr="00D95AF2" w:rsidRDefault="008831A2">
            <w:pPr>
              <w:pStyle w:val="TAC"/>
            </w:pPr>
          </w:p>
        </w:tc>
        <w:tc>
          <w:tcPr>
            <w:tcW w:w="1407" w:type="dxa"/>
            <w:gridSpan w:val="2"/>
            <w:tcBorders>
              <w:top w:val="nil"/>
              <w:bottom w:val="nil"/>
            </w:tcBorders>
          </w:tcPr>
          <w:p w14:paraId="187537B4" w14:textId="77777777" w:rsidR="008831A2" w:rsidRPr="00D95AF2" w:rsidRDefault="008831A2">
            <w:pPr>
              <w:pStyle w:val="TAC"/>
            </w:pPr>
          </w:p>
        </w:tc>
      </w:tr>
      <w:tr w:rsidR="008831A2" w:rsidRPr="00D95AF2" w14:paraId="2F5BDDDC" w14:textId="77777777">
        <w:trPr>
          <w:gridBefore w:val="1"/>
          <w:wBefore w:w="80" w:type="dxa"/>
          <w:tblHeader/>
          <w:jc w:val="center"/>
        </w:trPr>
        <w:tc>
          <w:tcPr>
            <w:tcW w:w="680" w:type="dxa"/>
            <w:gridSpan w:val="2"/>
            <w:tcBorders>
              <w:bottom w:val="nil"/>
            </w:tcBorders>
          </w:tcPr>
          <w:p w14:paraId="271B2F46" w14:textId="77777777" w:rsidR="008831A2" w:rsidRPr="00D95AF2" w:rsidRDefault="008831A2">
            <w:pPr>
              <w:pStyle w:val="TAL"/>
            </w:pPr>
            <w:r w:rsidRPr="00D95AF2">
              <w:t>D-</w:t>
            </w:r>
          </w:p>
        </w:tc>
        <w:tc>
          <w:tcPr>
            <w:tcW w:w="2835" w:type="dxa"/>
            <w:gridSpan w:val="2"/>
            <w:tcBorders>
              <w:bottom w:val="nil"/>
            </w:tcBorders>
          </w:tcPr>
          <w:p w14:paraId="58F153DD" w14:textId="77777777" w:rsidR="008831A2" w:rsidRPr="00D95AF2" w:rsidRDefault="008831A2">
            <w:pPr>
              <w:pStyle w:val="TAL"/>
            </w:pPr>
            <w:r w:rsidRPr="00D95AF2">
              <w:t>HLC repeat indicator</w:t>
            </w:r>
          </w:p>
        </w:tc>
        <w:tc>
          <w:tcPr>
            <w:tcW w:w="2835" w:type="dxa"/>
            <w:gridSpan w:val="2"/>
            <w:tcBorders>
              <w:bottom w:val="nil"/>
            </w:tcBorders>
          </w:tcPr>
          <w:p w14:paraId="3D2B3168" w14:textId="77777777" w:rsidR="008831A2" w:rsidRPr="00D95AF2" w:rsidRDefault="008831A2">
            <w:pPr>
              <w:pStyle w:val="TAL"/>
            </w:pPr>
            <w:r w:rsidRPr="00D95AF2">
              <w:t>Repeat indicator</w:t>
            </w:r>
          </w:p>
        </w:tc>
        <w:tc>
          <w:tcPr>
            <w:tcW w:w="1191" w:type="dxa"/>
            <w:gridSpan w:val="2"/>
            <w:tcBorders>
              <w:bottom w:val="nil"/>
            </w:tcBorders>
          </w:tcPr>
          <w:p w14:paraId="3D1340BE" w14:textId="77777777" w:rsidR="008831A2" w:rsidRPr="00D95AF2" w:rsidRDefault="008831A2">
            <w:pPr>
              <w:pStyle w:val="TAC"/>
            </w:pPr>
            <w:r w:rsidRPr="00D95AF2">
              <w:t xml:space="preserve"> O</w:t>
            </w:r>
          </w:p>
        </w:tc>
        <w:tc>
          <w:tcPr>
            <w:tcW w:w="907" w:type="dxa"/>
            <w:gridSpan w:val="2"/>
            <w:tcBorders>
              <w:bottom w:val="nil"/>
            </w:tcBorders>
          </w:tcPr>
          <w:p w14:paraId="26A78A53" w14:textId="77777777" w:rsidR="008831A2" w:rsidRPr="00D95AF2" w:rsidRDefault="008831A2">
            <w:pPr>
              <w:pStyle w:val="TAC"/>
            </w:pPr>
            <w:r w:rsidRPr="00D95AF2">
              <w:t>TV</w:t>
            </w:r>
          </w:p>
        </w:tc>
        <w:tc>
          <w:tcPr>
            <w:tcW w:w="1407" w:type="dxa"/>
            <w:gridSpan w:val="2"/>
            <w:tcBorders>
              <w:bottom w:val="nil"/>
            </w:tcBorders>
          </w:tcPr>
          <w:p w14:paraId="047248B4" w14:textId="77777777" w:rsidR="008831A2" w:rsidRPr="00D95AF2" w:rsidRDefault="008831A2">
            <w:pPr>
              <w:pStyle w:val="TAC"/>
            </w:pPr>
            <w:r w:rsidRPr="00D95AF2">
              <w:t>1</w:t>
            </w:r>
          </w:p>
        </w:tc>
      </w:tr>
      <w:tr w:rsidR="008831A2" w:rsidRPr="00D95AF2" w14:paraId="46230BC2" w14:textId="77777777">
        <w:trPr>
          <w:gridBefore w:val="1"/>
          <w:wBefore w:w="80" w:type="dxa"/>
          <w:tblHeader/>
          <w:jc w:val="center"/>
        </w:trPr>
        <w:tc>
          <w:tcPr>
            <w:tcW w:w="680" w:type="dxa"/>
            <w:gridSpan w:val="2"/>
            <w:tcBorders>
              <w:top w:val="nil"/>
              <w:bottom w:val="nil"/>
            </w:tcBorders>
          </w:tcPr>
          <w:p w14:paraId="725B0ACC" w14:textId="77777777" w:rsidR="008831A2" w:rsidRPr="00D95AF2" w:rsidRDefault="008831A2">
            <w:pPr>
              <w:pStyle w:val="TAL"/>
            </w:pPr>
          </w:p>
        </w:tc>
        <w:tc>
          <w:tcPr>
            <w:tcW w:w="2835" w:type="dxa"/>
            <w:gridSpan w:val="2"/>
            <w:tcBorders>
              <w:top w:val="nil"/>
              <w:bottom w:val="nil"/>
            </w:tcBorders>
          </w:tcPr>
          <w:p w14:paraId="29BA380F" w14:textId="77777777" w:rsidR="008831A2" w:rsidRPr="00D95AF2" w:rsidRDefault="008831A2">
            <w:pPr>
              <w:pStyle w:val="TAL"/>
            </w:pPr>
          </w:p>
        </w:tc>
        <w:tc>
          <w:tcPr>
            <w:tcW w:w="2835" w:type="dxa"/>
            <w:gridSpan w:val="2"/>
            <w:tcBorders>
              <w:top w:val="nil"/>
              <w:bottom w:val="nil"/>
            </w:tcBorders>
          </w:tcPr>
          <w:p w14:paraId="68056C57" w14:textId="77777777" w:rsidR="008831A2" w:rsidRPr="00D95AF2" w:rsidRDefault="008831A2">
            <w:pPr>
              <w:pStyle w:val="TAL"/>
            </w:pPr>
            <w:r w:rsidRPr="00D95AF2">
              <w:t>10.5.4.22</w:t>
            </w:r>
          </w:p>
        </w:tc>
        <w:tc>
          <w:tcPr>
            <w:tcW w:w="1191" w:type="dxa"/>
            <w:gridSpan w:val="2"/>
            <w:tcBorders>
              <w:top w:val="nil"/>
              <w:bottom w:val="nil"/>
            </w:tcBorders>
          </w:tcPr>
          <w:p w14:paraId="331A3E17" w14:textId="77777777" w:rsidR="008831A2" w:rsidRPr="00D95AF2" w:rsidRDefault="008831A2">
            <w:pPr>
              <w:pStyle w:val="TAC"/>
            </w:pPr>
          </w:p>
        </w:tc>
        <w:tc>
          <w:tcPr>
            <w:tcW w:w="907" w:type="dxa"/>
            <w:gridSpan w:val="2"/>
            <w:tcBorders>
              <w:top w:val="nil"/>
              <w:bottom w:val="nil"/>
            </w:tcBorders>
          </w:tcPr>
          <w:p w14:paraId="10CCD532" w14:textId="77777777" w:rsidR="008831A2" w:rsidRPr="00D95AF2" w:rsidRDefault="008831A2">
            <w:pPr>
              <w:pStyle w:val="TAC"/>
            </w:pPr>
          </w:p>
        </w:tc>
        <w:tc>
          <w:tcPr>
            <w:tcW w:w="1407" w:type="dxa"/>
            <w:gridSpan w:val="2"/>
            <w:tcBorders>
              <w:top w:val="nil"/>
              <w:bottom w:val="nil"/>
            </w:tcBorders>
          </w:tcPr>
          <w:p w14:paraId="1D1B94AA" w14:textId="77777777" w:rsidR="008831A2" w:rsidRPr="00D95AF2" w:rsidRDefault="008831A2">
            <w:pPr>
              <w:pStyle w:val="TAC"/>
            </w:pPr>
          </w:p>
        </w:tc>
      </w:tr>
      <w:tr w:rsidR="008831A2" w:rsidRPr="00D95AF2" w14:paraId="68ECB11B" w14:textId="77777777">
        <w:trPr>
          <w:gridBefore w:val="1"/>
          <w:wBefore w:w="80" w:type="dxa"/>
          <w:tblHeader/>
          <w:jc w:val="center"/>
        </w:trPr>
        <w:tc>
          <w:tcPr>
            <w:tcW w:w="680" w:type="dxa"/>
            <w:gridSpan w:val="2"/>
            <w:tcBorders>
              <w:bottom w:val="nil"/>
            </w:tcBorders>
          </w:tcPr>
          <w:p w14:paraId="4986EEB0" w14:textId="77777777" w:rsidR="008831A2" w:rsidRPr="00D95AF2" w:rsidRDefault="008831A2">
            <w:pPr>
              <w:pStyle w:val="TAL"/>
            </w:pPr>
            <w:r w:rsidRPr="00D95AF2">
              <w:t>7D</w:t>
            </w:r>
          </w:p>
        </w:tc>
        <w:tc>
          <w:tcPr>
            <w:tcW w:w="2835" w:type="dxa"/>
            <w:gridSpan w:val="2"/>
            <w:tcBorders>
              <w:bottom w:val="nil"/>
            </w:tcBorders>
          </w:tcPr>
          <w:p w14:paraId="587FAE47" w14:textId="77777777" w:rsidR="008831A2" w:rsidRPr="00D95AF2" w:rsidRDefault="008831A2">
            <w:pPr>
              <w:pStyle w:val="TAL"/>
            </w:pPr>
            <w:r w:rsidRPr="00D95AF2">
              <w:t>High layer</w:t>
            </w:r>
          </w:p>
        </w:tc>
        <w:tc>
          <w:tcPr>
            <w:tcW w:w="2835" w:type="dxa"/>
            <w:gridSpan w:val="2"/>
            <w:tcBorders>
              <w:bottom w:val="nil"/>
            </w:tcBorders>
          </w:tcPr>
          <w:p w14:paraId="354DB98D" w14:textId="77777777" w:rsidR="008831A2" w:rsidRPr="00D95AF2" w:rsidRDefault="008831A2">
            <w:pPr>
              <w:pStyle w:val="TAL"/>
            </w:pPr>
            <w:r w:rsidRPr="00D95AF2">
              <w:t>High layer comp.</w:t>
            </w:r>
          </w:p>
        </w:tc>
        <w:tc>
          <w:tcPr>
            <w:tcW w:w="1191" w:type="dxa"/>
            <w:gridSpan w:val="2"/>
            <w:tcBorders>
              <w:bottom w:val="nil"/>
            </w:tcBorders>
          </w:tcPr>
          <w:p w14:paraId="01D43550" w14:textId="77777777" w:rsidR="008831A2" w:rsidRPr="00D95AF2" w:rsidRDefault="008831A2">
            <w:pPr>
              <w:pStyle w:val="TAC"/>
            </w:pPr>
            <w:r w:rsidRPr="00D95AF2">
              <w:t xml:space="preserve"> O</w:t>
            </w:r>
          </w:p>
        </w:tc>
        <w:tc>
          <w:tcPr>
            <w:tcW w:w="907" w:type="dxa"/>
            <w:gridSpan w:val="2"/>
            <w:tcBorders>
              <w:bottom w:val="nil"/>
            </w:tcBorders>
          </w:tcPr>
          <w:p w14:paraId="450DDE6E" w14:textId="77777777" w:rsidR="008831A2" w:rsidRPr="00D95AF2" w:rsidRDefault="008831A2">
            <w:pPr>
              <w:pStyle w:val="TAC"/>
            </w:pPr>
            <w:r w:rsidRPr="00D95AF2">
              <w:t xml:space="preserve"> TLV</w:t>
            </w:r>
          </w:p>
        </w:tc>
        <w:tc>
          <w:tcPr>
            <w:tcW w:w="1407" w:type="dxa"/>
            <w:gridSpan w:val="2"/>
            <w:tcBorders>
              <w:bottom w:val="nil"/>
            </w:tcBorders>
          </w:tcPr>
          <w:p w14:paraId="401B0DC9" w14:textId="77777777" w:rsidR="008831A2" w:rsidRPr="00D95AF2" w:rsidRDefault="008831A2">
            <w:pPr>
              <w:pStyle w:val="TAC"/>
            </w:pPr>
            <w:r w:rsidRPr="00D95AF2">
              <w:t xml:space="preserve"> 2-5</w:t>
            </w:r>
          </w:p>
        </w:tc>
      </w:tr>
      <w:tr w:rsidR="008831A2" w:rsidRPr="00D95AF2" w14:paraId="3BA0E739" w14:textId="77777777">
        <w:trPr>
          <w:gridBefore w:val="1"/>
          <w:wBefore w:w="80" w:type="dxa"/>
          <w:tblHeader/>
          <w:jc w:val="center"/>
        </w:trPr>
        <w:tc>
          <w:tcPr>
            <w:tcW w:w="680" w:type="dxa"/>
            <w:gridSpan w:val="2"/>
            <w:tcBorders>
              <w:top w:val="nil"/>
              <w:bottom w:val="nil"/>
            </w:tcBorders>
          </w:tcPr>
          <w:p w14:paraId="5B5357E3" w14:textId="77777777" w:rsidR="008831A2" w:rsidRPr="00D95AF2" w:rsidRDefault="008831A2">
            <w:pPr>
              <w:pStyle w:val="TAL"/>
            </w:pPr>
          </w:p>
        </w:tc>
        <w:tc>
          <w:tcPr>
            <w:tcW w:w="2835" w:type="dxa"/>
            <w:gridSpan w:val="2"/>
            <w:tcBorders>
              <w:top w:val="nil"/>
              <w:bottom w:val="nil"/>
            </w:tcBorders>
          </w:tcPr>
          <w:p w14:paraId="275F7BB4" w14:textId="77777777" w:rsidR="008831A2" w:rsidRPr="00D95AF2" w:rsidRDefault="008831A2">
            <w:pPr>
              <w:pStyle w:val="TAL"/>
            </w:pPr>
            <w:r w:rsidRPr="00D95AF2">
              <w:t>Compatibility i</w:t>
            </w:r>
          </w:p>
        </w:tc>
        <w:tc>
          <w:tcPr>
            <w:tcW w:w="2835" w:type="dxa"/>
            <w:gridSpan w:val="2"/>
            <w:tcBorders>
              <w:top w:val="nil"/>
              <w:bottom w:val="nil"/>
            </w:tcBorders>
          </w:tcPr>
          <w:p w14:paraId="151972DF" w14:textId="77777777" w:rsidR="008831A2" w:rsidRPr="00D95AF2" w:rsidRDefault="008831A2">
            <w:pPr>
              <w:pStyle w:val="TAL"/>
            </w:pPr>
            <w:r w:rsidRPr="00D95AF2">
              <w:t>10.5.4.16</w:t>
            </w:r>
          </w:p>
        </w:tc>
        <w:tc>
          <w:tcPr>
            <w:tcW w:w="1191" w:type="dxa"/>
            <w:gridSpan w:val="2"/>
            <w:tcBorders>
              <w:top w:val="nil"/>
              <w:bottom w:val="nil"/>
            </w:tcBorders>
          </w:tcPr>
          <w:p w14:paraId="0C589D9F" w14:textId="77777777" w:rsidR="008831A2" w:rsidRPr="00D95AF2" w:rsidRDefault="008831A2">
            <w:pPr>
              <w:pStyle w:val="TAC"/>
            </w:pPr>
          </w:p>
        </w:tc>
        <w:tc>
          <w:tcPr>
            <w:tcW w:w="907" w:type="dxa"/>
            <w:gridSpan w:val="2"/>
            <w:tcBorders>
              <w:top w:val="nil"/>
              <w:bottom w:val="nil"/>
            </w:tcBorders>
          </w:tcPr>
          <w:p w14:paraId="3EA3909D" w14:textId="77777777" w:rsidR="008831A2" w:rsidRPr="00D95AF2" w:rsidRDefault="008831A2">
            <w:pPr>
              <w:pStyle w:val="TAC"/>
            </w:pPr>
          </w:p>
        </w:tc>
        <w:tc>
          <w:tcPr>
            <w:tcW w:w="1407" w:type="dxa"/>
            <w:gridSpan w:val="2"/>
            <w:tcBorders>
              <w:top w:val="nil"/>
              <w:bottom w:val="nil"/>
            </w:tcBorders>
          </w:tcPr>
          <w:p w14:paraId="23EFA530" w14:textId="77777777" w:rsidR="008831A2" w:rsidRPr="00D95AF2" w:rsidRDefault="008831A2">
            <w:pPr>
              <w:pStyle w:val="TAC"/>
            </w:pPr>
          </w:p>
        </w:tc>
      </w:tr>
      <w:tr w:rsidR="008831A2" w:rsidRPr="00D95AF2" w14:paraId="0A49F8D7" w14:textId="77777777">
        <w:trPr>
          <w:gridBefore w:val="1"/>
          <w:wBefore w:w="80" w:type="dxa"/>
          <w:tblHeader/>
          <w:jc w:val="center"/>
        </w:trPr>
        <w:tc>
          <w:tcPr>
            <w:tcW w:w="680" w:type="dxa"/>
            <w:gridSpan w:val="2"/>
            <w:tcBorders>
              <w:bottom w:val="nil"/>
            </w:tcBorders>
          </w:tcPr>
          <w:p w14:paraId="26D345CF" w14:textId="77777777" w:rsidR="008831A2" w:rsidRPr="00D95AF2" w:rsidRDefault="008831A2">
            <w:pPr>
              <w:pStyle w:val="TAL"/>
            </w:pPr>
            <w:r w:rsidRPr="00D95AF2">
              <w:t>7D</w:t>
            </w:r>
          </w:p>
        </w:tc>
        <w:tc>
          <w:tcPr>
            <w:tcW w:w="2835" w:type="dxa"/>
            <w:gridSpan w:val="2"/>
            <w:tcBorders>
              <w:bottom w:val="nil"/>
            </w:tcBorders>
          </w:tcPr>
          <w:p w14:paraId="1229D059" w14:textId="77777777" w:rsidR="008831A2" w:rsidRPr="00D95AF2" w:rsidRDefault="008831A2">
            <w:pPr>
              <w:pStyle w:val="TAL"/>
            </w:pPr>
            <w:r w:rsidRPr="00D95AF2">
              <w:t>High layer</w:t>
            </w:r>
          </w:p>
        </w:tc>
        <w:tc>
          <w:tcPr>
            <w:tcW w:w="2835" w:type="dxa"/>
            <w:gridSpan w:val="2"/>
            <w:tcBorders>
              <w:bottom w:val="nil"/>
            </w:tcBorders>
          </w:tcPr>
          <w:p w14:paraId="692A9802" w14:textId="77777777" w:rsidR="008831A2" w:rsidRPr="00D95AF2" w:rsidRDefault="008831A2">
            <w:pPr>
              <w:pStyle w:val="TAL"/>
            </w:pPr>
            <w:r w:rsidRPr="00D95AF2">
              <w:t>High layer comp.</w:t>
            </w:r>
          </w:p>
        </w:tc>
        <w:tc>
          <w:tcPr>
            <w:tcW w:w="1191" w:type="dxa"/>
            <w:gridSpan w:val="2"/>
            <w:tcBorders>
              <w:bottom w:val="nil"/>
            </w:tcBorders>
          </w:tcPr>
          <w:p w14:paraId="22166EFA" w14:textId="77777777" w:rsidR="008831A2" w:rsidRPr="00D95AF2" w:rsidRDefault="008831A2">
            <w:pPr>
              <w:pStyle w:val="TAC"/>
            </w:pPr>
            <w:r w:rsidRPr="00D95AF2">
              <w:t xml:space="preserve"> C</w:t>
            </w:r>
          </w:p>
        </w:tc>
        <w:tc>
          <w:tcPr>
            <w:tcW w:w="907" w:type="dxa"/>
            <w:gridSpan w:val="2"/>
            <w:tcBorders>
              <w:bottom w:val="nil"/>
            </w:tcBorders>
          </w:tcPr>
          <w:p w14:paraId="51AC3606" w14:textId="77777777" w:rsidR="008831A2" w:rsidRPr="00D95AF2" w:rsidRDefault="008831A2">
            <w:pPr>
              <w:pStyle w:val="TAC"/>
            </w:pPr>
            <w:r w:rsidRPr="00D95AF2">
              <w:t xml:space="preserve"> TLV</w:t>
            </w:r>
          </w:p>
        </w:tc>
        <w:tc>
          <w:tcPr>
            <w:tcW w:w="1407" w:type="dxa"/>
            <w:gridSpan w:val="2"/>
            <w:tcBorders>
              <w:bottom w:val="nil"/>
            </w:tcBorders>
          </w:tcPr>
          <w:p w14:paraId="56A16FC7" w14:textId="77777777" w:rsidR="008831A2" w:rsidRPr="00D95AF2" w:rsidRDefault="008831A2">
            <w:pPr>
              <w:pStyle w:val="TAC"/>
            </w:pPr>
            <w:r w:rsidRPr="00D95AF2">
              <w:t xml:space="preserve"> 2-5</w:t>
            </w:r>
          </w:p>
        </w:tc>
      </w:tr>
      <w:tr w:rsidR="008831A2" w:rsidRPr="00D95AF2" w14:paraId="6998DBA7" w14:textId="77777777">
        <w:trPr>
          <w:gridBefore w:val="1"/>
          <w:wBefore w:w="80" w:type="dxa"/>
          <w:tblHeader/>
          <w:jc w:val="center"/>
        </w:trPr>
        <w:tc>
          <w:tcPr>
            <w:tcW w:w="680" w:type="dxa"/>
            <w:gridSpan w:val="2"/>
            <w:tcBorders>
              <w:top w:val="nil"/>
              <w:bottom w:val="nil"/>
            </w:tcBorders>
          </w:tcPr>
          <w:p w14:paraId="52DC17E3" w14:textId="77777777" w:rsidR="008831A2" w:rsidRPr="00D95AF2" w:rsidRDefault="008831A2">
            <w:pPr>
              <w:pStyle w:val="TAL"/>
            </w:pPr>
          </w:p>
        </w:tc>
        <w:tc>
          <w:tcPr>
            <w:tcW w:w="2835" w:type="dxa"/>
            <w:gridSpan w:val="2"/>
            <w:tcBorders>
              <w:top w:val="nil"/>
              <w:bottom w:val="nil"/>
            </w:tcBorders>
          </w:tcPr>
          <w:p w14:paraId="608D39C0" w14:textId="77777777" w:rsidR="008831A2" w:rsidRPr="00D95AF2" w:rsidRDefault="008831A2">
            <w:pPr>
              <w:pStyle w:val="TAL"/>
            </w:pPr>
            <w:r w:rsidRPr="00D95AF2">
              <w:t>Compatibility ii</w:t>
            </w:r>
          </w:p>
        </w:tc>
        <w:tc>
          <w:tcPr>
            <w:tcW w:w="2835" w:type="dxa"/>
            <w:gridSpan w:val="2"/>
            <w:tcBorders>
              <w:top w:val="nil"/>
              <w:bottom w:val="nil"/>
            </w:tcBorders>
          </w:tcPr>
          <w:p w14:paraId="24ED763C" w14:textId="77777777" w:rsidR="008831A2" w:rsidRPr="00D95AF2" w:rsidRDefault="008831A2">
            <w:pPr>
              <w:pStyle w:val="TAL"/>
            </w:pPr>
            <w:r w:rsidRPr="00D95AF2">
              <w:t>10.5.4.16</w:t>
            </w:r>
          </w:p>
        </w:tc>
        <w:tc>
          <w:tcPr>
            <w:tcW w:w="1191" w:type="dxa"/>
            <w:gridSpan w:val="2"/>
            <w:tcBorders>
              <w:top w:val="nil"/>
              <w:bottom w:val="nil"/>
            </w:tcBorders>
          </w:tcPr>
          <w:p w14:paraId="44DD9C76" w14:textId="77777777" w:rsidR="008831A2" w:rsidRPr="00D95AF2" w:rsidRDefault="008831A2">
            <w:pPr>
              <w:pStyle w:val="TAC"/>
            </w:pPr>
          </w:p>
        </w:tc>
        <w:tc>
          <w:tcPr>
            <w:tcW w:w="907" w:type="dxa"/>
            <w:gridSpan w:val="2"/>
            <w:tcBorders>
              <w:top w:val="nil"/>
              <w:bottom w:val="nil"/>
            </w:tcBorders>
          </w:tcPr>
          <w:p w14:paraId="04C82B58" w14:textId="77777777" w:rsidR="008831A2" w:rsidRPr="00D95AF2" w:rsidRDefault="008831A2">
            <w:pPr>
              <w:pStyle w:val="TAC"/>
            </w:pPr>
          </w:p>
        </w:tc>
        <w:tc>
          <w:tcPr>
            <w:tcW w:w="1407" w:type="dxa"/>
            <w:gridSpan w:val="2"/>
            <w:tcBorders>
              <w:top w:val="nil"/>
              <w:bottom w:val="nil"/>
            </w:tcBorders>
          </w:tcPr>
          <w:p w14:paraId="0E338598" w14:textId="77777777" w:rsidR="008831A2" w:rsidRPr="00D95AF2" w:rsidRDefault="008831A2">
            <w:pPr>
              <w:pStyle w:val="TAC"/>
            </w:pPr>
          </w:p>
        </w:tc>
      </w:tr>
      <w:tr w:rsidR="008831A2" w:rsidRPr="00D95AF2" w14:paraId="795FB1A0" w14:textId="77777777">
        <w:trPr>
          <w:gridBefore w:val="1"/>
          <w:wBefore w:w="80" w:type="dxa"/>
          <w:tblHeader/>
          <w:jc w:val="center"/>
        </w:trPr>
        <w:tc>
          <w:tcPr>
            <w:tcW w:w="680" w:type="dxa"/>
            <w:gridSpan w:val="2"/>
            <w:tcBorders>
              <w:bottom w:val="nil"/>
            </w:tcBorders>
          </w:tcPr>
          <w:p w14:paraId="282F81CB" w14:textId="77777777" w:rsidR="008831A2" w:rsidRPr="00D95AF2" w:rsidRDefault="008831A2">
            <w:pPr>
              <w:pStyle w:val="TAL"/>
            </w:pPr>
            <w:r w:rsidRPr="00D95AF2">
              <w:t>7E</w:t>
            </w:r>
          </w:p>
        </w:tc>
        <w:tc>
          <w:tcPr>
            <w:tcW w:w="2835" w:type="dxa"/>
            <w:gridSpan w:val="2"/>
            <w:tcBorders>
              <w:bottom w:val="nil"/>
            </w:tcBorders>
          </w:tcPr>
          <w:p w14:paraId="41930058" w14:textId="77777777" w:rsidR="008831A2" w:rsidRPr="00D95AF2" w:rsidRDefault="008831A2">
            <w:pPr>
              <w:pStyle w:val="TAL"/>
            </w:pPr>
            <w:r w:rsidRPr="00D95AF2">
              <w:t>User-user</w:t>
            </w:r>
          </w:p>
        </w:tc>
        <w:tc>
          <w:tcPr>
            <w:tcW w:w="2835" w:type="dxa"/>
            <w:gridSpan w:val="2"/>
            <w:tcBorders>
              <w:bottom w:val="nil"/>
            </w:tcBorders>
          </w:tcPr>
          <w:p w14:paraId="3F810144" w14:textId="77777777" w:rsidR="008831A2" w:rsidRPr="00D95AF2" w:rsidRDefault="008831A2">
            <w:pPr>
              <w:pStyle w:val="TAL"/>
            </w:pPr>
            <w:r w:rsidRPr="00D95AF2">
              <w:t>User-user</w:t>
            </w:r>
          </w:p>
        </w:tc>
        <w:tc>
          <w:tcPr>
            <w:tcW w:w="1191" w:type="dxa"/>
            <w:gridSpan w:val="2"/>
            <w:tcBorders>
              <w:bottom w:val="nil"/>
            </w:tcBorders>
          </w:tcPr>
          <w:p w14:paraId="531A6A9D" w14:textId="77777777" w:rsidR="008831A2" w:rsidRPr="00D95AF2" w:rsidRDefault="008831A2">
            <w:pPr>
              <w:pStyle w:val="TAC"/>
            </w:pPr>
            <w:r w:rsidRPr="00D95AF2">
              <w:t xml:space="preserve"> O</w:t>
            </w:r>
          </w:p>
        </w:tc>
        <w:tc>
          <w:tcPr>
            <w:tcW w:w="907" w:type="dxa"/>
            <w:gridSpan w:val="2"/>
            <w:tcBorders>
              <w:bottom w:val="nil"/>
            </w:tcBorders>
          </w:tcPr>
          <w:p w14:paraId="3778EBDE" w14:textId="77777777" w:rsidR="008831A2" w:rsidRPr="00D95AF2" w:rsidRDefault="008831A2">
            <w:pPr>
              <w:pStyle w:val="TAC"/>
            </w:pPr>
            <w:r w:rsidRPr="00D95AF2">
              <w:t xml:space="preserve"> TLV</w:t>
            </w:r>
          </w:p>
        </w:tc>
        <w:tc>
          <w:tcPr>
            <w:tcW w:w="1407" w:type="dxa"/>
            <w:gridSpan w:val="2"/>
            <w:tcBorders>
              <w:bottom w:val="nil"/>
            </w:tcBorders>
          </w:tcPr>
          <w:p w14:paraId="34FD6D87" w14:textId="77777777" w:rsidR="008831A2" w:rsidRPr="00D95AF2" w:rsidRDefault="008831A2">
            <w:pPr>
              <w:pStyle w:val="TAC"/>
            </w:pPr>
            <w:r w:rsidRPr="00D95AF2">
              <w:t xml:space="preserve"> 3-35</w:t>
            </w:r>
          </w:p>
        </w:tc>
      </w:tr>
      <w:tr w:rsidR="008831A2" w:rsidRPr="00D95AF2" w14:paraId="2B8D0DCE" w14:textId="77777777">
        <w:trPr>
          <w:gridBefore w:val="1"/>
          <w:wBefore w:w="80" w:type="dxa"/>
          <w:tblHeader/>
          <w:jc w:val="center"/>
        </w:trPr>
        <w:tc>
          <w:tcPr>
            <w:tcW w:w="680" w:type="dxa"/>
            <w:gridSpan w:val="2"/>
            <w:tcBorders>
              <w:top w:val="nil"/>
              <w:bottom w:val="nil"/>
            </w:tcBorders>
          </w:tcPr>
          <w:p w14:paraId="672E424E" w14:textId="77777777" w:rsidR="008831A2" w:rsidRPr="00D95AF2" w:rsidRDefault="008831A2">
            <w:pPr>
              <w:pStyle w:val="TAL"/>
            </w:pPr>
          </w:p>
        </w:tc>
        <w:tc>
          <w:tcPr>
            <w:tcW w:w="2835" w:type="dxa"/>
            <w:gridSpan w:val="2"/>
            <w:tcBorders>
              <w:top w:val="nil"/>
              <w:bottom w:val="nil"/>
            </w:tcBorders>
          </w:tcPr>
          <w:p w14:paraId="74B29BD9" w14:textId="77777777" w:rsidR="008831A2" w:rsidRPr="00D95AF2" w:rsidRDefault="008831A2">
            <w:pPr>
              <w:pStyle w:val="TAL"/>
            </w:pPr>
          </w:p>
        </w:tc>
        <w:tc>
          <w:tcPr>
            <w:tcW w:w="2835" w:type="dxa"/>
            <w:gridSpan w:val="2"/>
            <w:tcBorders>
              <w:top w:val="nil"/>
              <w:bottom w:val="nil"/>
            </w:tcBorders>
          </w:tcPr>
          <w:p w14:paraId="0311DB28" w14:textId="77777777" w:rsidR="008831A2" w:rsidRPr="00D95AF2" w:rsidRDefault="008831A2">
            <w:pPr>
              <w:pStyle w:val="TAL"/>
            </w:pPr>
            <w:r w:rsidRPr="00D95AF2">
              <w:t>10.5.4.25</w:t>
            </w:r>
          </w:p>
        </w:tc>
        <w:tc>
          <w:tcPr>
            <w:tcW w:w="1191" w:type="dxa"/>
            <w:gridSpan w:val="2"/>
            <w:tcBorders>
              <w:top w:val="nil"/>
              <w:bottom w:val="nil"/>
            </w:tcBorders>
          </w:tcPr>
          <w:p w14:paraId="5F1142CE" w14:textId="77777777" w:rsidR="008831A2" w:rsidRPr="00D95AF2" w:rsidRDefault="008831A2">
            <w:pPr>
              <w:pStyle w:val="TAC"/>
            </w:pPr>
          </w:p>
        </w:tc>
        <w:tc>
          <w:tcPr>
            <w:tcW w:w="907" w:type="dxa"/>
            <w:gridSpan w:val="2"/>
            <w:tcBorders>
              <w:top w:val="nil"/>
              <w:bottom w:val="nil"/>
            </w:tcBorders>
          </w:tcPr>
          <w:p w14:paraId="343CB84C" w14:textId="77777777" w:rsidR="008831A2" w:rsidRPr="00D95AF2" w:rsidRDefault="008831A2">
            <w:pPr>
              <w:pStyle w:val="TAC"/>
            </w:pPr>
          </w:p>
        </w:tc>
        <w:tc>
          <w:tcPr>
            <w:tcW w:w="1407" w:type="dxa"/>
            <w:gridSpan w:val="2"/>
            <w:tcBorders>
              <w:top w:val="nil"/>
              <w:bottom w:val="nil"/>
            </w:tcBorders>
          </w:tcPr>
          <w:p w14:paraId="187715D3" w14:textId="77777777" w:rsidR="008831A2" w:rsidRPr="00D95AF2" w:rsidRDefault="008831A2">
            <w:pPr>
              <w:pStyle w:val="TAC"/>
            </w:pPr>
          </w:p>
        </w:tc>
      </w:tr>
      <w:tr w:rsidR="008831A2" w:rsidRPr="00D95AF2" w14:paraId="26D3C6BE" w14:textId="77777777">
        <w:trPr>
          <w:gridBefore w:val="1"/>
          <w:wBefore w:w="80" w:type="dxa"/>
          <w:tblHeader/>
          <w:jc w:val="center"/>
        </w:trPr>
        <w:tc>
          <w:tcPr>
            <w:tcW w:w="680" w:type="dxa"/>
            <w:gridSpan w:val="2"/>
            <w:tcBorders>
              <w:bottom w:val="nil"/>
            </w:tcBorders>
          </w:tcPr>
          <w:p w14:paraId="5D575C9E" w14:textId="77777777" w:rsidR="008831A2" w:rsidRPr="00D95AF2" w:rsidRDefault="008831A2">
            <w:pPr>
              <w:pStyle w:val="TAL"/>
            </w:pPr>
            <w:r w:rsidRPr="00D95AF2">
              <w:t>8-</w:t>
            </w:r>
          </w:p>
        </w:tc>
        <w:tc>
          <w:tcPr>
            <w:tcW w:w="2835" w:type="dxa"/>
            <w:gridSpan w:val="2"/>
            <w:tcBorders>
              <w:bottom w:val="nil"/>
            </w:tcBorders>
          </w:tcPr>
          <w:p w14:paraId="7B890FDB" w14:textId="77777777" w:rsidR="008831A2" w:rsidRPr="00D95AF2" w:rsidRDefault="008831A2">
            <w:pPr>
              <w:pStyle w:val="TAL"/>
            </w:pPr>
            <w:r w:rsidRPr="00D95AF2">
              <w:t>Priority</w:t>
            </w:r>
          </w:p>
        </w:tc>
        <w:tc>
          <w:tcPr>
            <w:tcW w:w="2835" w:type="dxa"/>
            <w:gridSpan w:val="2"/>
            <w:tcBorders>
              <w:bottom w:val="nil"/>
            </w:tcBorders>
          </w:tcPr>
          <w:p w14:paraId="54324B6E" w14:textId="77777777" w:rsidR="008831A2" w:rsidRPr="00D95AF2" w:rsidRDefault="008831A2">
            <w:pPr>
              <w:pStyle w:val="TAL"/>
            </w:pPr>
            <w:r w:rsidRPr="00D95AF2">
              <w:t>Priority Level</w:t>
            </w:r>
          </w:p>
        </w:tc>
        <w:tc>
          <w:tcPr>
            <w:tcW w:w="1191" w:type="dxa"/>
            <w:gridSpan w:val="2"/>
            <w:tcBorders>
              <w:bottom w:val="nil"/>
            </w:tcBorders>
          </w:tcPr>
          <w:p w14:paraId="28849301" w14:textId="77777777" w:rsidR="008831A2" w:rsidRPr="00D95AF2" w:rsidRDefault="008831A2">
            <w:pPr>
              <w:pStyle w:val="TAC"/>
            </w:pPr>
            <w:r w:rsidRPr="00D95AF2">
              <w:t xml:space="preserve"> O</w:t>
            </w:r>
          </w:p>
        </w:tc>
        <w:tc>
          <w:tcPr>
            <w:tcW w:w="907" w:type="dxa"/>
            <w:gridSpan w:val="2"/>
            <w:tcBorders>
              <w:bottom w:val="nil"/>
            </w:tcBorders>
          </w:tcPr>
          <w:p w14:paraId="01085141" w14:textId="77777777" w:rsidR="008831A2" w:rsidRPr="00D95AF2" w:rsidRDefault="008831A2">
            <w:pPr>
              <w:pStyle w:val="TAC"/>
            </w:pPr>
            <w:r w:rsidRPr="00D95AF2">
              <w:t xml:space="preserve"> TV</w:t>
            </w:r>
          </w:p>
        </w:tc>
        <w:tc>
          <w:tcPr>
            <w:tcW w:w="1407" w:type="dxa"/>
            <w:gridSpan w:val="2"/>
            <w:tcBorders>
              <w:bottom w:val="nil"/>
            </w:tcBorders>
          </w:tcPr>
          <w:p w14:paraId="3721CD75" w14:textId="77777777" w:rsidR="008831A2" w:rsidRPr="00D95AF2" w:rsidRDefault="008831A2">
            <w:pPr>
              <w:pStyle w:val="TAC"/>
            </w:pPr>
            <w:r w:rsidRPr="00D95AF2">
              <w:t>1</w:t>
            </w:r>
          </w:p>
        </w:tc>
      </w:tr>
      <w:tr w:rsidR="008831A2" w:rsidRPr="00D95AF2" w14:paraId="1B916968" w14:textId="77777777">
        <w:trPr>
          <w:gridBefore w:val="1"/>
          <w:wBefore w:w="80" w:type="dxa"/>
          <w:tblHeader/>
          <w:jc w:val="center"/>
        </w:trPr>
        <w:tc>
          <w:tcPr>
            <w:tcW w:w="680" w:type="dxa"/>
            <w:gridSpan w:val="2"/>
            <w:tcBorders>
              <w:top w:val="nil"/>
              <w:bottom w:val="nil"/>
            </w:tcBorders>
          </w:tcPr>
          <w:p w14:paraId="257C1FAC" w14:textId="77777777" w:rsidR="008831A2" w:rsidRPr="00D95AF2" w:rsidRDefault="008831A2">
            <w:pPr>
              <w:pStyle w:val="TAL"/>
            </w:pPr>
          </w:p>
        </w:tc>
        <w:tc>
          <w:tcPr>
            <w:tcW w:w="2835" w:type="dxa"/>
            <w:gridSpan w:val="2"/>
            <w:tcBorders>
              <w:top w:val="nil"/>
              <w:bottom w:val="nil"/>
            </w:tcBorders>
          </w:tcPr>
          <w:p w14:paraId="25D7C940" w14:textId="77777777" w:rsidR="008831A2" w:rsidRPr="00D95AF2" w:rsidRDefault="008831A2">
            <w:pPr>
              <w:pStyle w:val="TAL"/>
            </w:pPr>
          </w:p>
        </w:tc>
        <w:tc>
          <w:tcPr>
            <w:tcW w:w="2835" w:type="dxa"/>
            <w:gridSpan w:val="2"/>
            <w:tcBorders>
              <w:top w:val="nil"/>
              <w:bottom w:val="nil"/>
            </w:tcBorders>
          </w:tcPr>
          <w:p w14:paraId="625065D4" w14:textId="77777777" w:rsidR="008831A2" w:rsidRPr="00D95AF2" w:rsidRDefault="008831A2">
            <w:pPr>
              <w:pStyle w:val="TAL"/>
            </w:pPr>
            <w:r w:rsidRPr="00D95AF2">
              <w:t>10.5.1.11</w:t>
            </w:r>
          </w:p>
        </w:tc>
        <w:tc>
          <w:tcPr>
            <w:tcW w:w="1191" w:type="dxa"/>
            <w:gridSpan w:val="2"/>
            <w:tcBorders>
              <w:top w:val="nil"/>
              <w:bottom w:val="nil"/>
            </w:tcBorders>
          </w:tcPr>
          <w:p w14:paraId="415F5E17" w14:textId="77777777" w:rsidR="008831A2" w:rsidRPr="00D95AF2" w:rsidRDefault="008831A2">
            <w:pPr>
              <w:pStyle w:val="TAC"/>
            </w:pPr>
          </w:p>
        </w:tc>
        <w:tc>
          <w:tcPr>
            <w:tcW w:w="907" w:type="dxa"/>
            <w:gridSpan w:val="2"/>
            <w:tcBorders>
              <w:top w:val="nil"/>
              <w:bottom w:val="nil"/>
            </w:tcBorders>
          </w:tcPr>
          <w:p w14:paraId="02A97DAA" w14:textId="77777777" w:rsidR="008831A2" w:rsidRPr="00D95AF2" w:rsidRDefault="008831A2">
            <w:pPr>
              <w:pStyle w:val="TAC"/>
            </w:pPr>
          </w:p>
        </w:tc>
        <w:tc>
          <w:tcPr>
            <w:tcW w:w="1407" w:type="dxa"/>
            <w:gridSpan w:val="2"/>
            <w:tcBorders>
              <w:top w:val="nil"/>
              <w:bottom w:val="nil"/>
            </w:tcBorders>
          </w:tcPr>
          <w:p w14:paraId="3B46860D" w14:textId="77777777" w:rsidR="008831A2" w:rsidRPr="00D95AF2" w:rsidRDefault="008831A2">
            <w:pPr>
              <w:pStyle w:val="TAC"/>
            </w:pPr>
          </w:p>
        </w:tc>
      </w:tr>
      <w:tr w:rsidR="008831A2" w:rsidRPr="00D95AF2" w14:paraId="0CFF67AF" w14:textId="77777777">
        <w:trPr>
          <w:gridBefore w:val="1"/>
          <w:wBefore w:w="80" w:type="dxa"/>
          <w:tblHeader/>
          <w:jc w:val="center"/>
        </w:trPr>
        <w:tc>
          <w:tcPr>
            <w:tcW w:w="680" w:type="dxa"/>
            <w:gridSpan w:val="2"/>
            <w:tcBorders>
              <w:bottom w:val="nil"/>
            </w:tcBorders>
          </w:tcPr>
          <w:p w14:paraId="34858C9B" w14:textId="77777777" w:rsidR="008831A2" w:rsidRPr="00D95AF2" w:rsidRDefault="008831A2">
            <w:pPr>
              <w:pStyle w:val="TAL"/>
            </w:pPr>
            <w:r w:rsidRPr="00D95AF2">
              <w:t>19</w:t>
            </w:r>
          </w:p>
        </w:tc>
        <w:tc>
          <w:tcPr>
            <w:tcW w:w="2835" w:type="dxa"/>
            <w:gridSpan w:val="2"/>
            <w:tcBorders>
              <w:bottom w:val="nil"/>
            </w:tcBorders>
          </w:tcPr>
          <w:p w14:paraId="026FD747" w14:textId="77777777" w:rsidR="008831A2" w:rsidRPr="00D95AF2" w:rsidRDefault="008831A2">
            <w:pPr>
              <w:pStyle w:val="TAL"/>
            </w:pPr>
            <w:r w:rsidRPr="00D95AF2">
              <w:t>Alert</w:t>
            </w:r>
          </w:p>
        </w:tc>
        <w:tc>
          <w:tcPr>
            <w:tcW w:w="2835" w:type="dxa"/>
            <w:gridSpan w:val="2"/>
            <w:tcBorders>
              <w:bottom w:val="nil"/>
            </w:tcBorders>
          </w:tcPr>
          <w:p w14:paraId="17A25E6A" w14:textId="77777777" w:rsidR="008831A2" w:rsidRPr="00D95AF2" w:rsidRDefault="008831A2">
            <w:pPr>
              <w:pStyle w:val="TAL"/>
            </w:pPr>
            <w:r w:rsidRPr="00D95AF2">
              <w:t>Alerting Pattern</w:t>
            </w:r>
          </w:p>
        </w:tc>
        <w:tc>
          <w:tcPr>
            <w:tcW w:w="1191" w:type="dxa"/>
            <w:gridSpan w:val="2"/>
            <w:tcBorders>
              <w:bottom w:val="nil"/>
            </w:tcBorders>
          </w:tcPr>
          <w:p w14:paraId="4B0CD503" w14:textId="77777777" w:rsidR="008831A2" w:rsidRPr="00D95AF2" w:rsidRDefault="008831A2">
            <w:pPr>
              <w:pStyle w:val="TAC"/>
            </w:pPr>
            <w:r w:rsidRPr="00D95AF2">
              <w:t xml:space="preserve"> O</w:t>
            </w:r>
          </w:p>
        </w:tc>
        <w:tc>
          <w:tcPr>
            <w:tcW w:w="907" w:type="dxa"/>
            <w:gridSpan w:val="2"/>
            <w:tcBorders>
              <w:bottom w:val="nil"/>
            </w:tcBorders>
          </w:tcPr>
          <w:p w14:paraId="4654B007" w14:textId="77777777" w:rsidR="008831A2" w:rsidRPr="00D95AF2" w:rsidRDefault="008831A2">
            <w:pPr>
              <w:pStyle w:val="TAC"/>
            </w:pPr>
            <w:r w:rsidRPr="00D95AF2">
              <w:t xml:space="preserve"> TLV</w:t>
            </w:r>
          </w:p>
        </w:tc>
        <w:tc>
          <w:tcPr>
            <w:tcW w:w="1407" w:type="dxa"/>
            <w:gridSpan w:val="2"/>
            <w:tcBorders>
              <w:bottom w:val="nil"/>
            </w:tcBorders>
          </w:tcPr>
          <w:p w14:paraId="39F1D183" w14:textId="77777777" w:rsidR="008831A2" w:rsidRPr="00D95AF2" w:rsidRDefault="008831A2">
            <w:pPr>
              <w:pStyle w:val="TAC"/>
            </w:pPr>
            <w:r w:rsidRPr="00D95AF2">
              <w:t>3</w:t>
            </w:r>
          </w:p>
        </w:tc>
      </w:tr>
      <w:tr w:rsidR="008831A2" w:rsidRPr="00D95AF2" w14:paraId="2280EF33" w14:textId="77777777">
        <w:trPr>
          <w:gridBefore w:val="1"/>
          <w:wBefore w:w="80" w:type="dxa"/>
          <w:tblHeader/>
          <w:jc w:val="center"/>
        </w:trPr>
        <w:tc>
          <w:tcPr>
            <w:tcW w:w="680" w:type="dxa"/>
            <w:gridSpan w:val="2"/>
            <w:tcBorders>
              <w:top w:val="nil"/>
            </w:tcBorders>
          </w:tcPr>
          <w:p w14:paraId="3D3956ED" w14:textId="77777777" w:rsidR="008831A2" w:rsidRPr="00D95AF2" w:rsidRDefault="008831A2">
            <w:pPr>
              <w:pStyle w:val="TAL"/>
            </w:pPr>
          </w:p>
        </w:tc>
        <w:tc>
          <w:tcPr>
            <w:tcW w:w="2835" w:type="dxa"/>
            <w:gridSpan w:val="2"/>
            <w:tcBorders>
              <w:top w:val="nil"/>
            </w:tcBorders>
          </w:tcPr>
          <w:p w14:paraId="5BC89E55" w14:textId="77777777" w:rsidR="008831A2" w:rsidRPr="00D95AF2" w:rsidRDefault="008831A2">
            <w:pPr>
              <w:pStyle w:val="TAL"/>
            </w:pPr>
          </w:p>
        </w:tc>
        <w:tc>
          <w:tcPr>
            <w:tcW w:w="2835" w:type="dxa"/>
            <w:gridSpan w:val="2"/>
            <w:tcBorders>
              <w:top w:val="nil"/>
            </w:tcBorders>
          </w:tcPr>
          <w:p w14:paraId="3A6F13B9" w14:textId="77777777" w:rsidR="008831A2" w:rsidRPr="00D95AF2" w:rsidRDefault="008831A2">
            <w:pPr>
              <w:pStyle w:val="TAL"/>
            </w:pPr>
            <w:r w:rsidRPr="00D95AF2">
              <w:t>10.5.4.26</w:t>
            </w:r>
          </w:p>
        </w:tc>
        <w:tc>
          <w:tcPr>
            <w:tcW w:w="1191" w:type="dxa"/>
            <w:gridSpan w:val="2"/>
            <w:tcBorders>
              <w:top w:val="nil"/>
            </w:tcBorders>
          </w:tcPr>
          <w:p w14:paraId="525468D0" w14:textId="77777777" w:rsidR="008831A2" w:rsidRPr="00D95AF2" w:rsidRDefault="008831A2">
            <w:pPr>
              <w:pStyle w:val="TAC"/>
            </w:pPr>
          </w:p>
        </w:tc>
        <w:tc>
          <w:tcPr>
            <w:tcW w:w="907" w:type="dxa"/>
            <w:gridSpan w:val="2"/>
            <w:tcBorders>
              <w:top w:val="nil"/>
            </w:tcBorders>
          </w:tcPr>
          <w:p w14:paraId="0B45CDC8" w14:textId="77777777" w:rsidR="008831A2" w:rsidRPr="00D95AF2" w:rsidRDefault="008831A2">
            <w:pPr>
              <w:pStyle w:val="TAC"/>
            </w:pPr>
          </w:p>
        </w:tc>
        <w:tc>
          <w:tcPr>
            <w:tcW w:w="1407" w:type="dxa"/>
            <w:gridSpan w:val="2"/>
            <w:tcBorders>
              <w:top w:val="nil"/>
            </w:tcBorders>
          </w:tcPr>
          <w:p w14:paraId="0FF41972" w14:textId="77777777" w:rsidR="008831A2" w:rsidRPr="00D95AF2" w:rsidRDefault="008831A2">
            <w:pPr>
              <w:pStyle w:val="TAC"/>
            </w:pPr>
          </w:p>
        </w:tc>
      </w:tr>
      <w:tr w:rsidR="008831A2" w:rsidRPr="00D95AF2" w14:paraId="2420C659" w14:textId="77777777">
        <w:trPr>
          <w:gridBefore w:val="1"/>
          <w:wBefore w:w="80" w:type="dxa"/>
          <w:tblHeader/>
          <w:jc w:val="center"/>
        </w:trPr>
        <w:tc>
          <w:tcPr>
            <w:tcW w:w="680" w:type="dxa"/>
            <w:gridSpan w:val="2"/>
            <w:tcBorders>
              <w:bottom w:val="nil"/>
            </w:tcBorders>
          </w:tcPr>
          <w:p w14:paraId="476547A0" w14:textId="77777777" w:rsidR="008831A2" w:rsidRPr="00D95AF2" w:rsidRDefault="008831A2">
            <w:pPr>
              <w:pStyle w:val="TAL"/>
            </w:pPr>
            <w:r w:rsidRPr="00D95AF2">
              <w:t>2F</w:t>
            </w:r>
          </w:p>
        </w:tc>
        <w:tc>
          <w:tcPr>
            <w:tcW w:w="2835" w:type="dxa"/>
            <w:gridSpan w:val="2"/>
            <w:tcBorders>
              <w:bottom w:val="nil"/>
            </w:tcBorders>
          </w:tcPr>
          <w:p w14:paraId="1379A5A3" w14:textId="77777777" w:rsidR="008831A2" w:rsidRPr="00D95AF2" w:rsidRDefault="008831A2">
            <w:pPr>
              <w:pStyle w:val="TAL"/>
            </w:pPr>
            <w:r w:rsidRPr="00D95AF2">
              <w:t xml:space="preserve">Network Call Control </w:t>
            </w:r>
          </w:p>
        </w:tc>
        <w:tc>
          <w:tcPr>
            <w:tcW w:w="2835" w:type="dxa"/>
            <w:gridSpan w:val="2"/>
            <w:tcBorders>
              <w:bottom w:val="nil"/>
            </w:tcBorders>
          </w:tcPr>
          <w:p w14:paraId="3CD40FE5" w14:textId="77777777" w:rsidR="008831A2" w:rsidRPr="00D95AF2" w:rsidRDefault="008831A2">
            <w:pPr>
              <w:pStyle w:val="TAL"/>
            </w:pPr>
            <w:r w:rsidRPr="00D95AF2">
              <w:t>Network Call Control cap.</w:t>
            </w:r>
          </w:p>
        </w:tc>
        <w:tc>
          <w:tcPr>
            <w:tcW w:w="1191" w:type="dxa"/>
            <w:gridSpan w:val="2"/>
            <w:tcBorders>
              <w:bottom w:val="nil"/>
            </w:tcBorders>
          </w:tcPr>
          <w:p w14:paraId="2E728814" w14:textId="77777777" w:rsidR="008831A2" w:rsidRPr="00D95AF2" w:rsidRDefault="008831A2">
            <w:pPr>
              <w:pStyle w:val="TAC"/>
            </w:pPr>
            <w:r w:rsidRPr="00D95AF2">
              <w:t xml:space="preserve"> O</w:t>
            </w:r>
          </w:p>
        </w:tc>
        <w:tc>
          <w:tcPr>
            <w:tcW w:w="907" w:type="dxa"/>
            <w:gridSpan w:val="2"/>
            <w:tcBorders>
              <w:bottom w:val="nil"/>
            </w:tcBorders>
          </w:tcPr>
          <w:p w14:paraId="7ADB3078" w14:textId="77777777" w:rsidR="008831A2" w:rsidRPr="00D95AF2" w:rsidRDefault="008831A2">
            <w:pPr>
              <w:pStyle w:val="TAC"/>
            </w:pPr>
            <w:r w:rsidRPr="00D95AF2">
              <w:t xml:space="preserve"> TLV</w:t>
            </w:r>
          </w:p>
        </w:tc>
        <w:tc>
          <w:tcPr>
            <w:tcW w:w="1407" w:type="dxa"/>
            <w:gridSpan w:val="2"/>
            <w:tcBorders>
              <w:bottom w:val="nil"/>
            </w:tcBorders>
          </w:tcPr>
          <w:p w14:paraId="45DF5731" w14:textId="77777777" w:rsidR="008831A2" w:rsidRPr="00D95AF2" w:rsidRDefault="008831A2">
            <w:pPr>
              <w:pStyle w:val="TAC"/>
            </w:pPr>
            <w:r w:rsidRPr="00D95AF2">
              <w:t>3</w:t>
            </w:r>
          </w:p>
        </w:tc>
      </w:tr>
      <w:tr w:rsidR="008831A2" w:rsidRPr="00D95AF2" w14:paraId="52EC1F14" w14:textId="77777777">
        <w:trPr>
          <w:gridBefore w:val="1"/>
          <w:wBefore w:w="80" w:type="dxa"/>
          <w:tblHeader/>
          <w:jc w:val="center"/>
        </w:trPr>
        <w:tc>
          <w:tcPr>
            <w:tcW w:w="680" w:type="dxa"/>
            <w:gridSpan w:val="2"/>
            <w:tcBorders>
              <w:top w:val="nil"/>
              <w:bottom w:val="nil"/>
            </w:tcBorders>
          </w:tcPr>
          <w:p w14:paraId="18660C1E" w14:textId="77777777" w:rsidR="008831A2" w:rsidRPr="00D95AF2" w:rsidRDefault="008831A2">
            <w:pPr>
              <w:pStyle w:val="TAL"/>
            </w:pPr>
          </w:p>
        </w:tc>
        <w:tc>
          <w:tcPr>
            <w:tcW w:w="2835" w:type="dxa"/>
            <w:gridSpan w:val="2"/>
            <w:tcBorders>
              <w:top w:val="nil"/>
              <w:bottom w:val="nil"/>
            </w:tcBorders>
          </w:tcPr>
          <w:p w14:paraId="1DEB8ED3" w14:textId="77777777" w:rsidR="008831A2" w:rsidRPr="00D95AF2" w:rsidRDefault="008831A2">
            <w:pPr>
              <w:pStyle w:val="TAL"/>
            </w:pPr>
            <w:r w:rsidRPr="00D95AF2">
              <w:t>Capabilities</w:t>
            </w:r>
          </w:p>
        </w:tc>
        <w:tc>
          <w:tcPr>
            <w:tcW w:w="2835" w:type="dxa"/>
            <w:gridSpan w:val="2"/>
            <w:tcBorders>
              <w:top w:val="nil"/>
              <w:bottom w:val="nil"/>
            </w:tcBorders>
          </w:tcPr>
          <w:p w14:paraId="70D309C5" w14:textId="77777777" w:rsidR="008831A2" w:rsidRPr="00D95AF2" w:rsidRDefault="008831A2">
            <w:pPr>
              <w:pStyle w:val="TAL"/>
            </w:pPr>
            <w:r w:rsidRPr="00D95AF2">
              <w:t>10.5.4.29</w:t>
            </w:r>
          </w:p>
        </w:tc>
        <w:tc>
          <w:tcPr>
            <w:tcW w:w="1191" w:type="dxa"/>
            <w:gridSpan w:val="2"/>
            <w:tcBorders>
              <w:top w:val="nil"/>
              <w:bottom w:val="nil"/>
            </w:tcBorders>
          </w:tcPr>
          <w:p w14:paraId="6B2AB197" w14:textId="77777777" w:rsidR="008831A2" w:rsidRPr="00D95AF2" w:rsidRDefault="008831A2">
            <w:pPr>
              <w:pStyle w:val="TAC"/>
            </w:pPr>
          </w:p>
        </w:tc>
        <w:tc>
          <w:tcPr>
            <w:tcW w:w="907" w:type="dxa"/>
            <w:gridSpan w:val="2"/>
            <w:tcBorders>
              <w:top w:val="nil"/>
              <w:bottom w:val="nil"/>
            </w:tcBorders>
          </w:tcPr>
          <w:p w14:paraId="5FEBE4C4" w14:textId="77777777" w:rsidR="008831A2" w:rsidRPr="00D95AF2" w:rsidRDefault="008831A2">
            <w:pPr>
              <w:pStyle w:val="TAC"/>
            </w:pPr>
          </w:p>
        </w:tc>
        <w:tc>
          <w:tcPr>
            <w:tcW w:w="1407" w:type="dxa"/>
            <w:gridSpan w:val="2"/>
            <w:tcBorders>
              <w:top w:val="nil"/>
              <w:bottom w:val="nil"/>
            </w:tcBorders>
          </w:tcPr>
          <w:p w14:paraId="77B4173B" w14:textId="77777777" w:rsidR="008831A2" w:rsidRPr="00D95AF2" w:rsidRDefault="008831A2">
            <w:pPr>
              <w:pStyle w:val="TAC"/>
            </w:pPr>
          </w:p>
        </w:tc>
      </w:tr>
      <w:tr w:rsidR="008831A2" w:rsidRPr="00D95AF2" w14:paraId="669ED527" w14:textId="77777777">
        <w:trPr>
          <w:gridBefore w:val="1"/>
          <w:wBefore w:w="80" w:type="dxa"/>
          <w:tblHeader/>
          <w:jc w:val="center"/>
        </w:trPr>
        <w:tc>
          <w:tcPr>
            <w:tcW w:w="680" w:type="dxa"/>
            <w:gridSpan w:val="2"/>
            <w:tcBorders>
              <w:bottom w:val="nil"/>
            </w:tcBorders>
          </w:tcPr>
          <w:p w14:paraId="47712ACA" w14:textId="77777777" w:rsidR="008831A2" w:rsidRPr="00D95AF2" w:rsidRDefault="008831A2">
            <w:pPr>
              <w:pStyle w:val="TAL"/>
            </w:pPr>
            <w:r w:rsidRPr="00D95AF2">
              <w:t>3A</w:t>
            </w:r>
          </w:p>
        </w:tc>
        <w:tc>
          <w:tcPr>
            <w:tcW w:w="2835" w:type="dxa"/>
            <w:gridSpan w:val="2"/>
            <w:tcBorders>
              <w:bottom w:val="nil"/>
            </w:tcBorders>
          </w:tcPr>
          <w:p w14:paraId="5B837022" w14:textId="77777777" w:rsidR="008831A2" w:rsidRPr="00D95AF2" w:rsidRDefault="008831A2">
            <w:pPr>
              <w:pStyle w:val="TAL"/>
            </w:pPr>
            <w:r w:rsidRPr="00D95AF2">
              <w:t xml:space="preserve">Cause of No CLI </w:t>
            </w:r>
          </w:p>
        </w:tc>
        <w:tc>
          <w:tcPr>
            <w:tcW w:w="2835" w:type="dxa"/>
            <w:gridSpan w:val="2"/>
            <w:tcBorders>
              <w:bottom w:val="nil"/>
            </w:tcBorders>
          </w:tcPr>
          <w:p w14:paraId="5C719FA4" w14:textId="77777777" w:rsidR="008831A2" w:rsidRPr="00D95AF2" w:rsidRDefault="008831A2">
            <w:pPr>
              <w:pStyle w:val="TAL"/>
            </w:pPr>
            <w:r w:rsidRPr="00D95AF2">
              <w:t>Cause of No CLI</w:t>
            </w:r>
          </w:p>
        </w:tc>
        <w:tc>
          <w:tcPr>
            <w:tcW w:w="1191" w:type="dxa"/>
            <w:gridSpan w:val="2"/>
            <w:tcBorders>
              <w:bottom w:val="nil"/>
            </w:tcBorders>
          </w:tcPr>
          <w:p w14:paraId="0E0647E0" w14:textId="77777777" w:rsidR="008831A2" w:rsidRPr="00D95AF2" w:rsidRDefault="008831A2">
            <w:pPr>
              <w:pStyle w:val="TAC"/>
            </w:pPr>
            <w:r w:rsidRPr="00D95AF2">
              <w:t xml:space="preserve"> O</w:t>
            </w:r>
          </w:p>
        </w:tc>
        <w:tc>
          <w:tcPr>
            <w:tcW w:w="907" w:type="dxa"/>
            <w:gridSpan w:val="2"/>
            <w:tcBorders>
              <w:bottom w:val="nil"/>
            </w:tcBorders>
          </w:tcPr>
          <w:p w14:paraId="22000211" w14:textId="77777777" w:rsidR="008831A2" w:rsidRPr="00D95AF2" w:rsidRDefault="008831A2">
            <w:pPr>
              <w:pStyle w:val="TAC"/>
            </w:pPr>
            <w:r w:rsidRPr="00D95AF2">
              <w:t xml:space="preserve"> TLV</w:t>
            </w:r>
          </w:p>
        </w:tc>
        <w:tc>
          <w:tcPr>
            <w:tcW w:w="1407" w:type="dxa"/>
            <w:gridSpan w:val="2"/>
            <w:tcBorders>
              <w:bottom w:val="nil"/>
            </w:tcBorders>
          </w:tcPr>
          <w:p w14:paraId="755C07A9" w14:textId="77777777" w:rsidR="008831A2" w:rsidRPr="00D95AF2" w:rsidRDefault="008831A2">
            <w:pPr>
              <w:pStyle w:val="TAC"/>
            </w:pPr>
            <w:r w:rsidRPr="00D95AF2">
              <w:t>3</w:t>
            </w:r>
          </w:p>
        </w:tc>
      </w:tr>
      <w:tr w:rsidR="008831A2" w:rsidRPr="00D95AF2" w14:paraId="25D39B01" w14:textId="77777777">
        <w:trPr>
          <w:gridBefore w:val="1"/>
          <w:wBefore w:w="80" w:type="dxa"/>
          <w:tblHeader/>
          <w:jc w:val="center"/>
        </w:trPr>
        <w:tc>
          <w:tcPr>
            <w:tcW w:w="680" w:type="dxa"/>
            <w:gridSpan w:val="2"/>
            <w:tcBorders>
              <w:top w:val="nil"/>
            </w:tcBorders>
          </w:tcPr>
          <w:p w14:paraId="7664359F" w14:textId="77777777" w:rsidR="008831A2" w:rsidRPr="00D95AF2" w:rsidRDefault="008831A2">
            <w:pPr>
              <w:pStyle w:val="TAL"/>
            </w:pPr>
          </w:p>
        </w:tc>
        <w:tc>
          <w:tcPr>
            <w:tcW w:w="2835" w:type="dxa"/>
            <w:gridSpan w:val="2"/>
            <w:tcBorders>
              <w:top w:val="nil"/>
            </w:tcBorders>
          </w:tcPr>
          <w:p w14:paraId="7D6A09A5" w14:textId="77777777" w:rsidR="008831A2" w:rsidRPr="00D95AF2" w:rsidRDefault="008831A2">
            <w:pPr>
              <w:pStyle w:val="TAL"/>
            </w:pPr>
          </w:p>
        </w:tc>
        <w:tc>
          <w:tcPr>
            <w:tcW w:w="2835" w:type="dxa"/>
            <w:gridSpan w:val="2"/>
            <w:tcBorders>
              <w:top w:val="nil"/>
            </w:tcBorders>
          </w:tcPr>
          <w:p w14:paraId="68010CEE" w14:textId="77777777" w:rsidR="008831A2" w:rsidRPr="00D95AF2" w:rsidRDefault="008831A2">
            <w:pPr>
              <w:pStyle w:val="TAL"/>
            </w:pPr>
            <w:r w:rsidRPr="00D95AF2">
              <w:t>10.5.4.30</w:t>
            </w:r>
          </w:p>
        </w:tc>
        <w:tc>
          <w:tcPr>
            <w:tcW w:w="1191" w:type="dxa"/>
            <w:gridSpan w:val="2"/>
            <w:tcBorders>
              <w:top w:val="nil"/>
            </w:tcBorders>
          </w:tcPr>
          <w:p w14:paraId="0B59E865" w14:textId="77777777" w:rsidR="008831A2" w:rsidRPr="00D95AF2" w:rsidRDefault="008831A2">
            <w:pPr>
              <w:pStyle w:val="TAC"/>
            </w:pPr>
          </w:p>
        </w:tc>
        <w:tc>
          <w:tcPr>
            <w:tcW w:w="907" w:type="dxa"/>
            <w:gridSpan w:val="2"/>
            <w:tcBorders>
              <w:top w:val="nil"/>
            </w:tcBorders>
          </w:tcPr>
          <w:p w14:paraId="13352DAE" w14:textId="77777777" w:rsidR="008831A2" w:rsidRPr="00D95AF2" w:rsidRDefault="008831A2">
            <w:pPr>
              <w:pStyle w:val="TAC"/>
            </w:pPr>
          </w:p>
        </w:tc>
        <w:tc>
          <w:tcPr>
            <w:tcW w:w="1407" w:type="dxa"/>
            <w:gridSpan w:val="2"/>
            <w:tcBorders>
              <w:top w:val="nil"/>
            </w:tcBorders>
          </w:tcPr>
          <w:p w14:paraId="7A262E85" w14:textId="77777777" w:rsidR="008831A2" w:rsidRPr="00D95AF2" w:rsidRDefault="008831A2">
            <w:pPr>
              <w:pStyle w:val="TAC"/>
            </w:pPr>
          </w:p>
        </w:tc>
      </w:tr>
      <w:tr w:rsidR="008831A2" w:rsidRPr="00D95AF2" w14:paraId="1A173E5D" w14:textId="77777777">
        <w:tblPrEx>
          <w:jc w:val="left"/>
          <w:tblCellMar>
            <w:left w:w="108" w:type="dxa"/>
          </w:tblCellMar>
        </w:tblPrEx>
        <w:trPr>
          <w:gridAfter w:val="1"/>
          <w:wAfter w:w="80" w:type="dxa"/>
          <w:tblHeader/>
        </w:trPr>
        <w:tc>
          <w:tcPr>
            <w:tcW w:w="680" w:type="dxa"/>
            <w:gridSpan w:val="2"/>
            <w:tcBorders>
              <w:bottom w:val="nil"/>
            </w:tcBorders>
          </w:tcPr>
          <w:p w14:paraId="41EE446A" w14:textId="77777777" w:rsidR="008831A2" w:rsidRPr="00D95AF2" w:rsidRDefault="008831A2">
            <w:pPr>
              <w:pStyle w:val="TAL"/>
            </w:pPr>
            <w:r w:rsidRPr="00D95AF2">
              <w:t>41</w:t>
            </w:r>
          </w:p>
        </w:tc>
        <w:tc>
          <w:tcPr>
            <w:tcW w:w="2835" w:type="dxa"/>
            <w:gridSpan w:val="2"/>
            <w:tcBorders>
              <w:bottom w:val="nil"/>
            </w:tcBorders>
          </w:tcPr>
          <w:p w14:paraId="6CC3622F" w14:textId="77777777" w:rsidR="008831A2" w:rsidRPr="00D95AF2" w:rsidRDefault="008831A2">
            <w:pPr>
              <w:pStyle w:val="TAL"/>
            </w:pPr>
            <w:r w:rsidRPr="00D95AF2">
              <w:t>Backup bearer capability</w:t>
            </w:r>
          </w:p>
        </w:tc>
        <w:tc>
          <w:tcPr>
            <w:tcW w:w="2835" w:type="dxa"/>
            <w:gridSpan w:val="2"/>
            <w:tcBorders>
              <w:bottom w:val="nil"/>
            </w:tcBorders>
          </w:tcPr>
          <w:p w14:paraId="1E9A9073" w14:textId="77777777" w:rsidR="008831A2" w:rsidRPr="00D95AF2" w:rsidRDefault="008831A2">
            <w:pPr>
              <w:pStyle w:val="TAL"/>
            </w:pPr>
            <w:r w:rsidRPr="00D95AF2">
              <w:t>Backup bearer capability</w:t>
            </w:r>
          </w:p>
        </w:tc>
        <w:tc>
          <w:tcPr>
            <w:tcW w:w="1191" w:type="dxa"/>
            <w:gridSpan w:val="2"/>
            <w:tcBorders>
              <w:bottom w:val="nil"/>
            </w:tcBorders>
          </w:tcPr>
          <w:p w14:paraId="2AA44A7E" w14:textId="77777777" w:rsidR="008831A2" w:rsidRPr="00D95AF2" w:rsidRDefault="008831A2">
            <w:pPr>
              <w:pStyle w:val="TAC"/>
            </w:pPr>
            <w:r w:rsidRPr="00D95AF2">
              <w:t xml:space="preserve"> O</w:t>
            </w:r>
          </w:p>
        </w:tc>
        <w:tc>
          <w:tcPr>
            <w:tcW w:w="907" w:type="dxa"/>
            <w:gridSpan w:val="2"/>
            <w:tcBorders>
              <w:bottom w:val="nil"/>
            </w:tcBorders>
          </w:tcPr>
          <w:p w14:paraId="7BCA9EE2" w14:textId="77777777" w:rsidR="008831A2" w:rsidRPr="00D95AF2" w:rsidRDefault="008831A2">
            <w:pPr>
              <w:pStyle w:val="TAC"/>
            </w:pPr>
            <w:r w:rsidRPr="00D95AF2">
              <w:t xml:space="preserve"> TLV</w:t>
            </w:r>
          </w:p>
        </w:tc>
        <w:tc>
          <w:tcPr>
            <w:tcW w:w="1407" w:type="dxa"/>
            <w:gridSpan w:val="2"/>
            <w:tcBorders>
              <w:bottom w:val="nil"/>
            </w:tcBorders>
          </w:tcPr>
          <w:p w14:paraId="273E3F83" w14:textId="77777777" w:rsidR="008831A2" w:rsidRPr="00D95AF2" w:rsidRDefault="008831A2">
            <w:pPr>
              <w:pStyle w:val="TAC"/>
            </w:pPr>
            <w:r w:rsidRPr="00D95AF2">
              <w:t xml:space="preserve"> 3-15</w:t>
            </w:r>
          </w:p>
        </w:tc>
      </w:tr>
      <w:tr w:rsidR="008831A2" w:rsidRPr="00D95AF2" w14:paraId="0AC9C358" w14:textId="77777777">
        <w:tblPrEx>
          <w:jc w:val="left"/>
          <w:tblCellMar>
            <w:left w:w="108" w:type="dxa"/>
          </w:tblCellMar>
        </w:tblPrEx>
        <w:trPr>
          <w:gridAfter w:val="1"/>
          <w:wAfter w:w="80" w:type="dxa"/>
          <w:tblHeader/>
        </w:trPr>
        <w:tc>
          <w:tcPr>
            <w:tcW w:w="680" w:type="dxa"/>
            <w:gridSpan w:val="2"/>
            <w:tcBorders>
              <w:top w:val="nil"/>
              <w:bottom w:val="single" w:sz="4" w:space="0" w:color="auto"/>
            </w:tcBorders>
          </w:tcPr>
          <w:p w14:paraId="08C02AFD" w14:textId="77777777" w:rsidR="008831A2" w:rsidRPr="00D95AF2" w:rsidRDefault="008831A2">
            <w:pPr>
              <w:pStyle w:val="TAL"/>
            </w:pPr>
          </w:p>
        </w:tc>
        <w:tc>
          <w:tcPr>
            <w:tcW w:w="2835" w:type="dxa"/>
            <w:gridSpan w:val="2"/>
            <w:tcBorders>
              <w:top w:val="nil"/>
              <w:bottom w:val="single" w:sz="4" w:space="0" w:color="auto"/>
            </w:tcBorders>
          </w:tcPr>
          <w:p w14:paraId="4F3DDE09" w14:textId="77777777" w:rsidR="008831A2" w:rsidRPr="00D95AF2" w:rsidRDefault="008831A2">
            <w:pPr>
              <w:pStyle w:val="TAL"/>
            </w:pPr>
          </w:p>
        </w:tc>
        <w:tc>
          <w:tcPr>
            <w:tcW w:w="2835" w:type="dxa"/>
            <w:gridSpan w:val="2"/>
            <w:tcBorders>
              <w:top w:val="nil"/>
              <w:bottom w:val="single" w:sz="4" w:space="0" w:color="auto"/>
            </w:tcBorders>
          </w:tcPr>
          <w:p w14:paraId="137BECF8" w14:textId="77777777" w:rsidR="008831A2" w:rsidRPr="00D95AF2" w:rsidRDefault="008831A2">
            <w:pPr>
              <w:pStyle w:val="TAL"/>
            </w:pPr>
            <w:r w:rsidRPr="00D95AF2">
              <w:t>10.5.4.4a</w:t>
            </w:r>
          </w:p>
        </w:tc>
        <w:tc>
          <w:tcPr>
            <w:tcW w:w="1191" w:type="dxa"/>
            <w:gridSpan w:val="2"/>
            <w:tcBorders>
              <w:top w:val="nil"/>
              <w:bottom w:val="single" w:sz="4" w:space="0" w:color="auto"/>
            </w:tcBorders>
          </w:tcPr>
          <w:p w14:paraId="143E9693" w14:textId="77777777" w:rsidR="008831A2" w:rsidRPr="00D95AF2" w:rsidRDefault="008831A2">
            <w:pPr>
              <w:pStyle w:val="TAC"/>
            </w:pPr>
          </w:p>
        </w:tc>
        <w:tc>
          <w:tcPr>
            <w:tcW w:w="907" w:type="dxa"/>
            <w:gridSpan w:val="2"/>
            <w:tcBorders>
              <w:top w:val="nil"/>
              <w:bottom w:val="single" w:sz="4" w:space="0" w:color="auto"/>
            </w:tcBorders>
          </w:tcPr>
          <w:p w14:paraId="40234CE2" w14:textId="77777777" w:rsidR="008831A2" w:rsidRPr="00D95AF2" w:rsidRDefault="008831A2">
            <w:pPr>
              <w:pStyle w:val="TAC"/>
            </w:pPr>
          </w:p>
        </w:tc>
        <w:tc>
          <w:tcPr>
            <w:tcW w:w="1407" w:type="dxa"/>
            <w:gridSpan w:val="2"/>
            <w:tcBorders>
              <w:top w:val="nil"/>
              <w:bottom w:val="single" w:sz="4" w:space="0" w:color="auto"/>
            </w:tcBorders>
          </w:tcPr>
          <w:p w14:paraId="25495EE2" w14:textId="77777777" w:rsidR="008831A2" w:rsidRPr="00D95AF2" w:rsidRDefault="008831A2">
            <w:pPr>
              <w:pStyle w:val="TAC"/>
            </w:pPr>
          </w:p>
        </w:tc>
      </w:tr>
    </w:tbl>
    <w:p w14:paraId="7957C621" w14:textId="77777777" w:rsidR="008831A2" w:rsidRPr="00D95AF2" w:rsidRDefault="008831A2"/>
    <w:p w14:paraId="3758E4E9" w14:textId="77777777" w:rsidR="008831A2" w:rsidRPr="00D95AF2" w:rsidRDefault="008831A2">
      <w:pPr>
        <w:pStyle w:val="Heading5"/>
      </w:pPr>
      <w:bookmarkStart w:id="1805" w:name="_Toc193383044"/>
      <w:bookmarkStart w:id="1806" w:name="_CR9_3_23_1_1"/>
      <w:bookmarkEnd w:id="1806"/>
      <w:r w:rsidRPr="00D95AF2">
        <w:t>9.3.23.1.1</w:t>
      </w:r>
      <w:r w:rsidRPr="00D95AF2">
        <w:tab/>
        <w:t>BC repeat indicator</w:t>
      </w:r>
      <w:bookmarkEnd w:id="1805"/>
    </w:p>
    <w:p w14:paraId="6852A179" w14:textId="77777777" w:rsidR="008831A2" w:rsidRPr="00D95AF2" w:rsidRDefault="008831A2">
      <w:r w:rsidRPr="00D95AF2">
        <w:t xml:space="preserve">The </w:t>
      </w:r>
      <w:r w:rsidRPr="00D95AF2">
        <w:rPr>
          <w:i/>
        </w:rPr>
        <w:t>BC repeat indicator</w:t>
      </w:r>
      <w:r w:rsidRPr="00D95AF2">
        <w:t xml:space="preserve"> information element is included if and only if </w:t>
      </w:r>
      <w:r w:rsidRPr="00D95AF2">
        <w:rPr>
          <w:i/>
        </w:rPr>
        <w:t>bearer capability</w:t>
      </w:r>
      <w:r w:rsidRPr="00D95AF2">
        <w:t xml:space="preserve"> 1 information element and </w:t>
      </w:r>
      <w:r w:rsidRPr="00D95AF2">
        <w:rPr>
          <w:i/>
        </w:rPr>
        <w:t>bearer capability 2</w:t>
      </w:r>
      <w:r w:rsidRPr="00D95AF2">
        <w:t xml:space="preserve"> IE are both present in the message.</w:t>
      </w:r>
    </w:p>
    <w:p w14:paraId="45098F33" w14:textId="77777777" w:rsidR="008831A2" w:rsidRPr="00D95AF2" w:rsidRDefault="008831A2">
      <w:pPr>
        <w:pStyle w:val="Heading5"/>
      </w:pPr>
      <w:bookmarkStart w:id="1807" w:name="_Toc193383045"/>
      <w:bookmarkStart w:id="1808" w:name="_CR9_3_23_1_2"/>
      <w:bookmarkEnd w:id="1808"/>
      <w:r w:rsidRPr="00D95AF2">
        <w:lastRenderedPageBreak/>
        <w:t>9.3.23.1.2</w:t>
      </w:r>
      <w:r w:rsidRPr="00D95AF2">
        <w:tab/>
        <w:t>Bearer capability 1 and bearer capability 2</w:t>
      </w:r>
      <w:bookmarkEnd w:id="1807"/>
    </w:p>
    <w:p w14:paraId="1AC7751E" w14:textId="77777777" w:rsidR="008831A2" w:rsidRPr="00D95AF2" w:rsidRDefault="008831A2">
      <w:r w:rsidRPr="00D95AF2">
        <w:t xml:space="preserve">The </w:t>
      </w:r>
      <w:r w:rsidRPr="00D95AF2">
        <w:rPr>
          <w:i/>
        </w:rPr>
        <w:t>bearer capability 1</w:t>
      </w:r>
      <w:r w:rsidRPr="00D95AF2">
        <w:t xml:space="preserve"> information element may be omitted in the case where the mobile subscriber is allocated only one directory number for all services (ref.: 3GPP TS 29.007 [38]). The </w:t>
      </w:r>
      <w:r w:rsidRPr="00D95AF2">
        <w:rPr>
          <w:i/>
        </w:rPr>
        <w:t>bearer capability 2</w:t>
      </w:r>
      <w:r w:rsidRPr="00D95AF2">
        <w:t xml:space="preserve"> IE is missing at least if the </w:t>
      </w:r>
      <w:r w:rsidRPr="00D95AF2">
        <w:rPr>
          <w:i/>
        </w:rPr>
        <w:t>bearer capability 1</w:t>
      </w:r>
      <w:r w:rsidRPr="00D95AF2">
        <w:t xml:space="preserve"> IE is missing.</w:t>
      </w:r>
    </w:p>
    <w:p w14:paraId="70E4AE5A" w14:textId="77777777" w:rsidR="008831A2" w:rsidRPr="00D95AF2" w:rsidRDefault="008831A2">
      <w:r w:rsidRPr="00D95AF2">
        <w:t xml:space="preserve">If the MSC wishes to indicate capability for an altenative call mode, which can be entered through fallback, this is indicated by adding a </w:t>
      </w:r>
      <w:r w:rsidRPr="00D95AF2">
        <w:rPr>
          <w:i/>
        </w:rPr>
        <w:t>bearer capability information ele</w:t>
      </w:r>
      <w:r w:rsidRPr="00D95AF2">
        <w:t xml:space="preserve">ment (bearer capability) 2 element (see </w:t>
      </w:r>
      <w:r w:rsidR="009D2EE9" w:rsidRPr="00D95AF2">
        <w:t>subclause </w:t>
      </w:r>
      <w:r w:rsidRPr="00D95AF2">
        <w:t>5.3.6).</w:t>
      </w:r>
    </w:p>
    <w:p w14:paraId="1001A437" w14:textId="77777777" w:rsidR="008831A2" w:rsidRPr="00D95AF2" w:rsidRDefault="008831A2">
      <w:pPr>
        <w:pStyle w:val="Heading5"/>
      </w:pPr>
      <w:bookmarkStart w:id="1809" w:name="_Toc193383046"/>
      <w:bookmarkStart w:id="1810" w:name="_CR9_3_23_1_3"/>
      <w:bookmarkEnd w:id="1810"/>
      <w:r w:rsidRPr="00D95AF2">
        <w:t>9.3.23.1.3</w:t>
      </w:r>
      <w:r w:rsidRPr="00D95AF2">
        <w:tab/>
        <w:t>Facility</w:t>
      </w:r>
      <w:bookmarkEnd w:id="1809"/>
    </w:p>
    <w:p w14:paraId="2A058CA7" w14:textId="77777777" w:rsidR="008831A2" w:rsidRPr="00D95AF2" w:rsidRDefault="008831A2">
      <w:r w:rsidRPr="00D95AF2">
        <w:t>This information element may be included for functional operation of supplementary services.</w:t>
      </w:r>
    </w:p>
    <w:p w14:paraId="31F19EC3" w14:textId="77777777" w:rsidR="008831A2" w:rsidRPr="00D95AF2" w:rsidRDefault="008831A2">
      <w:pPr>
        <w:pStyle w:val="Heading5"/>
      </w:pPr>
      <w:bookmarkStart w:id="1811" w:name="_Toc193383047"/>
      <w:bookmarkStart w:id="1812" w:name="_CR9_3_23_1_4"/>
      <w:bookmarkEnd w:id="1812"/>
      <w:r w:rsidRPr="00D95AF2">
        <w:t>9.3.23.1.4</w:t>
      </w:r>
      <w:r w:rsidRPr="00D95AF2">
        <w:tab/>
        <w:t>Progress indicator</w:t>
      </w:r>
      <w:bookmarkEnd w:id="1811"/>
    </w:p>
    <w:p w14:paraId="1D646C3E" w14:textId="77777777" w:rsidR="008831A2" w:rsidRPr="00D95AF2" w:rsidRDefault="008831A2">
      <w:r w:rsidRPr="00D95AF2">
        <w:t>This information element is included by the network</w:t>
      </w:r>
    </w:p>
    <w:p w14:paraId="3099525A" w14:textId="77777777" w:rsidR="008831A2" w:rsidRPr="00D95AF2" w:rsidRDefault="008831A2">
      <w:pPr>
        <w:pStyle w:val="B1"/>
      </w:pPr>
      <w:r w:rsidRPr="00D95AF2">
        <w:t>-</w:t>
      </w:r>
      <w:r w:rsidRPr="00D95AF2">
        <w:tab/>
        <w:t>in order to pass information about the call in progress e.g. in the event of interworking and/or</w:t>
      </w:r>
    </w:p>
    <w:p w14:paraId="04F919A5" w14:textId="77777777" w:rsidR="008831A2" w:rsidRPr="00D95AF2" w:rsidRDefault="008831A2">
      <w:pPr>
        <w:pStyle w:val="B1"/>
      </w:pPr>
      <w:r w:rsidRPr="00D95AF2">
        <w:t>-</w:t>
      </w:r>
      <w:r w:rsidRPr="00D95AF2">
        <w:tab/>
        <w:t>to make the MS attach the user connection for speech.</w:t>
      </w:r>
    </w:p>
    <w:p w14:paraId="63598556" w14:textId="77777777" w:rsidR="008831A2" w:rsidRPr="00D95AF2" w:rsidRDefault="008831A2" w:rsidP="009D7072">
      <w:pPr>
        <w:pStyle w:val="Heading5"/>
      </w:pPr>
      <w:bookmarkStart w:id="1813" w:name="_Toc193383048"/>
      <w:bookmarkStart w:id="1814" w:name="_CR9_3_23_1_4a"/>
      <w:bookmarkEnd w:id="1814"/>
      <w:r w:rsidRPr="00D95AF2">
        <w:t>9.3.23.1.4a</w:t>
      </w:r>
      <w:r w:rsidRPr="00D95AF2">
        <w:tab/>
        <w:t>Called party BCD number</w:t>
      </w:r>
      <w:bookmarkEnd w:id="1813"/>
    </w:p>
    <w:p w14:paraId="7C5D2F7F" w14:textId="77777777" w:rsidR="008831A2" w:rsidRPr="00D95AF2" w:rsidRDefault="008831A2">
      <w:r w:rsidRPr="00D95AF2">
        <w:t>For all bands except for PCS1900, the maximum length of this IE sent by the network shall be 13 octets</w:t>
      </w:r>
    </w:p>
    <w:p w14:paraId="1DF413A0" w14:textId="77777777" w:rsidR="008831A2" w:rsidRPr="00D95AF2" w:rsidRDefault="008831A2">
      <w:pPr>
        <w:pStyle w:val="Heading5"/>
      </w:pPr>
      <w:bookmarkStart w:id="1815" w:name="_Toc193383049"/>
      <w:bookmarkStart w:id="1816" w:name="_CR9_3_23_1_5"/>
      <w:bookmarkEnd w:id="1816"/>
      <w:r w:rsidRPr="00D95AF2">
        <w:t>9.3.23.1.5</w:t>
      </w:r>
      <w:r w:rsidRPr="00D95AF2">
        <w:tab/>
        <w:t>Called party subaddress</w:t>
      </w:r>
      <w:bookmarkEnd w:id="1815"/>
    </w:p>
    <w:p w14:paraId="37A19799" w14:textId="77777777" w:rsidR="008831A2" w:rsidRPr="00D95AF2" w:rsidRDefault="008831A2">
      <w:r w:rsidRPr="00D95AF2">
        <w:t xml:space="preserve">Included in the Network-to-mobile station direction if the calling user includes a </w:t>
      </w:r>
      <w:r w:rsidRPr="00D95AF2">
        <w:rPr>
          <w:i/>
        </w:rPr>
        <w:t>called party subaddress</w:t>
      </w:r>
      <w:r w:rsidRPr="00D95AF2">
        <w:t xml:space="preserve"> information element in the SETUP message.</w:t>
      </w:r>
    </w:p>
    <w:p w14:paraId="4D41A472" w14:textId="77777777" w:rsidR="008831A2" w:rsidRPr="00D95AF2" w:rsidRDefault="008831A2">
      <w:pPr>
        <w:pStyle w:val="Heading5"/>
      </w:pPr>
      <w:bookmarkStart w:id="1817" w:name="_Toc193383050"/>
      <w:bookmarkStart w:id="1818" w:name="_CR9_3_23_1_6"/>
      <w:bookmarkEnd w:id="1818"/>
      <w:r w:rsidRPr="00D95AF2">
        <w:t>9.3.23.1.6</w:t>
      </w:r>
      <w:r w:rsidRPr="00D95AF2">
        <w:tab/>
        <w:t>LLC repeat indicator</w:t>
      </w:r>
      <w:bookmarkEnd w:id="1817"/>
    </w:p>
    <w:p w14:paraId="6A4E776A" w14:textId="77777777" w:rsidR="008831A2" w:rsidRPr="00D95AF2" w:rsidRDefault="008831A2">
      <w:r w:rsidRPr="00D95AF2">
        <w:t xml:space="preserve">The </w:t>
      </w:r>
      <w:r w:rsidRPr="00D95AF2">
        <w:rPr>
          <w:i/>
        </w:rPr>
        <w:t>LLC repeat indicator</w:t>
      </w:r>
      <w:r w:rsidRPr="00D95AF2">
        <w:t xml:space="preserve"> information element is included if and only if both following conditions hold:</w:t>
      </w:r>
    </w:p>
    <w:p w14:paraId="5F47FAB8"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676A3D2F" w14:textId="77777777" w:rsidR="008831A2" w:rsidRPr="00D95AF2" w:rsidRDefault="008831A2">
      <w:pPr>
        <w:pStyle w:val="B1"/>
      </w:pPr>
      <w:r w:rsidRPr="00D95AF2">
        <w:t>-</w:t>
      </w:r>
      <w:r w:rsidRPr="00D95AF2">
        <w:tab/>
        <w:t xml:space="preserve">The </w:t>
      </w:r>
      <w:r w:rsidRPr="00D95AF2">
        <w:rPr>
          <w:i/>
        </w:rPr>
        <w:t>low layer compatibility I</w:t>
      </w:r>
      <w:r w:rsidRPr="00D95AF2">
        <w:t xml:space="preserve"> IE is contained in the message.</w:t>
      </w:r>
    </w:p>
    <w:p w14:paraId="71BA13D4" w14:textId="77777777" w:rsidR="008831A2" w:rsidRPr="00D95AF2" w:rsidRDefault="008831A2">
      <w:r w:rsidRPr="00D95AF2">
        <w:t xml:space="preserve">If included, 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0A97B177" w14:textId="77777777" w:rsidR="008831A2" w:rsidRPr="00D95AF2" w:rsidRDefault="008831A2">
      <w:pPr>
        <w:pStyle w:val="Heading5"/>
      </w:pPr>
      <w:bookmarkStart w:id="1819" w:name="_Toc193383051"/>
      <w:bookmarkStart w:id="1820" w:name="_CR9_3_23_1_7"/>
      <w:bookmarkEnd w:id="1820"/>
      <w:r w:rsidRPr="00D95AF2">
        <w:t>9.3.23.1.7</w:t>
      </w:r>
      <w:r w:rsidRPr="00D95AF2">
        <w:tab/>
        <w:t>Low layer compatibility I</w:t>
      </w:r>
      <w:bookmarkEnd w:id="1819"/>
    </w:p>
    <w:p w14:paraId="787FE909" w14:textId="77777777" w:rsidR="008831A2" w:rsidRPr="00D95AF2" w:rsidRDefault="008831A2">
      <w:r w:rsidRPr="00D95AF2">
        <w:t>Included in the network-to-mobile station direction if the calling user specified a low layer compatibility.</w:t>
      </w:r>
    </w:p>
    <w:p w14:paraId="5E1BF10F" w14:textId="77777777" w:rsidR="008831A2" w:rsidRPr="00D95AF2" w:rsidRDefault="008831A2">
      <w:pPr>
        <w:pStyle w:val="Heading5"/>
      </w:pPr>
      <w:bookmarkStart w:id="1821" w:name="_Toc193383052"/>
      <w:bookmarkStart w:id="1822" w:name="_CR9_3_23_1_8"/>
      <w:bookmarkEnd w:id="1822"/>
      <w:r w:rsidRPr="00D95AF2">
        <w:t>9.3.23.1.8</w:t>
      </w:r>
      <w:r w:rsidRPr="00D95AF2">
        <w:tab/>
        <w:t>Low layer compatibility II</w:t>
      </w:r>
      <w:bookmarkEnd w:id="1821"/>
    </w:p>
    <w:p w14:paraId="70FBB0C7" w14:textId="77777777" w:rsidR="008831A2" w:rsidRPr="00D95AF2" w:rsidRDefault="008831A2">
      <w:r w:rsidRPr="00D95AF2">
        <w:t xml:space="preserve">Included if and only if the </w:t>
      </w:r>
      <w:r w:rsidRPr="00D95AF2">
        <w:rPr>
          <w:i/>
        </w:rPr>
        <w:t>LLC repeat indicator</w:t>
      </w:r>
      <w:r w:rsidRPr="00D95AF2">
        <w:t xml:space="preserve"> information element is contained in the message.</w:t>
      </w:r>
    </w:p>
    <w:p w14:paraId="02B9A474" w14:textId="77777777" w:rsidR="008831A2" w:rsidRPr="00D95AF2" w:rsidRDefault="008831A2">
      <w:pPr>
        <w:pStyle w:val="Heading5"/>
      </w:pPr>
      <w:bookmarkStart w:id="1823" w:name="_Toc193383053"/>
      <w:bookmarkStart w:id="1824" w:name="_CR9_3_23_1_9"/>
      <w:bookmarkEnd w:id="1824"/>
      <w:r w:rsidRPr="00D95AF2">
        <w:t>9.3.23.1.9</w:t>
      </w:r>
      <w:r w:rsidRPr="00D95AF2">
        <w:tab/>
        <w:t>HLC repeat indicator</w:t>
      </w:r>
      <w:bookmarkEnd w:id="1823"/>
    </w:p>
    <w:p w14:paraId="26E6A7D2" w14:textId="77777777" w:rsidR="008831A2" w:rsidRPr="00D95AF2" w:rsidRDefault="008831A2">
      <w:r w:rsidRPr="00D95AF2">
        <w:t xml:space="preserve">The </w:t>
      </w:r>
      <w:r w:rsidRPr="00D95AF2">
        <w:rPr>
          <w:i/>
        </w:rPr>
        <w:t>HLC repeat indicator</w:t>
      </w:r>
      <w:r w:rsidRPr="00D95AF2">
        <w:t xml:space="preserve"> information element is included if and only both following conditions hold:</w:t>
      </w:r>
    </w:p>
    <w:p w14:paraId="79C0E72C"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7871898D" w14:textId="77777777" w:rsidR="008831A2" w:rsidRPr="00D95AF2" w:rsidRDefault="008831A2">
      <w:pPr>
        <w:pStyle w:val="B1"/>
      </w:pPr>
      <w:r w:rsidRPr="00D95AF2">
        <w:t>-</w:t>
      </w:r>
      <w:r w:rsidRPr="00D95AF2">
        <w:tab/>
        <w:t xml:space="preserve">The </w:t>
      </w:r>
      <w:r w:rsidRPr="00D95AF2">
        <w:rPr>
          <w:i/>
        </w:rPr>
        <w:t>high layer compatibility i</w:t>
      </w:r>
      <w:r w:rsidRPr="00D95AF2">
        <w:t xml:space="preserve"> IE is contained in the message.</w:t>
      </w:r>
    </w:p>
    <w:p w14:paraId="36B6EF1E" w14:textId="77777777" w:rsidR="008831A2" w:rsidRPr="00D95AF2" w:rsidRDefault="008831A2">
      <w:r w:rsidRPr="00D95AF2">
        <w:t xml:space="preserve">If included, 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23002658" w14:textId="77777777" w:rsidR="008831A2" w:rsidRPr="00D95AF2" w:rsidRDefault="008831A2">
      <w:pPr>
        <w:pStyle w:val="Heading5"/>
      </w:pPr>
      <w:bookmarkStart w:id="1825" w:name="_Toc193383054"/>
      <w:bookmarkStart w:id="1826" w:name="_CR9_3_23_1_10"/>
      <w:bookmarkEnd w:id="1826"/>
      <w:r w:rsidRPr="00D95AF2">
        <w:t>9.3.23.1.10</w:t>
      </w:r>
      <w:r w:rsidRPr="00D95AF2">
        <w:tab/>
        <w:t>High layer compatibility i</w:t>
      </w:r>
      <w:bookmarkEnd w:id="1825"/>
    </w:p>
    <w:p w14:paraId="57CBCCA4" w14:textId="77777777" w:rsidR="008831A2" w:rsidRPr="00D95AF2" w:rsidRDefault="008831A2">
      <w:r w:rsidRPr="00D95AF2">
        <w:t>Included in the network-to-mobile station direction if the calling user specified a high layer compatibility.</w:t>
      </w:r>
    </w:p>
    <w:p w14:paraId="4076A524" w14:textId="77777777" w:rsidR="008831A2" w:rsidRPr="00D95AF2" w:rsidRDefault="008831A2">
      <w:pPr>
        <w:pStyle w:val="Heading5"/>
      </w:pPr>
      <w:bookmarkStart w:id="1827" w:name="_Toc193383055"/>
      <w:bookmarkStart w:id="1828" w:name="_CR9_3_23_1_11"/>
      <w:bookmarkEnd w:id="1828"/>
      <w:r w:rsidRPr="00D95AF2">
        <w:lastRenderedPageBreak/>
        <w:t>9.3.23.1.11</w:t>
      </w:r>
      <w:r w:rsidRPr="00D95AF2">
        <w:tab/>
        <w:t>High layer compatibility ii</w:t>
      </w:r>
      <w:bookmarkEnd w:id="1827"/>
    </w:p>
    <w:p w14:paraId="22AA2FB2" w14:textId="77777777" w:rsidR="008831A2" w:rsidRPr="00D95AF2" w:rsidRDefault="008831A2">
      <w:r w:rsidRPr="00D95AF2">
        <w:t xml:space="preserve">Included if and only if the </w:t>
      </w:r>
      <w:r w:rsidRPr="00D95AF2">
        <w:rPr>
          <w:i/>
        </w:rPr>
        <w:t>HLC repeat indicator</w:t>
      </w:r>
      <w:r w:rsidRPr="00D95AF2">
        <w:t xml:space="preserve"> information element is contained in the message.</w:t>
      </w:r>
    </w:p>
    <w:p w14:paraId="75F47C6E" w14:textId="77777777" w:rsidR="008831A2" w:rsidRPr="00D95AF2" w:rsidRDefault="008831A2">
      <w:pPr>
        <w:pStyle w:val="Heading5"/>
      </w:pPr>
      <w:bookmarkStart w:id="1829" w:name="_Toc193383056"/>
      <w:bookmarkStart w:id="1830" w:name="_CR9_3_23_1_12"/>
      <w:bookmarkEnd w:id="1830"/>
      <w:r w:rsidRPr="00D95AF2">
        <w:t>9.3.23.1.12</w:t>
      </w:r>
      <w:r w:rsidRPr="00D95AF2">
        <w:tab/>
        <w:t>User-user</w:t>
      </w:r>
      <w:bookmarkEnd w:id="1829"/>
    </w:p>
    <w:p w14:paraId="3F566DB7" w14:textId="77777777" w:rsidR="008831A2" w:rsidRPr="00D95AF2" w:rsidRDefault="008831A2">
      <w:r w:rsidRPr="00D95AF2">
        <w:t>May be included in the network to called mobile station direction when the calling remote user included a user-user information element in the SETUP message.</w:t>
      </w:r>
    </w:p>
    <w:p w14:paraId="71BBD2BB" w14:textId="77777777" w:rsidR="008831A2" w:rsidRPr="00D95AF2" w:rsidRDefault="008831A2">
      <w:pPr>
        <w:pStyle w:val="Heading5"/>
      </w:pPr>
      <w:bookmarkStart w:id="1831" w:name="_Toc193383057"/>
      <w:bookmarkStart w:id="1832" w:name="_CR9_3_23_1_13"/>
      <w:bookmarkEnd w:id="1832"/>
      <w:r w:rsidRPr="00D95AF2">
        <w:t>9.3.23.1.13</w:t>
      </w:r>
      <w:r w:rsidRPr="00D95AF2">
        <w:tab/>
        <w:t>Redirecting party BCD number</w:t>
      </w:r>
      <w:bookmarkEnd w:id="1831"/>
      <w:r w:rsidRPr="00D95AF2">
        <w:t xml:space="preserve"> </w:t>
      </w:r>
    </w:p>
    <w:p w14:paraId="4D903430" w14:textId="77777777" w:rsidR="008831A2" w:rsidRPr="00D95AF2" w:rsidRDefault="008831A2">
      <w:r w:rsidRPr="00D95AF2">
        <w:t>May be included in the network to called mobile station direction when the call has been redirected.</w:t>
      </w:r>
    </w:p>
    <w:p w14:paraId="302EF0C7" w14:textId="77777777" w:rsidR="008831A2" w:rsidRPr="00D95AF2" w:rsidRDefault="008831A2">
      <w:pPr>
        <w:pStyle w:val="Heading5"/>
      </w:pPr>
      <w:bookmarkStart w:id="1833" w:name="_Toc193383058"/>
      <w:bookmarkStart w:id="1834" w:name="_CR9_3_23_1_14"/>
      <w:bookmarkEnd w:id="1834"/>
      <w:r w:rsidRPr="00D95AF2">
        <w:t>9.3.23.1.14</w:t>
      </w:r>
      <w:r w:rsidRPr="00D95AF2">
        <w:tab/>
        <w:t>Redirecting party subaddress</w:t>
      </w:r>
      <w:bookmarkEnd w:id="1833"/>
      <w:r w:rsidRPr="00D95AF2">
        <w:t xml:space="preserve"> </w:t>
      </w:r>
    </w:p>
    <w:p w14:paraId="13D7C5E2" w14:textId="77777777" w:rsidR="008831A2" w:rsidRPr="00D95AF2" w:rsidRDefault="008831A2">
      <w:r w:rsidRPr="00D95AF2">
        <w:t>May be included in the network to called mobile station direction when the calling remote user included a called party subaddress in the SETUP message and the call has been redirected</w:t>
      </w:r>
    </w:p>
    <w:p w14:paraId="57CF1C6F" w14:textId="77777777" w:rsidR="008831A2" w:rsidRPr="00D95AF2" w:rsidRDefault="008831A2">
      <w:pPr>
        <w:pStyle w:val="Heading5"/>
      </w:pPr>
      <w:bookmarkStart w:id="1835" w:name="_Toc193383059"/>
      <w:bookmarkStart w:id="1836" w:name="_CR9_3_23_1_15"/>
      <w:bookmarkEnd w:id="1836"/>
      <w:r w:rsidRPr="00D95AF2">
        <w:t>9.3.23.1.15</w:t>
      </w:r>
      <w:r w:rsidRPr="00D95AF2">
        <w:tab/>
        <w:t>Priority</w:t>
      </w:r>
      <w:bookmarkEnd w:id="1835"/>
    </w:p>
    <w:p w14:paraId="3F82A40B" w14:textId="77777777" w:rsidR="008831A2" w:rsidRPr="00D95AF2" w:rsidRDefault="008831A2">
      <w:r w:rsidRPr="00D95AF2">
        <w:t>May be included by the network to indicate the priority of the incoming call if eMLPP is used.</w:t>
      </w:r>
    </w:p>
    <w:p w14:paraId="11DC0C0C" w14:textId="77777777" w:rsidR="008831A2" w:rsidRPr="00D95AF2" w:rsidRDefault="008831A2">
      <w:pPr>
        <w:pStyle w:val="Heading5"/>
      </w:pPr>
      <w:bookmarkStart w:id="1837" w:name="_Toc193383060"/>
      <w:bookmarkStart w:id="1838" w:name="_CR9_3_23_1_16"/>
      <w:bookmarkEnd w:id="1838"/>
      <w:r w:rsidRPr="00D95AF2">
        <w:t>9.3.23.1.16</w:t>
      </w:r>
      <w:r w:rsidRPr="00D95AF2">
        <w:tab/>
        <w:t>Alert $(Network Indication of Alerting in the MS)$</w:t>
      </w:r>
      <w:bookmarkEnd w:id="1837"/>
    </w:p>
    <w:p w14:paraId="41C6D7DD" w14:textId="77777777" w:rsidR="008831A2" w:rsidRPr="00D95AF2" w:rsidRDefault="008831A2">
      <w:r w:rsidRPr="00D95AF2">
        <w:t>May be included by the network to give some indication about alerting (category or level). If supported in the MS, this optional indication is to be used by the MS as specified in 3GPP TS 22.101 [8].</w:t>
      </w:r>
    </w:p>
    <w:p w14:paraId="04541946" w14:textId="77777777" w:rsidR="008831A2" w:rsidRPr="00D95AF2" w:rsidRDefault="008831A2">
      <w:pPr>
        <w:pStyle w:val="Heading5"/>
      </w:pPr>
      <w:bookmarkStart w:id="1839" w:name="_Toc193383061"/>
      <w:bookmarkStart w:id="1840" w:name="_CR9_3_23_1_17"/>
      <w:bookmarkEnd w:id="1840"/>
      <w:r w:rsidRPr="00D95AF2">
        <w:t>9.3.23.1.17</w:t>
      </w:r>
      <w:r w:rsidRPr="00D95AF2">
        <w:tab/>
        <w:t>Network Call Control Capabilities</w:t>
      </w:r>
      <w:bookmarkEnd w:id="1839"/>
    </w:p>
    <w:p w14:paraId="295A39B2" w14:textId="77777777" w:rsidR="008831A2" w:rsidRPr="00D95AF2" w:rsidRDefault="008831A2">
      <w:r w:rsidRPr="00D95AF2">
        <w:t>This information shall be included by the network to indicate its call control capabilities if the network supports multicall.and there are no other ongoing calls to the MS.</w:t>
      </w:r>
    </w:p>
    <w:p w14:paraId="05641C09" w14:textId="77777777" w:rsidR="008831A2" w:rsidRPr="00D95AF2" w:rsidRDefault="008831A2">
      <w:pPr>
        <w:pStyle w:val="Heading5"/>
      </w:pPr>
      <w:bookmarkStart w:id="1841" w:name="_Toc193383062"/>
      <w:bookmarkStart w:id="1842" w:name="_CR9_3_23_1_18"/>
      <w:bookmarkEnd w:id="1842"/>
      <w:r w:rsidRPr="00D95AF2">
        <w:t>9.3.23.1.18</w:t>
      </w:r>
      <w:r w:rsidRPr="00D95AF2">
        <w:tab/>
        <w:t>Cause of No CLI</w:t>
      </w:r>
      <w:bookmarkEnd w:id="1841"/>
    </w:p>
    <w:p w14:paraId="6C944BD9" w14:textId="77777777" w:rsidR="008831A2" w:rsidRPr="00D95AF2" w:rsidRDefault="008831A2">
      <w:r w:rsidRPr="00D95AF2">
        <w:t>This IE may be included by the network as defined by 3GPP TS 24.081 [25].</w:t>
      </w:r>
    </w:p>
    <w:p w14:paraId="102EC815" w14:textId="77777777" w:rsidR="008831A2" w:rsidRPr="00D95AF2" w:rsidRDefault="008831A2">
      <w:r w:rsidRPr="00D95AF2">
        <w:t>When both Calling Party BCD number IE and Cause of No CLI IE are included in SETUP message then the Cause of No CLI IE provides additional information on why the number digits are not present.</w:t>
      </w:r>
    </w:p>
    <w:p w14:paraId="6DBE9808" w14:textId="77777777" w:rsidR="008831A2" w:rsidRPr="00D95AF2" w:rsidRDefault="008831A2">
      <w:pPr>
        <w:pStyle w:val="Heading5"/>
      </w:pPr>
      <w:bookmarkStart w:id="1843" w:name="_Toc193383063"/>
      <w:bookmarkStart w:id="1844" w:name="_CR9_3_23_1_19"/>
      <w:bookmarkEnd w:id="1844"/>
      <w:r w:rsidRPr="00D95AF2">
        <w:t>9.3.23.1.19</w:t>
      </w:r>
      <w:r w:rsidRPr="00D95AF2">
        <w:tab/>
        <w:t>Backup bearer capability</w:t>
      </w:r>
      <w:bookmarkEnd w:id="1843"/>
    </w:p>
    <w:p w14:paraId="43DB52E8" w14:textId="77777777" w:rsidR="008831A2" w:rsidRPr="00D95AF2" w:rsidRDefault="008831A2">
      <w:r w:rsidRPr="00D95AF2">
        <w:t xml:space="preserve">The </w:t>
      </w:r>
      <w:r w:rsidRPr="00D95AF2">
        <w:rPr>
          <w:i/>
        </w:rPr>
        <w:t>backup</w:t>
      </w:r>
      <w:r w:rsidRPr="00D95AF2">
        <w:t xml:space="preserve"> </w:t>
      </w:r>
      <w:r w:rsidRPr="00D95AF2">
        <w:rPr>
          <w:i/>
        </w:rPr>
        <w:t>bearer capability</w:t>
      </w:r>
      <w:r w:rsidRPr="00D95AF2">
        <w:t xml:space="preserve"> IE may be included by the network only if there are no </w:t>
      </w:r>
      <w:r w:rsidRPr="00D95AF2">
        <w:rPr>
          <w:i/>
          <w:iCs/>
        </w:rPr>
        <w:t>b</w:t>
      </w:r>
      <w:r w:rsidRPr="00D95AF2">
        <w:rPr>
          <w:i/>
        </w:rPr>
        <w:t>earer capability</w:t>
      </w:r>
      <w:r w:rsidRPr="00D95AF2">
        <w:t xml:space="preserve"> IEs contained in the message. </w:t>
      </w:r>
    </w:p>
    <w:p w14:paraId="03EF01A8" w14:textId="2F9A76FB" w:rsidR="008831A2" w:rsidRPr="00D95AF2" w:rsidRDefault="008831A2" w:rsidP="00D934D9">
      <w:pPr>
        <w:pStyle w:val="NO"/>
      </w:pPr>
      <w:r w:rsidRPr="00D95AF2">
        <w:t>NOTE:</w:t>
      </w:r>
      <w:r w:rsidR="001539F0" w:rsidRPr="00D95AF2">
        <w:tab/>
      </w:r>
      <w:r w:rsidRPr="00D95AF2">
        <w:t xml:space="preserve">The MSC may use the </w:t>
      </w:r>
      <w:r w:rsidRPr="00D95AF2">
        <w:rPr>
          <w:i/>
        </w:rPr>
        <w:t>backup</w:t>
      </w:r>
      <w:r w:rsidRPr="00D95AF2">
        <w:t xml:space="preserve"> </w:t>
      </w:r>
      <w:r w:rsidRPr="00D95AF2">
        <w:rPr>
          <w:i/>
        </w:rPr>
        <w:t>bearer capability</w:t>
      </w:r>
      <w:r w:rsidRPr="00D95AF2">
        <w:t xml:space="preserve"> IE if it is not able to provide a complete </w:t>
      </w:r>
      <w:r w:rsidRPr="00D95AF2">
        <w:rPr>
          <w:i/>
        </w:rPr>
        <w:t>bearer capability</w:t>
      </w:r>
      <w:r w:rsidRPr="00D95AF2">
        <w:t xml:space="preserve"> IE.</w:t>
      </w:r>
    </w:p>
    <w:p w14:paraId="031F4873" w14:textId="77777777" w:rsidR="008831A2" w:rsidRPr="00D95AF2" w:rsidRDefault="008831A2">
      <w:pPr>
        <w:pStyle w:val="Heading4"/>
      </w:pPr>
      <w:bookmarkStart w:id="1845" w:name="_Toc193383064"/>
      <w:bookmarkStart w:id="1846" w:name="_CR9_3_23_2"/>
      <w:bookmarkEnd w:id="1846"/>
      <w:r w:rsidRPr="00D95AF2">
        <w:t>9.3.23.2</w:t>
      </w:r>
      <w:r w:rsidRPr="00D95AF2">
        <w:tab/>
        <w:t>Setup (mobile originating call establishment)</w:t>
      </w:r>
      <w:bookmarkEnd w:id="1845"/>
    </w:p>
    <w:p w14:paraId="622B2304" w14:textId="77777777" w:rsidR="008831A2" w:rsidRPr="00D95AF2" w:rsidRDefault="008831A2">
      <w:r w:rsidRPr="00D95AF2">
        <w:t>This message is sent from the mobile station to the network to initiate a mobile originating call establishment.</w:t>
      </w:r>
    </w:p>
    <w:p w14:paraId="2BEB35FC" w14:textId="77777777" w:rsidR="008831A2" w:rsidRPr="00D95AF2" w:rsidRDefault="008831A2">
      <w:r w:rsidRPr="00D95AF2">
        <w:t>See table 9.70a/3GPP TS 24.008.</w:t>
      </w:r>
    </w:p>
    <w:p w14:paraId="7982D3BE" w14:textId="77777777" w:rsidR="008831A2" w:rsidRPr="00D95AF2" w:rsidRDefault="008831A2">
      <w:pPr>
        <w:pStyle w:val="B1"/>
      </w:pPr>
      <w:r w:rsidRPr="00D95AF2">
        <w:t>Message type:</w:t>
      </w:r>
      <w:r w:rsidRPr="00D95AF2">
        <w:tab/>
        <w:t>SETUP</w:t>
      </w:r>
    </w:p>
    <w:p w14:paraId="2B022001" w14:textId="77777777" w:rsidR="008831A2" w:rsidRPr="00D95AF2" w:rsidRDefault="008831A2">
      <w:pPr>
        <w:pStyle w:val="B1"/>
      </w:pPr>
      <w:r w:rsidRPr="00D95AF2">
        <w:t>Significance:</w:t>
      </w:r>
      <w:r w:rsidRPr="00D95AF2">
        <w:tab/>
      </w:r>
      <w:r w:rsidRPr="00D95AF2">
        <w:tab/>
        <w:t>global</w:t>
      </w:r>
    </w:p>
    <w:p w14:paraId="0B928322" w14:textId="77777777" w:rsidR="008831A2" w:rsidRPr="00D95AF2" w:rsidRDefault="008831A2">
      <w:pPr>
        <w:pStyle w:val="B1"/>
      </w:pPr>
      <w:r w:rsidRPr="00D95AF2">
        <w:t>Direction:</w:t>
      </w:r>
      <w:r w:rsidRPr="00D95AF2">
        <w:tab/>
      </w:r>
      <w:r w:rsidRPr="00D95AF2">
        <w:tab/>
      </w:r>
      <w:r w:rsidR="00282C3B" w:rsidRPr="00D95AF2">
        <w:tab/>
      </w:r>
      <w:r w:rsidRPr="00D95AF2">
        <w:t>mobile station to network</w:t>
      </w:r>
    </w:p>
    <w:p w14:paraId="0EBD6EBF" w14:textId="77777777" w:rsidR="008831A2" w:rsidRPr="00D95AF2" w:rsidRDefault="008831A2">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714"/>
        <w:gridCol w:w="2835"/>
        <w:gridCol w:w="2835"/>
        <w:gridCol w:w="1191"/>
        <w:gridCol w:w="907"/>
        <w:gridCol w:w="1020"/>
      </w:tblGrid>
      <w:tr w:rsidR="008831A2" w:rsidRPr="00D95AF2" w14:paraId="18656DF2" w14:textId="77777777">
        <w:trPr>
          <w:cantSplit/>
          <w:jc w:val="center"/>
        </w:trPr>
        <w:tc>
          <w:tcPr>
            <w:tcW w:w="9502" w:type="dxa"/>
            <w:gridSpan w:val="6"/>
            <w:tcBorders>
              <w:top w:val="nil"/>
              <w:left w:val="nil"/>
              <w:bottom w:val="single" w:sz="6" w:space="0" w:color="auto"/>
              <w:right w:val="nil"/>
            </w:tcBorders>
          </w:tcPr>
          <w:p w14:paraId="144E3C21" w14:textId="77777777" w:rsidR="008831A2" w:rsidRPr="00D95AF2" w:rsidRDefault="008831A2">
            <w:pPr>
              <w:pStyle w:val="TH"/>
              <w:rPr>
                <w:lang w:eastAsia="zh-CN"/>
              </w:rPr>
            </w:pPr>
            <w:bookmarkStart w:id="1847" w:name="_CRTable9_70a3GPPTS24_008"/>
            <w:r w:rsidRPr="00D95AF2">
              <w:rPr>
                <w:lang w:eastAsia="zh-CN"/>
              </w:rPr>
              <w:t xml:space="preserve">Table </w:t>
            </w:r>
            <w:bookmarkEnd w:id="1847"/>
            <w:r w:rsidRPr="00D95AF2">
              <w:rPr>
                <w:lang w:eastAsia="zh-CN"/>
              </w:rPr>
              <w:t>9.70a/3GPP TS 24.008: SETUP message content (mobile station to network direction)</w:t>
            </w:r>
          </w:p>
        </w:tc>
      </w:tr>
      <w:tr w:rsidR="008831A2" w:rsidRPr="00D95AF2" w14:paraId="2AE575EF" w14:textId="77777777">
        <w:trPr>
          <w:jc w:val="center"/>
        </w:trPr>
        <w:tc>
          <w:tcPr>
            <w:tcW w:w="714" w:type="dxa"/>
            <w:tcBorders>
              <w:top w:val="nil"/>
              <w:bottom w:val="nil"/>
            </w:tcBorders>
          </w:tcPr>
          <w:p w14:paraId="063799FC" w14:textId="77777777" w:rsidR="008831A2" w:rsidRPr="00D95AF2" w:rsidRDefault="008831A2">
            <w:pPr>
              <w:pStyle w:val="TAH"/>
            </w:pPr>
            <w:r w:rsidRPr="00D95AF2">
              <w:t>IEI</w:t>
            </w:r>
          </w:p>
        </w:tc>
        <w:tc>
          <w:tcPr>
            <w:tcW w:w="2835" w:type="dxa"/>
            <w:tcBorders>
              <w:top w:val="nil"/>
              <w:bottom w:val="nil"/>
            </w:tcBorders>
          </w:tcPr>
          <w:p w14:paraId="1E1B0D73" w14:textId="77777777" w:rsidR="008831A2" w:rsidRPr="00D95AF2" w:rsidRDefault="008831A2">
            <w:pPr>
              <w:pStyle w:val="TAH"/>
            </w:pPr>
            <w:r w:rsidRPr="00D95AF2">
              <w:t>Information element</w:t>
            </w:r>
          </w:p>
        </w:tc>
        <w:tc>
          <w:tcPr>
            <w:tcW w:w="2835" w:type="dxa"/>
            <w:tcBorders>
              <w:top w:val="nil"/>
              <w:bottom w:val="nil"/>
            </w:tcBorders>
          </w:tcPr>
          <w:p w14:paraId="0EDFB166" w14:textId="77777777" w:rsidR="008831A2" w:rsidRPr="00D95AF2" w:rsidRDefault="008831A2">
            <w:pPr>
              <w:pStyle w:val="TAH"/>
            </w:pPr>
            <w:r w:rsidRPr="00D95AF2">
              <w:t>Type</w:t>
            </w:r>
            <w:r w:rsidRPr="00D95AF2">
              <w:rPr>
                <w:szCs w:val="36"/>
              </w:rPr>
              <w:t>/</w:t>
            </w:r>
            <w:r w:rsidRPr="00D95AF2">
              <w:t>Reference</w:t>
            </w:r>
          </w:p>
        </w:tc>
        <w:tc>
          <w:tcPr>
            <w:tcW w:w="1191" w:type="dxa"/>
            <w:tcBorders>
              <w:top w:val="nil"/>
              <w:bottom w:val="nil"/>
            </w:tcBorders>
          </w:tcPr>
          <w:p w14:paraId="36A54782" w14:textId="77777777" w:rsidR="008831A2" w:rsidRPr="00D95AF2" w:rsidRDefault="008831A2">
            <w:pPr>
              <w:pStyle w:val="TAH"/>
            </w:pPr>
            <w:r w:rsidRPr="00D95AF2">
              <w:t>Presence</w:t>
            </w:r>
          </w:p>
        </w:tc>
        <w:tc>
          <w:tcPr>
            <w:tcW w:w="907" w:type="dxa"/>
            <w:tcBorders>
              <w:top w:val="nil"/>
              <w:bottom w:val="nil"/>
            </w:tcBorders>
          </w:tcPr>
          <w:p w14:paraId="7DB51B91" w14:textId="77777777" w:rsidR="008831A2" w:rsidRPr="00D95AF2" w:rsidRDefault="008831A2">
            <w:pPr>
              <w:pStyle w:val="TAH"/>
            </w:pPr>
            <w:r w:rsidRPr="00D95AF2">
              <w:t>Format</w:t>
            </w:r>
          </w:p>
        </w:tc>
        <w:tc>
          <w:tcPr>
            <w:tcW w:w="1020" w:type="dxa"/>
            <w:tcBorders>
              <w:top w:val="nil"/>
              <w:bottom w:val="nil"/>
            </w:tcBorders>
          </w:tcPr>
          <w:p w14:paraId="27EF859C" w14:textId="77777777" w:rsidR="008831A2" w:rsidRPr="00D95AF2" w:rsidRDefault="008831A2">
            <w:pPr>
              <w:pStyle w:val="TAH"/>
            </w:pPr>
            <w:r w:rsidRPr="00D95AF2">
              <w:t>Length</w:t>
            </w:r>
          </w:p>
        </w:tc>
      </w:tr>
      <w:tr w:rsidR="008831A2" w:rsidRPr="00D95AF2" w14:paraId="6DF5EC30" w14:textId="77777777">
        <w:trPr>
          <w:jc w:val="center"/>
        </w:trPr>
        <w:tc>
          <w:tcPr>
            <w:tcW w:w="714" w:type="dxa"/>
            <w:tcBorders>
              <w:bottom w:val="nil"/>
            </w:tcBorders>
          </w:tcPr>
          <w:p w14:paraId="3FEA1782" w14:textId="77777777" w:rsidR="008831A2" w:rsidRPr="00D95AF2" w:rsidRDefault="008831A2">
            <w:pPr>
              <w:pStyle w:val="TAL"/>
            </w:pPr>
          </w:p>
        </w:tc>
        <w:tc>
          <w:tcPr>
            <w:tcW w:w="2835" w:type="dxa"/>
            <w:tcBorders>
              <w:bottom w:val="nil"/>
            </w:tcBorders>
          </w:tcPr>
          <w:p w14:paraId="1294AD39" w14:textId="77777777" w:rsidR="008831A2" w:rsidRPr="00D95AF2" w:rsidRDefault="008831A2">
            <w:pPr>
              <w:pStyle w:val="TAL"/>
            </w:pPr>
            <w:r w:rsidRPr="00D95AF2">
              <w:t>Call control</w:t>
            </w:r>
          </w:p>
        </w:tc>
        <w:tc>
          <w:tcPr>
            <w:tcW w:w="2835" w:type="dxa"/>
            <w:tcBorders>
              <w:bottom w:val="nil"/>
            </w:tcBorders>
          </w:tcPr>
          <w:p w14:paraId="6CC612C2" w14:textId="77777777" w:rsidR="008831A2" w:rsidRPr="00D95AF2" w:rsidRDefault="008831A2">
            <w:pPr>
              <w:pStyle w:val="TAL"/>
            </w:pPr>
            <w:r w:rsidRPr="00D95AF2">
              <w:t>Protocol discriminator</w:t>
            </w:r>
          </w:p>
        </w:tc>
        <w:tc>
          <w:tcPr>
            <w:tcW w:w="1191" w:type="dxa"/>
            <w:tcBorders>
              <w:bottom w:val="nil"/>
            </w:tcBorders>
          </w:tcPr>
          <w:p w14:paraId="05CA9F61" w14:textId="77777777" w:rsidR="008831A2" w:rsidRPr="00D95AF2" w:rsidRDefault="008831A2">
            <w:pPr>
              <w:pStyle w:val="TAC"/>
            </w:pPr>
            <w:r w:rsidRPr="00D95AF2">
              <w:t xml:space="preserve"> M</w:t>
            </w:r>
          </w:p>
        </w:tc>
        <w:tc>
          <w:tcPr>
            <w:tcW w:w="907" w:type="dxa"/>
            <w:tcBorders>
              <w:bottom w:val="nil"/>
            </w:tcBorders>
          </w:tcPr>
          <w:p w14:paraId="49510C4D" w14:textId="77777777" w:rsidR="008831A2" w:rsidRPr="00D95AF2" w:rsidRDefault="008831A2">
            <w:pPr>
              <w:pStyle w:val="TAC"/>
            </w:pPr>
            <w:r w:rsidRPr="00D95AF2">
              <w:t xml:space="preserve"> V</w:t>
            </w:r>
          </w:p>
        </w:tc>
        <w:tc>
          <w:tcPr>
            <w:tcW w:w="1020" w:type="dxa"/>
            <w:tcBorders>
              <w:bottom w:val="nil"/>
            </w:tcBorders>
          </w:tcPr>
          <w:p w14:paraId="4551CB6D" w14:textId="77777777" w:rsidR="008831A2" w:rsidRPr="00D95AF2" w:rsidRDefault="008831A2">
            <w:pPr>
              <w:pStyle w:val="TAC"/>
            </w:pPr>
            <w:r w:rsidRPr="00D95AF2">
              <w:t xml:space="preserve"> 1/2</w:t>
            </w:r>
          </w:p>
        </w:tc>
      </w:tr>
      <w:tr w:rsidR="008831A2" w:rsidRPr="00D95AF2" w14:paraId="21944517" w14:textId="77777777">
        <w:trPr>
          <w:jc w:val="center"/>
        </w:trPr>
        <w:tc>
          <w:tcPr>
            <w:tcW w:w="714" w:type="dxa"/>
            <w:tcBorders>
              <w:top w:val="nil"/>
              <w:bottom w:val="nil"/>
            </w:tcBorders>
          </w:tcPr>
          <w:p w14:paraId="0E72D43E" w14:textId="77777777" w:rsidR="008831A2" w:rsidRPr="00D95AF2" w:rsidRDefault="008831A2">
            <w:pPr>
              <w:pStyle w:val="TAL"/>
            </w:pPr>
          </w:p>
        </w:tc>
        <w:tc>
          <w:tcPr>
            <w:tcW w:w="2835" w:type="dxa"/>
            <w:tcBorders>
              <w:top w:val="nil"/>
              <w:bottom w:val="nil"/>
            </w:tcBorders>
          </w:tcPr>
          <w:p w14:paraId="66450A17" w14:textId="77777777" w:rsidR="008831A2" w:rsidRPr="00D95AF2" w:rsidRDefault="008831A2">
            <w:pPr>
              <w:pStyle w:val="TAL"/>
            </w:pPr>
            <w:r w:rsidRPr="00D95AF2">
              <w:t>protocol discriminator</w:t>
            </w:r>
          </w:p>
        </w:tc>
        <w:tc>
          <w:tcPr>
            <w:tcW w:w="2835" w:type="dxa"/>
            <w:tcBorders>
              <w:top w:val="nil"/>
              <w:bottom w:val="nil"/>
            </w:tcBorders>
          </w:tcPr>
          <w:p w14:paraId="01A0FDB5" w14:textId="77777777" w:rsidR="008831A2" w:rsidRPr="00D95AF2" w:rsidRDefault="008831A2">
            <w:pPr>
              <w:pStyle w:val="TAL"/>
            </w:pPr>
            <w:r w:rsidRPr="00D95AF2">
              <w:t>10.2</w:t>
            </w:r>
          </w:p>
        </w:tc>
        <w:tc>
          <w:tcPr>
            <w:tcW w:w="1191" w:type="dxa"/>
            <w:tcBorders>
              <w:top w:val="nil"/>
              <w:bottom w:val="nil"/>
            </w:tcBorders>
          </w:tcPr>
          <w:p w14:paraId="1831CB11" w14:textId="77777777" w:rsidR="008831A2" w:rsidRPr="00D95AF2" w:rsidRDefault="008831A2">
            <w:pPr>
              <w:pStyle w:val="TAC"/>
            </w:pPr>
          </w:p>
        </w:tc>
        <w:tc>
          <w:tcPr>
            <w:tcW w:w="907" w:type="dxa"/>
            <w:tcBorders>
              <w:top w:val="nil"/>
              <w:bottom w:val="nil"/>
            </w:tcBorders>
          </w:tcPr>
          <w:p w14:paraId="49481B80" w14:textId="77777777" w:rsidR="008831A2" w:rsidRPr="00D95AF2" w:rsidRDefault="008831A2">
            <w:pPr>
              <w:pStyle w:val="TAC"/>
            </w:pPr>
          </w:p>
        </w:tc>
        <w:tc>
          <w:tcPr>
            <w:tcW w:w="1020" w:type="dxa"/>
            <w:tcBorders>
              <w:top w:val="nil"/>
              <w:bottom w:val="nil"/>
            </w:tcBorders>
          </w:tcPr>
          <w:p w14:paraId="6E53D80C" w14:textId="77777777" w:rsidR="008831A2" w:rsidRPr="00D95AF2" w:rsidRDefault="008831A2">
            <w:pPr>
              <w:pStyle w:val="TAC"/>
            </w:pPr>
          </w:p>
        </w:tc>
      </w:tr>
      <w:tr w:rsidR="008831A2" w:rsidRPr="00D95AF2" w14:paraId="37D977FD" w14:textId="77777777">
        <w:trPr>
          <w:jc w:val="center"/>
        </w:trPr>
        <w:tc>
          <w:tcPr>
            <w:tcW w:w="714" w:type="dxa"/>
            <w:tcBorders>
              <w:bottom w:val="nil"/>
            </w:tcBorders>
          </w:tcPr>
          <w:p w14:paraId="502B393A" w14:textId="77777777" w:rsidR="008831A2" w:rsidRPr="00D95AF2" w:rsidRDefault="008831A2">
            <w:pPr>
              <w:pStyle w:val="TAL"/>
            </w:pPr>
          </w:p>
        </w:tc>
        <w:tc>
          <w:tcPr>
            <w:tcW w:w="2835" w:type="dxa"/>
            <w:tcBorders>
              <w:bottom w:val="nil"/>
            </w:tcBorders>
          </w:tcPr>
          <w:p w14:paraId="253F56EA" w14:textId="77777777" w:rsidR="008831A2" w:rsidRPr="00D95AF2" w:rsidRDefault="008831A2">
            <w:pPr>
              <w:pStyle w:val="TAL"/>
            </w:pPr>
            <w:r w:rsidRPr="00D95AF2">
              <w:t>Transaction identifier</w:t>
            </w:r>
          </w:p>
        </w:tc>
        <w:tc>
          <w:tcPr>
            <w:tcW w:w="2835" w:type="dxa"/>
            <w:tcBorders>
              <w:bottom w:val="nil"/>
            </w:tcBorders>
          </w:tcPr>
          <w:p w14:paraId="09F6179E" w14:textId="77777777" w:rsidR="008831A2" w:rsidRPr="00D95AF2" w:rsidRDefault="008831A2">
            <w:pPr>
              <w:pStyle w:val="TAL"/>
            </w:pPr>
            <w:r w:rsidRPr="00D95AF2">
              <w:t>Transaction identifier</w:t>
            </w:r>
          </w:p>
        </w:tc>
        <w:tc>
          <w:tcPr>
            <w:tcW w:w="1191" w:type="dxa"/>
            <w:tcBorders>
              <w:bottom w:val="nil"/>
            </w:tcBorders>
          </w:tcPr>
          <w:p w14:paraId="40F4BC40" w14:textId="77777777" w:rsidR="008831A2" w:rsidRPr="00D95AF2" w:rsidRDefault="008831A2">
            <w:pPr>
              <w:pStyle w:val="TAC"/>
            </w:pPr>
            <w:r w:rsidRPr="00D95AF2">
              <w:t xml:space="preserve"> M</w:t>
            </w:r>
          </w:p>
        </w:tc>
        <w:tc>
          <w:tcPr>
            <w:tcW w:w="907" w:type="dxa"/>
            <w:tcBorders>
              <w:bottom w:val="nil"/>
            </w:tcBorders>
          </w:tcPr>
          <w:p w14:paraId="07E6B167" w14:textId="77777777" w:rsidR="008831A2" w:rsidRPr="00D95AF2" w:rsidRDefault="008831A2">
            <w:pPr>
              <w:pStyle w:val="TAC"/>
            </w:pPr>
            <w:r w:rsidRPr="00D95AF2">
              <w:t xml:space="preserve"> V</w:t>
            </w:r>
          </w:p>
        </w:tc>
        <w:tc>
          <w:tcPr>
            <w:tcW w:w="1020" w:type="dxa"/>
            <w:tcBorders>
              <w:bottom w:val="nil"/>
            </w:tcBorders>
          </w:tcPr>
          <w:p w14:paraId="38308134" w14:textId="77777777" w:rsidR="008831A2" w:rsidRPr="00D95AF2" w:rsidRDefault="008831A2">
            <w:pPr>
              <w:pStyle w:val="TAC"/>
            </w:pPr>
            <w:r w:rsidRPr="00D95AF2">
              <w:t xml:space="preserve"> 1/2</w:t>
            </w:r>
          </w:p>
        </w:tc>
      </w:tr>
      <w:tr w:rsidR="008831A2" w:rsidRPr="00D95AF2" w14:paraId="405AB6BE" w14:textId="77777777">
        <w:trPr>
          <w:jc w:val="center"/>
        </w:trPr>
        <w:tc>
          <w:tcPr>
            <w:tcW w:w="714" w:type="dxa"/>
            <w:tcBorders>
              <w:top w:val="nil"/>
              <w:bottom w:val="nil"/>
            </w:tcBorders>
          </w:tcPr>
          <w:p w14:paraId="2CDD056B" w14:textId="77777777" w:rsidR="008831A2" w:rsidRPr="00D95AF2" w:rsidRDefault="008831A2">
            <w:pPr>
              <w:pStyle w:val="TAL"/>
            </w:pPr>
          </w:p>
        </w:tc>
        <w:tc>
          <w:tcPr>
            <w:tcW w:w="2835" w:type="dxa"/>
            <w:tcBorders>
              <w:top w:val="nil"/>
              <w:bottom w:val="nil"/>
            </w:tcBorders>
          </w:tcPr>
          <w:p w14:paraId="3625B1EA" w14:textId="77777777" w:rsidR="008831A2" w:rsidRPr="00D95AF2" w:rsidRDefault="008831A2">
            <w:pPr>
              <w:pStyle w:val="TAL"/>
            </w:pPr>
          </w:p>
        </w:tc>
        <w:tc>
          <w:tcPr>
            <w:tcW w:w="2835" w:type="dxa"/>
            <w:tcBorders>
              <w:top w:val="nil"/>
              <w:bottom w:val="nil"/>
            </w:tcBorders>
          </w:tcPr>
          <w:p w14:paraId="5F2721E4" w14:textId="77777777" w:rsidR="008831A2" w:rsidRPr="00D95AF2" w:rsidRDefault="008831A2">
            <w:pPr>
              <w:pStyle w:val="TAL"/>
            </w:pPr>
            <w:r w:rsidRPr="00D95AF2">
              <w:t>10.3.2</w:t>
            </w:r>
          </w:p>
        </w:tc>
        <w:tc>
          <w:tcPr>
            <w:tcW w:w="1191" w:type="dxa"/>
            <w:tcBorders>
              <w:top w:val="nil"/>
              <w:bottom w:val="nil"/>
            </w:tcBorders>
          </w:tcPr>
          <w:p w14:paraId="7B4C1765" w14:textId="77777777" w:rsidR="008831A2" w:rsidRPr="00D95AF2" w:rsidRDefault="008831A2">
            <w:pPr>
              <w:pStyle w:val="TAC"/>
            </w:pPr>
          </w:p>
        </w:tc>
        <w:tc>
          <w:tcPr>
            <w:tcW w:w="907" w:type="dxa"/>
            <w:tcBorders>
              <w:top w:val="nil"/>
              <w:bottom w:val="nil"/>
            </w:tcBorders>
          </w:tcPr>
          <w:p w14:paraId="312A694A" w14:textId="77777777" w:rsidR="008831A2" w:rsidRPr="00D95AF2" w:rsidRDefault="008831A2">
            <w:pPr>
              <w:pStyle w:val="TAC"/>
            </w:pPr>
          </w:p>
        </w:tc>
        <w:tc>
          <w:tcPr>
            <w:tcW w:w="1020" w:type="dxa"/>
            <w:tcBorders>
              <w:top w:val="nil"/>
              <w:bottom w:val="nil"/>
            </w:tcBorders>
          </w:tcPr>
          <w:p w14:paraId="43160F6E" w14:textId="77777777" w:rsidR="008831A2" w:rsidRPr="00D95AF2" w:rsidRDefault="008831A2">
            <w:pPr>
              <w:pStyle w:val="TAC"/>
            </w:pPr>
          </w:p>
        </w:tc>
      </w:tr>
      <w:tr w:rsidR="008831A2" w:rsidRPr="00D95AF2" w14:paraId="37181EC1" w14:textId="77777777">
        <w:trPr>
          <w:jc w:val="center"/>
        </w:trPr>
        <w:tc>
          <w:tcPr>
            <w:tcW w:w="714" w:type="dxa"/>
            <w:tcBorders>
              <w:bottom w:val="nil"/>
            </w:tcBorders>
          </w:tcPr>
          <w:p w14:paraId="7321714F" w14:textId="77777777" w:rsidR="008831A2" w:rsidRPr="00D95AF2" w:rsidRDefault="008831A2">
            <w:pPr>
              <w:pStyle w:val="TAL"/>
            </w:pPr>
          </w:p>
        </w:tc>
        <w:tc>
          <w:tcPr>
            <w:tcW w:w="2835" w:type="dxa"/>
            <w:tcBorders>
              <w:bottom w:val="nil"/>
            </w:tcBorders>
          </w:tcPr>
          <w:p w14:paraId="6504DF2E" w14:textId="77777777" w:rsidR="008831A2" w:rsidRPr="00D95AF2" w:rsidRDefault="008831A2">
            <w:pPr>
              <w:pStyle w:val="TAL"/>
            </w:pPr>
            <w:r w:rsidRPr="00D95AF2">
              <w:t>Setup</w:t>
            </w:r>
          </w:p>
        </w:tc>
        <w:tc>
          <w:tcPr>
            <w:tcW w:w="2835" w:type="dxa"/>
            <w:tcBorders>
              <w:bottom w:val="nil"/>
            </w:tcBorders>
          </w:tcPr>
          <w:p w14:paraId="06F2CEBE" w14:textId="77777777" w:rsidR="008831A2" w:rsidRPr="00D95AF2" w:rsidRDefault="008831A2">
            <w:pPr>
              <w:pStyle w:val="TAL"/>
            </w:pPr>
            <w:r w:rsidRPr="00D95AF2">
              <w:t>Message type</w:t>
            </w:r>
          </w:p>
        </w:tc>
        <w:tc>
          <w:tcPr>
            <w:tcW w:w="1191" w:type="dxa"/>
            <w:tcBorders>
              <w:bottom w:val="nil"/>
            </w:tcBorders>
          </w:tcPr>
          <w:p w14:paraId="2BF1F922" w14:textId="77777777" w:rsidR="008831A2" w:rsidRPr="00D95AF2" w:rsidRDefault="008831A2">
            <w:pPr>
              <w:pStyle w:val="TAC"/>
            </w:pPr>
            <w:r w:rsidRPr="00D95AF2">
              <w:t xml:space="preserve"> M</w:t>
            </w:r>
          </w:p>
        </w:tc>
        <w:tc>
          <w:tcPr>
            <w:tcW w:w="907" w:type="dxa"/>
            <w:tcBorders>
              <w:bottom w:val="nil"/>
            </w:tcBorders>
          </w:tcPr>
          <w:p w14:paraId="7CEF6A56" w14:textId="77777777" w:rsidR="008831A2" w:rsidRPr="00D95AF2" w:rsidRDefault="008831A2">
            <w:pPr>
              <w:pStyle w:val="TAC"/>
            </w:pPr>
            <w:r w:rsidRPr="00D95AF2">
              <w:t xml:space="preserve"> V</w:t>
            </w:r>
          </w:p>
        </w:tc>
        <w:tc>
          <w:tcPr>
            <w:tcW w:w="1020" w:type="dxa"/>
            <w:tcBorders>
              <w:bottom w:val="nil"/>
            </w:tcBorders>
          </w:tcPr>
          <w:p w14:paraId="07CF4F0B" w14:textId="77777777" w:rsidR="008831A2" w:rsidRPr="00D95AF2" w:rsidRDefault="008831A2">
            <w:pPr>
              <w:pStyle w:val="TAC"/>
            </w:pPr>
            <w:r w:rsidRPr="00D95AF2">
              <w:t>1</w:t>
            </w:r>
          </w:p>
        </w:tc>
      </w:tr>
      <w:tr w:rsidR="008831A2" w:rsidRPr="00D95AF2" w14:paraId="73335B91" w14:textId="77777777">
        <w:trPr>
          <w:jc w:val="center"/>
        </w:trPr>
        <w:tc>
          <w:tcPr>
            <w:tcW w:w="714" w:type="dxa"/>
            <w:tcBorders>
              <w:top w:val="nil"/>
              <w:bottom w:val="nil"/>
            </w:tcBorders>
          </w:tcPr>
          <w:p w14:paraId="3360B013" w14:textId="77777777" w:rsidR="008831A2" w:rsidRPr="00D95AF2" w:rsidRDefault="008831A2">
            <w:pPr>
              <w:pStyle w:val="TAL"/>
            </w:pPr>
          </w:p>
        </w:tc>
        <w:tc>
          <w:tcPr>
            <w:tcW w:w="2835" w:type="dxa"/>
            <w:tcBorders>
              <w:top w:val="nil"/>
              <w:bottom w:val="nil"/>
            </w:tcBorders>
          </w:tcPr>
          <w:p w14:paraId="1F4F9A34" w14:textId="77777777" w:rsidR="008831A2" w:rsidRPr="00D95AF2" w:rsidRDefault="008831A2">
            <w:pPr>
              <w:pStyle w:val="TAL"/>
            </w:pPr>
            <w:r w:rsidRPr="00D95AF2">
              <w:t>message type</w:t>
            </w:r>
          </w:p>
        </w:tc>
        <w:tc>
          <w:tcPr>
            <w:tcW w:w="2835" w:type="dxa"/>
            <w:tcBorders>
              <w:top w:val="nil"/>
              <w:bottom w:val="nil"/>
            </w:tcBorders>
          </w:tcPr>
          <w:p w14:paraId="4BDB7370" w14:textId="77777777" w:rsidR="008831A2" w:rsidRPr="00D95AF2" w:rsidRDefault="008831A2">
            <w:pPr>
              <w:pStyle w:val="TAL"/>
            </w:pPr>
            <w:r w:rsidRPr="00D95AF2">
              <w:t>10.4</w:t>
            </w:r>
          </w:p>
        </w:tc>
        <w:tc>
          <w:tcPr>
            <w:tcW w:w="1191" w:type="dxa"/>
            <w:tcBorders>
              <w:top w:val="nil"/>
              <w:bottom w:val="nil"/>
            </w:tcBorders>
          </w:tcPr>
          <w:p w14:paraId="3CE87285" w14:textId="77777777" w:rsidR="008831A2" w:rsidRPr="00D95AF2" w:rsidRDefault="008831A2">
            <w:pPr>
              <w:pStyle w:val="TAC"/>
            </w:pPr>
          </w:p>
        </w:tc>
        <w:tc>
          <w:tcPr>
            <w:tcW w:w="907" w:type="dxa"/>
            <w:tcBorders>
              <w:top w:val="nil"/>
              <w:bottom w:val="nil"/>
            </w:tcBorders>
          </w:tcPr>
          <w:p w14:paraId="3C7E2232" w14:textId="77777777" w:rsidR="008831A2" w:rsidRPr="00D95AF2" w:rsidRDefault="008831A2">
            <w:pPr>
              <w:pStyle w:val="TAC"/>
            </w:pPr>
          </w:p>
        </w:tc>
        <w:tc>
          <w:tcPr>
            <w:tcW w:w="1020" w:type="dxa"/>
            <w:tcBorders>
              <w:top w:val="nil"/>
              <w:bottom w:val="nil"/>
            </w:tcBorders>
          </w:tcPr>
          <w:p w14:paraId="4DF2B5C0" w14:textId="77777777" w:rsidR="008831A2" w:rsidRPr="00D95AF2" w:rsidRDefault="008831A2">
            <w:pPr>
              <w:pStyle w:val="TAC"/>
            </w:pPr>
          </w:p>
        </w:tc>
      </w:tr>
      <w:tr w:rsidR="008831A2" w:rsidRPr="00D95AF2" w14:paraId="45C1B3DA" w14:textId="77777777">
        <w:trPr>
          <w:jc w:val="center"/>
        </w:trPr>
        <w:tc>
          <w:tcPr>
            <w:tcW w:w="714" w:type="dxa"/>
            <w:tcBorders>
              <w:bottom w:val="nil"/>
            </w:tcBorders>
          </w:tcPr>
          <w:p w14:paraId="144CBB32" w14:textId="77777777" w:rsidR="008831A2" w:rsidRPr="00D95AF2" w:rsidRDefault="008831A2">
            <w:pPr>
              <w:pStyle w:val="TAL"/>
            </w:pPr>
            <w:r w:rsidRPr="00D95AF2">
              <w:t>D-</w:t>
            </w:r>
          </w:p>
        </w:tc>
        <w:tc>
          <w:tcPr>
            <w:tcW w:w="2835" w:type="dxa"/>
            <w:tcBorders>
              <w:bottom w:val="nil"/>
            </w:tcBorders>
          </w:tcPr>
          <w:p w14:paraId="5EB627D5" w14:textId="77777777" w:rsidR="008831A2" w:rsidRPr="00D95AF2" w:rsidRDefault="008831A2">
            <w:pPr>
              <w:pStyle w:val="TAL"/>
            </w:pPr>
            <w:r w:rsidRPr="00D95AF2">
              <w:t>BC repeat indicator</w:t>
            </w:r>
          </w:p>
        </w:tc>
        <w:tc>
          <w:tcPr>
            <w:tcW w:w="2835" w:type="dxa"/>
            <w:tcBorders>
              <w:bottom w:val="nil"/>
            </w:tcBorders>
          </w:tcPr>
          <w:p w14:paraId="0D22F8D7" w14:textId="77777777" w:rsidR="008831A2" w:rsidRPr="00D95AF2" w:rsidRDefault="008831A2">
            <w:pPr>
              <w:pStyle w:val="TAL"/>
            </w:pPr>
            <w:r w:rsidRPr="00D95AF2">
              <w:t>Repeat indicator</w:t>
            </w:r>
          </w:p>
        </w:tc>
        <w:tc>
          <w:tcPr>
            <w:tcW w:w="1191" w:type="dxa"/>
            <w:tcBorders>
              <w:bottom w:val="nil"/>
            </w:tcBorders>
          </w:tcPr>
          <w:p w14:paraId="11B0F725" w14:textId="77777777" w:rsidR="008831A2" w:rsidRPr="00D95AF2" w:rsidRDefault="008831A2">
            <w:pPr>
              <w:pStyle w:val="TAC"/>
            </w:pPr>
            <w:r w:rsidRPr="00D95AF2">
              <w:t xml:space="preserve"> C</w:t>
            </w:r>
          </w:p>
        </w:tc>
        <w:tc>
          <w:tcPr>
            <w:tcW w:w="907" w:type="dxa"/>
            <w:tcBorders>
              <w:bottom w:val="nil"/>
            </w:tcBorders>
          </w:tcPr>
          <w:p w14:paraId="4D061245" w14:textId="77777777" w:rsidR="008831A2" w:rsidRPr="00D95AF2" w:rsidRDefault="008831A2">
            <w:pPr>
              <w:pStyle w:val="TAC"/>
            </w:pPr>
            <w:r w:rsidRPr="00D95AF2">
              <w:t>TV</w:t>
            </w:r>
          </w:p>
        </w:tc>
        <w:tc>
          <w:tcPr>
            <w:tcW w:w="1020" w:type="dxa"/>
            <w:tcBorders>
              <w:bottom w:val="nil"/>
            </w:tcBorders>
          </w:tcPr>
          <w:p w14:paraId="7CF7B402" w14:textId="77777777" w:rsidR="008831A2" w:rsidRPr="00D95AF2" w:rsidRDefault="008831A2">
            <w:pPr>
              <w:pStyle w:val="TAC"/>
            </w:pPr>
            <w:r w:rsidRPr="00D95AF2">
              <w:t>1</w:t>
            </w:r>
          </w:p>
        </w:tc>
      </w:tr>
      <w:tr w:rsidR="008831A2" w:rsidRPr="00D95AF2" w14:paraId="52FCDB2F" w14:textId="77777777">
        <w:trPr>
          <w:jc w:val="center"/>
        </w:trPr>
        <w:tc>
          <w:tcPr>
            <w:tcW w:w="714" w:type="dxa"/>
            <w:tcBorders>
              <w:top w:val="nil"/>
              <w:bottom w:val="nil"/>
            </w:tcBorders>
          </w:tcPr>
          <w:p w14:paraId="331D873D" w14:textId="77777777" w:rsidR="008831A2" w:rsidRPr="00D95AF2" w:rsidRDefault="008831A2">
            <w:pPr>
              <w:pStyle w:val="TAL"/>
            </w:pPr>
          </w:p>
        </w:tc>
        <w:tc>
          <w:tcPr>
            <w:tcW w:w="2835" w:type="dxa"/>
            <w:tcBorders>
              <w:top w:val="nil"/>
              <w:bottom w:val="nil"/>
            </w:tcBorders>
          </w:tcPr>
          <w:p w14:paraId="0EDA0F39" w14:textId="77777777" w:rsidR="008831A2" w:rsidRPr="00D95AF2" w:rsidRDefault="008831A2">
            <w:pPr>
              <w:pStyle w:val="TAL"/>
            </w:pPr>
          </w:p>
        </w:tc>
        <w:tc>
          <w:tcPr>
            <w:tcW w:w="2835" w:type="dxa"/>
            <w:tcBorders>
              <w:top w:val="nil"/>
              <w:bottom w:val="nil"/>
            </w:tcBorders>
          </w:tcPr>
          <w:p w14:paraId="5E86ABF0" w14:textId="77777777" w:rsidR="008831A2" w:rsidRPr="00D95AF2" w:rsidRDefault="008831A2">
            <w:pPr>
              <w:pStyle w:val="TAL"/>
            </w:pPr>
            <w:r w:rsidRPr="00D95AF2">
              <w:t>10.5.4.22</w:t>
            </w:r>
          </w:p>
        </w:tc>
        <w:tc>
          <w:tcPr>
            <w:tcW w:w="1191" w:type="dxa"/>
            <w:tcBorders>
              <w:top w:val="nil"/>
              <w:bottom w:val="nil"/>
            </w:tcBorders>
          </w:tcPr>
          <w:p w14:paraId="6F7EF2CC" w14:textId="77777777" w:rsidR="008831A2" w:rsidRPr="00D95AF2" w:rsidRDefault="008831A2">
            <w:pPr>
              <w:pStyle w:val="TAC"/>
            </w:pPr>
          </w:p>
        </w:tc>
        <w:tc>
          <w:tcPr>
            <w:tcW w:w="907" w:type="dxa"/>
            <w:tcBorders>
              <w:top w:val="nil"/>
              <w:bottom w:val="nil"/>
            </w:tcBorders>
          </w:tcPr>
          <w:p w14:paraId="7435696D" w14:textId="77777777" w:rsidR="008831A2" w:rsidRPr="00D95AF2" w:rsidRDefault="008831A2">
            <w:pPr>
              <w:pStyle w:val="TAC"/>
            </w:pPr>
          </w:p>
        </w:tc>
        <w:tc>
          <w:tcPr>
            <w:tcW w:w="1020" w:type="dxa"/>
            <w:tcBorders>
              <w:top w:val="nil"/>
              <w:bottom w:val="nil"/>
            </w:tcBorders>
          </w:tcPr>
          <w:p w14:paraId="401A7B66" w14:textId="77777777" w:rsidR="008831A2" w:rsidRPr="00D95AF2" w:rsidRDefault="008831A2">
            <w:pPr>
              <w:pStyle w:val="TAC"/>
            </w:pPr>
          </w:p>
        </w:tc>
      </w:tr>
      <w:tr w:rsidR="008831A2" w:rsidRPr="00D95AF2" w14:paraId="28909266" w14:textId="77777777">
        <w:trPr>
          <w:jc w:val="center"/>
        </w:trPr>
        <w:tc>
          <w:tcPr>
            <w:tcW w:w="714" w:type="dxa"/>
            <w:tcBorders>
              <w:bottom w:val="nil"/>
            </w:tcBorders>
          </w:tcPr>
          <w:p w14:paraId="49717FD4" w14:textId="77777777" w:rsidR="008831A2" w:rsidRPr="00D95AF2" w:rsidRDefault="008831A2">
            <w:pPr>
              <w:pStyle w:val="TAL"/>
            </w:pPr>
            <w:r w:rsidRPr="00D95AF2">
              <w:t>04</w:t>
            </w:r>
          </w:p>
        </w:tc>
        <w:tc>
          <w:tcPr>
            <w:tcW w:w="2835" w:type="dxa"/>
            <w:tcBorders>
              <w:bottom w:val="nil"/>
            </w:tcBorders>
          </w:tcPr>
          <w:p w14:paraId="2241B51E" w14:textId="77777777" w:rsidR="008831A2" w:rsidRPr="00D95AF2" w:rsidRDefault="008831A2">
            <w:pPr>
              <w:pStyle w:val="TAL"/>
            </w:pPr>
            <w:r w:rsidRPr="00D95AF2">
              <w:t>Bearer capability 1</w:t>
            </w:r>
          </w:p>
        </w:tc>
        <w:tc>
          <w:tcPr>
            <w:tcW w:w="2835" w:type="dxa"/>
            <w:tcBorders>
              <w:bottom w:val="nil"/>
            </w:tcBorders>
          </w:tcPr>
          <w:p w14:paraId="4DCE1637" w14:textId="77777777" w:rsidR="008831A2" w:rsidRPr="00D95AF2" w:rsidRDefault="008831A2">
            <w:pPr>
              <w:pStyle w:val="TAL"/>
            </w:pPr>
            <w:r w:rsidRPr="00D95AF2">
              <w:t>Bearer capability</w:t>
            </w:r>
          </w:p>
        </w:tc>
        <w:tc>
          <w:tcPr>
            <w:tcW w:w="1191" w:type="dxa"/>
            <w:tcBorders>
              <w:bottom w:val="nil"/>
            </w:tcBorders>
          </w:tcPr>
          <w:p w14:paraId="76371F68" w14:textId="77777777" w:rsidR="008831A2" w:rsidRPr="00D95AF2" w:rsidRDefault="008831A2">
            <w:pPr>
              <w:pStyle w:val="TAC"/>
            </w:pPr>
            <w:r w:rsidRPr="00D95AF2">
              <w:t xml:space="preserve"> M</w:t>
            </w:r>
          </w:p>
        </w:tc>
        <w:tc>
          <w:tcPr>
            <w:tcW w:w="907" w:type="dxa"/>
            <w:tcBorders>
              <w:bottom w:val="nil"/>
            </w:tcBorders>
          </w:tcPr>
          <w:p w14:paraId="3BBCDA68" w14:textId="77777777" w:rsidR="008831A2" w:rsidRPr="00D95AF2" w:rsidRDefault="008831A2">
            <w:pPr>
              <w:pStyle w:val="TAC"/>
            </w:pPr>
            <w:r w:rsidRPr="00D95AF2">
              <w:t xml:space="preserve"> TLV</w:t>
            </w:r>
          </w:p>
        </w:tc>
        <w:tc>
          <w:tcPr>
            <w:tcW w:w="1020" w:type="dxa"/>
            <w:tcBorders>
              <w:bottom w:val="nil"/>
            </w:tcBorders>
          </w:tcPr>
          <w:p w14:paraId="5713AAE9" w14:textId="77777777" w:rsidR="008831A2" w:rsidRPr="00D95AF2" w:rsidRDefault="008831A2">
            <w:pPr>
              <w:pStyle w:val="TAC"/>
            </w:pPr>
            <w:r w:rsidRPr="00D95AF2">
              <w:t>3-16</w:t>
            </w:r>
          </w:p>
        </w:tc>
      </w:tr>
      <w:tr w:rsidR="008831A2" w:rsidRPr="00D95AF2" w14:paraId="0007E05B" w14:textId="77777777">
        <w:trPr>
          <w:jc w:val="center"/>
        </w:trPr>
        <w:tc>
          <w:tcPr>
            <w:tcW w:w="714" w:type="dxa"/>
            <w:tcBorders>
              <w:top w:val="nil"/>
              <w:bottom w:val="nil"/>
            </w:tcBorders>
          </w:tcPr>
          <w:p w14:paraId="4D4D2028" w14:textId="77777777" w:rsidR="008831A2" w:rsidRPr="00D95AF2" w:rsidRDefault="008831A2">
            <w:pPr>
              <w:pStyle w:val="TAL"/>
            </w:pPr>
          </w:p>
        </w:tc>
        <w:tc>
          <w:tcPr>
            <w:tcW w:w="2835" w:type="dxa"/>
            <w:tcBorders>
              <w:top w:val="nil"/>
              <w:bottom w:val="nil"/>
            </w:tcBorders>
          </w:tcPr>
          <w:p w14:paraId="22D774DA" w14:textId="77777777" w:rsidR="008831A2" w:rsidRPr="00D95AF2" w:rsidRDefault="008831A2">
            <w:pPr>
              <w:pStyle w:val="TAL"/>
            </w:pPr>
          </w:p>
        </w:tc>
        <w:tc>
          <w:tcPr>
            <w:tcW w:w="2835" w:type="dxa"/>
            <w:tcBorders>
              <w:top w:val="nil"/>
              <w:bottom w:val="nil"/>
            </w:tcBorders>
          </w:tcPr>
          <w:p w14:paraId="3EAA8C43" w14:textId="77777777" w:rsidR="008831A2" w:rsidRPr="00D95AF2" w:rsidRDefault="008831A2">
            <w:pPr>
              <w:pStyle w:val="TAL"/>
            </w:pPr>
            <w:r w:rsidRPr="00D95AF2">
              <w:t>10.5.4.5</w:t>
            </w:r>
          </w:p>
        </w:tc>
        <w:tc>
          <w:tcPr>
            <w:tcW w:w="1191" w:type="dxa"/>
            <w:tcBorders>
              <w:top w:val="nil"/>
              <w:bottom w:val="nil"/>
            </w:tcBorders>
          </w:tcPr>
          <w:p w14:paraId="2FD3C19B" w14:textId="77777777" w:rsidR="008831A2" w:rsidRPr="00D95AF2" w:rsidRDefault="008831A2">
            <w:pPr>
              <w:pStyle w:val="TAC"/>
            </w:pPr>
          </w:p>
        </w:tc>
        <w:tc>
          <w:tcPr>
            <w:tcW w:w="907" w:type="dxa"/>
            <w:tcBorders>
              <w:top w:val="nil"/>
              <w:bottom w:val="nil"/>
            </w:tcBorders>
          </w:tcPr>
          <w:p w14:paraId="69B713EC" w14:textId="77777777" w:rsidR="008831A2" w:rsidRPr="00D95AF2" w:rsidRDefault="008831A2">
            <w:pPr>
              <w:pStyle w:val="TAC"/>
            </w:pPr>
          </w:p>
        </w:tc>
        <w:tc>
          <w:tcPr>
            <w:tcW w:w="1020" w:type="dxa"/>
            <w:tcBorders>
              <w:top w:val="nil"/>
              <w:bottom w:val="nil"/>
            </w:tcBorders>
          </w:tcPr>
          <w:p w14:paraId="2F8442EA" w14:textId="77777777" w:rsidR="008831A2" w:rsidRPr="00D95AF2" w:rsidRDefault="008831A2">
            <w:pPr>
              <w:pStyle w:val="TAC"/>
            </w:pPr>
          </w:p>
        </w:tc>
      </w:tr>
      <w:tr w:rsidR="008831A2" w:rsidRPr="00D95AF2" w14:paraId="16617FFB" w14:textId="77777777">
        <w:trPr>
          <w:jc w:val="center"/>
        </w:trPr>
        <w:tc>
          <w:tcPr>
            <w:tcW w:w="714" w:type="dxa"/>
            <w:tcBorders>
              <w:bottom w:val="nil"/>
            </w:tcBorders>
          </w:tcPr>
          <w:p w14:paraId="4936B243" w14:textId="77777777" w:rsidR="008831A2" w:rsidRPr="00D95AF2" w:rsidRDefault="008831A2">
            <w:pPr>
              <w:pStyle w:val="TAL"/>
            </w:pPr>
            <w:r w:rsidRPr="00D95AF2">
              <w:t>04</w:t>
            </w:r>
          </w:p>
        </w:tc>
        <w:tc>
          <w:tcPr>
            <w:tcW w:w="2835" w:type="dxa"/>
            <w:tcBorders>
              <w:bottom w:val="nil"/>
            </w:tcBorders>
          </w:tcPr>
          <w:p w14:paraId="52619ED0" w14:textId="77777777" w:rsidR="008831A2" w:rsidRPr="00D95AF2" w:rsidRDefault="008831A2">
            <w:pPr>
              <w:pStyle w:val="TAL"/>
            </w:pPr>
            <w:r w:rsidRPr="00D95AF2">
              <w:t>Bearer capability 2</w:t>
            </w:r>
          </w:p>
        </w:tc>
        <w:tc>
          <w:tcPr>
            <w:tcW w:w="2835" w:type="dxa"/>
            <w:tcBorders>
              <w:bottom w:val="nil"/>
            </w:tcBorders>
          </w:tcPr>
          <w:p w14:paraId="06167D50" w14:textId="77777777" w:rsidR="008831A2" w:rsidRPr="00D95AF2" w:rsidRDefault="008831A2">
            <w:pPr>
              <w:pStyle w:val="TAL"/>
            </w:pPr>
            <w:r w:rsidRPr="00D95AF2">
              <w:t>Bearer capability</w:t>
            </w:r>
          </w:p>
        </w:tc>
        <w:tc>
          <w:tcPr>
            <w:tcW w:w="1191" w:type="dxa"/>
            <w:tcBorders>
              <w:bottom w:val="nil"/>
            </w:tcBorders>
          </w:tcPr>
          <w:p w14:paraId="27D2212F" w14:textId="77777777" w:rsidR="008831A2" w:rsidRPr="00D95AF2" w:rsidRDefault="008831A2">
            <w:pPr>
              <w:pStyle w:val="TAC"/>
            </w:pPr>
            <w:r w:rsidRPr="00D95AF2">
              <w:t xml:space="preserve"> O</w:t>
            </w:r>
          </w:p>
        </w:tc>
        <w:tc>
          <w:tcPr>
            <w:tcW w:w="907" w:type="dxa"/>
            <w:tcBorders>
              <w:bottom w:val="nil"/>
            </w:tcBorders>
          </w:tcPr>
          <w:p w14:paraId="434FC79D" w14:textId="77777777" w:rsidR="008831A2" w:rsidRPr="00D95AF2" w:rsidRDefault="008831A2">
            <w:pPr>
              <w:pStyle w:val="TAC"/>
            </w:pPr>
            <w:r w:rsidRPr="00D95AF2">
              <w:t xml:space="preserve"> TLV</w:t>
            </w:r>
          </w:p>
        </w:tc>
        <w:tc>
          <w:tcPr>
            <w:tcW w:w="1020" w:type="dxa"/>
            <w:tcBorders>
              <w:bottom w:val="nil"/>
            </w:tcBorders>
          </w:tcPr>
          <w:p w14:paraId="66A9AD12" w14:textId="77777777" w:rsidR="008831A2" w:rsidRPr="00D95AF2" w:rsidRDefault="008831A2">
            <w:pPr>
              <w:pStyle w:val="TAC"/>
            </w:pPr>
            <w:r w:rsidRPr="00D95AF2">
              <w:t>3-16</w:t>
            </w:r>
          </w:p>
        </w:tc>
      </w:tr>
      <w:tr w:rsidR="008831A2" w:rsidRPr="00D95AF2" w14:paraId="0E733911" w14:textId="77777777">
        <w:trPr>
          <w:jc w:val="center"/>
        </w:trPr>
        <w:tc>
          <w:tcPr>
            <w:tcW w:w="714" w:type="dxa"/>
            <w:tcBorders>
              <w:top w:val="nil"/>
              <w:bottom w:val="nil"/>
            </w:tcBorders>
          </w:tcPr>
          <w:p w14:paraId="35777E00" w14:textId="77777777" w:rsidR="008831A2" w:rsidRPr="00D95AF2" w:rsidRDefault="008831A2">
            <w:pPr>
              <w:pStyle w:val="TAL"/>
            </w:pPr>
          </w:p>
        </w:tc>
        <w:tc>
          <w:tcPr>
            <w:tcW w:w="2835" w:type="dxa"/>
            <w:tcBorders>
              <w:top w:val="nil"/>
              <w:bottom w:val="nil"/>
            </w:tcBorders>
          </w:tcPr>
          <w:p w14:paraId="44299A38" w14:textId="77777777" w:rsidR="008831A2" w:rsidRPr="00D95AF2" w:rsidRDefault="008831A2">
            <w:pPr>
              <w:pStyle w:val="TAL"/>
            </w:pPr>
          </w:p>
        </w:tc>
        <w:tc>
          <w:tcPr>
            <w:tcW w:w="2835" w:type="dxa"/>
            <w:tcBorders>
              <w:top w:val="nil"/>
              <w:bottom w:val="nil"/>
            </w:tcBorders>
          </w:tcPr>
          <w:p w14:paraId="0B0E367B" w14:textId="77777777" w:rsidR="008831A2" w:rsidRPr="00D95AF2" w:rsidRDefault="008831A2">
            <w:pPr>
              <w:pStyle w:val="TAL"/>
            </w:pPr>
            <w:r w:rsidRPr="00D95AF2">
              <w:t>10.5.4.5</w:t>
            </w:r>
          </w:p>
        </w:tc>
        <w:tc>
          <w:tcPr>
            <w:tcW w:w="1191" w:type="dxa"/>
            <w:tcBorders>
              <w:top w:val="nil"/>
              <w:bottom w:val="nil"/>
            </w:tcBorders>
          </w:tcPr>
          <w:p w14:paraId="3B4CC1E2" w14:textId="77777777" w:rsidR="008831A2" w:rsidRPr="00D95AF2" w:rsidRDefault="008831A2">
            <w:pPr>
              <w:pStyle w:val="TAC"/>
            </w:pPr>
          </w:p>
        </w:tc>
        <w:tc>
          <w:tcPr>
            <w:tcW w:w="907" w:type="dxa"/>
            <w:tcBorders>
              <w:top w:val="nil"/>
              <w:bottom w:val="nil"/>
            </w:tcBorders>
          </w:tcPr>
          <w:p w14:paraId="0AB6D398" w14:textId="77777777" w:rsidR="008831A2" w:rsidRPr="00D95AF2" w:rsidRDefault="008831A2">
            <w:pPr>
              <w:pStyle w:val="TAC"/>
            </w:pPr>
          </w:p>
        </w:tc>
        <w:tc>
          <w:tcPr>
            <w:tcW w:w="1020" w:type="dxa"/>
            <w:tcBorders>
              <w:top w:val="nil"/>
              <w:bottom w:val="nil"/>
            </w:tcBorders>
          </w:tcPr>
          <w:p w14:paraId="22E0358D" w14:textId="77777777" w:rsidR="008831A2" w:rsidRPr="00D95AF2" w:rsidRDefault="008831A2">
            <w:pPr>
              <w:pStyle w:val="TAC"/>
            </w:pPr>
          </w:p>
        </w:tc>
      </w:tr>
      <w:tr w:rsidR="008831A2" w:rsidRPr="00D95AF2" w14:paraId="7D1ADD29" w14:textId="77777777">
        <w:trPr>
          <w:jc w:val="center"/>
        </w:trPr>
        <w:tc>
          <w:tcPr>
            <w:tcW w:w="714" w:type="dxa"/>
            <w:tcBorders>
              <w:bottom w:val="nil"/>
            </w:tcBorders>
          </w:tcPr>
          <w:p w14:paraId="756108A8" w14:textId="77777777" w:rsidR="008831A2" w:rsidRPr="00D95AF2" w:rsidRDefault="008831A2">
            <w:pPr>
              <w:pStyle w:val="TAL"/>
            </w:pPr>
            <w:r w:rsidRPr="00D95AF2">
              <w:t>1C</w:t>
            </w:r>
          </w:p>
        </w:tc>
        <w:tc>
          <w:tcPr>
            <w:tcW w:w="2835" w:type="dxa"/>
            <w:tcBorders>
              <w:bottom w:val="nil"/>
            </w:tcBorders>
          </w:tcPr>
          <w:p w14:paraId="2695F9D0" w14:textId="77777777" w:rsidR="008831A2" w:rsidRPr="00D95AF2" w:rsidRDefault="008831A2">
            <w:pPr>
              <w:pStyle w:val="TAL"/>
            </w:pPr>
            <w:r w:rsidRPr="00D95AF2">
              <w:t>Facility(simple recall alignment)</w:t>
            </w:r>
          </w:p>
        </w:tc>
        <w:tc>
          <w:tcPr>
            <w:tcW w:w="2835" w:type="dxa"/>
            <w:tcBorders>
              <w:bottom w:val="nil"/>
            </w:tcBorders>
          </w:tcPr>
          <w:p w14:paraId="629D5FE0" w14:textId="77777777" w:rsidR="008831A2" w:rsidRPr="00D95AF2" w:rsidRDefault="008831A2">
            <w:pPr>
              <w:pStyle w:val="TAL"/>
            </w:pPr>
            <w:r w:rsidRPr="00D95AF2">
              <w:t>Facility</w:t>
            </w:r>
          </w:p>
        </w:tc>
        <w:tc>
          <w:tcPr>
            <w:tcW w:w="1191" w:type="dxa"/>
            <w:tcBorders>
              <w:bottom w:val="nil"/>
            </w:tcBorders>
          </w:tcPr>
          <w:p w14:paraId="4A7400DF" w14:textId="77777777" w:rsidR="008831A2" w:rsidRPr="00D95AF2" w:rsidRDefault="008831A2">
            <w:pPr>
              <w:pStyle w:val="TAC"/>
            </w:pPr>
            <w:r w:rsidRPr="00D95AF2">
              <w:t xml:space="preserve"> O</w:t>
            </w:r>
          </w:p>
        </w:tc>
        <w:tc>
          <w:tcPr>
            <w:tcW w:w="907" w:type="dxa"/>
            <w:tcBorders>
              <w:bottom w:val="nil"/>
            </w:tcBorders>
          </w:tcPr>
          <w:p w14:paraId="5F524573" w14:textId="77777777" w:rsidR="008831A2" w:rsidRPr="00D95AF2" w:rsidRDefault="008831A2">
            <w:pPr>
              <w:pStyle w:val="TAC"/>
            </w:pPr>
            <w:r w:rsidRPr="00D95AF2">
              <w:t xml:space="preserve"> TLV</w:t>
            </w:r>
          </w:p>
        </w:tc>
        <w:tc>
          <w:tcPr>
            <w:tcW w:w="1020" w:type="dxa"/>
            <w:tcBorders>
              <w:bottom w:val="nil"/>
            </w:tcBorders>
          </w:tcPr>
          <w:p w14:paraId="723F2FD4" w14:textId="77777777" w:rsidR="008831A2" w:rsidRPr="00D95AF2" w:rsidRDefault="008831A2">
            <w:pPr>
              <w:pStyle w:val="TAC"/>
            </w:pPr>
            <w:r w:rsidRPr="00D95AF2">
              <w:t xml:space="preserve"> 2-</w:t>
            </w:r>
          </w:p>
        </w:tc>
      </w:tr>
      <w:tr w:rsidR="008831A2" w:rsidRPr="00D95AF2" w14:paraId="1762C9FD" w14:textId="77777777">
        <w:trPr>
          <w:jc w:val="center"/>
        </w:trPr>
        <w:tc>
          <w:tcPr>
            <w:tcW w:w="714" w:type="dxa"/>
            <w:tcBorders>
              <w:top w:val="nil"/>
              <w:bottom w:val="nil"/>
            </w:tcBorders>
          </w:tcPr>
          <w:p w14:paraId="0AA3658F" w14:textId="77777777" w:rsidR="008831A2" w:rsidRPr="00D95AF2" w:rsidRDefault="008831A2">
            <w:pPr>
              <w:pStyle w:val="TAL"/>
            </w:pPr>
            <w:r w:rsidRPr="00D95AF2">
              <w:t xml:space="preserve"> </w:t>
            </w:r>
          </w:p>
        </w:tc>
        <w:tc>
          <w:tcPr>
            <w:tcW w:w="2835" w:type="dxa"/>
            <w:tcBorders>
              <w:top w:val="nil"/>
              <w:bottom w:val="nil"/>
            </w:tcBorders>
          </w:tcPr>
          <w:p w14:paraId="397BD593" w14:textId="77777777" w:rsidR="008831A2" w:rsidRPr="00D95AF2" w:rsidRDefault="008831A2">
            <w:pPr>
              <w:pStyle w:val="TAL"/>
            </w:pPr>
          </w:p>
        </w:tc>
        <w:tc>
          <w:tcPr>
            <w:tcW w:w="2835" w:type="dxa"/>
            <w:tcBorders>
              <w:top w:val="nil"/>
              <w:bottom w:val="nil"/>
            </w:tcBorders>
          </w:tcPr>
          <w:p w14:paraId="5EBD2BD6" w14:textId="77777777" w:rsidR="008831A2" w:rsidRPr="00D95AF2" w:rsidRDefault="008831A2">
            <w:pPr>
              <w:pStyle w:val="TAL"/>
            </w:pPr>
            <w:r w:rsidRPr="00D95AF2">
              <w:t>10.5.4.15</w:t>
            </w:r>
          </w:p>
        </w:tc>
        <w:tc>
          <w:tcPr>
            <w:tcW w:w="1191" w:type="dxa"/>
            <w:tcBorders>
              <w:top w:val="nil"/>
              <w:bottom w:val="nil"/>
            </w:tcBorders>
          </w:tcPr>
          <w:p w14:paraId="1A479CDE" w14:textId="77777777" w:rsidR="008831A2" w:rsidRPr="00D95AF2" w:rsidRDefault="008831A2">
            <w:pPr>
              <w:pStyle w:val="TAC"/>
            </w:pPr>
          </w:p>
        </w:tc>
        <w:tc>
          <w:tcPr>
            <w:tcW w:w="907" w:type="dxa"/>
            <w:tcBorders>
              <w:top w:val="nil"/>
              <w:bottom w:val="nil"/>
            </w:tcBorders>
          </w:tcPr>
          <w:p w14:paraId="4859A83F" w14:textId="77777777" w:rsidR="008831A2" w:rsidRPr="00D95AF2" w:rsidRDefault="008831A2">
            <w:pPr>
              <w:pStyle w:val="TAC"/>
            </w:pPr>
          </w:p>
        </w:tc>
        <w:tc>
          <w:tcPr>
            <w:tcW w:w="1020" w:type="dxa"/>
            <w:tcBorders>
              <w:top w:val="nil"/>
              <w:bottom w:val="nil"/>
            </w:tcBorders>
          </w:tcPr>
          <w:p w14:paraId="32984A2F" w14:textId="77777777" w:rsidR="008831A2" w:rsidRPr="00D95AF2" w:rsidRDefault="008831A2">
            <w:pPr>
              <w:pStyle w:val="TAC"/>
            </w:pPr>
          </w:p>
        </w:tc>
      </w:tr>
      <w:tr w:rsidR="008831A2" w:rsidRPr="00D95AF2" w14:paraId="34EF6673" w14:textId="77777777">
        <w:trPr>
          <w:jc w:val="center"/>
        </w:trPr>
        <w:tc>
          <w:tcPr>
            <w:tcW w:w="714" w:type="dxa"/>
            <w:tcBorders>
              <w:bottom w:val="nil"/>
            </w:tcBorders>
          </w:tcPr>
          <w:p w14:paraId="43EBAB61" w14:textId="77777777" w:rsidR="008831A2" w:rsidRPr="00D95AF2" w:rsidRDefault="008831A2">
            <w:pPr>
              <w:pStyle w:val="TAL"/>
            </w:pPr>
            <w:r w:rsidRPr="00D95AF2">
              <w:t>5D</w:t>
            </w:r>
          </w:p>
        </w:tc>
        <w:tc>
          <w:tcPr>
            <w:tcW w:w="2835" w:type="dxa"/>
            <w:tcBorders>
              <w:bottom w:val="nil"/>
            </w:tcBorders>
          </w:tcPr>
          <w:p w14:paraId="431A721E" w14:textId="77777777" w:rsidR="008831A2" w:rsidRPr="00D95AF2" w:rsidRDefault="008831A2">
            <w:pPr>
              <w:pStyle w:val="TAL"/>
            </w:pPr>
            <w:r w:rsidRPr="00D95AF2">
              <w:t>Calling party sub-</w:t>
            </w:r>
          </w:p>
        </w:tc>
        <w:tc>
          <w:tcPr>
            <w:tcW w:w="2835" w:type="dxa"/>
            <w:tcBorders>
              <w:bottom w:val="nil"/>
            </w:tcBorders>
          </w:tcPr>
          <w:p w14:paraId="6898C67B" w14:textId="77777777" w:rsidR="008831A2" w:rsidRPr="00D95AF2" w:rsidRDefault="008831A2">
            <w:pPr>
              <w:pStyle w:val="TAL"/>
            </w:pPr>
            <w:r w:rsidRPr="00D95AF2">
              <w:t>Calling party subaddr.</w:t>
            </w:r>
          </w:p>
        </w:tc>
        <w:tc>
          <w:tcPr>
            <w:tcW w:w="1191" w:type="dxa"/>
            <w:tcBorders>
              <w:bottom w:val="nil"/>
            </w:tcBorders>
          </w:tcPr>
          <w:p w14:paraId="480357DE" w14:textId="77777777" w:rsidR="008831A2" w:rsidRPr="00D95AF2" w:rsidRDefault="008831A2">
            <w:pPr>
              <w:pStyle w:val="TAC"/>
            </w:pPr>
            <w:r w:rsidRPr="00D95AF2">
              <w:t xml:space="preserve"> O</w:t>
            </w:r>
          </w:p>
        </w:tc>
        <w:tc>
          <w:tcPr>
            <w:tcW w:w="907" w:type="dxa"/>
            <w:tcBorders>
              <w:bottom w:val="nil"/>
            </w:tcBorders>
          </w:tcPr>
          <w:p w14:paraId="434EAACD" w14:textId="77777777" w:rsidR="008831A2" w:rsidRPr="00D95AF2" w:rsidRDefault="008831A2">
            <w:pPr>
              <w:pStyle w:val="TAC"/>
            </w:pPr>
            <w:r w:rsidRPr="00D95AF2">
              <w:t xml:space="preserve"> TLV</w:t>
            </w:r>
          </w:p>
        </w:tc>
        <w:tc>
          <w:tcPr>
            <w:tcW w:w="1020" w:type="dxa"/>
            <w:tcBorders>
              <w:bottom w:val="nil"/>
            </w:tcBorders>
          </w:tcPr>
          <w:p w14:paraId="3BFB5B6E" w14:textId="77777777" w:rsidR="008831A2" w:rsidRPr="00D95AF2" w:rsidRDefault="008831A2">
            <w:pPr>
              <w:pStyle w:val="TAC"/>
            </w:pPr>
            <w:r w:rsidRPr="00D95AF2">
              <w:t>2-23</w:t>
            </w:r>
          </w:p>
        </w:tc>
      </w:tr>
      <w:tr w:rsidR="008831A2" w:rsidRPr="00D95AF2" w14:paraId="4087919B" w14:textId="77777777">
        <w:trPr>
          <w:jc w:val="center"/>
        </w:trPr>
        <w:tc>
          <w:tcPr>
            <w:tcW w:w="714" w:type="dxa"/>
            <w:tcBorders>
              <w:top w:val="nil"/>
              <w:bottom w:val="nil"/>
            </w:tcBorders>
          </w:tcPr>
          <w:p w14:paraId="5F3A1B4C" w14:textId="77777777" w:rsidR="008831A2" w:rsidRPr="00D95AF2" w:rsidRDefault="008831A2">
            <w:pPr>
              <w:pStyle w:val="TAL"/>
            </w:pPr>
          </w:p>
        </w:tc>
        <w:tc>
          <w:tcPr>
            <w:tcW w:w="2835" w:type="dxa"/>
            <w:tcBorders>
              <w:top w:val="nil"/>
              <w:bottom w:val="nil"/>
            </w:tcBorders>
          </w:tcPr>
          <w:p w14:paraId="5336246D" w14:textId="77777777" w:rsidR="008831A2" w:rsidRPr="00D95AF2" w:rsidRDefault="008831A2">
            <w:pPr>
              <w:pStyle w:val="TAL"/>
            </w:pPr>
            <w:r w:rsidRPr="00D95AF2">
              <w:t>address</w:t>
            </w:r>
          </w:p>
        </w:tc>
        <w:tc>
          <w:tcPr>
            <w:tcW w:w="2835" w:type="dxa"/>
            <w:tcBorders>
              <w:top w:val="nil"/>
              <w:bottom w:val="nil"/>
            </w:tcBorders>
          </w:tcPr>
          <w:p w14:paraId="5F204010" w14:textId="77777777" w:rsidR="008831A2" w:rsidRPr="00D95AF2" w:rsidRDefault="008831A2">
            <w:pPr>
              <w:pStyle w:val="TAL"/>
            </w:pPr>
            <w:r w:rsidRPr="00D95AF2">
              <w:t>10.5.4.10</w:t>
            </w:r>
          </w:p>
        </w:tc>
        <w:tc>
          <w:tcPr>
            <w:tcW w:w="1191" w:type="dxa"/>
            <w:tcBorders>
              <w:top w:val="nil"/>
              <w:bottom w:val="nil"/>
            </w:tcBorders>
          </w:tcPr>
          <w:p w14:paraId="7346972D" w14:textId="77777777" w:rsidR="008831A2" w:rsidRPr="00D95AF2" w:rsidRDefault="008831A2">
            <w:pPr>
              <w:pStyle w:val="TAC"/>
            </w:pPr>
          </w:p>
        </w:tc>
        <w:tc>
          <w:tcPr>
            <w:tcW w:w="907" w:type="dxa"/>
            <w:tcBorders>
              <w:top w:val="nil"/>
              <w:bottom w:val="nil"/>
            </w:tcBorders>
          </w:tcPr>
          <w:p w14:paraId="762292BA" w14:textId="77777777" w:rsidR="008831A2" w:rsidRPr="00D95AF2" w:rsidRDefault="008831A2">
            <w:pPr>
              <w:pStyle w:val="TAC"/>
            </w:pPr>
          </w:p>
        </w:tc>
        <w:tc>
          <w:tcPr>
            <w:tcW w:w="1020" w:type="dxa"/>
            <w:tcBorders>
              <w:top w:val="nil"/>
              <w:bottom w:val="nil"/>
            </w:tcBorders>
          </w:tcPr>
          <w:p w14:paraId="2763F3AA" w14:textId="77777777" w:rsidR="008831A2" w:rsidRPr="00D95AF2" w:rsidRDefault="008831A2">
            <w:pPr>
              <w:pStyle w:val="TAC"/>
            </w:pPr>
          </w:p>
        </w:tc>
      </w:tr>
      <w:tr w:rsidR="008831A2" w:rsidRPr="00D95AF2" w14:paraId="1BEC0430" w14:textId="77777777">
        <w:trPr>
          <w:jc w:val="center"/>
        </w:trPr>
        <w:tc>
          <w:tcPr>
            <w:tcW w:w="714" w:type="dxa"/>
            <w:tcBorders>
              <w:bottom w:val="nil"/>
            </w:tcBorders>
          </w:tcPr>
          <w:p w14:paraId="2BE9C0C6" w14:textId="77777777" w:rsidR="008831A2" w:rsidRPr="00D95AF2" w:rsidRDefault="008831A2">
            <w:pPr>
              <w:pStyle w:val="TAL"/>
            </w:pPr>
            <w:r w:rsidRPr="00D95AF2">
              <w:t>5E</w:t>
            </w:r>
          </w:p>
        </w:tc>
        <w:tc>
          <w:tcPr>
            <w:tcW w:w="2835" w:type="dxa"/>
            <w:tcBorders>
              <w:bottom w:val="nil"/>
            </w:tcBorders>
          </w:tcPr>
          <w:p w14:paraId="41954120" w14:textId="77777777" w:rsidR="008831A2" w:rsidRPr="00D95AF2" w:rsidRDefault="008831A2">
            <w:pPr>
              <w:pStyle w:val="TAL"/>
            </w:pPr>
            <w:r w:rsidRPr="00D95AF2">
              <w:t>Called party BCD</w:t>
            </w:r>
          </w:p>
        </w:tc>
        <w:tc>
          <w:tcPr>
            <w:tcW w:w="2835" w:type="dxa"/>
            <w:tcBorders>
              <w:bottom w:val="nil"/>
            </w:tcBorders>
          </w:tcPr>
          <w:p w14:paraId="15F03042" w14:textId="77777777" w:rsidR="008831A2" w:rsidRPr="00D95AF2" w:rsidRDefault="008831A2">
            <w:pPr>
              <w:pStyle w:val="TAL"/>
            </w:pPr>
            <w:r w:rsidRPr="00D95AF2">
              <w:t>Called party BCD num.</w:t>
            </w:r>
          </w:p>
        </w:tc>
        <w:tc>
          <w:tcPr>
            <w:tcW w:w="1191" w:type="dxa"/>
            <w:tcBorders>
              <w:bottom w:val="nil"/>
            </w:tcBorders>
          </w:tcPr>
          <w:p w14:paraId="3A782054" w14:textId="77777777" w:rsidR="008831A2" w:rsidRPr="00D95AF2" w:rsidRDefault="008831A2">
            <w:pPr>
              <w:pStyle w:val="TAC"/>
            </w:pPr>
            <w:r w:rsidRPr="00D95AF2">
              <w:t xml:space="preserve"> M</w:t>
            </w:r>
          </w:p>
        </w:tc>
        <w:tc>
          <w:tcPr>
            <w:tcW w:w="907" w:type="dxa"/>
            <w:tcBorders>
              <w:bottom w:val="nil"/>
            </w:tcBorders>
          </w:tcPr>
          <w:p w14:paraId="2D7D13E1" w14:textId="77777777" w:rsidR="008831A2" w:rsidRPr="00D95AF2" w:rsidRDefault="008831A2">
            <w:pPr>
              <w:pStyle w:val="TAC"/>
            </w:pPr>
            <w:r w:rsidRPr="00D95AF2">
              <w:t xml:space="preserve"> TLV</w:t>
            </w:r>
          </w:p>
        </w:tc>
        <w:tc>
          <w:tcPr>
            <w:tcW w:w="1020" w:type="dxa"/>
            <w:tcBorders>
              <w:bottom w:val="nil"/>
            </w:tcBorders>
          </w:tcPr>
          <w:p w14:paraId="32705EA7" w14:textId="77777777" w:rsidR="008831A2" w:rsidRPr="00D95AF2" w:rsidRDefault="008831A2">
            <w:pPr>
              <w:pStyle w:val="TAC"/>
            </w:pPr>
            <w:r w:rsidRPr="00D95AF2">
              <w:t>3-43</w:t>
            </w:r>
          </w:p>
        </w:tc>
      </w:tr>
      <w:tr w:rsidR="008831A2" w:rsidRPr="00D95AF2" w14:paraId="7668E373" w14:textId="77777777">
        <w:trPr>
          <w:jc w:val="center"/>
        </w:trPr>
        <w:tc>
          <w:tcPr>
            <w:tcW w:w="714" w:type="dxa"/>
            <w:tcBorders>
              <w:top w:val="nil"/>
              <w:bottom w:val="nil"/>
            </w:tcBorders>
          </w:tcPr>
          <w:p w14:paraId="48695EE8" w14:textId="77777777" w:rsidR="008831A2" w:rsidRPr="00D95AF2" w:rsidRDefault="008831A2">
            <w:pPr>
              <w:pStyle w:val="TAL"/>
            </w:pPr>
          </w:p>
        </w:tc>
        <w:tc>
          <w:tcPr>
            <w:tcW w:w="2835" w:type="dxa"/>
            <w:tcBorders>
              <w:top w:val="nil"/>
              <w:bottom w:val="nil"/>
            </w:tcBorders>
          </w:tcPr>
          <w:p w14:paraId="0D6AD056" w14:textId="77777777" w:rsidR="008831A2" w:rsidRPr="00D95AF2" w:rsidRDefault="008831A2">
            <w:pPr>
              <w:pStyle w:val="TAL"/>
            </w:pPr>
            <w:r w:rsidRPr="00D95AF2">
              <w:t>number</w:t>
            </w:r>
          </w:p>
        </w:tc>
        <w:tc>
          <w:tcPr>
            <w:tcW w:w="2835" w:type="dxa"/>
            <w:tcBorders>
              <w:top w:val="nil"/>
              <w:bottom w:val="nil"/>
            </w:tcBorders>
          </w:tcPr>
          <w:p w14:paraId="55C735DA" w14:textId="77777777" w:rsidR="008831A2" w:rsidRPr="00D95AF2" w:rsidRDefault="008831A2">
            <w:pPr>
              <w:pStyle w:val="TAL"/>
            </w:pPr>
            <w:r w:rsidRPr="00D95AF2">
              <w:t>10.5.4.7</w:t>
            </w:r>
          </w:p>
        </w:tc>
        <w:tc>
          <w:tcPr>
            <w:tcW w:w="1191" w:type="dxa"/>
            <w:tcBorders>
              <w:top w:val="nil"/>
              <w:bottom w:val="nil"/>
            </w:tcBorders>
          </w:tcPr>
          <w:p w14:paraId="5669D864" w14:textId="77777777" w:rsidR="008831A2" w:rsidRPr="00D95AF2" w:rsidRDefault="008831A2">
            <w:pPr>
              <w:pStyle w:val="TAC"/>
            </w:pPr>
          </w:p>
        </w:tc>
        <w:tc>
          <w:tcPr>
            <w:tcW w:w="907" w:type="dxa"/>
            <w:tcBorders>
              <w:top w:val="nil"/>
              <w:bottom w:val="nil"/>
            </w:tcBorders>
          </w:tcPr>
          <w:p w14:paraId="359F5942" w14:textId="77777777" w:rsidR="008831A2" w:rsidRPr="00D95AF2" w:rsidRDefault="008831A2">
            <w:pPr>
              <w:pStyle w:val="TAC"/>
            </w:pPr>
          </w:p>
        </w:tc>
        <w:tc>
          <w:tcPr>
            <w:tcW w:w="1020" w:type="dxa"/>
            <w:tcBorders>
              <w:top w:val="nil"/>
              <w:bottom w:val="nil"/>
            </w:tcBorders>
          </w:tcPr>
          <w:p w14:paraId="3D300627" w14:textId="77777777" w:rsidR="008831A2" w:rsidRPr="00D95AF2" w:rsidRDefault="008831A2">
            <w:pPr>
              <w:pStyle w:val="TAC"/>
            </w:pPr>
          </w:p>
        </w:tc>
      </w:tr>
      <w:tr w:rsidR="008831A2" w:rsidRPr="00D95AF2" w14:paraId="3D7C3E08" w14:textId="77777777">
        <w:trPr>
          <w:jc w:val="center"/>
        </w:trPr>
        <w:tc>
          <w:tcPr>
            <w:tcW w:w="714" w:type="dxa"/>
            <w:tcBorders>
              <w:bottom w:val="nil"/>
            </w:tcBorders>
          </w:tcPr>
          <w:p w14:paraId="30EAB873" w14:textId="77777777" w:rsidR="008831A2" w:rsidRPr="00D95AF2" w:rsidRDefault="008831A2">
            <w:pPr>
              <w:pStyle w:val="TAL"/>
            </w:pPr>
            <w:r w:rsidRPr="00D95AF2">
              <w:t>6D</w:t>
            </w:r>
          </w:p>
        </w:tc>
        <w:tc>
          <w:tcPr>
            <w:tcW w:w="2835" w:type="dxa"/>
            <w:tcBorders>
              <w:bottom w:val="nil"/>
            </w:tcBorders>
          </w:tcPr>
          <w:p w14:paraId="37B2EF6A" w14:textId="77777777" w:rsidR="008831A2" w:rsidRPr="00D95AF2" w:rsidRDefault="008831A2">
            <w:pPr>
              <w:pStyle w:val="TAL"/>
            </w:pPr>
            <w:r w:rsidRPr="00D95AF2">
              <w:t>Called party sub-</w:t>
            </w:r>
          </w:p>
        </w:tc>
        <w:tc>
          <w:tcPr>
            <w:tcW w:w="2835" w:type="dxa"/>
            <w:tcBorders>
              <w:bottom w:val="nil"/>
            </w:tcBorders>
          </w:tcPr>
          <w:p w14:paraId="669794F7" w14:textId="77777777" w:rsidR="008831A2" w:rsidRPr="00D95AF2" w:rsidRDefault="008831A2">
            <w:pPr>
              <w:pStyle w:val="TAL"/>
            </w:pPr>
            <w:r w:rsidRPr="00D95AF2">
              <w:t>Called party subaddr.</w:t>
            </w:r>
          </w:p>
        </w:tc>
        <w:tc>
          <w:tcPr>
            <w:tcW w:w="1191" w:type="dxa"/>
            <w:tcBorders>
              <w:bottom w:val="nil"/>
            </w:tcBorders>
          </w:tcPr>
          <w:p w14:paraId="603AB14E" w14:textId="77777777" w:rsidR="008831A2" w:rsidRPr="00D95AF2" w:rsidRDefault="008831A2">
            <w:pPr>
              <w:pStyle w:val="TAC"/>
            </w:pPr>
            <w:r w:rsidRPr="00D95AF2">
              <w:t xml:space="preserve"> O</w:t>
            </w:r>
          </w:p>
        </w:tc>
        <w:tc>
          <w:tcPr>
            <w:tcW w:w="907" w:type="dxa"/>
            <w:tcBorders>
              <w:bottom w:val="nil"/>
            </w:tcBorders>
          </w:tcPr>
          <w:p w14:paraId="46B0D48D" w14:textId="77777777" w:rsidR="008831A2" w:rsidRPr="00D95AF2" w:rsidRDefault="008831A2">
            <w:pPr>
              <w:pStyle w:val="TAC"/>
            </w:pPr>
            <w:r w:rsidRPr="00D95AF2">
              <w:t xml:space="preserve"> TLV</w:t>
            </w:r>
          </w:p>
        </w:tc>
        <w:tc>
          <w:tcPr>
            <w:tcW w:w="1020" w:type="dxa"/>
            <w:tcBorders>
              <w:bottom w:val="nil"/>
            </w:tcBorders>
          </w:tcPr>
          <w:p w14:paraId="08D70F8D" w14:textId="77777777" w:rsidR="008831A2" w:rsidRPr="00D95AF2" w:rsidRDefault="008831A2">
            <w:pPr>
              <w:pStyle w:val="TAC"/>
            </w:pPr>
            <w:r w:rsidRPr="00D95AF2">
              <w:t>2-23</w:t>
            </w:r>
          </w:p>
        </w:tc>
      </w:tr>
      <w:tr w:rsidR="008831A2" w:rsidRPr="00D95AF2" w14:paraId="4D68FCCA" w14:textId="77777777">
        <w:trPr>
          <w:jc w:val="center"/>
        </w:trPr>
        <w:tc>
          <w:tcPr>
            <w:tcW w:w="714" w:type="dxa"/>
            <w:tcBorders>
              <w:top w:val="nil"/>
              <w:bottom w:val="nil"/>
            </w:tcBorders>
          </w:tcPr>
          <w:p w14:paraId="6264A061" w14:textId="77777777" w:rsidR="008831A2" w:rsidRPr="00D95AF2" w:rsidRDefault="008831A2">
            <w:pPr>
              <w:pStyle w:val="TAL"/>
            </w:pPr>
          </w:p>
        </w:tc>
        <w:tc>
          <w:tcPr>
            <w:tcW w:w="2835" w:type="dxa"/>
            <w:tcBorders>
              <w:top w:val="nil"/>
              <w:bottom w:val="nil"/>
            </w:tcBorders>
          </w:tcPr>
          <w:p w14:paraId="4969A385" w14:textId="77777777" w:rsidR="008831A2" w:rsidRPr="00D95AF2" w:rsidRDefault="008831A2">
            <w:pPr>
              <w:pStyle w:val="TAL"/>
            </w:pPr>
            <w:r w:rsidRPr="00D95AF2">
              <w:t>address</w:t>
            </w:r>
          </w:p>
        </w:tc>
        <w:tc>
          <w:tcPr>
            <w:tcW w:w="2835" w:type="dxa"/>
            <w:tcBorders>
              <w:top w:val="nil"/>
              <w:bottom w:val="nil"/>
            </w:tcBorders>
          </w:tcPr>
          <w:p w14:paraId="74B30FF0" w14:textId="77777777" w:rsidR="008831A2" w:rsidRPr="00D95AF2" w:rsidRDefault="008831A2">
            <w:pPr>
              <w:pStyle w:val="TAL"/>
            </w:pPr>
            <w:r w:rsidRPr="00D95AF2">
              <w:t>10.5.4.8</w:t>
            </w:r>
          </w:p>
        </w:tc>
        <w:tc>
          <w:tcPr>
            <w:tcW w:w="1191" w:type="dxa"/>
            <w:tcBorders>
              <w:top w:val="nil"/>
              <w:bottom w:val="nil"/>
            </w:tcBorders>
          </w:tcPr>
          <w:p w14:paraId="1477563D" w14:textId="77777777" w:rsidR="008831A2" w:rsidRPr="00D95AF2" w:rsidRDefault="008831A2">
            <w:pPr>
              <w:pStyle w:val="TAC"/>
            </w:pPr>
          </w:p>
        </w:tc>
        <w:tc>
          <w:tcPr>
            <w:tcW w:w="907" w:type="dxa"/>
            <w:tcBorders>
              <w:top w:val="nil"/>
              <w:bottom w:val="nil"/>
            </w:tcBorders>
          </w:tcPr>
          <w:p w14:paraId="413412F0" w14:textId="77777777" w:rsidR="008831A2" w:rsidRPr="00D95AF2" w:rsidRDefault="008831A2">
            <w:pPr>
              <w:pStyle w:val="TAC"/>
            </w:pPr>
          </w:p>
        </w:tc>
        <w:tc>
          <w:tcPr>
            <w:tcW w:w="1020" w:type="dxa"/>
            <w:tcBorders>
              <w:top w:val="nil"/>
              <w:bottom w:val="nil"/>
            </w:tcBorders>
          </w:tcPr>
          <w:p w14:paraId="05C7648C" w14:textId="77777777" w:rsidR="008831A2" w:rsidRPr="00D95AF2" w:rsidRDefault="008831A2">
            <w:pPr>
              <w:pStyle w:val="TAC"/>
            </w:pPr>
          </w:p>
        </w:tc>
      </w:tr>
      <w:tr w:rsidR="008831A2" w:rsidRPr="00D95AF2" w14:paraId="59BDEC26" w14:textId="77777777">
        <w:trPr>
          <w:jc w:val="center"/>
        </w:trPr>
        <w:tc>
          <w:tcPr>
            <w:tcW w:w="714" w:type="dxa"/>
            <w:tcBorders>
              <w:bottom w:val="nil"/>
            </w:tcBorders>
          </w:tcPr>
          <w:p w14:paraId="4FB6B87C" w14:textId="77777777" w:rsidR="008831A2" w:rsidRPr="00D95AF2" w:rsidRDefault="008831A2">
            <w:pPr>
              <w:pStyle w:val="TAL"/>
            </w:pPr>
            <w:r w:rsidRPr="00D95AF2">
              <w:t>D-</w:t>
            </w:r>
          </w:p>
        </w:tc>
        <w:tc>
          <w:tcPr>
            <w:tcW w:w="2835" w:type="dxa"/>
            <w:tcBorders>
              <w:bottom w:val="nil"/>
            </w:tcBorders>
          </w:tcPr>
          <w:p w14:paraId="2FD0447D" w14:textId="77777777" w:rsidR="008831A2" w:rsidRPr="00D95AF2" w:rsidRDefault="008831A2">
            <w:pPr>
              <w:pStyle w:val="TAL"/>
            </w:pPr>
            <w:r w:rsidRPr="00D95AF2">
              <w:t>LLC repeat indicator</w:t>
            </w:r>
          </w:p>
        </w:tc>
        <w:tc>
          <w:tcPr>
            <w:tcW w:w="2835" w:type="dxa"/>
            <w:tcBorders>
              <w:bottom w:val="nil"/>
            </w:tcBorders>
          </w:tcPr>
          <w:p w14:paraId="63E04846" w14:textId="77777777" w:rsidR="008831A2" w:rsidRPr="00D95AF2" w:rsidRDefault="008831A2">
            <w:pPr>
              <w:pStyle w:val="TAL"/>
            </w:pPr>
            <w:r w:rsidRPr="00D95AF2">
              <w:t>Repeat indicator</w:t>
            </w:r>
          </w:p>
        </w:tc>
        <w:tc>
          <w:tcPr>
            <w:tcW w:w="1191" w:type="dxa"/>
            <w:tcBorders>
              <w:bottom w:val="nil"/>
            </w:tcBorders>
          </w:tcPr>
          <w:p w14:paraId="2E418F9B" w14:textId="77777777" w:rsidR="008831A2" w:rsidRPr="00D95AF2" w:rsidRDefault="008831A2">
            <w:pPr>
              <w:pStyle w:val="TAC"/>
            </w:pPr>
            <w:r w:rsidRPr="00D95AF2">
              <w:t xml:space="preserve"> O</w:t>
            </w:r>
          </w:p>
        </w:tc>
        <w:tc>
          <w:tcPr>
            <w:tcW w:w="907" w:type="dxa"/>
            <w:tcBorders>
              <w:bottom w:val="nil"/>
            </w:tcBorders>
          </w:tcPr>
          <w:p w14:paraId="242EEF8C" w14:textId="77777777" w:rsidR="008831A2" w:rsidRPr="00D95AF2" w:rsidRDefault="008831A2">
            <w:pPr>
              <w:pStyle w:val="TAC"/>
            </w:pPr>
            <w:r w:rsidRPr="00D95AF2">
              <w:t>TV</w:t>
            </w:r>
          </w:p>
        </w:tc>
        <w:tc>
          <w:tcPr>
            <w:tcW w:w="1020" w:type="dxa"/>
            <w:tcBorders>
              <w:bottom w:val="nil"/>
            </w:tcBorders>
          </w:tcPr>
          <w:p w14:paraId="37A89737" w14:textId="77777777" w:rsidR="008831A2" w:rsidRPr="00D95AF2" w:rsidRDefault="008831A2">
            <w:pPr>
              <w:pStyle w:val="TAC"/>
            </w:pPr>
            <w:r w:rsidRPr="00D95AF2">
              <w:t>1</w:t>
            </w:r>
          </w:p>
        </w:tc>
      </w:tr>
      <w:tr w:rsidR="008831A2" w:rsidRPr="00D95AF2" w14:paraId="4A52D86C" w14:textId="77777777">
        <w:trPr>
          <w:jc w:val="center"/>
        </w:trPr>
        <w:tc>
          <w:tcPr>
            <w:tcW w:w="714" w:type="dxa"/>
            <w:tcBorders>
              <w:top w:val="nil"/>
              <w:bottom w:val="nil"/>
            </w:tcBorders>
          </w:tcPr>
          <w:p w14:paraId="66195F78" w14:textId="77777777" w:rsidR="008831A2" w:rsidRPr="00D95AF2" w:rsidRDefault="008831A2">
            <w:pPr>
              <w:pStyle w:val="TAL"/>
            </w:pPr>
          </w:p>
        </w:tc>
        <w:tc>
          <w:tcPr>
            <w:tcW w:w="2835" w:type="dxa"/>
            <w:tcBorders>
              <w:top w:val="nil"/>
              <w:bottom w:val="nil"/>
            </w:tcBorders>
          </w:tcPr>
          <w:p w14:paraId="76706D7C" w14:textId="77777777" w:rsidR="008831A2" w:rsidRPr="00D95AF2" w:rsidRDefault="008831A2">
            <w:pPr>
              <w:pStyle w:val="TAL"/>
            </w:pPr>
          </w:p>
        </w:tc>
        <w:tc>
          <w:tcPr>
            <w:tcW w:w="2835" w:type="dxa"/>
            <w:tcBorders>
              <w:top w:val="nil"/>
              <w:bottom w:val="nil"/>
            </w:tcBorders>
          </w:tcPr>
          <w:p w14:paraId="522527A8" w14:textId="77777777" w:rsidR="008831A2" w:rsidRPr="00D95AF2" w:rsidRDefault="008831A2">
            <w:pPr>
              <w:pStyle w:val="TAL"/>
            </w:pPr>
            <w:r w:rsidRPr="00D95AF2">
              <w:t>10.5.4.22</w:t>
            </w:r>
          </w:p>
        </w:tc>
        <w:tc>
          <w:tcPr>
            <w:tcW w:w="1191" w:type="dxa"/>
            <w:tcBorders>
              <w:top w:val="nil"/>
              <w:bottom w:val="nil"/>
            </w:tcBorders>
          </w:tcPr>
          <w:p w14:paraId="766F2A60" w14:textId="77777777" w:rsidR="008831A2" w:rsidRPr="00D95AF2" w:rsidRDefault="008831A2">
            <w:pPr>
              <w:pStyle w:val="TAC"/>
            </w:pPr>
          </w:p>
        </w:tc>
        <w:tc>
          <w:tcPr>
            <w:tcW w:w="907" w:type="dxa"/>
            <w:tcBorders>
              <w:top w:val="nil"/>
              <w:bottom w:val="nil"/>
            </w:tcBorders>
          </w:tcPr>
          <w:p w14:paraId="21B9969E" w14:textId="77777777" w:rsidR="008831A2" w:rsidRPr="00D95AF2" w:rsidRDefault="008831A2">
            <w:pPr>
              <w:pStyle w:val="TAC"/>
            </w:pPr>
          </w:p>
        </w:tc>
        <w:tc>
          <w:tcPr>
            <w:tcW w:w="1020" w:type="dxa"/>
            <w:tcBorders>
              <w:top w:val="nil"/>
              <w:bottom w:val="nil"/>
            </w:tcBorders>
          </w:tcPr>
          <w:p w14:paraId="67D3FB0C" w14:textId="77777777" w:rsidR="008831A2" w:rsidRPr="00D95AF2" w:rsidRDefault="008831A2">
            <w:pPr>
              <w:pStyle w:val="TAC"/>
            </w:pPr>
          </w:p>
        </w:tc>
      </w:tr>
      <w:tr w:rsidR="008831A2" w:rsidRPr="00D95AF2" w14:paraId="65F4C37C" w14:textId="77777777">
        <w:trPr>
          <w:jc w:val="center"/>
        </w:trPr>
        <w:tc>
          <w:tcPr>
            <w:tcW w:w="714" w:type="dxa"/>
            <w:tcBorders>
              <w:bottom w:val="nil"/>
            </w:tcBorders>
          </w:tcPr>
          <w:p w14:paraId="674571A3" w14:textId="77777777" w:rsidR="008831A2" w:rsidRPr="00D95AF2" w:rsidRDefault="008831A2">
            <w:pPr>
              <w:pStyle w:val="TAL"/>
            </w:pPr>
            <w:r w:rsidRPr="00D95AF2">
              <w:t>7C</w:t>
            </w:r>
          </w:p>
        </w:tc>
        <w:tc>
          <w:tcPr>
            <w:tcW w:w="2835" w:type="dxa"/>
            <w:tcBorders>
              <w:bottom w:val="nil"/>
            </w:tcBorders>
          </w:tcPr>
          <w:p w14:paraId="6E256236" w14:textId="77777777" w:rsidR="008831A2" w:rsidRPr="00D95AF2" w:rsidRDefault="008831A2">
            <w:pPr>
              <w:pStyle w:val="TAL"/>
            </w:pPr>
            <w:r w:rsidRPr="00D95AF2">
              <w:t>Low layer</w:t>
            </w:r>
          </w:p>
        </w:tc>
        <w:tc>
          <w:tcPr>
            <w:tcW w:w="2835" w:type="dxa"/>
            <w:tcBorders>
              <w:bottom w:val="nil"/>
            </w:tcBorders>
          </w:tcPr>
          <w:p w14:paraId="2B35B651" w14:textId="77777777" w:rsidR="008831A2" w:rsidRPr="00D95AF2" w:rsidRDefault="008831A2">
            <w:pPr>
              <w:pStyle w:val="TAL"/>
            </w:pPr>
            <w:r w:rsidRPr="00D95AF2">
              <w:t>Low layer comp.</w:t>
            </w:r>
          </w:p>
        </w:tc>
        <w:tc>
          <w:tcPr>
            <w:tcW w:w="1191" w:type="dxa"/>
            <w:tcBorders>
              <w:bottom w:val="nil"/>
            </w:tcBorders>
          </w:tcPr>
          <w:p w14:paraId="46A00F47" w14:textId="77777777" w:rsidR="008831A2" w:rsidRPr="00D95AF2" w:rsidRDefault="008831A2">
            <w:pPr>
              <w:pStyle w:val="TAC"/>
            </w:pPr>
            <w:r w:rsidRPr="00D95AF2">
              <w:t xml:space="preserve"> O</w:t>
            </w:r>
          </w:p>
        </w:tc>
        <w:tc>
          <w:tcPr>
            <w:tcW w:w="907" w:type="dxa"/>
            <w:tcBorders>
              <w:bottom w:val="nil"/>
            </w:tcBorders>
          </w:tcPr>
          <w:p w14:paraId="0576E612" w14:textId="77777777" w:rsidR="008831A2" w:rsidRPr="00D95AF2" w:rsidRDefault="008831A2">
            <w:pPr>
              <w:pStyle w:val="TAC"/>
            </w:pPr>
            <w:r w:rsidRPr="00D95AF2">
              <w:t xml:space="preserve"> TLV</w:t>
            </w:r>
          </w:p>
        </w:tc>
        <w:tc>
          <w:tcPr>
            <w:tcW w:w="1020" w:type="dxa"/>
            <w:tcBorders>
              <w:bottom w:val="nil"/>
            </w:tcBorders>
          </w:tcPr>
          <w:p w14:paraId="3D64FAC2" w14:textId="77777777" w:rsidR="008831A2" w:rsidRPr="00D95AF2" w:rsidRDefault="008831A2">
            <w:pPr>
              <w:pStyle w:val="TAC"/>
            </w:pPr>
            <w:r w:rsidRPr="00D95AF2">
              <w:t>2-18</w:t>
            </w:r>
          </w:p>
        </w:tc>
      </w:tr>
      <w:tr w:rsidR="008831A2" w:rsidRPr="00D95AF2" w14:paraId="27BA137C" w14:textId="77777777">
        <w:trPr>
          <w:jc w:val="center"/>
        </w:trPr>
        <w:tc>
          <w:tcPr>
            <w:tcW w:w="714" w:type="dxa"/>
            <w:tcBorders>
              <w:top w:val="nil"/>
              <w:bottom w:val="nil"/>
            </w:tcBorders>
          </w:tcPr>
          <w:p w14:paraId="79FC522C" w14:textId="77777777" w:rsidR="008831A2" w:rsidRPr="00D95AF2" w:rsidRDefault="008831A2">
            <w:pPr>
              <w:pStyle w:val="TAL"/>
            </w:pPr>
          </w:p>
        </w:tc>
        <w:tc>
          <w:tcPr>
            <w:tcW w:w="2835" w:type="dxa"/>
            <w:tcBorders>
              <w:top w:val="nil"/>
              <w:bottom w:val="nil"/>
            </w:tcBorders>
          </w:tcPr>
          <w:p w14:paraId="5FE951ED" w14:textId="77777777" w:rsidR="008831A2" w:rsidRPr="00D95AF2" w:rsidRDefault="008831A2">
            <w:pPr>
              <w:pStyle w:val="TAL"/>
            </w:pPr>
            <w:r w:rsidRPr="00D95AF2">
              <w:t>compatibility I</w:t>
            </w:r>
          </w:p>
        </w:tc>
        <w:tc>
          <w:tcPr>
            <w:tcW w:w="2835" w:type="dxa"/>
            <w:tcBorders>
              <w:top w:val="nil"/>
              <w:bottom w:val="nil"/>
            </w:tcBorders>
          </w:tcPr>
          <w:p w14:paraId="14F8D953" w14:textId="77777777" w:rsidR="008831A2" w:rsidRPr="00D95AF2" w:rsidRDefault="008831A2">
            <w:pPr>
              <w:pStyle w:val="TAL"/>
            </w:pPr>
            <w:r w:rsidRPr="00D95AF2">
              <w:t>10.5.4.18</w:t>
            </w:r>
          </w:p>
        </w:tc>
        <w:tc>
          <w:tcPr>
            <w:tcW w:w="1191" w:type="dxa"/>
            <w:tcBorders>
              <w:top w:val="nil"/>
              <w:bottom w:val="nil"/>
            </w:tcBorders>
          </w:tcPr>
          <w:p w14:paraId="29B61208" w14:textId="77777777" w:rsidR="008831A2" w:rsidRPr="00D95AF2" w:rsidRDefault="008831A2">
            <w:pPr>
              <w:pStyle w:val="TAC"/>
            </w:pPr>
          </w:p>
        </w:tc>
        <w:tc>
          <w:tcPr>
            <w:tcW w:w="907" w:type="dxa"/>
            <w:tcBorders>
              <w:top w:val="nil"/>
              <w:bottom w:val="nil"/>
            </w:tcBorders>
          </w:tcPr>
          <w:p w14:paraId="48DE7E52" w14:textId="77777777" w:rsidR="008831A2" w:rsidRPr="00D95AF2" w:rsidRDefault="008831A2">
            <w:pPr>
              <w:pStyle w:val="TAC"/>
            </w:pPr>
          </w:p>
        </w:tc>
        <w:tc>
          <w:tcPr>
            <w:tcW w:w="1020" w:type="dxa"/>
            <w:tcBorders>
              <w:top w:val="nil"/>
              <w:bottom w:val="nil"/>
            </w:tcBorders>
          </w:tcPr>
          <w:p w14:paraId="1AA0D939" w14:textId="77777777" w:rsidR="008831A2" w:rsidRPr="00D95AF2" w:rsidRDefault="008831A2">
            <w:pPr>
              <w:pStyle w:val="TAC"/>
            </w:pPr>
          </w:p>
        </w:tc>
      </w:tr>
      <w:tr w:rsidR="008831A2" w:rsidRPr="00D95AF2" w14:paraId="52E3B4B2" w14:textId="77777777">
        <w:trPr>
          <w:jc w:val="center"/>
        </w:trPr>
        <w:tc>
          <w:tcPr>
            <w:tcW w:w="714" w:type="dxa"/>
            <w:tcBorders>
              <w:bottom w:val="nil"/>
            </w:tcBorders>
          </w:tcPr>
          <w:p w14:paraId="288A433B" w14:textId="77777777" w:rsidR="008831A2" w:rsidRPr="00D95AF2" w:rsidRDefault="008831A2">
            <w:pPr>
              <w:pStyle w:val="TAL"/>
            </w:pPr>
            <w:r w:rsidRPr="00D95AF2">
              <w:t>7C</w:t>
            </w:r>
          </w:p>
        </w:tc>
        <w:tc>
          <w:tcPr>
            <w:tcW w:w="2835" w:type="dxa"/>
            <w:tcBorders>
              <w:bottom w:val="nil"/>
            </w:tcBorders>
          </w:tcPr>
          <w:p w14:paraId="5B41F756" w14:textId="77777777" w:rsidR="008831A2" w:rsidRPr="00D95AF2" w:rsidRDefault="008831A2">
            <w:pPr>
              <w:pStyle w:val="TAL"/>
            </w:pPr>
            <w:r w:rsidRPr="00D95AF2">
              <w:t>Low layer</w:t>
            </w:r>
          </w:p>
        </w:tc>
        <w:tc>
          <w:tcPr>
            <w:tcW w:w="2835" w:type="dxa"/>
            <w:tcBorders>
              <w:bottom w:val="nil"/>
            </w:tcBorders>
          </w:tcPr>
          <w:p w14:paraId="0CBA9455" w14:textId="77777777" w:rsidR="008831A2" w:rsidRPr="00D95AF2" w:rsidRDefault="008831A2">
            <w:pPr>
              <w:pStyle w:val="TAL"/>
            </w:pPr>
            <w:r w:rsidRPr="00D95AF2">
              <w:t>Low layer comp.</w:t>
            </w:r>
          </w:p>
        </w:tc>
        <w:tc>
          <w:tcPr>
            <w:tcW w:w="1191" w:type="dxa"/>
            <w:tcBorders>
              <w:bottom w:val="nil"/>
            </w:tcBorders>
          </w:tcPr>
          <w:p w14:paraId="6CD93E8B" w14:textId="77777777" w:rsidR="008831A2" w:rsidRPr="00D95AF2" w:rsidRDefault="008831A2">
            <w:pPr>
              <w:pStyle w:val="TAC"/>
            </w:pPr>
            <w:r w:rsidRPr="00D95AF2">
              <w:t xml:space="preserve"> O</w:t>
            </w:r>
          </w:p>
        </w:tc>
        <w:tc>
          <w:tcPr>
            <w:tcW w:w="907" w:type="dxa"/>
            <w:tcBorders>
              <w:bottom w:val="nil"/>
            </w:tcBorders>
          </w:tcPr>
          <w:p w14:paraId="65414724" w14:textId="77777777" w:rsidR="008831A2" w:rsidRPr="00D95AF2" w:rsidRDefault="008831A2">
            <w:pPr>
              <w:pStyle w:val="TAC"/>
            </w:pPr>
            <w:r w:rsidRPr="00D95AF2">
              <w:t xml:space="preserve"> TLV</w:t>
            </w:r>
          </w:p>
        </w:tc>
        <w:tc>
          <w:tcPr>
            <w:tcW w:w="1020" w:type="dxa"/>
            <w:tcBorders>
              <w:bottom w:val="nil"/>
            </w:tcBorders>
          </w:tcPr>
          <w:p w14:paraId="1453189B" w14:textId="77777777" w:rsidR="008831A2" w:rsidRPr="00D95AF2" w:rsidRDefault="008831A2">
            <w:pPr>
              <w:pStyle w:val="TAC"/>
            </w:pPr>
            <w:r w:rsidRPr="00D95AF2">
              <w:t>2-18</w:t>
            </w:r>
          </w:p>
        </w:tc>
      </w:tr>
      <w:tr w:rsidR="008831A2" w:rsidRPr="00D95AF2" w14:paraId="320218D7" w14:textId="77777777">
        <w:trPr>
          <w:jc w:val="center"/>
        </w:trPr>
        <w:tc>
          <w:tcPr>
            <w:tcW w:w="714" w:type="dxa"/>
            <w:tcBorders>
              <w:top w:val="nil"/>
              <w:bottom w:val="nil"/>
            </w:tcBorders>
          </w:tcPr>
          <w:p w14:paraId="0497E7F6" w14:textId="77777777" w:rsidR="008831A2" w:rsidRPr="00D95AF2" w:rsidRDefault="008831A2">
            <w:pPr>
              <w:pStyle w:val="TAL"/>
            </w:pPr>
          </w:p>
        </w:tc>
        <w:tc>
          <w:tcPr>
            <w:tcW w:w="2835" w:type="dxa"/>
            <w:tcBorders>
              <w:top w:val="nil"/>
              <w:bottom w:val="nil"/>
            </w:tcBorders>
          </w:tcPr>
          <w:p w14:paraId="52AA6CEE" w14:textId="77777777" w:rsidR="008831A2" w:rsidRPr="00D95AF2" w:rsidRDefault="008831A2">
            <w:pPr>
              <w:pStyle w:val="TAL"/>
            </w:pPr>
            <w:r w:rsidRPr="00D95AF2">
              <w:t>compatibility II</w:t>
            </w:r>
          </w:p>
        </w:tc>
        <w:tc>
          <w:tcPr>
            <w:tcW w:w="2835" w:type="dxa"/>
            <w:tcBorders>
              <w:top w:val="nil"/>
              <w:bottom w:val="nil"/>
            </w:tcBorders>
          </w:tcPr>
          <w:p w14:paraId="6F21D8E0" w14:textId="77777777" w:rsidR="008831A2" w:rsidRPr="00D95AF2" w:rsidRDefault="008831A2">
            <w:pPr>
              <w:pStyle w:val="TAL"/>
            </w:pPr>
            <w:r w:rsidRPr="00D95AF2">
              <w:t>10.5.4.18</w:t>
            </w:r>
          </w:p>
        </w:tc>
        <w:tc>
          <w:tcPr>
            <w:tcW w:w="1191" w:type="dxa"/>
            <w:tcBorders>
              <w:top w:val="nil"/>
              <w:bottom w:val="nil"/>
            </w:tcBorders>
          </w:tcPr>
          <w:p w14:paraId="0089F13B" w14:textId="77777777" w:rsidR="008831A2" w:rsidRPr="00D95AF2" w:rsidRDefault="008831A2">
            <w:pPr>
              <w:pStyle w:val="TAC"/>
            </w:pPr>
          </w:p>
        </w:tc>
        <w:tc>
          <w:tcPr>
            <w:tcW w:w="907" w:type="dxa"/>
            <w:tcBorders>
              <w:top w:val="nil"/>
              <w:bottom w:val="nil"/>
            </w:tcBorders>
          </w:tcPr>
          <w:p w14:paraId="46F80E9E" w14:textId="77777777" w:rsidR="008831A2" w:rsidRPr="00D95AF2" w:rsidRDefault="008831A2">
            <w:pPr>
              <w:pStyle w:val="TAC"/>
            </w:pPr>
          </w:p>
        </w:tc>
        <w:tc>
          <w:tcPr>
            <w:tcW w:w="1020" w:type="dxa"/>
            <w:tcBorders>
              <w:top w:val="nil"/>
              <w:bottom w:val="nil"/>
            </w:tcBorders>
          </w:tcPr>
          <w:p w14:paraId="3555A75B" w14:textId="77777777" w:rsidR="008831A2" w:rsidRPr="00D95AF2" w:rsidRDefault="008831A2">
            <w:pPr>
              <w:pStyle w:val="TAC"/>
            </w:pPr>
          </w:p>
        </w:tc>
      </w:tr>
      <w:tr w:rsidR="008831A2" w:rsidRPr="00D95AF2" w14:paraId="781EA7BA" w14:textId="77777777">
        <w:trPr>
          <w:jc w:val="center"/>
        </w:trPr>
        <w:tc>
          <w:tcPr>
            <w:tcW w:w="714" w:type="dxa"/>
            <w:tcBorders>
              <w:bottom w:val="nil"/>
            </w:tcBorders>
          </w:tcPr>
          <w:p w14:paraId="157FAE39" w14:textId="77777777" w:rsidR="008831A2" w:rsidRPr="00D95AF2" w:rsidRDefault="008831A2">
            <w:pPr>
              <w:pStyle w:val="TAL"/>
            </w:pPr>
            <w:r w:rsidRPr="00D95AF2">
              <w:t>D-</w:t>
            </w:r>
          </w:p>
        </w:tc>
        <w:tc>
          <w:tcPr>
            <w:tcW w:w="2835" w:type="dxa"/>
            <w:tcBorders>
              <w:bottom w:val="nil"/>
            </w:tcBorders>
          </w:tcPr>
          <w:p w14:paraId="5E4B8A6F" w14:textId="77777777" w:rsidR="008831A2" w:rsidRPr="00D95AF2" w:rsidRDefault="008831A2">
            <w:pPr>
              <w:pStyle w:val="TAL"/>
            </w:pPr>
            <w:r w:rsidRPr="00D95AF2">
              <w:t>HLC repeat indicator</w:t>
            </w:r>
          </w:p>
        </w:tc>
        <w:tc>
          <w:tcPr>
            <w:tcW w:w="2835" w:type="dxa"/>
            <w:tcBorders>
              <w:bottom w:val="nil"/>
            </w:tcBorders>
          </w:tcPr>
          <w:p w14:paraId="130ABA57" w14:textId="77777777" w:rsidR="008831A2" w:rsidRPr="00D95AF2" w:rsidRDefault="008831A2">
            <w:pPr>
              <w:pStyle w:val="TAL"/>
            </w:pPr>
            <w:r w:rsidRPr="00D95AF2">
              <w:t>Repeat indicator</w:t>
            </w:r>
          </w:p>
        </w:tc>
        <w:tc>
          <w:tcPr>
            <w:tcW w:w="1191" w:type="dxa"/>
            <w:tcBorders>
              <w:bottom w:val="nil"/>
            </w:tcBorders>
          </w:tcPr>
          <w:p w14:paraId="1D9B524E" w14:textId="77777777" w:rsidR="008831A2" w:rsidRPr="00D95AF2" w:rsidRDefault="008831A2">
            <w:pPr>
              <w:pStyle w:val="TAC"/>
            </w:pPr>
            <w:r w:rsidRPr="00D95AF2">
              <w:t xml:space="preserve"> O</w:t>
            </w:r>
          </w:p>
        </w:tc>
        <w:tc>
          <w:tcPr>
            <w:tcW w:w="907" w:type="dxa"/>
            <w:tcBorders>
              <w:bottom w:val="nil"/>
            </w:tcBorders>
          </w:tcPr>
          <w:p w14:paraId="6AB144BD" w14:textId="77777777" w:rsidR="008831A2" w:rsidRPr="00D95AF2" w:rsidRDefault="008831A2">
            <w:pPr>
              <w:pStyle w:val="TAC"/>
            </w:pPr>
            <w:r w:rsidRPr="00D95AF2">
              <w:t>TV</w:t>
            </w:r>
          </w:p>
        </w:tc>
        <w:tc>
          <w:tcPr>
            <w:tcW w:w="1020" w:type="dxa"/>
            <w:tcBorders>
              <w:bottom w:val="nil"/>
            </w:tcBorders>
          </w:tcPr>
          <w:p w14:paraId="2DA6EEA9" w14:textId="77777777" w:rsidR="008831A2" w:rsidRPr="00D95AF2" w:rsidRDefault="008831A2">
            <w:pPr>
              <w:pStyle w:val="TAC"/>
            </w:pPr>
            <w:r w:rsidRPr="00D95AF2">
              <w:t>1</w:t>
            </w:r>
          </w:p>
        </w:tc>
      </w:tr>
      <w:tr w:rsidR="008831A2" w:rsidRPr="00D95AF2" w14:paraId="0B4C2288" w14:textId="77777777">
        <w:trPr>
          <w:jc w:val="center"/>
        </w:trPr>
        <w:tc>
          <w:tcPr>
            <w:tcW w:w="714" w:type="dxa"/>
            <w:tcBorders>
              <w:top w:val="nil"/>
              <w:bottom w:val="nil"/>
            </w:tcBorders>
          </w:tcPr>
          <w:p w14:paraId="4B157EB5" w14:textId="77777777" w:rsidR="008831A2" w:rsidRPr="00D95AF2" w:rsidRDefault="008831A2">
            <w:pPr>
              <w:pStyle w:val="TAL"/>
            </w:pPr>
          </w:p>
        </w:tc>
        <w:tc>
          <w:tcPr>
            <w:tcW w:w="2835" w:type="dxa"/>
            <w:tcBorders>
              <w:top w:val="nil"/>
              <w:bottom w:val="nil"/>
            </w:tcBorders>
          </w:tcPr>
          <w:p w14:paraId="12AAD493" w14:textId="77777777" w:rsidR="008831A2" w:rsidRPr="00D95AF2" w:rsidRDefault="008831A2">
            <w:pPr>
              <w:pStyle w:val="TAL"/>
            </w:pPr>
          </w:p>
        </w:tc>
        <w:tc>
          <w:tcPr>
            <w:tcW w:w="2835" w:type="dxa"/>
            <w:tcBorders>
              <w:top w:val="nil"/>
              <w:bottom w:val="nil"/>
            </w:tcBorders>
          </w:tcPr>
          <w:p w14:paraId="3EA9D7AE" w14:textId="77777777" w:rsidR="008831A2" w:rsidRPr="00D95AF2" w:rsidRDefault="008831A2">
            <w:pPr>
              <w:pStyle w:val="TAL"/>
            </w:pPr>
            <w:r w:rsidRPr="00D95AF2">
              <w:t>10.5.4.22</w:t>
            </w:r>
          </w:p>
        </w:tc>
        <w:tc>
          <w:tcPr>
            <w:tcW w:w="1191" w:type="dxa"/>
            <w:tcBorders>
              <w:top w:val="nil"/>
              <w:bottom w:val="nil"/>
            </w:tcBorders>
          </w:tcPr>
          <w:p w14:paraId="14C4049B" w14:textId="77777777" w:rsidR="008831A2" w:rsidRPr="00D95AF2" w:rsidRDefault="008831A2">
            <w:pPr>
              <w:pStyle w:val="TAC"/>
            </w:pPr>
          </w:p>
        </w:tc>
        <w:tc>
          <w:tcPr>
            <w:tcW w:w="907" w:type="dxa"/>
            <w:tcBorders>
              <w:top w:val="nil"/>
              <w:bottom w:val="nil"/>
            </w:tcBorders>
          </w:tcPr>
          <w:p w14:paraId="3EF17258" w14:textId="77777777" w:rsidR="008831A2" w:rsidRPr="00D95AF2" w:rsidRDefault="008831A2">
            <w:pPr>
              <w:pStyle w:val="TAC"/>
            </w:pPr>
          </w:p>
        </w:tc>
        <w:tc>
          <w:tcPr>
            <w:tcW w:w="1020" w:type="dxa"/>
            <w:tcBorders>
              <w:top w:val="nil"/>
              <w:bottom w:val="nil"/>
            </w:tcBorders>
          </w:tcPr>
          <w:p w14:paraId="4FBC711C" w14:textId="77777777" w:rsidR="008831A2" w:rsidRPr="00D95AF2" w:rsidRDefault="008831A2">
            <w:pPr>
              <w:pStyle w:val="TAC"/>
            </w:pPr>
          </w:p>
        </w:tc>
      </w:tr>
      <w:tr w:rsidR="008831A2" w:rsidRPr="00D95AF2" w14:paraId="70B11F22" w14:textId="77777777">
        <w:trPr>
          <w:jc w:val="center"/>
        </w:trPr>
        <w:tc>
          <w:tcPr>
            <w:tcW w:w="714" w:type="dxa"/>
            <w:tcBorders>
              <w:bottom w:val="nil"/>
            </w:tcBorders>
          </w:tcPr>
          <w:p w14:paraId="02D56957" w14:textId="77777777" w:rsidR="008831A2" w:rsidRPr="00D95AF2" w:rsidRDefault="008831A2">
            <w:pPr>
              <w:pStyle w:val="TAL"/>
            </w:pPr>
            <w:r w:rsidRPr="00D95AF2">
              <w:t>7D</w:t>
            </w:r>
          </w:p>
        </w:tc>
        <w:tc>
          <w:tcPr>
            <w:tcW w:w="2835" w:type="dxa"/>
            <w:tcBorders>
              <w:bottom w:val="nil"/>
            </w:tcBorders>
          </w:tcPr>
          <w:p w14:paraId="5036EF58" w14:textId="77777777" w:rsidR="008831A2" w:rsidRPr="00D95AF2" w:rsidRDefault="008831A2">
            <w:pPr>
              <w:pStyle w:val="TAL"/>
            </w:pPr>
            <w:r w:rsidRPr="00D95AF2">
              <w:t>High layer</w:t>
            </w:r>
          </w:p>
        </w:tc>
        <w:tc>
          <w:tcPr>
            <w:tcW w:w="2835" w:type="dxa"/>
            <w:tcBorders>
              <w:bottom w:val="nil"/>
            </w:tcBorders>
          </w:tcPr>
          <w:p w14:paraId="6688DA69" w14:textId="77777777" w:rsidR="008831A2" w:rsidRPr="00D95AF2" w:rsidRDefault="008831A2">
            <w:pPr>
              <w:pStyle w:val="TAL"/>
            </w:pPr>
            <w:r w:rsidRPr="00D95AF2">
              <w:t>High layer comp.</w:t>
            </w:r>
          </w:p>
        </w:tc>
        <w:tc>
          <w:tcPr>
            <w:tcW w:w="1191" w:type="dxa"/>
            <w:tcBorders>
              <w:bottom w:val="nil"/>
            </w:tcBorders>
          </w:tcPr>
          <w:p w14:paraId="2B2FDE04" w14:textId="77777777" w:rsidR="008831A2" w:rsidRPr="00D95AF2" w:rsidRDefault="008831A2">
            <w:pPr>
              <w:pStyle w:val="TAC"/>
            </w:pPr>
            <w:r w:rsidRPr="00D95AF2">
              <w:t xml:space="preserve"> O</w:t>
            </w:r>
          </w:p>
        </w:tc>
        <w:tc>
          <w:tcPr>
            <w:tcW w:w="907" w:type="dxa"/>
            <w:tcBorders>
              <w:bottom w:val="nil"/>
            </w:tcBorders>
          </w:tcPr>
          <w:p w14:paraId="6664FA32" w14:textId="77777777" w:rsidR="008831A2" w:rsidRPr="00D95AF2" w:rsidRDefault="008831A2">
            <w:pPr>
              <w:pStyle w:val="TAC"/>
            </w:pPr>
            <w:r w:rsidRPr="00D95AF2">
              <w:t xml:space="preserve"> TLV</w:t>
            </w:r>
          </w:p>
        </w:tc>
        <w:tc>
          <w:tcPr>
            <w:tcW w:w="1020" w:type="dxa"/>
            <w:tcBorders>
              <w:bottom w:val="nil"/>
            </w:tcBorders>
          </w:tcPr>
          <w:p w14:paraId="4ADF3996" w14:textId="77777777" w:rsidR="008831A2" w:rsidRPr="00D95AF2" w:rsidRDefault="008831A2">
            <w:pPr>
              <w:pStyle w:val="TAC"/>
            </w:pPr>
            <w:r w:rsidRPr="00D95AF2">
              <w:t>2-5</w:t>
            </w:r>
          </w:p>
        </w:tc>
      </w:tr>
      <w:tr w:rsidR="008831A2" w:rsidRPr="00D95AF2" w14:paraId="1D0EFFFC" w14:textId="77777777">
        <w:trPr>
          <w:jc w:val="center"/>
        </w:trPr>
        <w:tc>
          <w:tcPr>
            <w:tcW w:w="714" w:type="dxa"/>
            <w:tcBorders>
              <w:top w:val="nil"/>
              <w:bottom w:val="nil"/>
            </w:tcBorders>
          </w:tcPr>
          <w:p w14:paraId="56044DEA" w14:textId="77777777" w:rsidR="008831A2" w:rsidRPr="00D95AF2" w:rsidRDefault="008831A2">
            <w:pPr>
              <w:pStyle w:val="TAL"/>
            </w:pPr>
          </w:p>
        </w:tc>
        <w:tc>
          <w:tcPr>
            <w:tcW w:w="2835" w:type="dxa"/>
            <w:tcBorders>
              <w:top w:val="nil"/>
              <w:bottom w:val="nil"/>
            </w:tcBorders>
          </w:tcPr>
          <w:p w14:paraId="7E2DFFDE" w14:textId="77777777" w:rsidR="008831A2" w:rsidRPr="00D95AF2" w:rsidRDefault="008831A2">
            <w:pPr>
              <w:pStyle w:val="TAL"/>
            </w:pPr>
            <w:r w:rsidRPr="00D95AF2">
              <w:t>compatibility i</w:t>
            </w:r>
          </w:p>
        </w:tc>
        <w:tc>
          <w:tcPr>
            <w:tcW w:w="2835" w:type="dxa"/>
            <w:tcBorders>
              <w:top w:val="nil"/>
              <w:bottom w:val="nil"/>
            </w:tcBorders>
          </w:tcPr>
          <w:p w14:paraId="45BDDD23" w14:textId="77777777" w:rsidR="008831A2" w:rsidRPr="00D95AF2" w:rsidRDefault="008831A2">
            <w:pPr>
              <w:pStyle w:val="TAL"/>
            </w:pPr>
            <w:r w:rsidRPr="00D95AF2">
              <w:t>10.5.4.16</w:t>
            </w:r>
          </w:p>
        </w:tc>
        <w:tc>
          <w:tcPr>
            <w:tcW w:w="1191" w:type="dxa"/>
            <w:tcBorders>
              <w:top w:val="nil"/>
              <w:bottom w:val="nil"/>
            </w:tcBorders>
          </w:tcPr>
          <w:p w14:paraId="1FD95A5D" w14:textId="77777777" w:rsidR="008831A2" w:rsidRPr="00D95AF2" w:rsidRDefault="008831A2">
            <w:pPr>
              <w:pStyle w:val="TAC"/>
            </w:pPr>
          </w:p>
        </w:tc>
        <w:tc>
          <w:tcPr>
            <w:tcW w:w="907" w:type="dxa"/>
            <w:tcBorders>
              <w:top w:val="nil"/>
              <w:bottom w:val="nil"/>
            </w:tcBorders>
          </w:tcPr>
          <w:p w14:paraId="706C62AC" w14:textId="77777777" w:rsidR="008831A2" w:rsidRPr="00D95AF2" w:rsidRDefault="008831A2">
            <w:pPr>
              <w:pStyle w:val="TAC"/>
            </w:pPr>
          </w:p>
        </w:tc>
        <w:tc>
          <w:tcPr>
            <w:tcW w:w="1020" w:type="dxa"/>
            <w:tcBorders>
              <w:top w:val="nil"/>
              <w:bottom w:val="nil"/>
            </w:tcBorders>
          </w:tcPr>
          <w:p w14:paraId="091245DE" w14:textId="77777777" w:rsidR="008831A2" w:rsidRPr="00D95AF2" w:rsidRDefault="008831A2">
            <w:pPr>
              <w:pStyle w:val="TAC"/>
            </w:pPr>
          </w:p>
        </w:tc>
      </w:tr>
      <w:tr w:rsidR="008831A2" w:rsidRPr="00D95AF2" w14:paraId="4A846469" w14:textId="77777777">
        <w:trPr>
          <w:jc w:val="center"/>
        </w:trPr>
        <w:tc>
          <w:tcPr>
            <w:tcW w:w="714" w:type="dxa"/>
            <w:tcBorders>
              <w:bottom w:val="nil"/>
            </w:tcBorders>
          </w:tcPr>
          <w:p w14:paraId="637F3213" w14:textId="77777777" w:rsidR="008831A2" w:rsidRPr="00D95AF2" w:rsidRDefault="008831A2">
            <w:pPr>
              <w:pStyle w:val="TAL"/>
            </w:pPr>
            <w:r w:rsidRPr="00D95AF2">
              <w:t>7D</w:t>
            </w:r>
          </w:p>
        </w:tc>
        <w:tc>
          <w:tcPr>
            <w:tcW w:w="2835" w:type="dxa"/>
            <w:tcBorders>
              <w:bottom w:val="nil"/>
            </w:tcBorders>
          </w:tcPr>
          <w:p w14:paraId="21B0E057" w14:textId="77777777" w:rsidR="008831A2" w:rsidRPr="00D95AF2" w:rsidRDefault="008831A2">
            <w:pPr>
              <w:pStyle w:val="TAL"/>
            </w:pPr>
            <w:r w:rsidRPr="00D95AF2">
              <w:t>High layer</w:t>
            </w:r>
          </w:p>
        </w:tc>
        <w:tc>
          <w:tcPr>
            <w:tcW w:w="2835" w:type="dxa"/>
            <w:tcBorders>
              <w:bottom w:val="nil"/>
            </w:tcBorders>
          </w:tcPr>
          <w:p w14:paraId="199B307E" w14:textId="77777777" w:rsidR="008831A2" w:rsidRPr="00D95AF2" w:rsidRDefault="008831A2">
            <w:pPr>
              <w:pStyle w:val="TAL"/>
            </w:pPr>
            <w:r w:rsidRPr="00D95AF2">
              <w:t>High layer comp.</w:t>
            </w:r>
          </w:p>
        </w:tc>
        <w:tc>
          <w:tcPr>
            <w:tcW w:w="1191" w:type="dxa"/>
            <w:tcBorders>
              <w:bottom w:val="nil"/>
            </w:tcBorders>
          </w:tcPr>
          <w:p w14:paraId="719FFECD" w14:textId="77777777" w:rsidR="008831A2" w:rsidRPr="00D95AF2" w:rsidRDefault="008831A2">
            <w:pPr>
              <w:pStyle w:val="TAC"/>
            </w:pPr>
            <w:r w:rsidRPr="00D95AF2">
              <w:t xml:space="preserve"> O</w:t>
            </w:r>
          </w:p>
        </w:tc>
        <w:tc>
          <w:tcPr>
            <w:tcW w:w="907" w:type="dxa"/>
            <w:tcBorders>
              <w:bottom w:val="nil"/>
            </w:tcBorders>
          </w:tcPr>
          <w:p w14:paraId="21FF050C" w14:textId="77777777" w:rsidR="008831A2" w:rsidRPr="00D95AF2" w:rsidRDefault="008831A2">
            <w:pPr>
              <w:pStyle w:val="TAC"/>
            </w:pPr>
            <w:r w:rsidRPr="00D95AF2">
              <w:t xml:space="preserve"> TLV</w:t>
            </w:r>
          </w:p>
        </w:tc>
        <w:tc>
          <w:tcPr>
            <w:tcW w:w="1020" w:type="dxa"/>
            <w:tcBorders>
              <w:bottom w:val="nil"/>
            </w:tcBorders>
          </w:tcPr>
          <w:p w14:paraId="4F715987" w14:textId="77777777" w:rsidR="008831A2" w:rsidRPr="00D95AF2" w:rsidRDefault="008831A2">
            <w:pPr>
              <w:pStyle w:val="TAC"/>
            </w:pPr>
            <w:r w:rsidRPr="00D95AF2">
              <w:t xml:space="preserve"> 2-5</w:t>
            </w:r>
          </w:p>
        </w:tc>
      </w:tr>
      <w:tr w:rsidR="008831A2" w:rsidRPr="00D95AF2" w14:paraId="0F014B90" w14:textId="77777777">
        <w:trPr>
          <w:jc w:val="center"/>
        </w:trPr>
        <w:tc>
          <w:tcPr>
            <w:tcW w:w="714" w:type="dxa"/>
            <w:tcBorders>
              <w:top w:val="nil"/>
              <w:bottom w:val="nil"/>
            </w:tcBorders>
          </w:tcPr>
          <w:p w14:paraId="540CFE37" w14:textId="77777777" w:rsidR="008831A2" w:rsidRPr="00D95AF2" w:rsidRDefault="008831A2">
            <w:pPr>
              <w:pStyle w:val="TAL"/>
            </w:pPr>
          </w:p>
        </w:tc>
        <w:tc>
          <w:tcPr>
            <w:tcW w:w="2835" w:type="dxa"/>
            <w:tcBorders>
              <w:top w:val="nil"/>
              <w:bottom w:val="nil"/>
            </w:tcBorders>
          </w:tcPr>
          <w:p w14:paraId="1181574E" w14:textId="77777777" w:rsidR="008831A2" w:rsidRPr="00D95AF2" w:rsidRDefault="008831A2">
            <w:pPr>
              <w:pStyle w:val="TAL"/>
            </w:pPr>
            <w:r w:rsidRPr="00D95AF2">
              <w:t>compatibility ii</w:t>
            </w:r>
          </w:p>
        </w:tc>
        <w:tc>
          <w:tcPr>
            <w:tcW w:w="2835" w:type="dxa"/>
            <w:tcBorders>
              <w:top w:val="nil"/>
              <w:bottom w:val="nil"/>
            </w:tcBorders>
          </w:tcPr>
          <w:p w14:paraId="29FEFE37" w14:textId="77777777" w:rsidR="008831A2" w:rsidRPr="00D95AF2" w:rsidRDefault="008831A2">
            <w:pPr>
              <w:pStyle w:val="TAL"/>
            </w:pPr>
            <w:r w:rsidRPr="00D95AF2">
              <w:t>10.5.4.16</w:t>
            </w:r>
          </w:p>
        </w:tc>
        <w:tc>
          <w:tcPr>
            <w:tcW w:w="1191" w:type="dxa"/>
            <w:tcBorders>
              <w:top w:val="nil"/>
              <w:bottom w:val="nil"/>
            </w:tcBorders>
          </w:tcPr>
          <w:p w14:paraId="366B4445" w14:textId="77777777" w:rsidR="008831A2" w:rsidRPr="00D95AF2" w:rsidRDefault="008831A2">
            <w:pPr>
              <w:pStyle w:val="TAC"/>
            </w:pPr>
          </w:p>
        </w:tc>
        <w:tc>
          <w:tcPr>
            <w:tcW w:w="907" w:type="dxa"/>
            <w:tcBorders>
              <w:top w:val="nil"/>
              <w:bottom w:val="nil"/>
            </w:tcBorders>
          </w:tcPr>
          <w:p w14:paraId="4C26DF10" w14:textId="77777777" w:rsidR="008831A2" w:rsidRPr="00D95AF2" w:rsidRDefault="008831A2">
            <w:pPr>
              <w:pStyle w:val="TAC"/>
            </w:pPr>
          </w:p>
        </w:tc>
        <w:tc>
          <w:tcPr>
            <w:tcW w:w="1020" w:type="dxa"/>
            <w:tcBorders>
              <w:top w:val="nil"/>
              <w:bottom w:val="nil"/>
            </w:tcBorders>
          </w:tcPr>
          <w:p w14:paraId="0A48340B" w14:textId="77777777" w:rsidR="008831A2" w:rsidRPr="00D95AF2" w:rsidRDefault="008831A2">
            <w:pPr>
              <w:pStyle w:val="TAC"/>
            </w:pPr>
          </w:p>
        </w:tc>
      </w:tr>
      <w:tr w:rsidR="008831A2" w:rsidRPr="00D95AF2" w14:paraId="3405A3E1" w14:textId="77777777">
        <w:trPr>
          <w:jc w:val="center"/>
        </w:trPr>
        <w:tc>
          <w:tcPr>
            <w:tcW w:w="714" w:type="dxa"/>
            <w:tcBorders>
              <w:bottom w:val="nil"/>
            </w:tcBorders>
          </w:tcPr>
          <w:p w14:paraId="3FBC8451" w14:textId="77777777" w:rsidR="008831A2" w:rsidRPr="00D95AF2" w:rsidRDefault="008831A2">
            <w:pPr>
              <w:pStyle w:val="TAL"/>
            </w:pPr>
            <w:r w:rsidRPr="00D95AF2">
              <w:t>7E</w:t>
            </w:r>
          </w:p>
        </w:tc>
        <w:tc>
          <w:tcPr>
            <w:tcW w:w="2835" w:type="dxa"/>
            <w:tcBorders>
              <w:bottom w:val="nil"/>
            </w:tcBorders>
          </w:tcPr>
          <w:p w14:paraId="3E2CE953" w14:textId="77777777" w:rsidR="008831A2" w:rsidRPr="00D95AF2" w:rsidRDefault="008831A2">
            <w:pPr>
              <w:pStyle w:val="TAL"/>
            </w:pPr>
            <w:r w:rsidRPr="00D95AF2">
              <w:t>User-user</w:t>
            </w:r>
          </w:p>
        </w:tc>
        <w:tc>
          <w:tcPr>
            <w:tcW w:w="2835" w:type="dxa"/>
            <w:tcBorders>
              <w:bottom w:val="nil"/>
            </w:tcBorders>
          </w:tcPr>
          <w:p w14:paraId="5BFFDD15" w14:textId="77777777" w:rsidR="008831A2" w:rsidRPr="00D95AF2" w:rsidRDefault="008831A2">
            <w:pPr>
              <w:pStyle w:val="TAL"/>
            </w:pPr>
            <w:r w:rsidRPr="00D95AF2">
              <w:t>User-user</w:t>
            </w:r>
          </w:p>
        </w:tc>
        <w:tc>
          <w:tcPr>
            <w:tcW w:w="1191" w:type="dxa"/>
            <w:tcBorders>
              <w:bottom w:val="nil"/>
            </w:tcBorders>
          </w:tcPr>
          <w:p w14:paraId="01D156DC" w14:textId="77777777" w:rsidR="008831A2" w:rsidRPr="00D95AF2" w:rsidRDefault="008831A2">
            <w:pPr>
              <w:pStyle w:val="TAC"/>
            </w:pPr>
            <w:r w:rsidRPr="00D95AF2">
              <w:t xml:space="preserve"> O</w:t>
            </w:r>
          </w:p>
        </w:tc>
        <w:tc>
          <w:tcPr>
            <w:tcW w:w="907" w:type="dxa"/>
            <w:tcBorders>
              <w:bottom w:val="nil"/>
            </w:tcBorders>
          </w:tcPr>
          <w:p w14:paraId="56FDDC6F" w14:textId="77777777" w:rsidR="008831A2" w:rsidRPr="00D95AF2" w:rsidRDefault="008831A2">
            <w:pPr>
              <w:pStyle w:val="TAC"/>
            </w:pPr>
            <w:r w:rsidRPr="00D95AF2">
              <w:t xml:space="preserve"> TLV</w:t>
            </w:r>
          </w:p>
        </w:tc>
        <w:tc>
          <w:tcPr>
            <w:tcW w:w="1020" w:type="dxa"/>
            <w:tcBorders>
              <w:bottom w:val="nil"/>
            </w:tcBorders>
          </w:tcPr>
          <w:p w14:paraId="63FE761A" w14:textId="77777777" w:rsidR="008831A2" w:rsidRPr="00D95AF2" w:rsidRDefault="008831A2">
            <w:pPr>
              <w:pStyle w:val="TAC"/>
            </w:pPr>
            <w:r w:rsidRPr="00D95AF2">
              <w:t>3-35</w:t>
            </w:r>
          </w:p>
        </w:tc>
      </w:tr>
      <w:tr w:rsidR="008831A2" w:rsidRPr="00D95AF2" w14:paraId="3B440910" w14:textId="77777777">
        <w:trPr>
          <w:jc w:val="center"/>
        </w:trPr>
        <w:tc>
          <w:tcPr>
            <w:tcW w:w="714" w:type="dxa"/>
            <w:tcBorders>
              <w:top w:val="nil"/>
              <w:bottom w:val="nil"/>
            </w:tcBorders>
          </w:tcPr>
          <w:p w14:paraId="576CBFCF" w14:textId="77777777" w:rsidR="008831A2" w:rsidRPr="00D95AF2" w:rsidRDefault="008831A2">
            <w:pPr>
              <w:pStyle w:val="TAL"/>
            </w:pPr>
          </w:p>
        </w:tc>
        <w:tc>
          <w:tcPr>
            <w:tcW w:w="2835" w:type="dxa"/>
            <w:tcBorders>
              <w:top w:val="nil"/>
              <w:bottom w:val="nil"/>
            </w:tcBorders>
          </w:tcPr>
          <w:p w14:paraId="02075693" w14:textId="77777777" w:rsidR="008831A2" w:rsidRPr="00D95AF2" w:rsidRDefault="008831A2">
            <w:pPr>
              <w:pStyle w:val="TAL"/>
            </w:pPr>
          </w:p>
        </w:tc>
        <w:tc>
          <w:tcPr>
            <w:tcW w:w="2835" w:type="dxa"/>
            <w:tcBorders>
              <w:top w:val="nil"/>
              <w:bottom w:val="nil"/>
            </w:tcBorders>
          </w:tcPr>
          <w:p w14:paraId="6E90E7DE" w14:textId="77777777" w:rsidR="008831A2" w:rsidRPr="00D95AF2" w:rsidRDefault="008831A2">
            <w:pPr>
              <w:pStyle w:val="TAL"/>
            </w:pPr>
            <w:r w:rsidRPr="00D95AF2">
              <w:t>10.5.4.25</w:t>
            </w:r>
          </w:p>
        </w:tc>
        <w:tc>
          <w:tcPr>
            <w:tcW w:w="1191" w:type="dxa"/>
            <w:tcBorders>
              <w:top w:val="nil"/>
              <w:bottom w:val="nil"/>
            </w:tcBorders>
          </w:tcPr>
          <w:p w14:paraId="481C1EC5" w14:textId="77777777" w:rsidR="008831A2" w:rsidRPr="00D95AF2" w:rsidRDefault="008831A2">
            <w:pPr>
              <w:pStyle w:val="TAC"/>
            </w:pPr>
          </w:p>
        </w:tc>
        <w:tc>
          <w:tcPr>
            <w:tcW w:w="907" w:type="dxa"/>
            <w:tcBorders>
              <w:top w:val="nil"/>
              <w:bottom w:val="nil"/>
            </w:tcBorders>
          </w:tcPr>
          <w:p w14:paraId="79D5445A" w14:textId="77777777" w:rsidR="008831A2" w:rsidRPr="00D95AF2" w:rsidRDefault="008831A2">
            <w:pPr>
              <w:pStyle w:val="TAC"/>
            </w:pPr>
          </w:p>
        </w:tc>
        <w:tc>
          <w:tcPr>
            <w:tcW w:w="1020" w:type="dxa"/>
            <w:tcBorders>
              <w:top w:val="nil"/>
              <w:bottom w:val="nil"/>
            </w:tcBorders>
          </w:tcPr>
          <w:p w14:paraId="05AC3A44" w14:textId="77777777" w:rsidR="008831A2" w:rsidRPr="00D95AF2" w:rsidRDefault="008831A2">
            <w:pPr>
              <w:pStyle w:val="TAC"/>
            </w:pPr>
          </w:p>
        </w:tc>
      </w:tr>
      <w:tr w:rsidR="008831A2" w:rsidRPr="00D95AF2" w14:paraId="07E9C9CE" w14:textId="77777777">
        <w:trPr>
          <w:jc w:val="center"/>
        </w:trPr>
        <w:tc>
          <w:tcPr>
            <w:tcW w:w="714" w:type="dxa"/>
            <w:tcBorders>
              <w:bottom w:val="nil"/>
            </w:tcBorders>
          </w:tcPr>
          <w:p w14:paraId="3C1C73CB" w14:textId="77777777" w:rsidR="008831A2" w:rsidRPr="00D95AF2" w:rsidRDefault="008831A2">
            <w:pPr>
              <w:pStyle w:val="TAL"/>
            </w:pPr>
            <w:r w:rsidRPr="00D95AF2">
              <w:t>7F</w:t>
            </w:r>
          </w:p>
        </w:tc>
        <w:tc>
          <w:tcPr>
            <w:tcW w:w="2835" w:type="dxa"/>
            <w:tcBorders>
              <w:bottom w:val="nil"/>
            </w:tcBorders>
          </w:tcPr>
          <w:p w14:paraId="2A930971" w14:textId="77777777" w:rsidR="008831A2" w:rsidRPr="00D95AF2" w:rsidRDefault="008831A2">
            <w:pPr>
              <w:pStyle w:val="TAL"/>
            </w:pPr>
            <w:r w:rsidRPr="00D95AF2">
              <w:t>SS version</w:t>
            </w:r>
          </w:p>
        </w:tc>
        <w:tc>
          <w:tcPr>
            <w:tcW w:w="2835" w:type="dxa"/>
            <w:tcBorders>
              <w:bottom w:val="nil"/>
            </w:tcBorders>
          </w:tcPr>
          <w:p w14:paraId="65DDED98" w14:textId="77777777" w:rsidR="008831A2" w:rsidRPr="00D95AF2" w:rsidRDefault="008831A2">
            <w:pPr>
              <w:pStyle w:val="TAL"/>
            </w:pPr>
            <w:r w:rsidRPr="00D95AF2">
              <w:t>SS version indicator</w:t>
            </w:r>
          </w:p>
        </w:tc>
        <w:tc>
          <w:tcPr>
            <w:tcW w:w="1191" w:type="dxa"/>
            <w:tcBorders>
              <w:bottom w:val="nil"/>
            </w:tcBorders>
          </w:tcPr>
          <w:p w14:paraId="0DF0CD3E" w14:textId="77777777" w:rsidR="008831A2" w:rsidRPr="00D95AF2" w:rsidRDefault="008831A2">
            <w:pPr>
              <w:pStyle w:val="TAC"/>
            </w:pPr>
            <w:r w:rsidRPr="00D95AF2">
              <w:t xml:space="preserve"> O</w:t>
            </w:r>
          </w:p>
        </w:tc>
        <w:tc>
          <w:tcPr>
            <w:tcW w:w="907" w:type="dxa"/>
            <w:tcBorders>
              <w:bottom w:val="nil"/>
            </w:tcBorders>
          </w:tcPr>
          <w:p w14:paraId="69FE8203" w14:textId="77777777" w:rsidR="008831A2" w:rsidRPr="00D95AF2" w:rsidRDefault="008831A2">
            <w:pPr>
              <w:pStyle w:val="TAC"/>
            </w:pPr>
            <w:r w:rsidRPr="00D95AF2">
              <w:t xml:space="preserve"> TLV</w:t>
            </w:r>
          </w:p>
        </w:tc>
        <w:tc>
          <w:tcPr>
            <w:tcW w:w="1020" w:type="dxa"/>
            <w:tcBorders>
              <w:bottom w:val="nil"/>
            </w:tcBorders>
          </w:tcPr>
          <w:p w14:paraId="63CE99A9" w14:textId="77777777" w:rsidR="008831A2" w:rsidRPr="00D95AF2" w:rsidRDefault="008831A2">
            <w:pPr>
              <w:pStyle w:val="TAC"/>
            </w:pPr>
            <w:r w:rsidRPr="00D95AF2">
              <w:t>2-3</w:t>
            </w:r>
          </w:p>
        </w:tc>
      </w:tr>
      <w:tr w:rsidR="008831A2" w:rsidRPr="00D95AF2" w14:paraId="7A3CD98F" w14:textId="77777777">
        <w:trPr>
          <w:jc w:val="center"/>
        </w:trPr>
        <w:tc>
          <w:tcPr>
            <w:tcW w:w="714" w:type="dxa"/>
            <w:tcBorders>
              <w:top w:val="nil"/>
              <w:bottom w:val="nil"/>
            </w:tcBorders>
          </w:tcPr>
          <w:p w14:paraId="2EEF9C68" w14:textId="77777777" w:rsidR="008831A2" w:rsidRPr="00D95AF2" w:rsidRDefault="008831A2">
            <w:pPr>
              <w:pStyle w:val="TAL"/>
            </w:pPr>
          </w:p>
        </w:tc>
        <w:tc>
          <w:tcPr>
            <w:tcW w:w="2835" w:type="dxa"/>
            <w:tcBorders>
              <w:top w:val="nil"/>
              <w:bottom w:val="nil"/>
            </w:tcBorders>
          </w:tcPr>
          <w:p w14:paraId="395020F1" w14:textId="77777777" w:rsidR="008831A2" w:rsidRPr="00D95AF2" w:rsidRDefault="008831A2">
            <w:pPr>
              <w:pStyle w:val="TAL"/>
            </w:pPr>
          </w:p>
        </w:tc>
        <w:tc>
          <w:tcPr>
            <w:tcW w:w="2835" w:type="dxa"/>
            <w:tcBorders>
              <w:top w:val="nil"/>
              <w:bottom w:val="nil"/>
            </w:tcBorders>
          </w:tcPr>
          <w:p w14:paraId="520C8B40" w14:textId="77777777" w:rsidR="008831A2" w:rsidRPr="00D95AF2" w:rsidRDefault="008831A2">
            <w:pPr>
              <w:pStyle w:val="TAL"/>
            </w:pPr>
            <w:r w:rsidRPr="00D95AF2">
              <w:t>10.5.4.24</w:t>
            </w:r>
          </w:p>
        </w:tc>
        <w:tc>
          <w:tcPr>
            <w:tcW w:w="1191" w:type="dxa"/>
            <w:tcBorders>
              <w:top w:val="nil"/>
              <w:bottom w:val="nil"/>
            </w:tcBorders>
          </w:tcPr>
          <w:p w14:paraId="4646FDF3" w14:textId="77777777" w:rsidR="008831A2" w:rsidRPr="00D95AF2" w:rsidRDefault="008831A2">
            <w:pPr>
              <w:pStyle w:val="TAC"/>
            </w:pPr>
          </w:p>
        </w:tc>
        <w:tc>
          <w:tcPr>
            <w:tcW w:w="907" w:type="dxa"/>
            <w:tcBorders>
              <w:top w:val="nil"/>
              <w:bottom w:val="nil"/>
            </w:tcBorders>
          </w:tcPr>
          <w:p w14:paraId="2C893C1B" w14:textId="77777777" w:rsidR="008831A2" w:rsidRPr="00D95AF2" w:rsidRDefault="008831A2">
            <w:pPr>
              <w:pStyle w:val="TAC"/>
            </w:pPr>
          </w:p>
        </w:tc>
        <w:tc>
          <w:tcPr>
            <w:tcW w:w="1020" w:type="dxa"/>
            <w:tcBorders>
              <w:top w:val="nil"/>
              <w:bottom w:val="nil"/>
            </w:tcBorders>
          </w:tcPr>
          <w:p w14:paraId="27D38FB5" w14:textId="77777777" w:rsidR="008831A2" w:rsidRPr="00D95AF2" w:rsidRDefault="008831A2">
            <w:pPr>
              <w:pStyle w:val="TAC"/>
            </w:pPr>
          </w:p>
        </w:tc>
      </w:tr>
      <w:tr w:rsidR="008831A2" w:rsidRPr="00D95AF2" w14:paraId="5864EB68" w14:textId="77777777">
        <w:trPr>
          <w:jc w:val="center"/>
        </w:trPr>
        <w:tc>
          <w:tcPr>
            <w:tcW w:w="714" w:type="dxa"/>
            <w:tcBorders>
              <w:bottom w:val="nil"/>
            </w:tcBorders>
          </w:tcPr>
          <w:p w14:paraId="0B7335BE" w14:textId="77777777" w:rsidR="008831A2" w:rsidRPr="00D95AF2" w:rsidRDefault="008831A2">
            <w:pPr>
              <w:pStyle w:val="TAL"/>
            </w:pPr>
            <w:r w:rsidRPr="00D95AF2">
              <w:t>A1</w:t>
            </w:r>
          </w:p>
        </w:tc>
        <w:tc>
          <w:tcPr>
            <w:tcW w:w="2835" w:type="dxa"/>
            <w:tcBorders>
              <w:bottom w:val="nil"/>
            </w:tcBorders>
          </w:tcPr>
          <w:p w14:paraId="5DE177FD" w14:textId="77777777" w:rsidR="008831A2" w:rsidRPr="00D95AF2" w:rsidRDefault="008831A2">
            <w:pPr>
              <w:pStyle w:val="TAL"/>
            </w:pPr>
            <w:r w:rsidRPr="00D95AF2">
              <w:t>CLIR suppression</w:t>
            </w:r>
          </w:p>
        </w:tc>
        <w:tc>
          <w:tcPr>
            <w:tcW w:w="2835" w:type="dxa"/>
            <w:tcBorders>
              <w:bottom w:val="nil"/>
            </w:tcBorders>
          </w:tcPr>
          <w:p w14:paraId="2DC50711" w14:textId="77777777" w:rsidR="008831A2" w:rsidRPr="00D95AF2" w:rsidRDefault="008831A2">
            <w:pPr>
              <w:pStyle w:val="TAL"/>
            </w:pPr>
            <w:r w:rsidRPr="00D95AF2">
              <w:t>CLIR suppression</w:t>
            </w:r>
          </w:p>
        </w:tc>
        <w:tc>
          <w:tcPr>
            <w:tcW w:w="1191" w:type="dxa"/>
            <w:tcBorders>
              <w:bottom w:val="nil"/>
            </w:tcBorders>
          </w:tcPr>
          <w:p w14:paraId="7AACEF10" w14:textId="77777777" w:rsidR="008831A2" w:rsidRPr="00D95AF2" w:rsidRDefault="008831A2">
            <w:pPr>
              <w:pStyle w:val="TAC"/>
            </w:pPr>
            <w:r w:rsidRPr="00D95AF2">
              <w:t xml:space="preserve"> C</w:t>
            </w:r>
          </w:p>
        </w:tc>
        <w:tc>
          <w:tcPr>
            <w:tcW w:w="907" w:type="dxa"/>
            <w:tcBorders>
              <w:bottom w:val="nil"/>
            </w:tcBorders>
          </w:tcPr>
          <w:p w14:paraId="575C3B7D" w14:textId="77777777" w:rsidR="008831A2" w:rsidRPr="00D95AF2" w:rsidRDefault="008831A2">
            <w:pPr>
              <w:pStyle w:val="TAC"/>
            </w:pPr>
            <w:r w:rsidRPr="00D95AF2">
              <w:t xml:space="preserve"> T</w:t>
            </w:r>
          </w:p>
        </w:tc>
        <w:tc>
          <w:tcPr>
            <w:tcW w:w="1020" w:type="dxa"/>
            <w:tcBorders>
              <w:bottom w:val="nil"/>
            </w:tcBorders>
          </w:tcPr>
          <w:p w14:paraId="0862FBDC" w14:textId="77777777" w:rsidR="008831A2" w:rsidRPr="00D95AF2" w:rsidRDefault="008831A2">
            <w:pPr>
              <w:pStyle w:val="TAC"/>
            </w:pPr>
            <w:r w:rsidRPr="00D95AF2">
              <w:t>1</w:t>
            </w:r>
          </w:p>
        </w:tc>
      </w:tr>
      <w:tr w:rsidR="008831A2" w:rsidRPr="00D95AF2" w14:paraId="54CE3785" w14:textId="77777777">
        <w:trPr>
          <w:jc w:val="center"/>
        </w:trPr>
        <w:tc>
          <w:tcPr>
            <w:tcW w:w="714" w:type="dxa"/>
            <w:tcBorders>
              <w:top w:val="nil"/>
              <w:bottom w:val="nil"/>
            </w:tcBorders>
          </w:tcPr>
          <w:p w14:paraId="32A7CF5F" w14:textId="77777777" w:rsidR="008831A2" w:rsidRPr="00D95AF2" w:rsidRDefault="008831A2">
            <w:pPr>
              <w:pStyle w:val="TAL"/>
            </w:pPr>
          </w:p>
        </w:tc>
        <w:tc>
          <w:tcPr>
            <w:tcW w:w="2835" w:type="dxa"/>
            <w:tcBorders>
              <w:top w:val="nil"/>
              <w:bottom w:val="nil"/>
            </w:tcBorders>
          </w:tcPr>
          <w:p w14:paraId="6ACB3A23" w14:textId="77777777" w:rsidR="008831A2" w:rsidRPr="00D95AF2" w:rsidRDefault="008831A2">
            <w:pPr>
              <w:pStyle w:val="TAL"/>
            </w:pPr>
          </w:p>
        </w:tc>
        <w:tc>
          <w:tcPr>
            <w:tcW w:w="2835" w:type="dxa"/>
            <w:tcBorders>
              <w:top w:val="nil"/>
              <w:bottom w:val="nil"/>
            </w:tcBorders>
          </w:tcPr>
          <w:p w14:paraId="11824DA0" w14:textId="77777777" w:rsidR="008831A2" w:rsidRPr="00D95AF2" w:rsidRDefault="008831A2">
            <w:pPr>
              <w:pStyle w:val="TAL"/>
            </w:pPr>
            <w:r w:rsidRPr="00D95AF2">
              <w:t>10.5.4.11a</w:t>
            </w:r>
          </w:p>
        </w:tc>
        <w:tc>
          <w:tcPr>
            <w:tcW w:w="1191" w:type="dxa"/>
            <w:tcBorders>
              <w:top w:val="nil"/>
              <w:bottom w:val="nil"/>
            </w:tcBorders>
          </w:tcPr>
          <w:p w14:paraId="4EE89ECF" w14:textId="77777777" w:rsidR="008831A2" w:rsidRPr="00D95AF2" w:rsidRDefault="008831A2">
            <w:pPr>
              <w:pStyle w:val="TAC"/>
            </w:pPr>
          </w:p>
        </w:tc>
        <w:tc>
          <w:tcPr>
            <w:tcW w:w="907" w:type="dxa"/>
            <w:tcBorders>
              <w:top w:val="nil"/>
              <w:bottom w:val="nil"/>
            </w:tcBorders>
          </w:tcPr>
          <w:p w14:paraId="4D214111" w14:textId="77777777" w:rsidR="008831A2" w:rsidRPr="00D95AF2" w:rsidRDefault="008831A2">
            <w:pPr>
              <w:pStyle w:val="TAC"/>
            </w:pPr>
          </w:p>
        </w:tc>
        <w:tc>
          <w:tcPr>
            <w:tcW w:w="1020" w:type="dxa"/>
            <w:tcBorders>
              <w:top w:val="nil"/>
              <w:bottom w:val="nil"/>
            </w:tcBorders>
          </w:tcPr>
          <w:p w14:paraId="0FCA092A" w14:textId="77777777" w:rsidR="008831A2" w:rsidRPr="00D95AF2" w:rsidRDefault="008831A2">
            <w:pPr>
              <w:pStyle w:val="TAC"/>
            </w:pPr>
          </w:p>
        </w:tc>
      </w:tr>
      <w:tr w:rsidR="008831A2" w:rsidRPr="00D95AF2" w14:paraId="24C7A55D" w14:textId="77777777">
        <w:trPr>
          <w:jc w:val="center"/>
        </w:trPr>
        <w:tc>
          <w:tcPr>
            <w:tcW w:w="714" w:type="dxa"/>
            <w:tcBorders>
              <w:bottom w:val="nil"/>
            </w:tcBorders>
          </w:tcPr>
          <w:p w14:paraId="0634CA0D" w14:textId="77777777" w:rsidR="008831A2" w:rsidRPr="00D95AF2" w:rsidRDefault="008831A2">
            <w:pPr>
              <w:pStyle w:val="TAL"/>
            </w:pPr>
            <w:r w:rsidRPr="00D95AF2">
              <w:t>A2</w:t>
            </w:r>
          </w:p>
        </w:tc>
        <w:tc>
          <w:tcPr>
            <w:tcW w:w="2835" w:type="dxa"/>
            <w:tcBorders>
              <w:bottom w:val="nil"/>
            </w:tcBorders>
          </w:tcPr>
          <w:p w14:paraId="32381B4E" w14:textId="77777777" w:rsidR="008831A2" w:rsidRPr="00D95AF2" w:rsidRDefault="008831A2">
            <w:pPr>
              <w:pStyle w:val="TAL"/>
            </w:pPr>
            <w:r w:rsidRPr="00D95AF2">
              <w:t>CLIR invocation</w:t>
            </w:r>
          </w:p>
        </w:tc>
        <w:tc>
          <w:tcPr>
            <w:tcW w:w="2835" w:type="dxa"/>
            <w:tcBorders>
              <w:bottom w:val="nil"/>
            </w:tcBorders>
          </w:tcPr>
          <w:p w14:paraId="2D7C5D39" w14:textId="77777777" w:rsidR="008831A2" w:rsidRPr="00D95AF2" w:rsidRDefault="008831A2">
            <w:pPr>
              <w:pStyle w:val="TAL"/>
            </w:pPr>
            <w:r w:rsidRPr="00D95AF2">
              <w:t>CLIR invocation</w:t>
            </w:r>
          </w:p>
        </w:tc>
        <w:tc>
          <w:tcPr>
            <w:tcW w:w="1191" w:type="dxa"/>
            <w:tcBorders>
              <w:bottom w:val="nil"/>
            </w:tcBorders>
          </w:tcPr>
          <w:p w14:paraId="17111E0A" w14:textId="77777777" w:rsidR="008831A2" w:rsidRPr="00D95AF2" w:rsidRDefault="008831A2">
            <w:pPr>
              <w:pStyle w:val="TAC"/>
            </w:pPr>
            <w:r w:rsidRPr="00D95AF2">
              <w:t xml:space="preserve"> C</w:t>
            </w:r>
          </w:p>
        </w:tc>
        <w:tc>
          <w:tcPr>
            <w:tcW w:w="907" w:type="dxa"/>
            <w:tcBorders>
              <w:bottom w:val="nil"/>
            </w:tcBorders>
          </w:tcPr>
          <w:p w14:paraId="06BA204E" w14:textId="77777777" w:rsidR="008831A2" w:rsidRPr="00D95AF2" w:rsidRDefault="008831A2">
            <w:pPr>
              <w:pStyle w:val="TAC"/>
            </w:pPr>
            <w:r w:rsidRPr="00D95AF2">
              <w:t xml:space="preserve"> T</w:t>
            </w:r>
          </w:p>
        </w:tc>
        <w:tc>
          <w:tcPr>
            <w:tcW w:w="1020" w:type="dxa"/>
            <w:tcBorders>
              <w:bottom w:val="nil"/>
            </w:tcBorders>
          </w:tcPr>
          <w:p w14:paraId="2D760C6E" w14:textId="77777777" w:rsidR="008831A2" w:rsidRPr="00D95AF2" w:rsidRDefault="008831A2">
            <w:pPr>
              <w:pStyle w:val="TAC"/>
            </w:pPr>
            <w:r w:rsidRPr="00D95AF2">
              <w:t>1</w:t>
            </w:r>
          </w:p>
        </w:tc>
      </w:tr>
      <w:tr w:rsidR="008831A2" w:rsidRPr="00D95AF2" w14:paraId="0D85E4FE" w14:textId="77777777">
        <w:trPr>
          <w:jc w:val="center"/>
        </w:trPr>
        <w:tc>
          <w:tcPr>
            <w:tcW w:w="714" w:type="dxa"/>
            <w:tcBorders>
              <w:top w:val="nil"/>
              <w:bottom w:val="nil"/>
            </w:tcBorders>
          </w:tcPr>
          <w:p w14:paraId="1A1FAC9D" w14:textId="77777777" w:rsidR="008831A2" w:rsidRPr="00D95AF2" w:rsidRDefault="008831A2">
            <w:pPr>
              <w:pStyle w:val="TAL"/>
            </w:pPr>
          </w:p>
        </w:tc>
        <w:tc>
          <w:tcPr>
            <w:tcW w:w="2835" w:type="dxa"/>
            <w:tcBorders>
              <w:top w:val="nil"/>
              <w:bottom w:val="nil"/>
            </w:tcBorders>
          </w:tcPr>
          <w:p w14:paraId="4C2DD5FB" w14:textId="77777777" w:rsidR="008831A2" w:rsidRPr="00D95AF2" w:rsidRDefault="008831A2">
            <w:pPr>
              <w:pStyle w:val="TAL"/>
            </w:pPr>
          </w:p>
        </w:tc>
        <w:tc>
          <w:tcPr>
            <w:tcW w:w="2835" w:type="dxa"/>
            <w:tcBorders>
              <w:top w:val="nil"/>
              <w:bottom w:val="nil"/>
            </w:tcBorders>
          </w:tcPr>
          <w:p w14:paraId="1576DAF3" w14:textId="77777777" w:rsidR="008831A2" w:rsidRPr="00D95AF2" w:rsidRDefault="008831A2">
            <w:pPr>
              <w:pStyle w:val="TAL"/>
            </w:pPr>
            <w:r w:rsidRPr="00D95AF2">
              <w:t>10.5.4.11b</w:t>
            </w:r>
          </w:p>
        </w:tc>
        <w:tc>
          <w:tcPr>
            <w:tcW w:w="1191" w:type="dxa"/>
            <w:tcBorders>
              <w:top w:val="nil"/>
              <w:bottom w:val="nil"/>
            </w:tcBorders>
          </w:tcPr>
          <w:p w14:paraId="0BBA4AD0" w14:textId="77777777" w:rsidR="008831A2" w:rsidRPr="00D95AF2" w:rsidRDefault="008831A2">
            <w:pPr>
              <w:pStyle w:val="TAC"/>
            </w:pPr>
          </w:p>
        </w:tc>
        <w:tc>
          <w:tcPr>
            <w:tcW w:w="907" w:type="dxa"/>
            <w:tcBorders>
              <w:top w:val="nil"/>
              <w:bottom w:val="nil"/>
            </w:tcBorders>
          </w:tcPr>
          <w:p w14:paraId="04D4B953" w14:textId="77777777" w:rsidR="008831A2" w:rsidRPr="00D95AF2" w:rsidRDefault="008831A2">
            <w:pPr>
              <w:pStyle w:val="TAC"/>
            </w:pPr>
          </w:p>
        </w:tc>
        <w:tc>
          <w:tcPr>
            <w:tcW w:w="1020" w:type="dxa"/>
            <w:tcBorders>
              <w:top w:val="nil"/>
              <w:bottom w:val="nil"/>
            </w:tcBorders>
          </w:tcPr>
          <w:p w14:paraId="6FD65B9F" w14:textId="77777777" w:rsidR="008831A2" w:rsidRPr="00D95AF2" w:rsidRDefault="008831A2">
            <w:pPr>
              <w:pStyle w:val="TAC"/>
            </w:pPr>
          </w:p>
        </w:tc>
      </w:tr>
      <w:tr w:rsidR="008831A2" w:rsidRPr="00D95AF2" w14:paraId="3246C1E7" w14:textId="77777777">
        <w:trPr>
          <w:jc w:val="center"/>
        </w:trPr>
        <w:tc>
          <w:tcPr>
            <w:tcW w:w="714" w:type="dxa"/>
            <w:tcBorders>
              <w:bottom w:val="nil"/>
            </w:tcBorders>
          </w:tcPr>
          <w:p w14:paraId="64AE8C0F" w14:textId="77777777" w:rsidR="008831A2" w:rsidRPr="00D95AF2" w:rsidRDefault="008831A2">
            <w:pPr>
              <w:pStyle w:val="TAL"/>
            </w:pPr>
            <w:r w:rsidRPr="00D95AF2">
              <w:t>15</w:t>
            </w:r>
          </w:p>
        </w:tc>
        <w:tc>
          <w:tcPr>
            <w:tcW w:w="2835" w:type="dxa"/>
            <w:tcBorders>
              <w:bottom w:val="nil"/>
            </w:tcBorders>
          </w:tcPr>
          <w:p w14:paraId="17400699" w14:textId="77777777" w:rsidR="008831A2" w:rsidRPr="00D95AF2" w:rsidRDefault="008831A2">
            <w:pPr>
              <w:pStyle w:val="TAL"/>
            </w:pPr>
            <w:r w:rsidRPr="00D95AF2">
              <w:t>CC capabilities</w:t>
            </w:r>
          </w:p>
        </w:tc>
        <w:tc>
          <w:tcPr>
            <w:tcW w:w="2835" w:type="dxa"/>
            <w:tcBorders>
              <w:bottom w:val="nil"/>
            </w:tcBorders>
          </w:tcPr>
          <w:p w14:paraId="0E49EBAF" w14:textId="77777777" w:rsidR="008831A2" w:rsidRPr="00D95AF2" w:rsidRDefault="008831A2">
            <w:pPr>
              <w:pStyle w:val="TAL"/>
            </w:pPr>
            <w:r w:rsidRPr="00D95AF2">
              <w:t>Call Control Capabilities</w:t>
            </w:r>
          </w:p>
        </w:tc>
        <w:tc>
          <w:tcPr>
            <w:tcW w:w="1191" w:type="dxa"/>
            <w:tcBorders>
              <w:bottom w:val="nil"/>
            </w:tcBorders>
          </w:tcPr>
          <w:p w14:paraId="44E352B8" w14:textId="77777777" w:rsidR="008831A2" w:rsidRPr="00D95AF2" w:rsidRDefault="008831A2">
            <w:pPr>
              <w:pStyle w:val="TAC"/>
            </w:pPr>
            <w:r w:rsidRPr="00D95AF2">
              <w:t xml:space="preserve"> O</w:t>
            </w:r>
          </w:p>
        </w:tc>
        <w:tc>
          <w:tcPr>
            <w:tcW w:w="907" w:type="dxa"/>
            <w:tcBorders>
              <w:bottom w:val="nil"/>
            </w:tcBorders>
          </w:tcPr>
          <w:p w14:paraId="5FE934E2" w14:textId="77777777" w:rsidR="008831A2" w:rsidRPr="00D95AF2" w:rsidRDefault="008831A2">
            <w:pPr>
              <w:pStyle w:val="TAC"/>
            </w:pPr>
            <w:r w:rsidRPr="00D95AF2">
              <w:t xml:space="preserve"> TLV</w:t>
            </w:r>
          </w:p>
        </w:tc>
        <w:tc>
          <w:tcPr>
            <w:tcW w:w="1020" w:type="dxa"/>
            <w:tcBorders>
              <w:bottom w:val="nil"/>
            </w:tcBorders>
          </w:tcPr>
          <w:p w14:paraId="109EAC5A" w14:textId="77777777" w:rsidR="008831A2" w:rsidRPr="00D95AF2" w:rsidRDefault="008831A2">
            <w:pPr>
              <w:pStyle w:val="TAC"/>
            </w:pPr>
            <w:r w:rsidRPr="00D95AF2">
              <w:t>4</w:t>
            </w:r>
          </w:p>
        </w:tc>
      </w:tr>
      <w:tr w:rsidR="008831A2" w:rsidRPr="00D95AF2" w14:paraId="729FC4B6" w14:textId="77777777">
        <w:trPr>
          <w:jc w:val="center"/>
        </w:trPr>
        <w:tc>
          <w:tcPr>
            <w:tcW w:w="714" w:type="dxa"/>
            <w:tcBorders>
              <w:top w:val="nil"/>
              <w:bottom w:val="nil"/>
            </w:tcBorders>
          </w:tcPr>
          <w:p w14:paraId="5F898026" w14:textId="77777777" w:rsidR="008831A2" w:rsidRPr="00D95AF2" w:rsidRDefault="008831A2">
            <w:pPr>
              <w:pStyle w:val="TAL"/>
            </w:pPr>
          </w:p>
        </w:tc>
        <w:tc>
          <w:tcPr>
            <w:tcW w:w="2835" w:type="dxa"/>
            <w:tcBorders>
              <w:top w:val="nil"/>
              <w:bottom w:val="nil"/>
            </w:tcBorders>
          </w:tcPr>
          <w:p w14:paraId="39062BB7" w14:textId="77777777" w:rsidR="008831A2" w:rsidRPr="00D95AF2" w:rsidRDefault="008831A2">
            <w:pPr>
              <w:pStyle w:val="TAL"/>
            </w:pPr>
          </w:p>
        </w:tc>
        <w:tc>
          <w:tcPr>
            <w:tcW w:w="2835" w:type="dxa"/>
            <w:tcBorders>
              <w:top w:val="nil"/>
              <w:bottom w:val="nil"/>
            </w:tcBorders>
          </w:tcPr>
          <w:p w14:paraId="3CC7D343" w14:textId="77777777" w:rsidR="008831A2" w:rsidRPr="00D95AF2" w:rsidRDefault="008831A2">
            <w:pPr>
              <w:pStyle w:val="TAL"/>
            </w:pPr>
            <w:r w:rsidRPr="00D95AF2">
              <w:t>10.5.4.5a</w:t>
            </w:r>
          </w:p>
        </w:tc>
        <w:tc>
          <w:tcPr>
            <w:tcW w:w="1191" w:type="dxa"/>
            <w:tcBorders>
              <w:top w:val="nil"/>
              <w:bottom w:val="nil"/>
            </w:tcBorders>
          </w:tcPr>
          <w:p w14:paraId="59008BA1" w14:textId="77777777" w:rsidR="008831A2" w:rsidRPr="00D95AF2" w:rsidRDefault="008831A2">
            <w:pPr>
              <w:pStyle w:val="TAC"/>
            </w:pPr>
          </w:p>
        </w:tc>
        <w:tc>
          <w:tcPr>
            <w:tcW w:w="907" w:type="dxa"/>
            <w:tcBorders>
              <w:top w:val="nil"/>
              <w:bottom w:val="nil"/>
            </w:tcBorders>
          </w:tcPr>
          <w:p w14:paraId="04F9749C" w14:textId="77777777" w:rsidR="008831A2" w:rsidRPr="00D95AF2" w:rsidRDefault="008831A2">
            <w:pPr>
              <w:pStyle w:val="TAC"/>
            </w:pPr>
          </w:p>
        </w:tc>
        <w:tc>
          <w:tcPr>
            <w:tcW w:w="1020" w:type="dxa"/>
            <w:tcBorders>
              <w:top w:val="nil"/>
              <w:bottom w:val="nil"/>
            </w:tcBorders>
          </w:tcPr>
          <w:p w14:paraId="70FB4555" w14:textId="77777777" w:rsidR="008831A2" w:rsidRPr="00D95AF2" w:rsidRDefault="008831A2">
            <w:pPr>
              <w:pStyle w:val="TAC"/>
            </w:pPr>
          </w:p>
        </w:tc>
      </w:tr>
      <w:tr w:rsidR="008831A2" w:rsidRPr="00D95AF2" w14:paraId="17B09B33" w14:textId="77777777">
        <w:trPr>
          <w:jc w:val="center"/>
        </w:trPr>
        <w:tc>
          <w:tcPr>
            <w:tcW w:w="714" w:type="dxa"/>
            <w:tcBorders>
              <w:bottom w:val="nil"/>
            </w:tcBorders>
          </w:tcPr>
          <w:p w14:paraId="764A7D9D" w14:textId="77777777" w:rsidR="008831A2" w:rsidRPr="00D95AF2" w:rsidRDefault="008831A2">
            <w:pPr>
              <w:pStyle w:val="TAL"/>
            </w:pPr>
            <w:r w:rsidRPr="00D95AF2">
              <w:t>1D</w:t>
            </w:r>
          </w:p>
        </w:tc>
        <w:tc>
          <w:tcPr>
            <w:tcW w:w="2835" w:type="dxa"/>
            <w:tcBorders>
              <w:bottom w:val="nil"/>
            </w:tcBorders>
          </w:tcPr>
          <w:p w14:paraId="22C1E7D9" w14:textId="77777777" w:rsidR="008831A2" w:rsidRPr="00D95AF2" w:rsidRDefault="008831A2">
            <w:pPr>
              <w:pStyle w:val="TAL"/>
            </w:pPr>
            <w:r w:rsidRPr="00D95AF2">
              <w:t>Facility $(CCBS)$</w:t>
            </w:r>
          </w:p>
        </w:tc>
        <w:tc>
          <w:tcPr>
            <w:tcW w:w="2835" w:type="dxa"/>
            <w:tcBorders>
              <w:bottom w:val="nil"/>
            </w:tcBorders>
          </w:tcPr>
          <w:p w14:paraId="03E83465" w14:textId="77777777" w:rsidR="008831A2" w:rsidRPr="00D95AF2" w:rsidRDefault="008831A2">
            <w:pPr>
              <w:pStyle w:val="TAL"/>
            </w:pPr>
            <w:r w:rsidRPr="00D95AF2">
              <w:t>Facility</w:t>
            </w:r>
          </w:p>
        </w:tc>
        <w:tc>
          <w:tcPr>
            <w:tcW w:w="1191" w:type="dxa"/>
            <w:tcBorders>
              <w:bottom w:val="nil"/>
            </w:tcBorders>
          </w:tcPr>
          <w:p w14:paraId="7E2EC1E2" w14:textId="77777777" w:rsidR="008831A2" w:rsidRPr="00D95AF2" w:rsidRDefault="008831A2">
            <w:pPr>
              <w:pStyle w:val="TAC"/>
            </w:pPr>
            <w:r w:rsidRPr="00D95AF2">
              <w:t xml:space="preserve"> O</w:t>
            </w:r>
          </w:p>
        </w:tc>
        <w:tc>
          <w:tcPr>
            <w:tcW w:w="907" w:type="dxa"/>
            <w:tcBorders>
              <w:bottom w:val="nil"/>
            </w:tcBorders>
          </w:tcPr>
          <w:p w14:paraId="62D0E7F8" w14:textId="77777777" w:rsidR="008831A2" w:rsidRPr="00D95AF2" w:rsidRDefault="008831A2">
            <w:pPr>
              <w:pStyle w:val="TAC"/>
            </w:pPr>
            <w:r w:rsidRPr="00D95AF2">
              <w:t xml:space="preserve"> TLV</w:t>
            </w:r>
          </w:p>
        </w:tc>
        <w:tc>
          <w:tcPr>
            <w:tcW w:w="1020" w:type="dxa"/>
            <w:tcBorders>
              <w:bottom w:val="nil"/>
            </w:tcBorders>
          </w:tcPr>
          <w:p w14:paraId="03601274" w14:textId="77777777" w:rsidR="008831A2" w:rsidRPr="00D95AF2" w:rsidRDefault="008831A2">
            <w:pPr>
              <w:pStyle w:val="TAC"/>
            </w:pPr>
            <w:r w:rsidRPr="00D95AF2">
              <w:t>2-?</w:t>
            </w:r>
          </w:p>
        </w:tc>
      </w:tr>
      <w:tr w:rsidR="008831A2" w:rsidRPr="00D95AF2" w14:paraId="06E0AF6D" w14:textId="77777777">
        <w:trPr>
          <w:jc w:val="center"/>
        </w:trPr>
        <w:tc>
          <w:tcPr>
            <w:tcW w:w="714" w:type="dxa"/>
            <w:tcBorders>
              <w:top w:val="nil"/>
              <w:bottom w:val="nil"/>
            </w:tcBorders>
          </w:tcPr>
          <w:p w14:paraId="6D3EA9B3" w14:textId="77777777" w:rsidR="008831A2" w:rsidRPr="00D95AF2" w:rsidRDefault="008831A2">
            <w:pPr>
              <w:pStyle w:val="TAL"/>
            </w:pPr>
          </w:p>
        </w:tc>
        <w:tc>
          <w:tcPr>
            <w:tcW w:w="2835" w:type="dxa"/>
            <w:tcBorders>
              <w:top w:val="nil"/>
              <w:bottom w:val="nil"/>
            </w:tcBorders>
          </w:tcPr>
          <w:p w14:paraId="18011E62" w14:textId="77777777" w:rsidR="008831A2" w:rsidRPr="00D95AF2" w:rsidRDefault="008831A2">
            <w:pPr>
              <w:pStyle w:val="TAL"/>
            </w:pPr>
            <w:r w:rsidRPr="00D95AF2">
              <w:t>(advanced recall alignment)</w:t>
            </w:r>
          </w:p>
        </w:tc>
        <w:tc>
          <w:tcPr>
            <w:tcW w:w="2835" w:type="dxa"/>
            <w:tcBorders>
              <w:top w:val="nil"/>
              <w:bottom w:val="nil"/>
            </w:tcBorders>
          </w:tcPr>
          <w:p w14:paraId="7DF74DDF" w14:textId="77777777" w:rsidR="008831A2" w:rsidRPr="00D95AF2" w:rsidRDefault="008831A2">
            <w:pPr>
              <w:pStyle w:val="TAL"/>
            </w:pPr>
            <w:r w:rsidRPr="00D95AF2">
              <w:t>10.5.4.15</w:t>
            </w:r>
          </w:p>
        </w:tc>
        <w:tc>
          <w:tcPr>
            <w:tcW w:w="1191" w:type="dxa"/>
            <w:tcBorders>
              <w:top w:val="nil"/>
              <w:bottom w:val="nil"/>
            </w:tcBorders>
          </w:tcPr>
          <w:p w14:paraId="13734DAA" w14:textId="77777777" w:rsidR="008831A2" w:rsidRPr="00D95AF2" w:rsidRDefault="008831A2">
            <w:pPr>
              <w:pStyle w:val="TAC"/>
            </w:pPr>
          </w:p>
        </w:tc>
        <w:tc>
          <w:tcPr>
            <w:tcW w:w="907" w:type="dxa"/>
            <w:tcBorders>
              <w:top w:val="nil"/>
              <w:bottom w:val="nil"/>
            </w:tcBorders>
          </w:tcPr>
          <w:p w14:paraId="49772ABB" w14:textId="77777777" w:rsidR="008831A2" w:rsidRPr="00D95AF2" w:rsidRDefault="008831A2">
            <w:pPr>
              <w:pStyle w:val="TAC"/>
            </w:pPr>
          </w:p>
        </w:tc>
        <w:tc>
          <w:tcPr>
            <w:tcW w:w="1020" w:type="dxa"/>
            <w:tcBorders>
              <w:top w:val="nil"/>
              <w:bottom w:val="nil"/>
            </w:tcBorders>
          </w:tcPr>
          <w:p w14:paraId="7BAF15B5" w14:textId="77777777" w:rsidR="008831A2" w:rsidRPr="00D95AF2" w:rsidRDefault="008831A2">
            <w:pPr>
              <w:pStyle w:val="TAC"/>
            </w:pPr>
            <w:r w:rsidRPr="00D95AF2">
              <w:t xml:space="preserve"> </w:t>
            </w:r>
          </w:p>
        </w:tc>
      </w:tr>
      <w:tr w:rsidR="008831A2" w:rsidRPr="00D95AF2" w14:paraId="38B92095" w14:textId="77777777">
        <w:trPr>
          <w:jc w:val="center"/>
        </w:trPr>
        <w:tc>
          <w:tcPr>
            <w:tcW w:w="714" w:type="dxa"/>
            <w:tcBorders>
              <w:bottom w:val="nil"/>
            </w:tcBorders>
          </w:tcPr>
          <w:p w14:paraId="74B6A703" w14:textId="77777777" w:rsidR="008831A2" w:rsidRPr="00D95AF2" w:rsidRDefault="008831A2">
            <w:pPr>
              <w:pStyle w:val="TAL"/>
            </w:pPr>
            <w:r w:rsidRPr="00D95AF2">
              <w:t>1B</w:t>
            </w:r>
          </w:p>
        </w:tc>
        <w:tc>
          <w:tcPr>
            <w:tcW w:w="2835" w:type="dxa"/>
            <w:tcBorders>
              <w:bottom w:val="nil"/>
            </w:tcBorders>
          </w:tcPr>
          <w:p w14:paraId="1E3203B2" w14:textId="77777777" w:rsidR="008831A2" w:rsidRPr="00D95AF2" w:rsidRDefault="008831A2">
            <w:pPr>
              <w:pStyle w:val="TAL"/>
            </w:pPr>
            <w:r w:rsidRPr="00D95AF2">
              <w:t>Facility (recall alignment</w:t>
            </w:r>
          </w:p>
        </w:tc>
        <w:tc>
          <w:tcPr>
            <w:tcW w:w="2835" w:type="dxa"/>
            <w:tcBorders>
              <w:bottom w:val="nil"/>
            </w:tcBorders>
          </w:tcPr>
          <w:p w14:paraId="7FC482D3" w14:textId="77777777" w:rsidR="008831A2" w:rsidRPr="00D95AF2" w:rsidRDefault="008831A2">
            <w:pPr>
              <w:pStyle w:val="TAL"/>
            </w:pPr>
            <w:r w:rsidRPr="00D95AF2">
              <w:t>Facility</w:t>
            </w:r>
          </w:p>
        </w:tc>
        <w:tc>
          <w:tcPr>
            <w:tcW w:w="1191" w:type="dxa"/>
            <w:tcBorders>
              <w:bottom w:val="nil"/>
            </w:tcBorders>
          </w:tcPr>
          <w:p w14:paraId="30DBDD94" w14:textId="77777777" w:rsidR="008831A2" w:rsidRPr="00D95AF2" w:rsidRDefault="008831A2">
            <w:pPr>
              <w:pStyle w:val="TAC"/>
            </w:pPr>
            <w:r w:rsidRPr="00D95AF2">
              <w:t xml:space="preserve"> O</w:t>
            </w:r>
          </w:p>
        </w:tc>
        <w:tc>
          <w:tcPr>
            <w:tcW w:w="907" w:type="dxa"/>
            <w:tcBorders>
              <w:bottom w:val="nil"/>
            </w:tcBorders>
          </w:tcPr>
          <w:p w14:paraId="7DD0333B" w14:textId="77777777" w:rsidR="008831A2" w:rsidRPr="00D95AF2" w:rsidRDefault="008831A2">
            <w:pPr>
              <w:pStyle w:val="TAC"/>
            </w:pPr>
            <w:r w:rsidRPr="00D95AF2">
              <w:t xml:space="preserve"> TLV</w:t>
            </w:r>
          </w:p>
        </w:tc>
        <w:tc>
          <w:tcPr>
            <w:tcW w:w="1020" w:type="dxa"/>
            <w:tcBorders>
              <w:bottom w:val="nil"/>
            </w:tcBorders>
          </w:tcPr>
          <w:p w14:paraId="374A4EAD" w14:textId="77777777" w:rsidR="008831A2" w:rsidRPr="00D95AF2" w:rsidRDefault="008831A2">
            <w:pPr>
              <w:pStyle w:val="TAC"/>
            </w:pPr>
            <w:r w:rsidRPr="00D95AF2">
              <w:t xml:space="preserve"> 2-?</w:t>
            </w:r>
          </w:p>
        </w:tc>
      </w:tr>
      <w:tr w:rsidR="008831A2" w:rsidRPr="00D95AF2" w14:paraId="6828F7D8" w14:textId="77777777">
        <w:trPr>
          <w:jc w:val="center"/>
        </w:trPr>
        <w:tc>
          <w:tcPr>
            <w:tcW w:w="714" w:type="dxa"/>
            <w:tcBorders>
              <w:top w:val="nil"/>
              <w:bottom w:val="nil"/>
            </w:tcBorders>
          </w:tcPr>
          <w:p w14:paraId="3123D6E3" w14:textId="77777777" w:rsidR="008831A2" w:rsidRPr="00D95AF2" w:rsidRDefault="008831A2">
            <w:pPr>
              <w:pStyle w:val="TAL"/>
            </w:pPr>
          </w:p>
        </w:tc>
        <w:tc>
          <w:tcPr>
            <w:tcW w:w="2835" w:type="dxa"/>
            <w:tcBorders>
              <w:top w:val="nil"/>
              <w:bottom w:val="nil"/>
            </w:tcBorders>
          </w:tcPr>
          <w:p w14:paraId="46F78560" w14:textId="77777777" w:rsidR="008831A2" w:rsidRPr="00D95AF2" w:rsidRDefault="008831A2">
            <w:pPr>
              <w:pStyle w:val="TAL"/>
            </w:pPr>
            <w:r w:rsidRPr="00D95AF2">
              <w:t>Not essential) $(CCBS)$</w:t>
            </w:r>
          </w:p>
        </w:tc>
        <w:tc>
          <w:tcPr>
            <w:tcW w:w="2835" w:type="dxa"/>
            <w:tcBorders>
              <w:top w:val="nil"/>
              <w:bottom w:val="nil"/>
            </w:tcBorders>
          </w:tcPr>
          <w:p w14:paraId="20C49595" w14:textId="77777777" w:rsidR="008831A2" w:rsidRPr="00D95AF2" w:rsidRDefault="008831A2">
            <w:pPr>
              <w:pStyle w:val="TAL"/>
            </w:pPr>
            <w:r w:rsidRPr="00D95AF2">
              <w:t>10.5.4.15</w:t>
            </w:r>
          </w:p>
        </w:tc>
        <w:tc>
          <w:tcPr>
            <w:tcW w:w="1191" w:type="dxa"/>
            <w:tcBorders>
              <w:top w:val="nil"/>
              <w:bottom w:val="nil"/>
            </w:tcBorders>
          </w:tcPr>
          <w:p w14:paraId="30AB4993" w14:textId="77777777" w:rsidR="008831A2" w:rsidRPr="00D95AF2" w:rsidRDefault="008831A2">
            <w:pPr>
              <w:pStyle w:val="TAC"/>
            </w:pPr>
          </w:p>
        </w:tc>
        <w:tc>
          <w:tcPr>
            <w:tcW w:w="907" w:type="dxa"/>
            <w:tcBorders>
              <w:top w:val="nil"/>
              <w:bottom w:val="nil"/>
            </w:tcBorders>
          </w:tcPr>
          <w:p w14:paraId="36325B14" w14:textId="77777777" w:rsidR="008831A2" w:rsidRPr="00D95AF2" w:rsidRDefault="008831A2">
            <w:pPr>
              <w:pStyle w:val="TAC"/>
            </w:pPr>
          </w:p>
        </w:tc>
        <w:tc>
          <w:tcPr>
            <w:tcW w:w="1020" w:type="dxa"/>
            <w:tcBorders>
              <w:top w:val="nil"/>
              <w:bottom w:val="nil"/>
            </w:tcBorders>
          </w:tcPr>
          <w:p w14:paraId="44DCDD77" w14:textId="77777777" w:rsidR="008831A2" w:rsidRPr="00D95AF2" w:rsidRDefault="008831A2">
            <w:pPr>
              <w:pStyle w:val="TAC"/>
            </w:pPr>
          </w:p>
        </w:tc>
      </w:tr>
      <w:tr w:rsidR="008831A2" w:rsidRPr="00D95AF2" w14:paraId="521C0A8C" w14:textId="77777777">
        <w:trPr>
          <w:jc w:val="center"/>
        </w:trPr>
        <w:tc>
          <w:tcPr>
            <w:tcW w:w="714" w:type="dxa"/>
            <w:tcBorders>
              <w:top w:val="single" w:sz="6" w:space="0" w:color="auto"/>
              <w:bottom w:val="nil"/>
            </w:tcBorders>
          </w:tcPr>
          <w:p w14:paraId="06B8FC9A" w14:textId="77777777" w:rsidR="008831A2" w:rsidRPr="00D95AF2" w:rsidRDefault="008831A2">
            <w:pPr>
              <w:pStyle w:val="TAL"/>
            </w:pPr>
            <w:r w:rsidRPr="00D95AF2">
              <w:t>2D</w:t>
            </w:r>
          </w:p>
        </w:tc>
        <w:tc>
          <w:tcPr>
            <w:tcW w:w="2835" w:type="dxa"/>
            <w:tcBorders>
              <w:top w:val="single" w:sz="6" w:space="0" w:color="auto"/>
              <w:bottom w:val="nil"/>
            </w:tcBorders>
          </w:tcPr>
          <w:p w14:paraId="01BF5F57" w14:textId="77777777" w:rsidR="008831A2" w:rsidRPr="00D95AF2" w:rsidRDefault="008831A2">
            <w:pPr>
              <w:pStyle w:val="TAL"/>
            </w:pPr>
            <w:r w:rsidRPr="00D95AF2">
              <w:t>Stream Identifier</w:t>
            </w:r>
          </w:p>
        </w:tc>
        <w:tc>
          <w:tcPr>
            <w:tcW w:w="2835" w:type="dxa"/>
            <w:tcBorders>
              <w:top w:val="single" w:sz="6" w:space="0" w:color="auto"/>
              <w:bottom w:val="nil"/>
            </w:tcBorders>
          </w:tcPr>
          <w:p w14:paraId="25B93358" w14:textId="77777777" w:rsidR="008831A2" w:rsidRPr="00D95AF2" w:rsidRDefault="008831A2">
            <w:pPr>
              <w:pStyle w:val="TAL"/>
            </w:pPr>
            <w:r w:rsidRPr="00D95AF2">
              <w:t>Stream Identifier</w:t>
            </w:r>
          </w:p>
        </w:tc>
        <w:tc>
          <w:tcPr>
            <w:tcW w:w="1191" w:type="dxa"/>
            <w:tcBorders>
              <w:top w:val="single" w:sz="6" w:space="0" w:color="auto"/>
              <w:bottom w:val="nil"/>
            </w:tcBorders>
          </w:tcPr>
          <w:p w14:paraId="4CF38D4A" w14:textId="77777777" w:rsidR="008831A2" w:rsidRPr="00D95AF2" w:rsidRDefault="008831A2">
            <w:pPr>
              <w:pStyle w:val="TAC"/>
            </w:pPr>
            <w:r w:rsidRPr="00D95AF2">
              <w:t>O</w:t>
            </w:r>
          </w:p>
        </w:tc>
        <w:tc>
          <w:tcPr>
            <w:tcW w:w="907" w:type="dxa"/>
            <w:tcBorders>
              <w:top w:val="single" w:sz="6" w:space="0" w:color="auto"/>
              <w:bottom w:val="nil"/>
            </w:tcBorders>
          </w:tcPr>
          <w:p w14:paraId="368023F4" w14:textId="77777777" w:rsidR="008831A2" w:rsidRPr="00D95AF2" w:rsidRDefault="008831A2">
            <w:pPr>
              <w:pStyle w:val="TAC"/>
            </w:pPr>
            <w:r w:rsidRPr="00D95AF2">
              <w:t>TLV</w:t>
            </w:r>
          </w:p>
        </w:tc>
        <w:tc>
          <w:tcPr>
            <w:tcW w:w="1020" w:type="dxa"/>
            <w:tcBorders>
              <w:top w:val="single" w:sz="6" w:space="0" w:color="auto"/>
              <w:bottom w:val="nil"/>
            </w:tcBorders>
          </w:tcPr>
          <w:p w14:paraId="6CF019D6" w14:textId="77777777" w:rsidR="008831A2" w:rsidRPr="00D95AF2" w:rsidRDefault="008831A2">
            <w:pPr>
              <w:pStyle w:val="TAC"/>
            </w:pPr>
            <w:r w:rsidRPr="00D95AF2">
              <w:t>3</w:t>
            </w:r>
          </w:p>
        </w:tc>
      </w:tr>
      <w:tr w:rsidR="008831A2" w:rsidRPr="00D95AF2" w14:paraId="610F0B66" w14:textId="77777777">
        <w:trPr>
          <w:jc w:val="center"/>
        </w:trPr>
        <w:tc>
          <w:tcPr>
            <w:tcW w:w="714" w:type="dxa"/>
            <w:tcBorders>
              <w:top w:val="nil"/>
              <w:bottom w:val="nil"/>
            </w:tcBorders>
          </w:tcPr>
          <w:p w14:paraId="18CD749A" w14:textId="77777777" w:rsidR="008831A2" w:rsidRPr="00D95AF2" w:rsidRDefault="008831A2">
            <w:pPr>
              <w:pStyle w:val="TAL"/>
            </w:pPr>
          </w:p>
        </w:tc>
        <w:tc>
          <w:tcPr>
            <w:tcW w:w="2835" w:type="dxa"/>
            <w:tcBorders>
              <w:top w:val="nil"/>
              <w:bottom w:val="nil"/>
            </w:tcBorders>
          </w:tcPr>
          <w:p w14:paraId="1CFF0653" w14:textId="77777777" w:rsidR="008831A2" w:rsidRPr="00D95AF2" w:rsidRDefault="008831A2">
            <w:pPr>
              <w:pStyle w:val="TAL"/>
            </w:pPr>
          </w:p>
        </w:tc>
        <w:tc>
          <w:tcPr>
            <w:tcW w:w="2835" w:type="dxa"/>
            <w:tcBorders>
              <w:top w:val="nil"/>
              <w:bottom w:val="nil"/>
            </w:tcBorders>
          </w:tcPr>
          <w:p w14:paraId="7EA2517A" w14:textId="77777777" w:rsidR="008831A2" w:rsidRPr="00D95AF2" w:rsidRDefault="008831A2">
            <w:pPr>
              <w:pStyle w:val="TAL"/>
            </w:pPr>
            <w:r w:rsidRPr="00D95AF2">
              <w:t>10.5.4.28</w:t>
            </w:r>
          </w:p>
        </w:tc>
        <w:tc>
          <w:tcPr>
            <w:tcW w:w="1191" w:type="dxa"/>
            <w:tcBorders>
              <w:top w:val="nil"/>
              <w:bottom w:val="nil"/>
            </w:tcBorders>
          </w:tcPr>
          <w:p w14:paraId="341C9F6B" w14:textId="77777777" w:rsidR="008831A2" w:rsidRPr="00D95AF2" w:rsidRDefault="008831A2">
            <w:pPr>
              <w:pStyle w:val="TAC"/>
            </w:pPr>
          </w:p>
        </w:tc>
        <w:tc>
          <w:tcPr>
            <w:tcW w:w="907" w:type="dxa"/>
            <w:tcBorders>
              <w:top w:val="nil"/>
              <w:bottom w:val="nil"/>
            </w:tcBorders>
          </w:tcPr>
          <w:p w14:paraId="491CAD81" w14:textId="77777777" w:rsidR="008831A2" w:rsidRPr="00D95AF2" w:rsidRDefault="008831A2">
            <w:pPr>
              <w:pStyle w:val="TAC"/>
            </w:pPr>
          </w:p>
        </w:tc>
        <w:tc>
          <w:tcPr>
            <w:tcW w:w="1020" w:type="dxa"/>
            <w:tcBorders>
              <w:top w:val="nil"/>
              <w:bottom w:val="nil"/>
            </w:tcBorders>
          </w:tcPr>
          <w:p w14:paraId="6C38FB56" w14:textId="77777777" w:rsidR="008831A2" w:rsidRPr="00D95AF2" w:rsidRDefault="008831A2">
            <w:pPr>
              <w:pStyle w:val="TAC"/>
            </w:pPr>
          </w:p>
        </w:tc>
      </w:tr>
      <w:tr w:rsidR="008831A2" w:rsidRPr="00D95AF2" w14:paraId="5D312024" w14:textId="77777777">
        <w:trPr>
          <w:jc w:val="center"/>
        </w:trPr>
        <w:tc>
          <w:tcPr>
            <w:tcW w:w="714" w:type="dxa"/>
            <w:tcBorders>
              <w:top w:val="single" w:sz="6" w:space="0" w:color="auto"/>
              <w:bottom w:val="nil"/>
            </w:tcBorders>
          </w:tcPr>
          <w:p w14:paraId="19353D52" w14:textId="77777777" w:rsidR="008831A2" w:rsidRPr="00D95AF2" w:rsidRDefault="008831A2">
            <w:pPr>
              <w:pStyle w:val="TAL"/>
            </w:pPr>
            <w:r w:rsidRPr="00D95AF2">
              <w:t>40</w:t>
            </w:r>
          </w:p>
        </w:tc>
        <w:tc>
          <w:tcPr>
            <w:tcW w:w="2835" w:type="dxa"/>
            <w:tcBorders>
              <w:top w:val="single" w:sz="6" w:space="0" w:color="auto"/>
              <w:bottom w:val="nil"/>
            </w:tcBorders>
          </w:tcPr>
          <w:p w14:paraId="2A7E3088" w14:textId="77777777" w:rsidR="008831A2" w:rsidRPr="00D95AF2" w:rsidRDefault="008831A2">
            <w:pPr>
              <w:pStyle w:val="TAL"/>
            </w:pPr>
            <w:r w:rsidRPr="00D95AF2">
              <w:t>Supported Codecs</w:t>
            </w:r>
          </w:p>
        </w:tc>
        <w:tc>
          <w:tcPr>
            <w:tcW w:w="2835" w:type="dxa"/>
            <w:tcBorders>
              <w:top w:val="single" w:sz="6" w:space="0" w:color="auto"/>
              <w:bottom w:val="nil"/>
            </w:tcBorders>
          </w:tcPr>
          <w:p w14:paraId="46189EA8"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398B7749" w14:textId="77777777" w:rsidR="008831A2" w:rsidRPr="00D95AF2" w:rsidRDefault="008831A2">
            <w:pPr>
              <w:pStyle w:val="TAC"/>
            </w:pPr>
            <w:r w:rsidRPr="00D95AF2">
              <w:t>O</w:t>
            </w:r>
          </w:p>
        </w:tc>
        <w:tc>
          <w:tcPr>
            <w:tcW w:w="907" w:type="dxa"/>
            <w:tcBorders>
              <w:top w:val="single" w:sz="6" w:space="0" w:color="auto"/>
              <w:bottom w:val="nil"/>
            </w:tcBorders>
          </w:tcPr>
          <w:p w14:paraId="366C06B5" w14:textId="77777777" w:rsidR="008831A2" w:rsidRPr="00D95AF2" w:rsidRDefault="008831A2">
            <w:pPr>
              <w:pStyle w:val="TAC"/>
            </w:pPr>
            <w:r w:rsidRPr="00D95AF2">
              <w:t>TLV</w:t>
            </w:r>
          </w:p>
        </w:tc>
        <w:tc>
          <w:tcPr>
            <w:tcW w:w="1020" w:type="dxa"/>
            <w:tcBorders>
              <w:top w:val="single" w:sz="6" w:space="0" w:color="auto"/>
              <w:bottom w:val="nil"/>
            </w:tcBorders>
          </w:tcPr>
          <w:p w14:paraId="694A29C3" w14:textId="77777777" w:rsidR="008831A2" w:rsidRPr="00D95AF2" w:rsidRDefault="008831A2">
            <w:pPr>
              <w:pStyle w:val="TAC"/>
            </w:pPr>
            <w:r w:rsidRPr="00D95AF2">
              <w:t>5-n</w:t>
            </w:r>
          </w:p>
        </w:tc>
      </w:tr>
      <w:tr w:rsidR="008831A2" w:rsidRPr="00D95AF2" w14:paraId="2573FE9F" w14:textId="77777777">
        <w:trPr>
          <w:jc w:val="center"/>
        </w:trPr>
        <w:tc>
          <w:tcPr>
            <w:tcW w:w="714" w:type="dxa"/>
            <w:tcBorders>
              <w:top w:val="nil"/>
            </w:tcBorders>
          </w:tcPr>
          <w:p w14:paraId="40AADA0C" w14:textId="77777777" w:rsidR="008831A2" w:rsidRPr="00D95AF2" w:rsidRDefault="008831A2">
            <w:pPr>
              <w:pStyle w:val="TAL"/>
            </w:pPr>
          </w:p>
        </w:tc>
        <w:tc>
          <w:tcPr>
            <w:tcW w:w="2835" w:type="dxa"/>
            <w:tcBorders>
              <w:top w:val="nil"/>
            </w:tcBorders>
          </w:tcPr>
          <w:p w14:paraId="757BD772" w14:textId="77777777" w:rsidR="008831A2" w:rsidRPr="00D95AF2" w:rsidRDefault="008831A2">
            <w:pPr>
              <w:pStyle w:val="TAL"/>
            </w:pPr>
          </w:p>
        </w:tc>
        <w:tc>
          <w:tcPr>
            <w:tcW w:w="2835" w:type="dxa"/>
            <w:tcBorders>
              <w:top w:val="nil"/>
            </w:tcBorders>
          </w:tcPr>
          <w:p w14:paraId="2B052F7E" w14:textId="77777777" w:rsidR="008831A2" w:rsidRPr="00D95AF2" w:rsidRDefault="008831A2">
            <w:pPr>
              <w:pStyle w:val="TAL"/>
            </w:pPr>
            <w:r w:rsidRPr="00D95AF2">
              <w:t>10.5.4.32</w:t>
            </w:r>
          </w:p>
        </w:tc>
        <w:tc>
          <w:tcPr>
            <w:tcW w:w="1191" w:type="dxa"/>
            <w:tcBorders>
              <w:top w:val="nil"/>
            </w:tcBorders>
          </w:tcPr>
          <w:p w14:paraId="00FBD104" w14:textId="77777777" w:rsidR="008831A2" w:rsidRPr="00D95AF2" w:rsidRDefault="008831A2">
            <w:pPr>
              <w:pStyle w:val="TAC"/>
            </w:pPr>
          </w:p>
        </w:tc>
        <w:tc>
          <w:tcPr>
            <w:tcW w:w="907" w:type="dxa"/>
            <w:tcBorders>
              <w:top w:val="nil"/>
            </w:tcBorders>
          </w:tcPr>
          <w:p w14:paraId="578E2A91" w14:textId="77777777" w:rsidR="008831A2" w:rsidRPr="00D95AF2" w:rsidRDefault="008831A2">
            <w:pPr>
              <w:pStyle w:val="TAC"/>
            </w:pPr>
          </w:p>
        </w:tc>
        <w:tc>
          <w:tcPr>
            <w:tcW w:w="1020" w:type="dxa"/>
            <w:tcBorders>
              <w:top w:val="nil"/>
            </w:tcBorders>
          </w:tcPr>
          <w:p w14:paraId="0403EBA6" w14:textId="77777777" w:rsidR="008831A2" w:rsidRPr="00D95AF2" w:rsidRDefault="008831A2">
            <w:pPr>
              <w:pStyle w:val="TAC"/>
            </w:pPr>
          </w:p>
        </w:tc>
      </w:tr>
      <w:tr w:rsidR="00194359" w:rsidRPr="00D95AF2" w14:paraId="7DFE70F9" w14:textId="77777777">
        <w:trPr>
          <w:jc w:val="center"/>
        </w:trPr>
        <w:tc>
          <w:tcPr>
            <w:tcW w:w="714" w:type="dxa"/>
            <w:tcBorders>
              <w:top w:val="single" w:sz="6" w:space="0" w:color="auto"/>
              <w:left w:val="single" w:sz="6" w:space="0" w:color="auto"/>
              <w:bottom w:val="nil"/>
              <w:right w:val="single" w:sz="6" w:space="0" w:color="auto"/>
            </w:tcBorders>
          </w:tcPr>
          <w:p w14:paraId="6DFBDFE4" w14:textId="77777777" w:rsidR="00194359" w:rsidRPr="00D95AF2" w:rsidRDefault="00194359" w:rsidP="001C334A">
            <w:pPr>
              <w:pStyle w:val="TAL"/>
            </w:pPr>
            <w:r w:rsidRPr="00D95AF2">
              <w:t>A3</w:t>
            </w:r>
          </w:p>
        </w:tc>
        <w:tc>
          <w:tcPr>
            <w:tcW w:w="2835" w:type="dxa"/>
            <w:tcBorders>
              <w:top w:val="single" w:sz="6" w:space="0" w:color="auto"/>
              <w:left w:val="single" w:sz="6" w:space="0" w:color="auto"/>
              <w:bottom w:val="nil"/>
              <w:right w:val="single" w:sz="6" w:space="0" w:color="auto"/>
            </w:tcBorders>
          </w:tcPr>
          <w:p w14:paraId="72C92EA1" w14:textId="77777777" w:rsidR="00194359" w:rsidRPr="00D95AF2" w:rsidRDefault="00194359" w:rsidP="001C334A">
            <w:pPr>
              <w:pStyle w:val="TAL"/>
            </w:pPr>
            <w:r w:rsidRPr="00D95AF2">
              <w:t>Redial</w:t>
            </w:r>
          </w:p>
        </w:tc>
        <w:tc>
          <w:tcPr>
            <w:tcW w:w="2835" w:type="dxa"/>
            <w:tcBorders>
              <w:top w:val="single" w:sz="6" w:space="0" w:color="auto"/>
              <w:left w:val="single" w:sz="6" w:space="0" w:color="auto"/>
              <w:bottom w:val="nil"/>
              <w:right w:val="single" w:sz="6" w:space="0" w:color="auto"/>
            </w:tcBorders>
          </w:tcPr>
          <w:p w14:paraId="2B0EB99F" w14:textId="77777777" w:rsidR="00194359" w:rsidRPr="00D95AF2" w:rsidRDefault="00194359" w:rsidP="001C334A">
            <w:pPr>
              <w:pStyle w:val="TAL"/>
            </w:pPr>
            <w:r w:rsidRPr="00D95AF2">
              <w:t>Redial</w:t>
            </w:r>
          </w:p>
        </w:tc>
        <w:tc>
          <w:tcPr>
            <w:tcW w:w="1191" w:type="dxa"/>
            <w:tcBorders>
              <w:top w:val="single" w:sz="6" w:space="0" w:color="auto"/>
              <w:left w:val="single" w:sz="6" w:space="0" w:color="auto"/>
              <w:bottom w:val="nil"/>
              <w:right w:val="single" w:sz="6" w:space="0" w:color="auto"/>
            </w:tcBorders>
          </w:tcPr>
          <w:p w14:paraId="6EF3C839" w14:textId="77777777" w:rsidR="00194359" w:rsidRPr="00D95AF2" w:rsidRDefault="00194359" w:rsidP="001C334A">
            <w:pPr>
              <w:pStyle w:val="TAC"/>
            </w:pPr>
            <w:r w:rsidRPr="00D95AF2">
              <w:t>O</w:t>
            </w:r>
          </w:p>
        </w:tc>
        <w:tc>
          <w:tcPr>
            <w:tcW w:w="907" w:type="dxa"/>
            <w:tcBorders>
              <w:top w:val="single" w:sz="6" w:space="0" w:color="auto"/>
              <w:left w:val="single" w:sz="6" w:space="0" w:color="auto"/>
              <w:bottom w:val="nil"/>
              <w:right w:val="single" w:sz="6" w:space="0" w:color="auto"/>
            </w:tcBorders>
          </w:tcPr>
          <w:p w14:paraId="19552D24" w14:textId="77777777" w:rsidR="00194359" w:rsidRPr="00D95AF2" w:rsidRDefault="00194359" w:rsidP="001C334A">
            <w:pPr>
              <w:pStyle w:val="TAC"/>
            </w:pPr>
            <w:r w:rsidRPr="00D95AF2">
              <w:t>T</w:t>
            </w:r>
          </w:p>
        </w:tc>
        <w:tc>
          <w:tcPr>
            <w:tcW w:w="1020" w:type="dxa"/>
            <w:tcBorders>
              <w:top w:val="single" w:sz="6" w:space="0" w:color="auto"/>
              <w:left w:val="single" w:sz="6" w:space="0" w:color="auto"/>
              <w:bottom w:val="nil"/>
              <w:right w:val="single" w:sz="6" w:space="0" w:color="auto"/>
            </w:tcBorders>
          </w:tcPr>
          <w:p w14:paraId="73B1906C" w14:textId="77777777" w:rsidR="00194359" w:rsidRPr="00D95AF2" w:rsidRDefault="00194359" w:rsidP="001C334A">
            <w:pPr>
              <w:pStyle w:val="TAC"/>
            </w:pPr>
            <w:r w:rsidRPr="00D95AF2">
              <w:t>1</w:t>
            </w:r>
          </w:p>
        </w:tc>
      </w:tr>
      <w:tr w:rsidR="00194359" w:rsidRPr="00D95AF2" w14:paraId="08E296BA" w14:textId="77777777">
        <w:trPr>
          <w:jc w:val="center"/>
        </w:trPr>
        <w:tc>
          <w:tcPr>
            <w:tcW w:w="714" w:type="dxa"/>
            <w:tcBorders>
              <w:top w:val="nil"/>
            </w:tcBorders>
          </w:tcPr>
          <w:p w14:paraId="2540F679" w14:textId="77777777" w:rsidR="00194359" w:rsidRPr="00D95AF2" w:rsidRDefault="00194359" w:rsidP="001C334A">
            <w:pPr>
              <w:pStyle w:val="TAL"/>
            </w:pPr>
          </w:p>
        </w:tc>
        <w:tc>
          <w:tcPr>
            <w:tcW w:w="2835" w:type="dxa"/>
            <w:tcBorders>
              <w:top w:val="nil"/>
            </w:tcBorders>
          </w:tcPr>
          <w:p w14:paraId="483C36BB" w14:textId="77777777" w:rsidR="00194359" w:rsidRPr="00D95AF2" w:rsidRDefault="00194359" w:rsidP="001C334A">
            <w:pPr>
              <w:pStyle w:val="TAL"/>
            </w:pPr>
          </w:p>
        </w:tc>
        <w:tc>
          <w:tcPr>
            <w:tcW w:w="2835" w:type="dxa"/>
            <w:tcBorders>
              <w:top w:val="nil"/>
            </w:tcBorders>
          </w:tcPr>
          <w:p w14:paraId="490C754E" w14:textId="77777777" w:rsidR="00194359" w:rsidRPr="00D95AF2" w:rsidRDefault="00194359" w:rsidP="001C334A">
            <w:pPr>
              <w:pStyle w:val="TAL"/>
            </w:pPr>
            <w:r w:rsidRPr="00D95AF2">
              <w:t>10.5.4.34</w:t>
            </w:r>
          </w:p>
        </w:tc>
        <w:tc>
          <w:tcPr>
            <w:tcW w:w="1191" w:type="dxa"/>
            <w:tcBorders>
              <w:top w:val="nil"/>
            </w:tcBorders>
          </w:tcPr>
          <w:p w14:paraId="7DFD1536" w14:textId="77777777" w:rsidR="00194359" w:rsidRPr="00D95AF2" w:rsidRDefault="00194359" w:rsidP="001C334A">
            <w:pPr>
              <w:pStyle w:val="TAC"/>
            </w:pPr>
          </w:p>
        </w:tc>
        <w:tc>
          <w:tcPr>
            <w:tcW w:w="907" w:type="dxa"/>
            <w:tcBorders>
              <w:top w:val="nil"/>
            </w:tcBorders>
          </w:tcPr>
          <w:p w14:paraId="7123BDB0" w14:textId="77777777" w:rsidR="00194359" w:rsidRPr="00D95AF2" w:rsidRDefault="00194359" w:rsidP="001C334A">
            <w:pPr>
              <w:pStyle w:val="TAC"/>
            </w:pPr>
          </w:p>
        </w:tc>
        <w:tc>
          <w:tcPr>
            <w:tcW w:w="1020" w:type="dxa"/>
            <w:tcBorders>
              <w:top w:val="nil"/>
            </w:tcBorders>
          </w:tcPr>
          <w:p w14:paraId="0330F98F" w14:textId="77777777" w:rsidR="00194359" w:rsidRPr="00D95AF2" w:rsidRDefault="00194359" w:rsidP="001C334A">
            <w:pPr>
              <w:pStyle w:val="TAC"/>
            </w:pPr>
          </w:p>
        </w:tc>
      </w:tr>
    </w:tbl>
    <w:p w14:paraId="77BD24C0" w14:textId="77777777" w:rsidR="008831A2" w:rsidRPr="00D95AF2" w:rsidRDefault="008831A2"/>
    <w:p w14:paraId="2E37E003" w14:textId="77777777" w:rsidR="008831A2" w:rsidRPr="00D95AF2" w:rsidRDefault="008831A2">
      <w:pPr>
        <w:pStyle w:val="Heading5"/>
      </w:pPr>
      <w:bookmarkStart w:id="1848" w:name="_Toc193383065"/>
      <w:bookmarkStart w:id="1849" w:name="_CR9_3_23_2_1"/>
      <w:bookmarkEnd w:id="1849"/>
      <w:r w:rsidRPr="00D95AF2">
        <w:t>9.3.23.2.1</w:t>
      </w:r>
      <w:r w:rsidRPr="00D95AF2">
        <w:tab/>
        <w:t>BC repeat indicator</w:t>
      </w:r>
      <w:bookmarkEnd w:id="1848"/>
    </w:p>
    <w:p w14:paraId="3099B0FA" w14:textId="77777777" w:rsidR="008831A2" w:rsidRPr="00D95AF2" w:rsidRDefault="008831A2">
      <w:r w:rsidRPr="00D95AF2">
        <w:t xml:space="preserve">The </w:t>
      </w:r>
      <w:r w:rsidRPr="00D95AF2">
        <w:rPr>
          <w:i/>
        </w:rPr>
        <w:t>BC repeat indicator</w:t>
      </w:r>
      <w:r w:rsidRPr="00D95AF2">
        <w:t xml:space="preserve"> information element is included if and only if </w:t>
      </w:r>
      <w:r w:rsidRPr="00D95AF2">
        <w:rPr>
          <w:i/>
        </w:rPr>
        <w:t>bearer capability 1</w:t>
      </w:r>
      <w:r w:rsidRPr="00D95AF2">
        <w:t xml:space="preserve"> IE and </w:t>
      </w:r>
      <w:r w:rsidRPr="00D95AF2">
        <w:rPr>
          <w:i/>
        </w:rPr>
        <w:t>bearer capability 2</w:t>
      </w:r>
      <w:r w:rsidRPr="00D95AF2">
        <w:t xml:space="preserve"> IE are both present in the message.</w:t>
      </w:r>
    </w:p>
    <w:p w14:paraId="13273127" w14:textId="77777777" w:rsidR="008831A2" w:rsidRPr="00D95AF2" w:rsidRDefault="008831A2">
      <w:pPr>
        <w:pStyle w:val="Heading5"/>
      </w:pPr>
      <w:bookmarkStart w:id="1850" w:name="_Toc193383066"/>
      <w:bookmarkStart w:id="1851" w:name="_CR9_3_23_2_2"/>
      <w:bookmarkEnd w:id="1851"/>
      <w:r w:rsidRPr="00D95AF2">
        <w:lastRenderedPageBreak/>
        <w:t>9.3.23.2.2</w:t>
      </w:r>
      <w:r w:rsidRPr="00D95AF2">
        <w:tab/>
        <w:t>Facility</w:t>
      </w:r>
      <w:bookmarkEnd w:id="1850"/>
    </w:p>
    <w:p w14:paraId="61955FD6" w14:textId="77777777" w:rsidR="008831A2" w:rsidRPr="00D95AF2" w:rsidRDefault="008831A2">
      <w:r w:rsidRPr="00D95AF2">
        <w:t>The information element may be included for functional operation of supplementary services.</w:t>
      </w:r>
    </w:p>
    <w:p w14:paraId="3A8A7733" w14:textId="77777777" w:rsidR="008831A2" w:rsidRPr="00D95AF2" w:rsidRDefault="008831A2">
      <w:r w:rsidRPr="00D95AF2">
        <w:t>Three different codings of this IE exist, for further details see 3GPP TS 24.010</w:t>
      </w:r>
      <w:r w:rsidR="00282C3B" w:rsidRPr="00D95AF2">
        <w:t xml:space="preserve"> [21]</w:t>
      </w:r>
      <w:r w:rsidRPr="00D95AF2">
        <w:t>.</w:t>
      </w:r>
    </w:p>
    <w:p w14:paraId="6D0BACED" w14:textId="77777777" w:rsidR="008831A2" w:rsidRPr="00D95AF2" w:rsidRDefault="008831A2">
      <w:pPr>
        <w:pStyle w:val="Heading5"/>
      </w:pPr>
      <w:bookmarkStart w:id="1852" w:name="_Toc193383067"/>
      <w:bookmarkStart w:id="1853" w:name="_CR9_3_23_2_3"/>
      <w:bookmarkEnd w:id="1853"/>
      <w:r w:rsidRPr="00D95AF2">
        <w:t>9.3.23.2.3</w:t>
      </w:r>
      <w:r w:rsidRPr="00D95AF2">
        <w:tab/>
        <w:t>LLC repeat indicator</w:t>
      </w:r>
      <w:bookmarkEnd w:id="1852"/>
    </w:p>
    <w:p w14:paraId="73F5F249" w14:textId="77777777" w:rsidR="008831A2" w:rsidRPr="00D95AF2" w:rsidRDefault="008831A2">
      <w:r w:rsidRPr="00D95AF2">
        <w:t xml:space="preserve">The </w:t>
      </w:r>
      <w:r w:rsidRPr="00D95AF2">
        <w:rPr>
          <w:i/>
        </w:rPr>
        <w:t>LLC repeat indicator</w:t>
      </w:r>
      <w:r w:rsidRPr="00D95AF2">
        <w:t xml:space="preserve"> information element is included if and only if both following conditions hold:</w:t>
      </w:r>
    </w:p>
    <w:p w14:paraId="3D5CD3D4" w14:textId="77777777" w:rsidR="008831A2" w:rsidRPr="00D95AF2" w:rsidRDefault="008831A2">
      <w:pPr>
        <w:pStyle w:val="B1"/>
      </w:pPr>
      <w:r w:rsidRPr="00D95AF2">
        <w:t xml:space="preserve"> -</w:t>
      </w:r>
      <w:r w:rsidRPr="00D95AF2">
        <w:tab/>
        <w:t xml:space="preserve">The </w:t>
      </w:r>
      <w:r w:rsidRPr="00D95AF2">
        <w:rPr>
          <w:i/>
        </w:rPr>
        <w:t>BC repeat indicator</w:t>
      </w:r>
      <w:r w:rsidRPr="00D95AF2">
        <w:t xml:space="preserve"> IE is contained in the message.</w:t>
      </w:r>
    </w:p>
    <w:p w14:paraId="2D3748DA" w14:textId="77777777" w:rsidR="008831A2" w:rsidRPr="00D95AF2" w:rsidRDefault="008831A2">
      <w:pPr>
        <w:pStyle w:val="B1"/>
      </w:pPr>
      <w:r w:rsidRPr="00D95AF2">
        <w:t>-</w:t>
      </w:r>
      <w:r w:rsidRPr="00D95AF2">
        <w:tab/>
        <w:t xml:space="preserve">The </w:t>
      </w:r>
      <w:r w:rsidRPr="00D95AF2">
        <w:rPr>
          <w:i/>
        </w:rPr>
        <w:t>low layer compatibility I</w:t>
      </w:r>
      <w:r w:rsidRPr="00D95AF2">
        <w:t xml:space="preserve"> IE is contained in the message.</w:t>
      </w:r>
    </w:p>
    <w:p w14:paraId="3CF2AF0F" w14:textId="77777777" w:rsidR="008831A2" w:rsidRPr="00D95AF2" w:rsidRDefault="008831A2">
      <w:r w:rsidRPr="00D95AF2">
        <w:t xml:space="preserve">If included, 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4532A073" w14:textId="77777777" w:rsidR="008831A2" w:rsidRPr="00D95AF2" w:rsidRDefault="008831A2">
      <w:pPr>
        <w:pStyle w:val="Heading5"/>
      </w:pPr>
      <w:bookmarkStart w:id="1854" w:name="_Toc193383068"/>
      <w:bookmarkStart w:id="1855" w:name="_CR9_3_23_2_4"/>
      <w:bookmarkEnd w:id="1855"/>
      <w:r w:rsidRPr="00D95AF2">
        <w:t>9.3.23.2.4</w:t>
      </w:r>
      <w:r w:rsidRPr="00D95AF2">
        <w:tab/>
        <w:t>Low layer compatibility I</w:t>
      </w:r>
      <w:bookmarkEnd w:id="1854"/>
    </w:p>
    <w:p w14:paraId="424238FD" w14:textId="77777777" w:rsidR="008831A2" w:rsidRPr="00D95AF2" w:rsidRDefault="008831A2">
      <w:r w:rsidRPr="00D95AF2">
        <w:t>The information element is included in the MS-to-network direction when the calling MS wants to pass low layer compatibility information to the called user.</w:t>
      </w:r>
    </w:p>
    <w:p w14:paraId="01911A41" w14:textId="77777777" w:rsidR="008831A2" w:rsidRPr="00D95AF2" w:rsidRDefault="008831A2">
      <w:pPr>
        <w:pStyle w:val="Heading5"/>
      </w:pPr>
      <w:bookmarkStart w:id="1856" w:name="_Toc193383069"/>
      <w:bookmarkStart w:id="1857" w:name="_CR9_3_23_2_5"/>
      <w:bookmarkEnd w:id="1857"/>
      <w:r w:rsidRPr="00D95AF2">
        <w:t>9.3.23.2.5</w:t>
      </w:r>
      <w:r w:rsidRPr="00D95AF2">
        <w:tab/>
        <w:t>Low layer compatibility II</w:t>
      </w:r>
      <w:bookmarkEnd w:id="1856"/>
    </w:p>
    <w:p w14:paraId="36A8E902" w14:textId="77777777" w:rsidR="008831A2" w:rsidRPr="00D95AF2" w:rsidRDefault="008831A2">
      <w:r w:rsidRPr="00D95AF2">
        <w:t xml:space="preserve">Included if and only if the </w:t>
      </w:r>
      <w:r w:rsidRPr="00D95AF2">
        <w:rPr>
          <w:i/>
        </w:rPr>
        <w:t>LLC repeat indicator</w:t>
      </w:r>
      <w:r w:rsidRPr="00D95AF2">
        <w:t xml:space="preserve"> information element is contained in the message.</w:t>
      </w:r>
    </w:p>
    <w:p w14:paraId="08FFD0D1" w14:textId="77777777" w:rsidR="008831A2" w:rsidRPr="00D95AF2" w:rsidRDefault="008831A2">
      <w:pPr>
        <w:pStyle w:val="Heading5"/>
      </w:pPr>
      <w:bookmarkStart w:id="1858" w:name="_Toc193383070"/>
      <w:bookmarkStart w:id="1859" w:name="_CR9_3_23_2_6"/>
      <w:bookmarkEnd w:id="1859"/>
      <w:r w:rsidRPr="00D95AF2">
        <w:t>9.3.23.2.6</w:t>
      </w:r>
      <w:r w:rsidRPr="00D95AF2">
        <w:tab/>
        <w:t>HLC repeat indicator</w:t>
      </w:r>
      <w:bookmarkEnd w:id="1858"/>
    </w:p>
    <w:p w14:paraId="58FA8DC2" w14:textId="77777777" w:rsidR="008831A2" w:rsidRPr="00D95AF2" w:rsidRDefault="008831A2">
      <w:r w:rsidRPr="00D95AF2">
        <w:t xml:space="preserve">The </w:t>
      </w:r>
      <w:r w:rsidRPr="00D95AF2">
        <w:rPr>
          <w:i/>
        </w:rPr>
        <w:t>HLC repeat indicator</w:t>
      </w:r>
      <w:r w:rsidRPr="00D95AF2">
        <w:t xml:space="preserve"> information element is included if and only if both following conditions hold:</w:t>
      </w:r>
    </w:p>
    <w:p w14:paraId="1F1D2F49"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3DABB4E6" w14:textId="77777777" w:rsidR="008831A2" w:rsidRPr="00D95AF2" w:rsidRDefault="008831A2">
      <w:pPr>
        <w:pStyle w:val="B1"/>
      </w:pPr>
      <w:r w:rsidRPr="00D95AF2">
        <w:t>-</w:t>
      </w:r>
      <w:r w:rsidRPr="00D95AF2">
        <w:tab/>
        <w:t xml:space="preserve">The </w:t>
      </w:r>
      <w:r w:rsidRPr="00D95AF2">
        <w:rPr>
          <w:i/>
        </w:rPr>
        <w:t>high layer compatibility i</w:t>
      </w:r>
      <w:r w:rsidRPr="00D95AF2">
        <w:t xml:space="preserve"> IE is contained in the message.</w:t>
      </w:r>
    </w:p>
    <w:p w14:paraId="7F47A9ED" w14:textId="77777777" w:rsidR="008831A2" w:rsidRPr="00D95AF2" w:rsidRDefault="008831A2">
      <w:r w:rsidRPr="00D95AF2">
        <w:t xml:space="preserve">If included, 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7B4EE926" w14:textId="77777777" w:rsidR="008831A2" w:rsidRPr="00D95AF2" w:rsidRDefault="008831A2">
      <w:pPr>
        <w:pStyle w:val="Heading5"/>
      </w:pPr>
      <w:bookmarkStart w:id="1860" w:name="_Toc193383071"/>
      <w:bookmarkStart w:id="1861" w:name="_CR9_3_23_2_7"/>
      <w:bookmarkEnd w:id="1861"/>
      <w:r w:rsidRPr="00D95AF2">
        <w:t>9.3.23.2.7</w:t>
      </w:r>
      <w:r w:rsidRPr="00D95AF2">
        <w:tab/>
        <w:t>High layer compatibility i</w:t>
      </w:r>
      <w:bookmarkEnd w:id="1860"/>
    </w:p>
    <w:p w14:paraId="1D5340FB" w14:textId="77777777" w:rsidR="008831A2" w:rsidRPr="00D95AF2" w:rsidRDefault="008831A2">
      <w:r w:rsidRPr="00D95AF2">
        <w:t>The information element is included when the calling MS wants to pass high layer compatibility information to the called user.</w:t>
      </w:r>
    </w:p>
    <w:p w14:paraId="1DF09F7F" w14:textId="77777777" w:rsidR="008831A2" w:rsidRPr="00D95AF2" w:rsidRDefault="008831A2">
      <w:pPr>
        <w:pStyle w:val="Heading5"/>
      </w:pPr>
      <w:bookmarkStart w:id="1862" w:name="_Toc193383072"/>
      <w:bookmarkStart w:id="1863" w:name="_CR9_3_23_2_8"/>
      <w:bookmarkEnd w:id="1863"/>
      <w:r w:rsidRPr="00D95AF2">
        <w:t>9.3.23.2.8</w:t>
      </w:r>
      <w:r w:rsidRPr="00D95AF2">
        <w:tab/>
        <w:t>High layer compatibility ii</w:t>
      </w:r>
      <w:bookmarkEnd w:id="1862"/>
    </w:p>
    <w:p w14:paraId="33239B76" w14:textId="77777777" w:rsidR="008831A2" w:rsidRPr="00D95AF2" w:rsidRDefault="008831A2">
      <w:r w:rsidRPr="00D95AF2">
        <w:t xml:space="preserve">Included if and only if the </w:t>
      </w:r>
      <w:r w:rsidRPr="00D95AF2">
        <w:rPr>
          <w:i/>
        </w:rPr>
        <w:t>HLC repeat indicator</w:t>
      </w:r>
      <w:r w:rsidRPr="00D95AF2">
        <w:t xml:space="preserve"> information element is contained in the message.</w:t>
      </w:r>
    </w:p>
    <w:p w14:paraId="780FCCEA" w14:textId="77777777" w:rsidR="008831A2" w:rsidRPr="00D95AF2" w:rsidRDefault="008831A2">
      <w:pPr>
        <w:pStyle w:val="Heading5"/>
      </w:pPr>
      <w:bookmarkStart w:id="1864" w:name="_Toc193383073"/>
      <w:bookmarkStart w:id="1865" w:name="_CR9_3_23_2_9"/>
      <w:bookmarkEnd w:id="1865"/>
      <w:r w:rsidRPr="00D95AF2">
        <w:t>9.3.23.2.9</w:t>
      </w:r>
      <w:r w:rsidRPr="00D95AF2">
        <w:tab/>
        <w:t>User-user</w:t>
      </w:r>
      <w:bookmarkEnd w:id="1864"/>
    </w:p>
    <w:p w14:paraId="11351F0D" w14:textId="77777777" w:rsidR="008831A2" w:rsidRPr="00D95AF2" w:rsidRDefault="008831A2">
      <w:r w:rsidRPr="00D95AF2">
        <w:t>The information element is included in the calling mobile station to network direction when the calling mobile station wants to pass user information to the called remote user.</w:t>
      </w:r>
    </w:p>
    <w:p w14:paraId="3DF4FAE2" w14:textId="77777777" w:rsidR="008831A2" w:rsidRPr="00D95AF2" w:rsidRDefault="008831A2">
      <w:pPr>
        <w:pStyle w:val="Heading5"/>
      </w:pPr>
      <w:bookmarkStart w:id="1866" w:name="_Toc193383074"/>
      <w:bookmarkStart w:id="1867" w:name="_CR9_3_23_2_10"/>
      <w:bookmarkEnd w:id="1867"/>
      <w:r w:rsidRPr="00D95AF2">
        <w:t>9.3.23.2.10</w:t>
      </w:r>
      <w:r w:rsidRPr="00D95AF2">
        <w:tab/>
        <w:t>SS version</w:t>
      </w:r>
      <w:bookmarkEnd w:id="1866"/>
    </w:p>
    <w:p w14:paraId="7A497CA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7040EB1C"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05889187" w14:textId="77777777" w:rsidR="008831A2" w:rsidRPr="00D95AF2" w:rsidRDefault="008831A2">
      <w:pPr>
        <w:pStyle w:val="Heading5"/>
      </w:pPr>
      <w:bookmarkStart w:id="1868" w:name="_Toc193383075"/>
      <w:bookmarkStart w:id="1869" w:name="_CR9_3_23_2_11"/>
      <w:bookmarkEnd w:id="1869"/>
      <w:r w:rsidRPr="00D95AF2">
        <w:t>9.3.23.2.11</w:t>
      </w:r>
      <w:r w:rsidRPr="00D95AF2">
        <w:tab/>
        <w:t>CLIR suppression</w:t>
      </w:r>
      <w:bookmarkEnd w:id="1868"/>
    </w:p>
    <w:p w14:paraId="6343A15C" w14:textId="77777777" w:rsidR="008831A2" w:rsidRPr="00D95AF2" w:rsidRDefault="008831A2">
      <w:r w:rsidRPr="00D95AF2">
        <w:t xml:space="preserve">The information element may be included by the MS (see 3GPP TS 24.081 [25]). If this information element is included the </w:t>
      </w:r>
      <w:r w:rsidRPr="00D95AF2">
        <w:rPr>
          <w:i/>
        </w:rPr>
        <w:t>CLIR invocation</w:t>
      </w:r>
      <w:r w:rsidRPr="00D95AF2">
        <w:t xml:space="preserve"> IE shall not be included.</w:t>
      </w:r>
    </w:p>
    <w:p w14:paraId="349244E7" w14:textId="77777777" w:rsidR="008831A2" w:rsidRPr="00D95AF2" w:rsidRDefault="008831A2">
      <w:pPr>
        <w:pStyle w:val="Heading5"/>
      </w:pPr>
      <w:bookmarkStart w:id="1870" w:name="_Toc193383076"/>
      <w:bookmarkStart w:id="1871" w:name="_CR9_3_23_2_12"/>
      <w:bookmarkEnd w:id="1871"/>
      <w:r w:rsidRPr="00D95AF2">
        <w:lastRenderedPageBreak/>
        <w:t>9.3.23.2.12</w:t>
      </w:r>
      <w:r w:rsidRPr="00D95AF2">
        <w:tab/>
        <w:t>CLIR invocation</w:t>
      </w:r>
      <w:bookmarkEnd w:id="1870"/>
    </w:p>
    <w:p w14:paraId="6A6A1CC5" w14:textId="77777777" w:rsidR="008831A2" w:rsidRPr="00D95AF2" w:rsidRDefault="008831A2">
      <w:r w:rsidRPr="00D95AF2">
        <w:t>The information element may be included by the MS (see 3GPP TS 24.081</w:t>
      </w:r>
      <w:r w:rsidR="00282C3B" w:rsidRPr="00D95AF2">
        <w:t xml:space="preserve"> [25]</w:t>
      </w:r>
      <w:r w:rsidRPr="00D95AF2">
        <w:t xml:space="preserve">). If this information element is included the </w:t>
      </w:r>
      <w:r w:rsidRPr="00D95AF2">
        <w:rPr>
          <w:i/>
        </w:rPr>
        <w:t>CLIR suppression</w:t>
      </w:r>
      <w:r w:rsidRPr="00D95AF2">
        <w:t xml:space="preserve"> IE shall not be included.</w:t>
      </w:r>
    </w:p>
    <w:p w14:paraId="03DE9D04" w14:textId="77777777" w:rsidR="008831A2" w:rsidRPr="00D95AF2" w:rsidRDefault="008831A2">
      <w:pPr>
        <w:pStyle w:val="Heading5"/>
      </w:pPr>
      <w:bookmarkStart w:id="1872" w:name="_Toc193383077"/>
      <w:bookmarkStart w:id="1873" w:name="_CR9_3_23_2_13"/>
      <w:bookmarkEnd w:id="1873"/>
      <w:r w:rsidRPr="00D95AF2">
        <w:t>9.3.23.2.13</w:t>
      </w:r>
      <w:r w:rsidRPr="00D95AF2">
        <w:tab/>
        <w:t>CC Capabilities</w:t>
      </w:r>
      <w:bookmarkEnd w:id="1872"/>
    </w:p>
    <w:p w14:paraId="0E3A6811" w14:textId="77777777" w:rsidR="008831A2" w:rsidRPr="00D95AF2" w:rsidRDefault="008831A2">
      <w:r w:rsidRPr="00D95AF2">
        <w:t>This information element may be included by the mobile station to indicate its call control capabilities.</w:t>
      </w:r>
    </w:p>
    <w:p w14:paraId="71B6FDD5" w14:textId="77777777" w:rsidR="008831A2" w:rsidRPr="00D95AF2" w:rsidRDefault="008831A2">
      <w:pPr>
        <w:pStyle w:val="Heading5"/>
      </w:pPr>
      <w:bookmarkStart w:id="1874" w:name="_Toc193383078"/>
      <w:bookmarkStart w:id="1875" w:name="_CR9_3_23_2_14"/>
      <w:bookmarkEnd w:id="1875"/>
      <w:r w:rsidRPr="00D95AF2">
        <w:t>9.3.23.2.14</w:t>
      </w:r>
      <w:r w:rsidRPr="00D95AF2">
        <w:tab/>
        <w:t>Stream Identifier</w:t>
      </w:r>
      <w:bookmarkEnd w:id="1874"/>
    </w:p>
    <w:p w14:paraId="1434D449" w14:textId="77777777" w:rsidR="008831A2" w:rsidRPr="00D95AF2" w:rsidRDefault="008831A2">
      <w:r w:rsidRPr="00D95AF2">
        <w:t>This information element shall be included by the mobile station supporting multicall.</w:t>
      </w:r>
    </w:p>
    <w:p w14:paraId="49C0AA65" w14:textId="77777777" w:rsidR="008831A2" w:rsidRPr="00D95AF2" w:rsidRDefault="008831A2">
      <w:pPr>
        <w:pStyle w:val="Heading5"/>
      </w:pPr>
      <w:bookmarkStart w:id="1876" w:name="_Toc193383079"/>
      <w:bookmarkStart w:id="1877" w:name="_CR9_3_23_2_15"/>
      <w:bookmarkEnd w:id="1877"/>
      <w:r w:rsidRPr="00D95AF2">
        <w:t>9.3.23.2.15</w:t>
      </w:r>
      <w:r w:rsidRPr="00D95AF2">
        <w:tab/>
        <w:t>Bearer capability 1 and bearer capability 2</w:t>
      </w:r>
      <w:bookmarkEnd w:id="1876"/>
    </w:p>
    <w:p w14:paraId="7F55AF2B" w14:textId="77777777" w:rsidR="008831A2" w:rsidRPr="00D95AF2" w:rsidRDefault="008831A2">
      <w:r w:rsidRPr="00D95AF2">
        <w:t xml:space="preserve">If the mobile station wishes to indicate capability for an altenative call mode, which can be entered throughfallback, this is indicated by adding a </w:t>
      </w:r>
      <w:r w:rsidRPr="00D95AF2">
        <w:rPr>
          <w:i/>
        </w:rPr>
        <w:t>bearer capability information ele</w:t>
      </w:r>
      <w:r w:rsidRPr="00D95AF2">
        <w:t xml:space="preserve">ment (bearer capability) 2 element (see </w:t>
      </w:r>
      <w:r w:rsidR="009D2EE9" w:rsidRPr="00D95AF2">
        <w:t>subclause </w:t>
      </w:r>
      <w:r w:rsidRPr="00D95AF2">
        <w:t>5.3.6).</w:t>
      </w:r>
    </w:p>
    <w:p w14:paraId="152DF398" w14:textId="77777777" w:rsidR="008831A2" w:rsidRPr="00D95AF2" w:rsidRDefault="008831A2">
      <w:pPr>
        <w:pStyle w:val="Heading5"/>
      </w:pPr>
      <w:bookmarkStart w:id="1878" w:name="_Toc193383080"/>
      <w:bookmarkStart w:id="1879" w:name="_CR9_3_23_2_16"/>
      <w:bookmarkEnd w:id="1879"/>
      <w:r w:rsidRPr="00D95AF2">
        <w:t>9.3.23.2.16</w:t>
      </w:r>
      <w:r w:rsidRPr="00D95AF2">
        <w:tab/>
        <w:t>Supported Codecs</w:t>
      </w:r>
      <w:bookmarkEnd w:id="1878"/>
    </w:p>
    <w:p w14:paraId="1EE6C225" w14:textId="77777777" w:rsidR="008831A2" w:rsidRPr="00D95AF2" w:rsidRDefault="008831A2">
      <w:r w:rsidRPr="00D95AF2">
        <w:t>This information element shall be included for speech calls, if the mobile station supports UMTS radio access.</w:t>
      </w:r>
    </w:p>
    <w:p w14:paraId="15B2DA90" w14:textId="77777777" w:rsidR="00194359" w:rsidRPr="00D95AF2" w:rsidRDefault="00194359" w:rsidP="00194359">
      <w:pPr>
        <w:pStyle w:val="Heading5"/>
      </w:pPr>
      <w:bookmarkStart w:id="1880" w:name="_Toc193383081"/>
      <w:bookmarkStart w:id="1881" w:name="_CR9_3_23_2_17"/>
      <w:bookmarkEnd w:id="1881"/>
      <w:r w:rsidRPr="00D95AF2">
        <w:t>9.3.23.2.17</w:t>
      </w:r>
      <w:r w:rsidRPr="00D95AF2">
        <w:tab/>
        <w:t>Redial</w:t>
      </w:r>
      <w:bookmarkEnd w:id="1880"/>
      <w:r w:rsidRPr="00D95AF2">
        <w:t xml:space="preserve"> </w:t>
      </w:r>
    </w:p>
    <w:p w14:paraId="097786FB" w14:textId="77777777" w:rsidR="00194359" w:rsidRPr="00D95AF2" w:rsidRDefault="00194359">
      <w:r w:rsidRPr="00D95AF2">
        <w:t>This information element shall be included if the mobile station is attempting to set up a call to switch from speech to multimedia or vice-versa.</w:t>
      </w:r>
    </w:p>
    <w:p w14:paraId="4981F54B" w14:textId="77777777" w:rsidR="008831A2" w:rsidRPr="00D95AF2" w:rsidRDefault="008831A2">
      <w:pPr>
        <w:pStyle w:val="Heading3"/>
      </w:pPr>
      <w:bookmarkStart w:id="1882" w:name="_Toc193383082"/>
      <w:bookmarkStart w:id="1883" w:name="_CR9_3_23a"/>
      <w:bookmarkEnd w:id="1883"/>
      <w:r w:rsidRPr="00D95AF2">
        <w:t>9.3.23a</w:t>
      </w:r>
      <w:r w:rsidRPr="00D95AF2">
        <w:tab/>
        <w:t>Start CC $(CCBS)$</w:t>
      </w:r>
      <w:bookmarkEnd w:id="1882"/>
    </w:p>
    <w:p w14:paraId="19AC1B3C" w14:textId="77777777" w:rsidR="008831A2" w:rsidRPr="00D95AF2" w:rsidRDefault="008831A2">
      <w:r w:rsidRPr="00D95AF2">
        <w:t>A Network that does not support the "Network initiated MO call" option shall treat this message as a message with message type not defined for the PD.</w:t>
      </w:r>
    </w:p>
    <w:p w14:paraId="7A9D903B" w14:textId="77777777" w:rsidR="008831A2" w:rsidRPr="00D95AF2" w:rsidRDefault="008831A2">
      <w:r w:rsidRPr="00D95AF2">
        <w:t>This message is sent by the mobile station to the network to open a Call Control transaction which the network has requested the mobile station to open.</w:t>
      </w:r>
    </w:p>
    <w:p w14:paraId="09B3138F" w14:textId="77777777" w:rsidR="008831A2" w:rsidRPr="00D95AF2" w:rsidRDefault="008831A2">
      <w:r w:rsidRPr="00D95AF2">
        <w:t>See Table 9.70b/3GPP TS 24.008.</w:t>
      </w:r>
    </w:p>
    <w:p w14:paraId="36020C9F" w14:textId="77777777" w:rsidR="008831A2" w:rsidRPr="00D95AF2" w:rsidRDefault="008831A2" w:rsidP="00EB5475">
      <w:pPr>
        <w:pStyle w:val="B1"/>
      </w:pPr>
      <w:r w:rsidRPr="00D95AF2">
        <w:t>Message type:</w:t>
      </w:r>
      <w:r w:rsidRPr="00D95AF2">
        <w:tab/>
        <w:t>START CC</w:t>
      </w:r>
    </w:p>
    <w:p w14:paraId="07AB0808" w14:textId="77777777" w:rsidR="008831A2" w:rsidRPr="00D95AF2" w:rsidRDefault="008831A2" w:rsidP="00EB5475">
      <w:pPr>
        <w:pStyle w:val="B1"/>
      </w:pPr>
      <w:r w:rsidRPr="00D95AF2">
        <w:t>Significance:</w:t>
      </w:r>
      <w:r w:rsidRPr="00D95AF2">
        <w:tab/>
      </w:r>
      <w:r w:rsidRPr="00D95AF2">
        <w:tab/>
        <w:t>local</w:t>
      </w:r>
    </w:p>
    <w:p w14:paraId="475FCD55" w14:textId="77777777" w:rsidR="008831A2" w:rsidRPr="00D95AF2" w:rsidRDefault="008831A2" w:rsidP="00EB5475">
      <w:pPr>
        <w:pStyle w:val="B1"/>
      </w:pPr>
      <w:r w:rsidRPr="00D95AF2">
        <w:t>Direction:</w:t>
      </w:r>
      <w:r w:rsidRPr="00D95AF2">
        <w:tab/>
      </w:r>
      <w:r w:rsidRPr="00D95AF2">
        <w:tab/>
      </w:r>
      <w:r w:rsidRPr="00D95AF2">
        <w:tab/>
        <w:t>mobile station to network</w:t>
      </w:r>
    </w:p>
    <w:p w14:paraId="41551916" w14:textId="77777777" w:rsidR="008831A2" w:rsidRPr="00D95AF2" w:rsidRDefault="008831A2">
      <w:pPr>
        <w:pStyle w:val="TH"/>
      </w:pPr>
      <w:bookmarkStart w:id="1884" w:name="_CRTable9_70b3GPPTS24_008"/>
      <w:r w:rsidRPr="00D95AF2">
        <w:t xml:space="preserve">Table </w:t>
      </w:r>
      <w:bookmarkEnd w:id="1884"/>
      <w:r w:rsidRPr="00D95AF2">
        <w:t>9.70b/3GPP TS 24.008: START CC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DB03D91" w14:textId="77777777">
        <w:trPr>
          <w:jc w:val="center"/>
        </w:trPr>
        <w:tc>
          <w:tcPr>
            <w:tcW w:w="680" w:type="dxa"/>
            <w:tcBorders>
              <w:bottom w:val="nil"/>
            </w:tcBorders>
          </w:tcPr>
          <w:p w14:paraId="78B02759" w14:textId="77777777" w:rsidR="008831A2" w:rsidRPr="00D95AF2" w:rsidRDefault="008831A2">
            <w:pPr>
              <w:pStyle w:val="TAH"/>
            </w:pPr>
            <w:r w:rsidRPr="00D95AF2">
              <w:t>IEI</w:t>
            </w:r>
          </w:p>
        </w:tc>
        <w:tc>
          <w:tcPr>
            <w:tcW w:w="2835" w:type="dxa"/>
            <w:tcBorders>
              <w:bottom w:val="nil"/>
            </w:tcBorders>
          </w:tcPr>
          <w:p w14:paraId="18E270AE" w14:textId="77777777" w:rsidR="008831A2" w:rsidRPr="00D95AF2" w:rsidRDefault="008831A2">
            <w:pPr>
              <w:pStyle w:val="TAH"/>
            </w:pPr>
            <w:r w:rsidRPr="00D95AF2">
              <w:t>Information element</w:t>
            </w:r>
          </w:p>
        </w:tc>
        <w:tc>
          <w:tcPr>
            <w:tcW w:w="2835" w:type="dxa"/>
            <w:tcBorders>
              <w:bottom w:val="nil"/>
            </w:tcBorders>
          </w:tcPr>
          <w:p w14:paraId="420973B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FA814C7" w14:textId="77777777" w:rsidR="008831A2" w:rsidRPr="00D95AF2" w:rsidRDefault="008831A2">
            <w:pPr>
              <w:pStyle w:val="TAH"/>
            </w:pPr>
            <w:r w:rsidRPr="00D95AF2">
              <w:t>Presence</w:t>
            </w:r>
          </w:p>
        </w:tc>
        <w:tc>
          <w:tcPr>
            <w:tcW w:w="907" w:type="dxa"/>
            <w:tcBorders>
              <w:bottom w:val="nil"/>
            </w:tcBorders>
          </w:tcPr>
          <w:p w14:paraId="6E32216F" w14:textId="77777777" w:rsidR="008831A2" w:rsidRPr="00D95AF2" w:rsidRDefault="008831A2">
            <w:pPr>
              <w:pStyle w:val="TAH"/>
            </w:pPr>
            <w:r w:rsidRPr="00D95AF2">
              <w:t>Format</w:t>
            </w:r>
          </w:p>
        </w:tc>
        <w:tc>
          <w:tcPr>
            <w:tcW w:w="1407" w:type="dxa"/>
            <w:tcBorders>
              <w:bottom w:val="nil"/>
            </w:tcBorders>
          </w:tcPr>
          <w:p w14:paraId="14398501" w14:textId="77777777" w:rsidR="008831A2" w:rsidRPr="00D95AF2" w:rsidRDefault="008831A2">
            <w:pPr>
              <w:pStyle w:val="TAH"/>
            </w:pPr>
            <w:r w:rsidRPr="00D95AF2">
              <w:t>Length</w:t>
            </w:r>
          </w:p>
        </w:tc>
      </w:tr>
      <w:tr w:rsidR="008831A2" w:rsidRPr="00D95AF2" w14:paraId="38581077" w14:textId="77777777">
        <w:trPr>
          <w:jc w:val="center"/>
        </w:trPr>
        <w:tc>
          <w:tcPr>
            <w:tcW w:w="680" w:type="dxa"/>
            <w:tcBorders>
              <w:bottom w:val="nil"/>
            </w:tcBorders>
          </w:tcPr>
          <w:p w14:paraId="6D36EB72" w14:textId="77777777" w:rsidR="008831A2" w:rsidRPr="00D95AF2" w:rsidRDefault="008831A2">
            <w:pPr>
              <w:pStyle w:val="TAL"/>
            </w:pPr>
          </w:p>
        </w:tc>
        <w:tc>
          <w:tcPr>
            <w:tcW w:w="2835" w:type="dxa"/>
            <w:tcBorders>
              <w:bottom w:val="nil"/>
            </w:tcBorders>
          </w:tcPr>
          <w:p w14:paraId="6EF35358" w14:textId="77777777" w:rsidR="008831A2" w:rsidRPr="00D95AF2" w:rsidRDefault="008831A2">
            <w:pPr>
              <w:pStyle w:val="TAL"/>
            </w:pPr>
            <w:r w:rsidRPr="00D95AF2">
              <w:t>Call control</w:t>
            </w:r>
          </w:p>
        </w:tc>
        <w:tc>
          <w:tcPr>
            <w:tcW w:w="2835" w:type="dxa"/>
            <w:tcBorders>
              <w:bottom w:val="nil"/>
            </w:tcBorders>
          </w:tcPr>
          <w:p w14:paraId="07D15C92" w14:textId="77777777" w:rsidR="008831A2" w:rsidRPr="00D95AF2" w:rsidRDefault="008831A2">
            <w:pPr>
              <w:pStyle w:val="TAL"/>
            </w:pPr>
            <w:r w:rsidRPr="00D95AF2">
              <w:t>Protocol discriminator</w:t>
            </w:r>
          </w:p>
        </w:tc>
        <w:tc>
          <w:tcPr>
            <w:tcW w:w="1191" w:type="dxa"/>
            <w:tcBorders>
              <w:bottom w:val="nil"/>
            </w:tcBorders>
          </w:tcPr>
          <w:p w14:paraId="05D8FB6C" w14:textId="77777777" w:rsidR="008831A2" w:rsidRPr="00D95AF2" w:rsidRDefault="008831A2">
            <w:pPr>
              <w:pStyle w:val="TAC"/>
            </w:pPr>
            <w:r w:rsidRPr="00D95AF2">
              <w:t xml:space="preserve"> M</w:t>
            </w:r>
          </w:p>
        </w:tc>
        <w:tc>
          <w:tcPr>
            <w:tcW w:w="907" w:type="dxa"/>
            <w:tcBorders>
              <w:bottom w:val="nil"/>
            </w:tcBorders>
          </w:tcPr>
          <w:p w14:paraId="7032226B" w14:textId="77777777" w:rsidR="008831A2" w:rsidRPr="00D95AF2" w:rsidRDefault="008831A2">
            <w:pPr>
              <w:pStyle w:val="TAC"/>
            </w:pPr>
            <w:r w:rsidRPr="00D95AF2">
              <w:t xml:space="preserve"> V</w:t>
            </w:r>
          </w:p>
        </w:tc>
        <w:tc>
          <w:tcPr>
            <w:tcW w:w="1407" w:type="dxa"/>
            <w:tcBorders>
              <w:bottom w:val="nil"/>
            </w:tcBorders>
          </w:tcPr>
          <w:p w14:paraId="4E5F47F3" w14:textId="77777777" w:rsidR="008831A2" w:rsidRPr="00D95AF2" w:rsidRDefault="008831A2">
            <w:pPr>
              <w:pStyle w:val="TAC"/>
            </w:pPr>
            <w:r w:rsidRPr="00D95AF2">
              <w:t xml:space="preserve"> 1/2</w:t>
            </w:r>
          </w:p>
        </w:tc>
      </w:tr>
      <w:tr w:rsidR="008831A2" w:rsidRPr="00D95AF2" w14:paraId="49EDD57B" w14:textId="77777777">
        <w:trPr>
          <w:jc w:val="center"/>
        </w:trPr>
        <w:tc>
          <w:tcPr>
            <w:tcW w:w="680" w:type="dxa"/>
            <w:tcBorders>
              <w:top w:val="nil"/>
              <w:bottom w:val="nil"/>
            </w:tcBorders>
          </w:tcPr>
          <w:p w14:paraId="257C813F" w14:textId="77777777" w:rsidR="008831A2" w:rsidRPr="00D95AF2" w:rsidRDefault="008831A2">
            <w:pPr>
              <w:pStyle w:val="TAL"/>
            </w:pPr>
          </w:p>
        </w:tc>
        <w:tc>
          <w:tcPr>
            <w:tcW w:w="2835" w:type="dxa"/>
            <w:tcBorders>
              <w:top w:val="nil"/>
              <w:bottom w:val="nil"/>
            </w:tcBorders>
          </w:tcPr>
          <w:p w14:paraId="34770376" w14:textId="77777777" w:rsidR="008831A2" w:rsidRPr="00D95AF2" w:rsidRDefault="008831A2">
            <w:pPr>
              <w:pStyle w:val="TAL"/>
            </w:pPr>
            <w:r w:rsidRPr="00D95AF2">
              <w:t>Protocol discriminator</w:t>
            </w:r>
          </w:p>
        </w:tc>
        <w:tc>
          <w:tcPr>
            <w:tcW w:w="2835" w:type="dxa"/>
            <w:tcBorders>
              <w:top w:val="nil"/>
              <w:bottom w:val="nil"/>
            </w:tcBorders>
          </w:tcPr>
          <w:p w14:paraId="54CC9AD6" w14:textId="77777777" w:rsidR="008831A2" w:rsidRPr="00D95AF2" w:rsidRDefault="008831A2">
            <w:pPr>
              <w:pStyle w:val="TAL"/>
            </w:pPr>
            <w:r w:rsidRPr="00D95AF2">
              <w:t>10.2</w:t>
            </w:r>
          </w:p>
        </w:tc>
        <w:tc>
          <w:tcPr>
            <w:tcW w:w="1191" w:type="dxa"/>
            <w:tcBorders>
              <w:top w:val="nil"/>
              <w:bottom w:val="nil"/>
            </w:tcBorders>
          </w:tcPr>
          <w:p w14:paraId="485CDCD5" w14:textId="77777777" w:rsidR="008831A2" w:rsidRPr="00D95AF2" w:rsidRDefault="008831A2">
            <w:pPr>
              <w:pStyle w:val="TAC"/>
            </w:pPr>
          </w:p>
        </w:tc>
        <w:tc>
          <w:tcPr>
            <w:tcW w:w="907" w:type="dxa"/>
            <w:tcBorders>
              <w:top w:val="nil"/>
              <w:bottom w:val="nil"/>
            </w:tcBorders>
          </w:tcPr>
          <w:p w14:paraId="2D90B018" w14:textId="77777777" w:rsidR="008831A2" w:rsidRPr="00D95AF2" w:rsidRDefault="008831A2">
            <w:pPr>
              <w:pStyle w:val="TAC"/>
            </w:pPr>
          </w:p>
        </w:tc>
        <w:tc>
          <w:tcPr>
            <w:tcW w:w="1407" w:type="dxa"/>
            <w:tcBorders>
              <w:top w:val="nil"/>
              <w:bottom w:val="nil"/>
            </w:tcBorders>
          </w:tcPr>
          <w:p w14:paraId="22C064F5" w14:textId="77777777" w:rsidR="008831A2" w:rsidRPr="00D95AF2" w:rsidRDefault="008831A2">
            <w:pPr>
              <w:pStyle w:val="TAC"/>
            </w:pPr>
          </w:p>
        </w:tc>
      </w:tr>
      <w:tr w:rsidR="008831A2" w:rsidRPr="00D95AF2" w14:paraId="3C8521E4" w14:textId="77777777">
        <w:trPr>
          <w:jc w:val="center"/>
        </w:trPr>
        <w:tc>
          <w:tcPr>
            <w:tcW w:w="680" w:type="dxa"/>
            <w:tcBorders>
              <w:bottom w:val="nil"/>
            </w:tcBorders>
          </w:tcPr>
          <w:p w14:paraId="4423BEA7" w14:textId="77777777" w:rsidR="008831A2" w:rsidRPr="00D95AF2" w:rsidRDefault="008831A2">
            <w:pPr>
              <w:pStyle w:val="TAL"/>
            </w:pPr>
          </w:p>
        </w:tc>
        <w:tc>
          <w:tcPr>
            <w:tcW w:w="2835" w:type="dxa"/>
            <w:tcBorders>
              <w:bottom w:val="nil"/>
            </w:tcBorders>
          </w:tcPr>
          <w:p w14:paraId="2A55E6E2" w14:textId="77777777" w:rsidR="008831A2" w:rsidRPr="00D95AF2" w:rsidRDefault="008831A2">
            <w:pPr>
              <w:pStyle w:val="TAL"/>
            </w:pPr>
            <w:r w:rsidRPr="00D95AF2">
              <w:t>Transaction identifier</w:t>
            </w:r>
          </w:p>
        </w:tc>
        <w:tc>
          <w:tcPr>
            <w:tcW w:w="2835" w:type="dxa"/>
            <w:tcBorders>
              <w:bottom w:val="nil"/>
            </w:tcBorders>
          </w:tcPr>
          <w:p w14:paraId="3C873A41" w14:textId="77777777" w:rsidR="008831A2" w:rsidRPr="00D95AF2" w:rsidRDefault="008831A2">
            <w:pPr>
              <w:pStyle w:val="TAL"/>
            </w:pPr>
            <w:r w:rsidRPr="00D95AF2">
              <w:t>Transaction identifier</w:t>
            </w:r>
          </w:p>
        </w:tc>
        <w:tc>
          <w:tcPr>
            <w:tcW w:w="1191" w:type="dxa"/>
            <w:tcBorders>
              <w:bottom w:val="nil"/>
            </w:tcBorders>
          </w:tcPr>
          <w:p w14:paraId="2AD29466" w14:textId="77777777" w:rsidR="008831A2" w:rsidRPr="00D95AF2" w:rsidRDefault="008831A2">
            <w:pPr>
              <w:pStyle w:val="TAC"/>
            </w:pPr>
            <w:r w:rsidRPr="00D95AF2">
              <w:t xml:space="preserve"> M</w:t>
            </w:r>
          </w:p>
        </w:tc>
        <w:tc>
          <w:tcPr>
            <w:tcW w:w="907" w:type="dxa"/>
            <w:tcBorders>
              <w:bottom w:val="nil"/>
            </w:tcBorders>
          </w:tcPr>
          <w:p w14:paraId="6B93DD27" w14:textId="77777777" w:rsidR="008831A2" w:rsidRPr="00D95AF2" w:rsidRDefault="008831A2">
            <w:pPr>
              <w:pStyle w:val="TAC"/>
            </w:pPr>
            <w:r w:rsidRPr="00D95AF2">
              <w:t xml:space="preserve"> V</w:t>
            </w:r>
          </w:p>
        </w:tc>
        <w:tc>
          <w:tcPr>
            <w:tcW w:w="1407" w:type="dxa"/>
            <w:tcBorders>
              <w:bottom w:val="nil"/>
            </w:tcBorders>
          </w:tcPr>
          <w:p w14:paraId="229801AD" w14:textId="77777777" w:rsidR="008831A2" w:rsidRPr="00D95AF2" w:rsidRDefault="008831A2">
            <w:pPr>
              <w:pStyle w:val="TAC"/>
            </w:pPr>
            <w:r w:rsidRPr="00D95AF2">
              <w:t xml:space="preserve"> 1/2</w:t>
            </w:r>
          </w:p>
        </w:tc>
      </w:tr>
      <w:tr w:rsidR="008831A2" w:rsidRPr="00D95AF2" w14:paraId="656734B0" w14:textId="77777777">
        <w:trPr>
          <w:jc w:val="center"/>
        </w:trPr>
        <w:tc>
          <w:tcPr>
            <w:tcW w:w="680" w:type="dxa"/>
            <w:tcBorders>
              <w:top w:val="nil"/>
              <w:bottom w:val="nil"/>
            </w:tcBorders>
          </w:tcPr>
          <w:p w14:paraId="5A71EBB6" w14:textId="77777777" w:rsidR="008831A2" w:rsidRPr="00D95AF2" w:rsidRDefault="008831A2">
            <w:pPr>
              <w:pStyle w:val="TAL"/>
            </w:pPr>
          </w:p>
        </w:tc>
        <w:tc>
          <w:tcPr>
            <w:tcW w:w="2835" w:type="dxa"/>
            <w:tcBorders>
              <w:top w:val="nil"/>
              <w:bottom w:val="nil"/>
            </w:tcBorders>
          </w:tcPr>
          <w:p w14:paraId="5F6C94AF" w14:textId="77777777" w:rsidR="008831A2" w:rsidRPr="00D95AF2" w:rsidRDefault="008831A2">
            <w:pPr>
              <w:pStyle w:val="TAL"/>
            </w:pPr>
          </w:p>
        </w:tc>
        <w:tc>
          <w:tcPr>
            <w:tcW w:w="2835" w:type="dxa"/>
            <w:tcBorders>
              <w:top w:val="nil"/>
              <w:bottom w:val="nil"/>
            </w:tcBorders>
          </w:tcPr>
          <w:p w14:paraId="6390E92B" w14:textId="77777777" w:rsidR="008831A2" w:rsidRPr="00D95AF2" w:rsidRDefault="008831A2">
            <w:pPr>
              <w:pStyle w:val="TAL"/>
            </w:pPr>
            <w:r w:rsidRPr="00D95AF2">
              <w:t>10.3.2</w:t>
            </w:r>
          </w:p>
        </w:tc>
        <w:tc>
          <w:tcPr>
            <w:tcW w:w="1191" w:type="dxa"/>
            <w:tcBorders>
              <w:top w:val="nil"/>
              <w:bottom w:val="nil"/>
            </w:tcBorders>
          </w:tcPr>
          <w:p w14:paraId="494E1087" w14:textId="77777777" w:rsidR="008831A2" w:rsidRPr="00D95AF2" w:rsidRDefault="008831A2">
            <w:pPr>
              <w:pStyle w:val="TAC"/>
            </w:pPr>
          </w:p>
        </w:tc>
        <w:tc>
          <w:tcPr>
            <w:tcW w:w="907" w:type="dxa"/>
            <w:tcBorders>
              <w:top w:val="nil"/>
              <w:bottom w:val="nil"/>
            </w:tcBorders>
          </w:tcPr>
          <w:p w14:paraId="52DCF930" w14:textId="77777777" w:rsidR="008831A2" w:rsidRPr="00D95AF2" w:rsidRDefault="008831A2">
            <w:pPr>
              <w:pStyle w:val="TAC"/>
            </w:pPr>
          </w:p>
        </w:tc>
        <w:tc>
          <w:tcPr>
            <w:tcW w:w="1407" w:type="dxa"/>
            <w:tcBorders>
              <w:top w:val="nil"/>
              <w:bottom w:val="nil"/>
            </w:tcBorders>
          </w:tcPr>
          <w:p w14:paraId="025080BB" w14:textId="77777777" w:rsidR="008831A2" w:rsidRPr="00D95AF2" w:rsidRDefault="008831A2">
            <w:pPr>
              <w:pStyle w:val="TAC"/>
            </w:pPr>
          </w:p>
        </w:tc>
      </w:tr>
      <w:tr w:rsidR="008831A2" w:rsidRPr="00D95AF2" w14:paraId="6565F824" w14:textId="77777777">
        <w:trPr>
          <w:jc w:val="center"/>
        </w:trPr>
        <w:tc>
          <w:tcPr>
            <w:tcW w:w="680" w:type="dxa"/>
            <w:tcBorders>
              <w:bottom w:val="nil"/>
            </w:tcBorders>
          </w:tcPr>
          <w:p w14:paraId="435D2AF7" w14:textId="77777777" w:rsidR="008831A2" w:rsidRPr="00D95AF2" w:rsidRDefault="008831A2">
            <w:pPr>
              <w:pStyle w:val="TAL"/>
            </w:pPr>
          </w:p>
        </w:tc>
        <w:tc>
          <w:tcPr>
            <w:tcW w:w="2835" w:type="dxa"/>
            <w:tcBorders>
              <w:bottom w:val="nil"/>
            </w:tcBorders>
          </w:tcPr>
          <w:p w14:paraId="68462D34" w14:textId="77777777" w:rsidR="008831A2" w:rsidRPr="00D95AF2" w:rsidRDefault="008831A2">
            <w:pPr>
              <w:pStyle w:val="TAL"/>
            </w:pPr>
            <w:r w:rsidRPr="00D95AF2">
              <w:t>Start CC</w:t>
            </w:r>
          </w:p>
        </w:tc>
        <w:tc>
          <w:tcPr>
            <w:tcW w:w="2835" w:type="dxa"/>
            <w:tcBorders>
              <w:bottom w:val="nil"/>
            </w:tcBorders>
          </w:tcPr>
          <w:p w14:paraId="67411E2C" w14:textId="77777777" w:rsidR="008831A2" w:rsidRPr="00D95AF2" w:rsidRDefault="008831A2">
            <w:pPr>
              <w:pStyle w:val="TAL"/>
            </w:pPr>
            <w:r w:rsidRPr="00D95AF2">
              <w:t>Message type</w:t>
            </w:r>
          </w:p>
        </w:tc>
        <w:tc>
          <w:tcPr>
            <w:tcW w:w="1191" w:type="dxa"/>
            <w:tcBorders>
              <w:bottom w:val="nil"/>
            </w:tcBorders>
          </w:tcPr>
          <w:p w14:paraId="482F689B" w14:textId="77777777" w:rsidR="008831A2" w:rsidRPr="00D95AF2" w:rsidRDefault="008831A2">
            <w:pPr>
              <w:pStyle w:val="TAC"/>
            </w:pPr>
            <w:r w:rsidRPr="00D95AF2">
              <w:t xml:space="preserve"> M</w:t>
            </w:r>
          </w:p>
        </w:tc>
        <w:tc>
          <w:tcPr>
            <w:tcW w:w="907" w:type="dxa"/>
            <w:tcBorders>
              <w:bottom w:val="nil"/>
            </w:tcBorders>
          </w:tcPr>
          <w:p w14:paraId="5DCCEE5B" w14:textId="77777777" w:rsidR="008831A2" w:rsidRPr="00D95AF2" w:rsidRDefault="008831A2">
            <w:pPr>
              <w:pStyle w:val="TAC"/>
            </w:pPr>
            <w:r w:rsidRPr="00D95AF2">
              <w:t xml:space="preserve"> V</w:t>
            </w:r>
          </w:p>
        </w:tc>
        <w:tc>
          <w:tcPr>
            <w:tcW w:w="1407" w:type="dxa"/>
            <w:tcBorders>
              <w:bottom w:val="nil"/>
            </w:tcBorders>
          </w:tcPr>
          <w:p w14:paraId="19E0F00E" w14:textId="77777777" w:rsidR="008831A2" w:rsidRPr="00D95AF2" w:rsidRDefault="008831A2">
            <w:pPr>
              <w:pStyle w:val="TAC"/>
            </w:pPr>
            <w:r w:rsidRPr="00D95AF2">
              <w:t>1</w:t>
            </w:r>
          </w:p>
        </w:tc>
      </w:tr>
      <w:tr w:rsidR="008831A2" w:rsidRPr="00D95AF2" w14:paraId="2FA17AC2" w14:textId="77777777">
        <w:trPr>
          <w:jc w:val="center"/>
        </w:trPr>
        <w:tc>
          <w:tcPr>
            <w:tcW w:w="680" w:type="dxa"/>
            <w:tcBorders>
              <w:top w:val="nil"/>
              <w:bottom w:val="nil"/>
            </w:tcBorders>
          </w:tcPr>
          <w:p w14:paraId="13ED599E" w14:textId="77777777" w:rsidR="008831A2" w:rsidRPr="00D95AF2" w:rsidRDefault="008831A2">
            <w:pPr>
              <w:pStyle w:val="TAL"/>
            </w:pPr>
          </w:p>
        </w:tc>
        <w:tc>
          <w:tcPr>
            <w:tcW w:w="2835" w:type="dxa"/>
            <w:tcBorders>
              <w:top w:val="nil"/>
              <w:bottom w:val="nil"/>
            </w:tcBorders>
          </w:tcPr>
          <w:p w14:paraId="1393C264" w14:textId="77777777" w:rsidR="008831A2" w:rsidRPr="00D95AF2" w:rsidRDefault="008831A2">
            <w:pPr>
              <w:pStyle w:val="TAL"/>
            </w:pPr>
            <w:r w:rsidRPr="00D95AF2">
              <w:t>message type</w:t>
            </w:r>
          </w:p>
        </w:tc>
        <w:tc>
          <w:tcPr>
            <w:tcW w:w="2835" w:type="dxa"/>
            <w:tcBorders>
              <w:top w:val="nil"/>
              <w:bottom w:val="nil"/>
            </w:tcBorders>
          </w:tcPr>
          <w:p w14:paraId="26952E74" w14:textId="77777777" w:rsidR="008831A2" w:rsidRPr="00D95AF2" w:rsidRDefault="008831A2">
            <w:pPr>
              <w:pStyle w:val="TAL"/>
            </w:pPr>
            <w:r w:rsidRPr="00D95AF2">
              <w:t>10.4</w:t>
            </w:r>
          </w:p>
        </w:tc>
        <w:tc>
          <w:tcPr>
            <w:tcW w:w="1191" w:type="dxa"/>
            <w:tcBorders>
              <w:top w:val="nil"/>
              <w:bottom w:val="nil"/>
            </w:tcBorders>
          </w:tcPr>
          <w:p w14:paraId="4423CD7D" w14:textId="77777777" w:rsidR="008831A2" w:rsidRPr="00D95AF2" w:rsidRDefault="008831A2">
            <w:pPr>
              <w:pStyle w:val="TAC"/>
            </w:pPr>
          </w:p>
        </w:tc>
        <w:tc>
          <w:tcPr>
            <w:tcW w:w="907" w:type="dxa"/>
            <w:tcBorders>
              <w:top w:val="nil"/>
              <w:bottom w:val="nil"/>
            </w:tcBorders>
          </w:tcPr>
          <w:p w14:paraId="2C8F1AD7" w14:textId="77777777" w:rsidR="008831A2" w:rsidRPr="00D95AF2" w:rsidRDefault="008831A2">
            <w:pPr>
              <w:pStyle w:val="TAC"/>
            </w:pPr>
          </w:p>
        </w:tc>
        <w:tc>
          <w:tcPr>
            <w:tcW w:w="1407" w:type="dxa"/>
            <w:tcBorders>
              <w:top w:val="nil"/>
              <w:bottom w:val="nil"/>
            </w:tcBorders>
          </w:tcPr>
          <w:p w14:paraId="09056933" w14:textId="77777777" w:rsidR="008831A2" w:rsidRPr="00D95AF2" w:rsidRDefault="008831A2">
            <w:pPr>
              <w:pStyle w:val="TAC"/>
            </w:pPr>
          </w:p>
        </w:tc>
      </w:tr>
      <w:tr w:rsidR="008831A2" w:rsidRPr="00D95AF2" w14:paraId="756C79CB" w14:textId="77777777">
        <w:trPr>
          <w:jc w:val="center"/>
        </w:trPr>
        <w:tc>
          <w:tcPr>
            <w:tcW w:w="680" w:type="dxa"/>
            <w:tcBorders>
              <w:bottom w:val="nil"/>
            </w:tcBorders>
          </w:tcPr>
          <w:p w14:paraId="60EF24EA" w14:textId="77777777" w:rsidR="008831A2" w:rsidRPr="00D95AF2" w:rsidRDefault="008831A2">
            <w:pPr>
              <w:pStyle w:val="TAL"/>
            </w:pPr>
            <w:r w:rsidRPr="00D95AF2">
              <w:t>15</w:t>
            </w:r>
          </w:p>
        </w:tc>
        <w:tc>
          <w:tcPr>
            <w:tcW w:w="2835" w:type="dxa"/>
            <w:tcBorders>
              <w:bottom w:val="nil"/>
            </w:tcBorders>
          </w:tcPr>
          <w:p w14:paraId="516806F0" w14:textId="77777777" w:rsidR="008831A2" w:rsidRPr="00D95AF2" w:rsidRDefault="008831A2">
            <w:pPr>
              <w:pStyle w:val="TAL"/>
            </w:pPr>
            <w:r w:rsidRPr="00D95AF2">
              <w:t>CC Capabilities</w:t>
            </w:r>
          </w:p>
        </w:tc>
        <w:tc>
          <w:tcPr>
            <w:tcW w:w="2835" w:type="dxa"/>
            <w:tcBorders>
              <w:bottom w:val="nil"/>
            </w:tcBorders>
          </w:tcPr>
          <w:p w14:paraId="1EDF0E8A" w14:textId="77777777" w:rsidR="008831A2" w:rsidRPr="00D95AF2" w:rsidRDefault="008831A2">
            <w:pPr>
              <w:pStyle w:val="TAL"/>
            </w:pPr>
            <w:r w:rsidRPr="00D95AF2">
              <w:t>Call Control Capabilities</w:t>
            </w:r>
          </w:p>
        </w:tc>
        <w:tc>
          <w:tcPr>
            <w:tcW w:w="1191" w:type="dxa"/>
            <w:tcBorders>
              <w:bottom w:val="nil"/>
            </w:tcBorders>
          </w:tcPr>
          <w:p w14:paraId="6E3D8671" w14:textId="77777777" w:rsidR="008831A2" w:rsidRPr="00D95AF2" w:rsidRDefault="008831A2">
            <w:pPr>
              <w:pStyle w:val="TAC"/>
            </w:pPr>
            <w:r w:rsidRPr="00D95AF2">
              <w:t xml:space="preserve"> O</w:t>
            </w:r>
          </w:p>
        </w:tc>
        <w:tc>
          <w:tcPr>
            <w:tcW w:w="907" w:type="dxa"/>
            <w:tcBorders>
              <w:bottom w:val="nil"/>
            </w:tcBorders>
          </w:tcPr>
          <w:p w14:paraId="495B93BD" w14:textId="77777777" w:rsidR="008831A2" w:rsidRPr="00D95AF2" w:rsidRDefault="008831A2">
            <w:pPr>
              <w:pStyle w:val="TAC"/>
            </w:pPr>
            <w:r w:rsidRPr="00D95AF2">
              <w:t xml:space="preserve"> TLV</w:t>
            </w:r>
          </w:p>
        </w:tc>
        <w:tc>
          <w:tcPr>
            <w:tcW w:w="1407" w:type="dxa"/>
            <w:tcBorders>
              <w:bottom w:val="nil"/>
            </w:tcBorders>
          </w:tcPr>
          <w:p w14:paraId="593F88B5" w14:textId="77777777" w:rsidR="008831A2" w:rsidRPr="00D95AF2" w:rsidRDefault="008831A2">
            <w:pPr>
              <w:pStyle w:val="TAC"/>
            </w:pPr>
            <w:r w:rsidRPr="00D95AF2">
              <w:t>4</w:t>
            </w:r>
          </w:p>
        </w:tc>
      </w:tr>
      <w:tr w:rsidR="008831A2" w:rsidRPr="00D95AF2" w14:paraId="0F1F8806" w14:textId="77777777">
        <w:trPr>
          <w:jc w:val="center"/>
        </w:trPr>
        <w:tc>
          <w:tcPr>
            <w:tcW w:w="680" w:type="dxa"/>
            <w:tcBorders>
              <w:top w:val="nil"/>
            </w:tcBorders>
          </w:tcPr>
          <w:p w14:paraId="5D894C1E" w14:textId="77777777" w:rsidR="008831A2" w:rsidRPr="00D95AF2" w:rsidRDefault="008831A2">
            <w:pPr>
              <w:pStyle w:val="TAL"/>
            </w:pPr>
          </w:p>
        </w:tc>
        <w:tc>
          <w:tcPr>
            <w:tcW w:w="2835" w:type="dxa"/>
            <w:tcBorders>
              <w:top w:val="nil"/>
            </w:tcBorders>
          </w:tcPr>
          <w:p w14:paraId="7739FFF9" w14:textId="77777777" w:rsidR="008831A2" w:rsidRPr="00D95AF2" w:rsidRDefault="008831A2">
            <w:pPr>
              <w:pStyle w:val="TAL"/>
            </w:pPr>
          </w:p>
        </w:tc>
        <w:tc>
          <w:tcPr>
            <w:tcW w:w="2835" w:type="dxa"/>
            <w:tcBorders>
              <w:top w:val="nil"/>
            </w:tcBorders>
          </w:tcPr>
          <w:p w14:paraId="071DF4F0" w14:textId="77777777" w:rsidR="008831A2" w:rsidRPr="00D95AF2" w:rsidRDefault="008831A2">
            <w:pPr>
              <w:pStyle w:val="TAL"/>
            </w:pPr>
            <w:r w:rsidRPr="00D95AF2">
              <w:t>10.5.4.5a</w:t>
            </w:r>
          </w:p>
        </w:tc>
        <w:tc>
          <w:tcPr>
            <w:tcW w:w="1191" w:type="dxa"/>
            <w:tcBorders>
              <w:top w:val="nil"/>
            </w:tcBorders>
          </w:tcPr>
          <w:p w14:paraId="234A49DF" w14:textId="77777777" w:rsidR="008831A2" w:rsidRPr="00D95AF2" w:rsidRDefault="008831A2">
            <w:pPr>
              <w:pStyle w:val="TAC"/>
            </w:pPr>
          </w:p>
        </w:tc>
        <w:tc>
          <w:tcPr>
            <w:tcW w:w="907" w:type="dxa"/>
            <w:tcBorders>
              <w:top w:val="nil"/>
            </w:tcBorders>
          </w:tcPr>
          <w:p w14:paraId="7400A9B4" w14:textId="77777777" w:rsidR="008831A2" w:rsidRPr="00D95AF2" w:rsidRDefault="008831A2">
            <w:pPr>
              <w:pStyle w:val="TAC"/>
            </w:pPr>
          </w:p>
        </w:tc>
        <w:tc>
          <w:tcPr>
            <w:tcW w:w="1407" w:type="dxa"/>
            <w:tcBorders>
              <w:top w:val="nil"/>
            </w:tcBorders>
          </w:tcPr>
          <w:p w14:paraId="587B5959" w14:textId="77777777" w:rsidR="008831A2" w:rsidRPr="00D95AF2" w:rsidRDefault="008831A2">
            <w:pPr>
              <w:pStyle w:val="TAC"/>
            </w:pPr>
          </w:p>
        </w:tc>
      </w:tr>
    </w:tbl>
    <w:p w14:paraId="47B1F5BE" w14:textId="77777777" w:rsidR="008831A2" w:rsidRPr="00D95AF2" w:rsidRDefault="008831A2"/>
    <w:p w14:paraId="112D5045" w14:textId="77777777" w:rsidR="008831A2" w:rsidRPr="00D95AF2" w:rsidRDefault="008831A2">
      <w:pPr>
        <w:pStyle w:val="Heading4"/>
      </w:pPr>
      <w:bookmarkStart w:id="1885" w:name="_Toc193383083"/>
      <w:bookmarkStart w:id="1886" w:name="_CR9_3_23a_1"/>
      <w:bookmarkEnd w:id="1886"/>
      <w:r w:rsidRPr="00D95AF2">
        <w:t>9.3.23a.1</w:t>
      </w:r>
      <w:r w:rsidRPr="00D95AF2">
        <w:tab/>
        <w:t>CC Capabilities</w:t>
      </w:r>
      <w:bookmarkEnd w:id="1885"/>
    </w:p>
    <w:p w14:paraId="126D1D2B" w14:textId="77777777" w:rsidR="008831A2" w:rsidRPr="00D95AF2" w:rsidRDefault="008831A2">
      <w:r w:rsidRPr="00D95AF2">
        <w:t>This information element may be included by the mobile station to indicate its call control capabilities</w:t>
      </w:r>
    </w:p>
    <w:p w14:paraId="7F04B3A3" w14:textId="77777777" w:rsidR="008831A2" w:rsidRPr="00D95AF2" w:rsidRDefault="008831A2">
      <w:pPr>
        <w:pStyle w:val="Heading3"/>
      </w:pPr>
      <w:bookmarkStart w:id="1887" w:name="_Toc193383084"/>
      <w:bookmarkStart w:id="1888" w:name="_CR9_3_24"/>
      <w:bookmarkEnd w:id="1888"/>
      <w:r w:rsidRPr="00D95AF2">
        <w:lastRenderedPageBreak/>
        <w:t>9.3.24</w:t>
      </w:r>
      <w:r w:rsidRPr="00D95AF2">
        <w:tab/>
        <w:t>Start DTMF</w:t>
      </w:r>
      <w:bookmarkEnd w:id="1887"/>
    </w:p>
    <w:p w14:paraId="726C7D2E" w14:textId="77777777" w:rsidR="008831A2" w:rsidRPr="00D95AF2" w:rsidRDefault="008831A2">
      <w:r w:rsidRPr="00D95AF2">
        <w:t>This message is sent by the mobile station to the network and contains the digit the network should reconvert back into a DTMF tone which is then applied towards the remote user.</w:t>
      </w:r>
    </w:p>
    <w:p w14:paraId="470B4F69" w14:textId="77777777" w:rsidR="008831A2" w:rsidRPr="00D95AF2" w:rsidRDefault="008831A2">
      <w:r w:rsidRPr="00D95AF2">
        <w:t>See table 9.71/3GPP TS 24.008.</w:t>
      </w:r>
    </w:p>
    <w:p w14:paraId="17F2592C" w14:textId="77777777" w:rsidR="008831A2" w:rsidRPr="00D95AF2" w:rsidRDefault="008831A2">
      <w:pPr>
        <w:pStyle w:val="B1"/>
      </w:pPr>
      <w:r w:rsidRPr="00D95AF2">
        <w:t>Message type:</w:t>
      </w:r>
      <w:r w:rsidRPr="00D95AF2">
        <w:tab/>
        <w:t>START DTMF</w:t>
      </w:r>
    </w:p>
    <w:p w14:paraId="4753A149" w14:textId="77777777" w:rsidR="008831A2" w:rsidRPr="00D95AF2" w:rsidRDefault="008831A2">
      <w:pPr>
        <w:pStyle w:val="B1"/>
      </w:pPr>
      <w:r w:rsidRPr="00D95AF2">
        <w:t>Significance:</w:t>
      </w:r>
      <w:r w:rsidRPr="00D95AF2">
        <w:tab/>
      </w:r>
      <w:r w:rsidRPr="00D95AF2">
        <w:tab/>
        <w:t>local</w:t>
      </w:r>
    </w:p>
    <w:p w14:paraId="6E5F3F1D" w14:textId="77777777" w:rsidR="008831A2" w:rsidRPr="00D95AF2" w:rsidRDefault="008831A2">
      <w:pPr>
        <w:pStyle w:val="B1"/>
      </w:pPr>
      <w:r w:rsidRPr="00D95AF2">
        <w:t>Direction:</w:t>
      </w:r>
      <w:r w:rsidRPr="00D95AF2">
        <w:tab/>
      </w:r>
      <w:r w:rsidRPr="00D95AF2">
        <w:tab/>
      </w:r>
      <w:r w:rsidRPr="00D95AF2">
        <w:tab/>
        <w:t>mobile station to network</w:t>
      </w:r>
    </w:p>
    <w:p w14:paraId="57053452" w14:textId="77777777" w:rsidR="008831A2" w:rsidRPr="00D95AF2" w:rsidRDefault="008831A2">
      <w:pPr>
        <w:pStyle w:val="TH"/>
      </w:pPr>
      <w:bookmarkStart w:id="1889" w:name="_CRTable9_713GPPTS24_008"/>
      <w:r w:rsidRPr="00D95AF2">
        <w:t xml:space="preserve">Table </w:t>
      </w:r>
      <w:bookmarkEnd w:id="1889"/>
      <w:r w:rsidRPr="00D95AF2">
        <w:t>9.71/3GPP TS 24.008: START DTMF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10C0A0B" w14:textId="77777777">
        <w:trPr>
          <w:jc w:val="center"/>
        </w:trPr>
        <w:tc>
          <w:tcPr>
            <w:tcW w:w="680" w:type="dxa"/>
            <w:tcBorders>
              <w:bottom w:val="nil"/>
            </w:tcBorders>
          </w:tcPr>
          <w:p w14:paraId="7DB50022" w14:textId="77777777" w:rsidR="008831A2" w:rsidRPr="00D95AF2" w:rsidRDefault="008831A2">
            <w:pPr>
              <w:pStyle w:val="TAH"/>
            </w:pPr>
            <w:r w:rsidRPr="00D95AF2">
              <w:t>IEI</w:t>
            </w:r>
          </w:p>
        </w:tc>
        <w:tc>
          <w:tcPr>
            <w:tcW w:w="2835" w:type="dxa"/>
            <w:tcBorders>
              <w:bottom w:val="nil"/>
            </w:tcBorders>
          </w:tcPr>
          <w:p w14:paraId="23D30A18" w14:textId="77777777" w:rsidR="008831A2" w:rsidRPr="00D95AF2" w:rsidRDefault="008831A2">
            <w:pPr>
              <w:pStyle w:val="TAH"/>
            </w:pPr>
            <w:r w:rsidRPr="00D95AF2">
              <w:t>Information element</w:t>
            </w:r>
          </w:p>
        </w:tc>
        <w:tc>
          <w:tcPr>
            <w:tcW w:w="2835" w:type="dxa"/>
            <w:tcBorders>
              <w:bottom w:val="nil"/>
            </w:tcBorders>
          </w:tcPr>
          <w:p w14:paraId="72370A5D"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4959536" w14:textId="77777777" w:rsidR="008831A2" w:rsidRPr="00D95AF2" w:rsidRDefault="008831A2">
            <w:pPr>
              <w:pStyle w:val="TAH"/>
            </w:pPr>
            <w:r w:rsidRPr="00D95AF2">
              <w:t>Presence</w:t>
            </w:r>
          </w:p>
        </w:tc>
        <w:tc>
          <w:tcPr>
            <w:tcW w:w="907" w:type="dxa"/>
            <w:tcBorders>
              <w:bottom w:val="nil"/>
            </w:tcBorders>
          </w:tcPr>
          <w:p w14:paraId="398A032C" w14:textId="77777777" w:rsidR="008831A2" w:rsidRPr="00D95AF2" w:rsidRDefault="008831A2">
            <w:pPr>
              <w:pStyle w:val="TAH"/>
            </w:pPr>
            <w:r w:rsidRPr="00D95AF2">
              <w:t>Format</w:t>
            </w:r>
          </w:p>
        </w:tc>
        <w:tc>
          <w:tcPr>
            <w:tcW w:w="1407" w:type="dxa"/>
            <w:tcBorders>
              <w:bottom w:val="nil"/>
            </w:tcBorders>
          </w:tcPr>
          <w:p w14:paraId="7EA87E8E" w14:textId="77777777" w:rsidR="008831A2" w:rsidRPr="00D95AF2" w:rsidRDefault="008831A2">
            <w:pPr>
              <w:pStyle w:val="TAH"/>
            </w:pPr>
            <w:r w:rsidRPr="00D95AF2">
              <w:t>Length</w:t>
            </w:r>
          </w:p>
        </w:tc>
      </w:tr>
      <w:tr w:rsidR="008831A2" w:rsidRPr="00D95AF2" w14:paraId="59339EF9" w14:textId="77777777">
        <w:trPr>
          <w:jc w:val="center"/>
        </w:trPr>
        <w:tc>
          <w:tcPr>
            <w:tcW w:w="680" w:type="dxa"/>
            <w:tcBorders>
              <w:bottom w:val="nil"/>
            </w:tcBorders>
          </w:tcPr>
          <w:p w14:paraId="65EA1698" w14:textId="77777777" w:rsidR="008831A2" w:rsidRPr="00D95AF2" w:rsidRDefault="008831A2">
            <w:pPr>
              <w:pStyle w:val="TAL"/>
            </w:pPr>
          </w:p>
        </w:tc>
        <w:tc>
          <w:tcPr>
            <w:tcW w:w="2835" w:type="dxa"/>
            <w:tcBorders>
              <w:bottom w:val="nil"/>
            </w:tcBorders>
          </w:tcPr>
          <w:p w14:paraId="6071B3D0" w14:textId="77777777" w:rsidR="008831A2" w:rsidRPr="00D95AF2" w:rsidRDefault="008831A2">
            <w:pPr>
              <w:pStyle w:val="TAL"/>
            </w:pPr>
            <w:r w:rsidRPr="00D95AF2">
              <w:t>Call control</w:t>
            </w:r>
          </w:p>
        </w:tc>
        <w:tc>
          <w:tcPr>
            <w:tcW w:w="2835" w:type="dxa"/>
            <w:tcBorders>
              <w:bottom w:val="nil"/>
            </w:tcBorders>
          </w:tcPr>
          <w:p w14:paraId="050C104D" w14:textId="77777777" w:rsidR="008831A2" w:rsidRPr="00D95AF2" w:rsidRDefault="008831A2">
            <w:pPr>
              <w:pStyle w:val="TAL"/>
            </w:pPr>
            <w:r w:rsidRPr="00D95AF2">
              <w:t>Protocol discriminator</w:t>
            </w:r>
          </w:p>
        </w:tc>
        <w:tc>
          <w:tcPr>
            <w:tcW w:w="1191" w:type="dxa"/>
            <w:tcBorders>
              <w:bottom w:val="nil"/>
            </w:tcBorders>
          </w:tcPr>
          <w:p w14:paraId="3ADA165E" w14:textId="77777777" w:rsidR="008831A2" w:rsidRPr="00D95AF2" w:rsidRDefault="008831A2">
            <w:pPr>
              <w:pStyle w:val="TAC"/>
            </w:pPr>
            <w:r w:rsidRPr="00D95AF2">
              <w:t xml:space="preserve"> M</w:t>
            </w:r>
          </w:p>
        </w:tc>
        <w:tc>
          <w:tcPr>
            <w:tcW w:w="907" w:type="dxa"/>
            <w:tcBorders>
              <w:bottom w:val="nil"/>
            </w:tcBorders>
          </w:tcPr>
          <w:p w14:paraId="5B98D70F" w14:textId="77777777" w:rsidR="008831A2" w:rsidRPr="00D95AF2" w:rsidRDefault="008831A2">
            <w:pPr>
              <w:pStyle w:val="TAC"/>
            </w:pPr>
            <w:r w:rsidRPr="00D95AF2">
              <w:t xml:space="preserve"> V</w:t>
            </w:r>
          </w:p>
        </w:tc>
        <w:tc>
          <w:tcPr>
            <w:tcW w:w="1407" w:type="dxa"/>
            <w:tcBorders>
              <w:bottom w:val="nil"/>
            </w:tcBorders>
          </w:tcPr>
          <w:p w14:paraId="117F3C29" w14:textId="77777777" w:rsidR="008831A2" w:rsidRPr="00D95AF2" w:rsidRDefault="008831A2">
            <w:pPr>
              <w:pStyle w:val="TAC"/>
            </w:pPr>
            <w:r w:rsidRPr="00D95AF2">
              <w:t xml:space="preserve"> 1/2</w:t>
            </w:r>
          </w:p>
        </w:tc>
      </w:tr>
      <w:tr w:rsidR="008831A2" w:rsidRPr="00D95AF2" w14:paraId="5343CD17" w14:textId="77777777">
        <w:trPr>
          <w:jc w:val="center"/>
        </w:trPr>
        <w:tc>
          <w:tcPr>
            <w:tcW w:w="680" w:type="dxa"/>
            <w:tcBorders>
              <w:top w:val="nil"/>
              <w:bottom w:val="nil"/>
            </w:tcBorders>
          </w:tcPr>
          <w:p w14:paraId="2C66AB7F" w14:textId="77777777" w:rsidR="008831A2" w:rsidRPr="00D95AF2" w:rsidRDefault="008831A2">
            <w:pPr>
              <w:pStyle w:val="TAL"/>
            </w:pPr>
          </w:p>
        </w:tc>
        <w:tc>
          <w:tcPr>
            <w:tcW w:w="2835" w:type="dxa"/>
            <w:tcBorders>
              <w:top w:val="nil"/>
              <w:bottom w:val="nil"/>
            </w:tcBorders>
          </w:tcPr>
          <w:p w14:paraId="79CDF655" w14:textId="77777777" w:rsidR="008831A2" w:rsidRPr="00D95AF2" w:rsidRDefault="008831A2">
            <w:pPr>
              <w:pStyle w:val="TAL"/>
            </w:pPr>
            <w:r w:rsidRPr="00D95AF2">
              <w:t>protocol discriminator</w:t>
            </w:r>
          </w:p>
        </w:tc>
        <w:tc>
          <w:tcPr>
            <w:tcW w:w="2835" w:type="dxa"/>
            <w:tcBorders>
              <w:top w:val="nil"/>
              <w:bottom w:val="nil"/>
            </w:tcBorders>
          </w:tcPr>
          <w:p w14:paraId="6D701ADB" w14:textId="77777777" w:rsidR="008831A2" w:rsidRPr="00D95AF2" w:rsidRDefault="008831A2">
            <w:pPr>
              <w:pStyle w:val="TAL"/>
            </w:pPr>
            <w:r w:rsidRPr="00D95AF2">
              <w:t>10.2</w:t>
            </w:r>
          </w:p>
        </w:tc>
        <w:tc>
          <w:tcPr>
            <w:tcW w:w="1191" w:type="dxa"/>
            <w:tcBorders>
              <w:top w:val="nil"/>
              <w:bottom w:val="nil"/>
            </w:tcBorders>
          </w:tcPr>
          <w:p w14:paraId="00C326B1" w14:textId="77777777" w:rsidR="008831A2" w:rsidRPr="00D95AF2" w:rsidRDefault="008831A2">
            <w:pPr>
              <w:pStyle w:val="TAC"/>
            </w:pPr>
          </w:p>
        </w:tc>
        <w:tc>
          <w:tcPr>
            <w:tcW w:w="907" w:type="dxa"/>
            <w:tcBorders>
              <w:top w:val="nil"/>
              <w:bottom w:val="nil"/>
            </w:tcBorders>
          </w:tcPr>
          <w:p w14:paraId="59B013C4" w14:textId="77777777" w:rsidR="008831A2" w:rsidRPr="00D95AF2" w:rsidRDefault="008831A2">
            <w:pPr>
              <w:pStyle w:val="TAC"/>
            </w:pPr>
          </w:p>
        </w:tc>
        <w:tc>
          <w:tcPr>
            <w:tcW w:w="1407" w:type="dxa"/>
            <w:tcBorders>
              <w:top w:val="nil"/>
              <w:bottom w:val="nil"/>
            </w:tcBorders>
          </w:tcPr>
          <w:p w14:paraId="52F31A46" w14:textId="77777777" w:rsidR="008831A2" w:rsidRPr="00D95AF2" w:rsidRDefault="008831A2">
            <w:pPr>
              <w:pStyle w:val="TAC"/>
            </w:pPr>
          </w:p>
        </w:tc>
      </w:tr>
      <w:tr w:rsidR="008831A2" w:rsidRPr="00D95AF2" w14:paraId="3D3E4E17" w14:textId="77777777">
        <w:trPr>
          <w:jc w:val="center"/>
        </w:trPr>
        <w:tc>
          <w:tcPr>
            <w:tcW w:w="680" w:type="dxa"/>
            <w:tcBorders>
              <w:bottom w:val="nil"/>
            </w:tcBorders>
          </w:tcPr>
          <w:p w14:paraId="6B1FC724" w14:textId="77777777" w:rsidR="008831A2" w:rsidRPr="00D95AF2" w:rsidRDefault="008831A2">
            <w:pPr>
              <w:pStyle w:val="TAL"/>
            </w:pPr>
          </w:p>
        </w:tc>
        <w:tc>
          <w:tcPr>
            <w:tcW w:w="2835" w:type="dxa"/>
            <w:tcBorders>
              <w:bottom w:val="nil"/>
            </w:tcBorders>
          </w:tcPr>
          <w:p w14:paraId="3D279D79" w14:textId="77777777" w:rsidR="008831A2" w:rsidRPr="00D95AF2" w:rsidRDefault="008831A2">
            <w:pPr>
              <w:pStyle w:val="TAL"/>
            </w:pPr>
            <w:r w:rsidRPr="00D95AF2">
              <w:t>Transaction identifier</w:t>
            </w:r>
          </w:p>
        </w:tc>
        <w:tc>
          <w:tcPr>
            <w:tcW w:w="2835" w:type="dxa"/>
            <w:tcBorders>
              <w:bottom w:val="nil"/>
            </w:tcBorders>
          </w:tcPr>
          <w:p w14:paraId="33D10C4A" w14:textId="77777777" w:rsidR="008831A2" w:rsidRPr="00D95AF2" w:rsidRDefault="008831A2">
            <w:pPr>
              <w:pStyle w:val="TAL"/>
            </w:pPr>
            <w:r w:rsidRPr="00D95AF2">
              <w:t>Transaction identifier</w:t>
            </w:r>
          </w:p>
        </w:tc>
        <w:tc>
          <w:tcPr>
            <w:tcW w:w="1191" w:type="dxa"/>
            <w:tcBorders>
              <w:bottom w:val="nil"/>
            </w:tcBorders>
          </w:tcPr>
          <w:p w14:paraId="75D14AD8" w14:textId="77777777" w:rsidR="008831A2" w:rsidRPr="00D95AF2" w:rsidRDefault="008831A2">
            <w:pPr>
              <w:pStyle w:val="TAC"/>
            </w:pPr>
            <w:r w:rsidRPr="00D95AF2">
              <w:t xml:space="preserve"> M</w:t>
            </w:r>
          </w:p>
        </w:tc>
        <w:tc>
          <w:tcPr>
            <w:tcW w:w="907" w:type="dxa"/>
            <w:tcBorders>
              <w:bottom w:val="nil"/>
            </w:tcBorders>
          </w:tcPr>
          <w:p w14:paraId="79314A1C" w14:textId="77777777" w:rsidR="008831A2" w:rsidRPr="00D95AF2" w:rsidRDefault="008831A2">
            <w:pPr>
              <w:pStyle w:val="TAC"/>
            </w:pPr>
            <w:r w:rsidRPr="00D95AF2">
              <w:t xml:space="preserve"> V</w:t>
            </w:r>
          </w:p>
        </w:tc>
        <w:tc>
          <w:tcPr>
            <w:tcW w:w="1407" w:type="dxa"/>
            <w:tcBorders>
              <w:bottom w:val="nil"/>
            </w:tcBorders>
          </w:tcPr>
          <w:p w14:paraId="72F507EF" w14:textId="77777777" w:rsidR="008831A2" w:rsidRPr="00D95AF2" w:rsidRDefault="008831A2">
            <w:pPr>
              <w:pStyle w:val="TAC"/>
            </w:pPr>
            <w:r w:rsidRPr="00D95AF2">
              <w:t xml:space="preserve"> 1/2</w:t>
            </w:r>
          </w:p>
        </w:tc>
      </w:tr>
      <w:tr w:rsidR="008831A2" w:rsidRPr="00D95AF2" w14:paraId="0F31D339" w14:textId="77777777">
        <w:trPr>
          <w:jc w:val="center"/>
        </w:trPr>
        <w:tc>
          <w:tcPr>
            <w:tcW w:w="680" w:type="dxa"/>
            <w:tcBorders>
              <w:top w:val="nil"/>
              <w:bottom w:val="nil"/>
            </w:tcBorders>
          </w:tcPr>
          <w:p w14:paraId="1A46A259" w14:textId="77777777" w:rsidR="008831A2" w:rsidRPr="00D95AF2" w:rsidRDefault="008831A2">
            <w:pPr>
              <w:pStyle w:val="TAL"/>
            </w:pPr>
          </w:p>
        </w:tc>
        <w:tc>
          <w:tcPr>
            <w:tcW w:w="2835" w:type="dxa"/>
            <w:tcBorders>
              <w:top w:val="nil"/>
              <w:bottom w:val="nil"/>
            </w:tcBorders>
          </w:tcPr>
          <w:p w14:paraId="22CEE994" w14:textId="77777777" w:rsidR="008831A2" w:rsidRPr="00D95AF2" w:rsidRDefault="008831A2">
            <w:pPr>
              <w:pStyle w:val="TAL"/>
            </w:pPr>
          </w:p>
        </w:tc>
        <w:tc>
          <w:tcPr>
            <w:tcW w:w="2835" w:type="dxa"/>
            <w:tcBorders>
              <w:top w:val="nil"/>
              <w:bottom w:val="nil"/>
            </w:tcBorders>
          </w:tcPr>
          <w:p w14:paraId="76E3A3E9" w14:textId="77777777" w:rsidR="008831A2" w:rsidRPr="00D95AF2" w:rsidRDefault="008831A2">
            <w:pPr>
              <w:pStyle w:val="TAL"/>
            </w:pPr>
            <w:r w:rsidRPr="00D95AF2">
              <w:t>10.3.2</w:t>
            </w:r>
          </w:p>
        </w:tc>
        <w:tc>
          <w:tcPr>
            <w:tcW w:w="1191" w:type="dxa"/>
            <w:tcBorders>
              <w:top w:val="nil"/>
              <w:bottom w:val="nil"/>
            </w:tcBorders>
          </w:tcPr>
          <w:p w14:paraId="161416FC" w14:textId="77777777" w:rsidR="008831A2" w:rsidRPr="00D95AF2" w:rsidRDefault="008831A2">
            <w:pPr>
              <w:pStyle w:val="TAC"/>
            </w:pPr>
          </w:p>
        </w:tc>
        <w:tc>
          <w:tcPr>
            <w:tcW w:w="907" w:type="dxa"/>
            <w:tcBorders>
              <w:top w:val="nil"/>
              <w:bottom w:val="nil"/>
            </w:tcBorders>
          </w:tcPr>
          <w:p w14:paraId="1BC28669" w14:textId="77777777" w:rsidR="008831A2" w:rsidRPr="00D95AF2" w:rsidRDefault="008831A2">
            <w:pPr>
              <w:pStyle w:val="TAC"/>
            </w:pPr>
          </w:p>
        </w:tc>
        <w:tc>
          <w:tcPr>
            <w:tcW w:w="1407" w:type="dxa"/>
            <w:tcBorders>
              <w:top w:val="nil"/>
              <w:bottom w:val="nil"/>
            </w:tcBorders>
          </w:tcPr>
          <w:p w14:paraId="10AB1ADA" w14:textId="77777777" w:rsidR="008831A2" w:rsidRPr="00D95AF2" w:rsidRDefault="008831A2">
            <w:pPr>
              <w:pStyle w:val="TAC"/>
            </w:pPr>
          </w:p>
        </w:tc>
      </w:tr>
      <w:tr w:rsidR="008831A2" w:rsidRPr="00D95AF2" w14:paraId="528056E6" w14:textId="77777777">
        <w:trPr>
          <w:jc w:val="center"/>
        </w:trPr>
        <w:tc>
          <w:tcPr>
            <w:tcW w:w="680" w:type="dxa"/>
            <w:tcBorders>
              <w:bottom w:val="nil"/>
            </w:tcBorders>
          </w:tcPr>
          <w:p w14:paraId="0580E3C3" w14:textId="77777777" w:rsidR="008831A2" w:rsidRPr="00D95AF2" w:rsidRDefault="008831A2">
            <w:pPr>
              <w:pStyle w:val="TAL"/>
            </w:pPr>
          </w:p>
        </w:tc>
        <w:tc>
          <w:tcPr>
            <w:tcW w:w="2835" w:type="dxa"/>
            <w:tcBorders>
              <w:bottom w:val="nil"/>
            </w:tcBorders>
          </w:tcPr>
          <w:p w14:paraId="3CAE7034" w14:textId="77777777" w:rsidR="008831A2" w:rsidRPr="00D95AF2" w:rsidRDefault="008831A2">
            <w:pPr>
              <w:pStyle w:val="TAL"/>
            </w:pPr>
            <w:r w:rsidRPr="00D95AF2">
              <w:t>Start DTMF</w:t>
            </w:r>
          </w:p>
        </w:tc>
        <w:tc>
          <w:tcPr>
            <w:tcW w:w="2835" w:type="dxa"/>
            <w:tcBorders>
              <w:bottom w:val="nil"/>
            </w:tcBorders>
          </w:tcPr>
          <w:p w14:paraId="0B1355DB" w14:textId="77777777" w:rsidR="008831A2" w:rsidRPr="00D95AF2" w:rsidRDefault="008831A2">
            <w:pPr>
              <w:pStyle w:val="TAL"/>
            </w:pPr>
            <w:r w:rsidRPr="00D95AF2">
              <w:t>Message type</w:t>
            </w:r>
          </w:p>
        </w:tc>
        <w:tc>
          <w:tcPr>
            <w:tcW w:w="1191" w:type="dxa"/>
            <w:tcBorders>
              <w:bottom w:val="nil"/>
            </w:tcBorders>
          </w:tcPr>
          <w:p w14:paraId="7FD179A9" w14:textId="77777777" w:rsidR="008831A2" w:rsidRPr="00D95AF2" w:rsidRDefault="008831A2">
            <w:pPr>
              <w:pStyle w:val="TAC"/>
            </w:pPr>
            <w:r w:rsidRPr="00D95AF2">
              <w:t xml:space="preserve"> M</w:t>
            </w:r>
          </w:p>
        </w:tc>
        <w:tc>
          <w:tcPr>
            <w:tcW w:w="907" w:type="dxa"/>
            <w:tcBorders>
              <w:bottom w:val="nil"/>
            </w:tcBorders>
          </w:tcPr>
          <w:p w14:paraId="2235570F" w14:textId="77777777" w:rsidR="008831A2" w:rsidRPr="00D95AF2" w:rsidRDefault="008831A2">
            <w:pPr>
              <w:pStyle w:val="TAC"/>
            </w:pPr>
            <w:r w:rsidRPr="00D95AF2">
              <w:t xml:space="preserve"> V</w:t>
            </w:r>
          </w:p>
        </w:tc>
        <w:tc>
          <w:tcPr>
            <w:tcW w:w="1407" w:type="dxa"/>
            <w:tcBorders>
              <w:bottom w:val="nil"/>
            </w:tcBorders>
          </w:tcPr>
          <w:p w14:paraId="7359AE4B" w14:textId="77777777" w:rsidR="008831A2" w:rsidRPr="00D95AF2" w:rsidRDefault="008831A2">
            <w:pPr>
              <w:pStyle w:val="TAC"/>
            </w:pPr>
            <w:r w:rsidRPr="00D95AF2">
              <w:t>1</w:t>
            </w:r>
          </w:p>
        </w:tc>
      </w:tr>
      <w:tr w:rsidR="008831A2" w:rsidRPr="00D95AF2" w14:paraId="266F4773" w14:textId="77777777">
        <w:trPr>
          <w:jc w:val="center"/>
        </w:trPr>
        <w:tc>
          <w:tcPr>
            <w:tcW w:w="680" w:type="dxa"/>
            <w:tcBorders>
              <w:top w:val="nil"/>
              <w:bottom w:val="nil"/>
            </w:tcBorders>
          </w:tcPr>
          <w:p w14:paraId="2092A5E0" w14:textId="77777777" w:rsidR="008831A2" w:rsidRPr="00D95AF2" w:rsidRDefault="008831A2">
            <w:pPr>
              <w:pStyle w:val="TAL"/>
            </w:pPr>
          </w:p>
        </w:tc>
        <w:tc>
          <w:tcPr>
            <w:tcW w:w="2835" w:type="dxa"/>
            <w:tcBorders>
              <w:top w:val="nil"/>
              <w:bottom w:val="nil"/>
            </w:tcBorders>
          </w:tcPr>
          <w:p w14:paraId="34F24091" w14:textId="77777777" w:rsidR="008831A2" w:rsidRPr="00D95AF2" w:rsidRDefault="008831A2">
            <w:pPr>
              <w:pStyle w:val="TAL"/>
            </w:pPr>
            <w:r w:rsidRPr="00D95AF2">
              <w:t>message type</w:t>
            </w:r>
          </w:p>
        </w:tc>
        <w:tc>
          <w:tcPr>
            <w:tcW w:w="2835" w:type="dxa"/>
            <w:tcBorders>
              <w:top w:val="nil"/>
              <w:bottom w:val="nil"/>
            </w:tcBorders>
          </w:tcPr>
          <w:p w14:paraId="4CA3CB60" w14:textId="77777777" w:rsidR="008831A2" w:rsidRPr="00D95AF2" w:rsidRDefault="008831A2">
            <w:pPr>
              <w:pStyle w:val="TAL"/>
            </w:pPr>
            <w:r w:rsidRPr="00D95AF2">
              <w:t>10.4</w:t>
            </w:r>
          </w:p>
        </w:tc>
        <w:tc>
          <w:tcPr>
            <w:tcW w:w="1191" w:type="dxa"/>
            <w:tcBorders>
              <w:top w:val="nil"/>
              <w:bottom w:val="nil"/>
            </w:tcBorders>
          </w:tcPr>
          <w:p w14:paraId="42BDED67" w14:textId="77777777" w:rsidR="008831A2" w:rsidRPr="00D95AF2" w:rsidRDefault="008831A2">
            <w:pPr>
              <w:pStyle w:val="TAC"/>
            </w:pPr>
          </w:p>
        </w:tc>
        <w:tc>
          <w:tcPr>
            <w:tcW w:w="907" w:type="dxa"/>
            <w:tcBorders>
              <w:top w:val="nil"/>
              <w:bottom w:val="nil"/>
            </w:tcBorders>
          </w:tcPr>
          <w:p w14:paraId="0B4965DB" w14:textId="77777777" w:rsidR="008831A2" w:rsidRPr="00D95AF2" w:rsidRDefault="008831A2">
            <w:pPr>
              <w:pStyle w:val="TAC"/>
            </w:pPr>
          </w:p>
        </w:tc>
        <w:tc>
          <w:tcPr>
            <w:tcW w:w="1407" w:type="dxa"/>
            <w:tcBorders>
              <w:top w:val="nil"/>
              <w:bottom w:val="nil"/>
            </w:tcBorders>
          </w:tcPr>
          <w:p w14:paraId="19D54972" w14:textId="77777777" w:rsidR="008831A2" w:rsidRPr="00D95AF2" w:rsidRDefault="008831A2">
            <w:pPr>
              <w:pStyle w:val="TAC"/>
            </w:pPr>
          </w:p>
        </w:tc>
      </w:tr>
      <w:tr w:rsidR="008831A2" w:rsidRPr="00D95AF2" w14:paraId="18D6D5BA" w14:textId="77777777">
        <w:trPr>
          <w:jc w:val="center"/>
        </w:trPr>
        <w:tc>
          <w:tcPr>
            <w:tcW w:w="680" w:type="dxa"/>
            <w:tcBorders>
              <w:bottom w:val="nil"/>
            </w:tcBorders>
          </w:tcPr>
          <w:p w14:paraId="1614C0A0" w14:textId="77777777" w:rsidR="008831A2" w:rsidRPr="00D95AF2" w:rsidRDefault="008831A2">
            <w:pPr>
              <w:pStyle w:val="TAL"/>
            </w:pPr>
            <w:r w:rsidRPr="00D95AF2">
              <w:t>2C</w:t>
            </w:r>
          </w:p>
        </w:tc>
        <w:tc>
          <w:tcPr>
            <w:tcW w:w="2835" w:type="dxa"/>
            <w:tcBorders>
              <w:bottom w:val="nil"/>
            </w:tcBorders>
          </w:tcPr>
          <w:p w14:paraId="352E764B" w14:textId="77777777" w:rsidR="008831A2" w:rsidRPr="00D95AF2" w:rsidRDefault="008831A2">
            <w:pPr>
              <w:pStyle w:val="TAL"/>
            </w:pPr>
            <w:r w:rsidRPr="00D95AF2">
              <w:t>Keypad facility</w:t>
            </w:r>
          </w:p>
        </w:tc>
        <w:tc>
          <w:tcPr>
            <w:tcW w:w="2835" w:type="dxa"/>
            <w:tcBorders>
              <w:bottom w:val="nil"/>
            </w:tcBorders>
          </w:tcPr>
          <w:p w14:paraId="527CEF9D" w14:textId="77777777" w:rsidR="008831A2" w:rsidRPr="00D95AF2" w:rsidRDefault="008831A2">
            <w:pPr>
              <w:pStyle w:val="TAL"/>
            </w:pPr>
            <w:r w:rsidRPr="00D95AF2">
              <w:t>Keypad facility</w:t>
            </w:r>
          </w:p>
        </w:tc>
        <w:tc>
          <w:tcPr>
            <w:tcW w:w="1191" w:type="dxa"/>
            <w:tcBorders>
              <w:bottom w:val="nil"/>
            </w:tcBorders>
          </w:tcPr>
          <w:p w14:paraId="1E01481B" w14:textId="77777777" w:rsidR="008831A2" w:rsidRPr="00D95AF2" w:rsidRDefault="008831A2">
            <w:pPr>
              <w:pStyle w:val="TAC"/>
            </w:pPr>
            <w:r w:rsidRPr="00D95AF2">
              <w:t xml:space="preserve"> M</w:t>
            </w:r>
          </w:p>
        </w:tc>
        <w:tc>
          <w:tcPr>
            <w:tcW w:w="907" w:type="dxa"/>
            <w:tcBorders>
              <w:bottom w:val="nil"/>
            </w:tcBorders>
          </w:tcPr>
          <w:p w14:paraId="32380721" w14:textId="77777777" w:rsidR="008831A2" w:rsidRPr="00D95AF2" w:rsidRDefault="008831A2">
            <w:pPr>
              <w:pStyle w:val="TAC"/>
            </w:pPr>
            <w:r w:rsidRPr="00D95AF2">
              <w:t>TV</w:t>
            </w:r>
          </w:p>
        </w:tc>
        <w:tc>
          <w:tcPr>
            <w:tcW w:w="1407" w:type="dxa"/>
            <w:tcBorders>
              <w:bottom w:val="nil"/>
            </w:tcBorders>
          </w:tcPr>
          <w:p w14:paraId="2A76563B" w14:textId="77777777" w:rsidR="008831A2" w:rsidRPr="00D95AF2" w:rsidRDefault="008831A2">
            <w:pPr>
              <w:pStyle w:val="TAC"/>
            </w:pPr>
            <w:r w:rsidRPr="00D95AF2">
              <w:t>2</w:t>
            </w:r>
          </w:p>
        </w:tc>
      </w:tr>
      <w:tr w:rsidR="008831A2" w:rsidRPr="00D95AF2" w14:paraId="1487115F" w14:textId="77777777">
        <w:trPr>
          <w:jc w:val="center"/>
        </w:trPr>
        <w:tc>
          <w:tcPr>
            <w:tcW w:w="680" w:type="dxa"/>
            <w:tcBorders>
              <w:top w:val="nil"/>
            </w:tcBorders>
          </w:tcPr>
          <w:p w14:paraId="04D1EE35" w14:textId="77777777" w:rsidR="008831A2" w:rsidRPr="00D95AF2" w:rsidRDefault="008831A2">
            <w:pPr>
              <w:pStyle w:val="TAL"/>
            </w:pPr>
          </w:p>
        </w:tc>
        <w:tc>
          <w:tcPr>
            <w:tcW w:w="2835" w:type="dxa"/>
            <w:tcBorders>
              <w:top w:val="nil"/>
            </w:tcBorders>
          </w:tcPr>
          <w:p w14:paraId="04AC0C1F" w14:textId="77777777" w:rsidR="008831A2" w:rsidRPr="00D95AF2" w:rsidRDefault="008831A2">
            <w:pPr>
              <w:pStyle w:val="TAL"/>
            </w:pPr>
          </w:p>
        </w:tc>
        <w:tc>
          <w:tcPr>
            <w:tcW w:w="2835" w:type="dxa"/>
            <w:tcBorders>
              <w:top w:val="nil"/>
            </w:tcBorders>
          </w:tcPr>
          <w:p w14:paraId="5759C2D3" w14:textId="77777777" w:rsidR="008831A2" w:rsidRPr="00D95AF2" w:rsidRDefault="008831A2">
            <w:pPr>
              <w:pStyle w:val="TAL"/>
            </w:pPr>
            <w:r w:rsidRPr="00D95AF2">
              <w:t>10.5.4.17</w:t>
            </w:r>
          </w:p>
        </w:tc>
        <w:tc>
          <w:tcPr>
            <w:tcW w:w="1191" w:type="dxa"/>
            <w:tcBorders>
              <w:top w:val="nil"/>
            </w:tcBorders>
          </w:tcPr>
          <w:p w14:paraId="2993F005" w14:textId="77777777" w:rsidR="008831A2" w:rsidRPr="00D95AF2" w:rsidRDefault="008831A2">
            <w:pPr>
              <w:pStyle w:val="TAC"/>
            </w:pPr>
          </w:p>
        </w:tc>
        <w:tc>
          <w:tcPr>
            <w:tcW w:w="907" w:type="dxa"/>
            <w:tcBorders>
              <w:top w:val="nil"/>
            </w:tcBorders>
          </w:tcPr>
          <w:p w14:paraId="2B6BC1B7" w14:textId="77777777" w:rsidR="008831A2" w:rsidRPr="00D95AF2" w:rsidRDefault="008831A2">
            <w:pPr>
              <w:pStyle w:val="TAC"/>
            </w:pPr>
          </w:p>
        </w:tc>
        <w:tc>
          <w:tcPr>
            <w:tcW w:w="1407" w:type="dxa"/>
            <w:tcBorders>
              <w:top w:val="nil"/>
            </w:tcBorders>
          </w:tcPr>
          <w:p w14:paraId="5FF35169" w14:textId="77777777" w:rsidR="008831A2" w:rsidRPr="00D95AF2" w:rsidRDefault="008831A2">
            <w:pPr>
              <w:pStyle w:val="TAC"/>
            </w:pPr>
          </w:p>
        </w:tc>
      </w:tr>
    </w:tbl>
    <w:p w14:paraId="1CB23664" w14:textId="77777777" w:rsidR="008831A2" w:rsidRPr="00D95AF2" w:rsidRDefault="008831A2"/>
    <w:p w14:paraId="7BDD5BBD" w14:textId="77777777" w:rsidR="008831A2" w:rsidRPr="00D95AF2" w:rsidRDefault="008831A2">
      <w:pPr>
        <w:pStyle w:val="Heading3"/>
      </w:pPr>
      <w:bookmarkStart w:id="1890" w:name="_Toc193383085"/>
      <w:bookmarkStart w:id="1891" w:name="_CR9_3_25"/>
      <w:bookmarkEnd w:id="1891"/>
      <w:r w:rsidRPr="00D95AF2">
        <w:t>9.3.25</w:t>
      </w:r>
      <w:r w:rsidRPr="00D95AF2">
        <w:tab/>
        <w:t>Start DTMF Acknowledge</w:t>
      </w:r>
      <w:bookmarkEnd w:id="1890"/>
    </w:p>
    <w:p w14:paraId="76155173" w14:textId="77777777" w:rsidR="008831A2" w:rsidRPr="00D95AF2" w:rsidRDefault="008831A2">
      <w:r w:rsidRPr="00D95AF2">
        <w:t>This message is sent by the network to the mobile station to indicate the successful initiation of the action requested by the START DTMF message (conversion of the digit contained in this message into a DTMF tone).</w:t>
      </w:r>
    </w:p>
    <w:p w14:paraId="2AE2A948" w14:textId="77777777" w:rsidR="008831A2" w:rsidRPr="00D95AF2" w:rsidRDefault="008831A2">
      <w:r w:rsidRPr="00D95AF2">
        <w:t>See table 9.72/3GPP TS 24.008.</w:t>
      </w:r>
    </w:p>
    <w:p w14:paraId="5484F66A" w14:textId="77777777" w:rsidR="008831A2" w:rsidRPr="00D95AF2" w:rsidRDefault="008831A2">
      <w:pPr>
        <w:pStyle w:val="B1"/>
      </w:pPr>
      <w:r w:rsidRPr="00D95AF2">
        <w:t>Message type:</w:t>
      </w:r>
      <w:r w:rsidRPr="00D95AF2">
        <w:tab/>
        <w:t>START DTMF ACKNOWLEDGE</w:t>
      </w:r>
    </w:p>
    <w:p w14:paraId="0BEE1063" w14:textId="77777777" w:rsidR="008831A2" w:rsidRPr="00D95AF2" w:rsidRDefault="008831A2">
      <w:pPr>
        <w:pStyle w:val="B1"/>
      </w:pPr>
      <w:r w:rsidRPr="00D95AF2">
        <w:t>Significance:</w:t>
      </w:r>
      <w:r w:rsidRPr="00D95AF2">
        <w:tab/>
      </w:r>
      <w:r w:rsidRPr="00D95AF2">
        <w:tab/>
        <w:t>local</w:t>
      </w:r>
    </w:p>
    <w:p w14:paraId="46F74B34" w14:textId="77777777" w:rsidR="008831A2" w:rsidRPr="00D95AF2" w:rsidRDefault="008831A2">
      <w:pPr>
        <w:pStyle w:val="B1"/>
      </w:pPr>
      <w:r w:rsidRPr="00D95AF2">
        <w:t>Direction:</w:t>
      </w:r>
      <w:r w:rsidRPr="00D95AF2">
        <w:tab/>
      </w:r>
      <w:r w:rsidRPr="00D95AF2">
        <w:tab/>
      </w:r>
      <w:r w:rsidRPr="00D95AF2">
        <w:tab/>
        <w:t>network to mobile station</w:t>
      </w:r>
    </w:p>
    <w:p w14:paraId="180CEE4C" w14:textId="77777777" w:rsidR="008831A2" w:rsidRPr="00D95AF2" w:rsidRDefault="008831A2">
      <w:pPr>
        <w:pStyle w:val="TH"/>
      </w:pPr>
      <w:bookmarkStart w:id="1892" w:name="_CRTable9_723GPPTS24_008"/>
      <w:r w:rsidRPr="00D95AF2">
        <w:t xml:space="preserve">Table </w:t>
      </w:r>
      <w:bookmarkEnd w:id="1892"/>
      <w:r w:rsidRPr="00D95AF2">
        <w:t>9.72/3GPP TS 24.008: START DTMF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56AAEC5" w14:textId="77777777">
        <w:trPr>
          <w:jc w:val="center"/>
        </w:trPr>
        <w:tc>
          <w:tcPr>
            <w:tcW w:w="680" w:type="dxa"/>
            <w:tcBorders>
              <w:bottom w:val="nil"/>
            </w:tcBorders>
          </w:tcPr>
          <w:p w14:paraId="431E9C5F" w14:textId="77777777" w:rsidR="008831A2" w:rsidRPr="00D95AF2" w:rsidRDefault="008831A2">
            <w:pPr>
              <w:pStyle w:val="TAH"/>
            </w:pPr>
            <w:r w:rsidRPr="00D95AF2">
              <w:t>IEI</w:t>
            </w:r>
          </w:p>
        </w:tc>
        <w:tc>
          <w:tcPr>
            <w:tcW w:w="2835" w:type="dxa"/>
            <w:tcBorders>
              <w:bottom w:val="nil"/>
            </w:tcBorders>
          </w:tcPr>
          <w:p w14:paraId="0861BC49" w14:textId="77777777" w:rsidR="008831A2" w:rsidRPr="00D95AF2" w:rsidRDefault="008831A2">
            <w:pPr>
              <w:pStyle w:val="TAH"/>
            </w:pPr>
            <w:r w:rsidRPr="00D95AF2">
              <w:t>Information element</w:t>
            </w:r>
          </w:p>
        </w:tc>
        <w:tc>
          <w:tcPr>
            <w:tcW w:w="2835" w:type="dxa"/>
            <w:tcBorders>
              <w:bottom w:val="nil"/>
            </w:tcBorders>
          </w:tcPr>
          <w:p w14:paraId="2880F2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F11664" w14:textId="77777777" w:rsidR="008831A2" w:rsidRPr="00D95AF2" w:rsidRDefault="008831A2">
            <w:pPr>
              <w:pStyle w:val="TAH"/>
            </w:pPr>
            <w:r w:rsidRPr="00D95AF2">
              <w:t>Presence</w:t>
            </w:r>
          </w:p>
        </w:tc>
        <w:tc>
          <w:tcPr>
            <w:tcW w:w="907" w:type="dxa"/>
            <w:tcBorders>
              <w:bottom w:val="nil"/>
            </w:tcBorders>
          </w:tcPr>
          <w:p w14:paraId="3CF4F6EF" w14:textId="77777777" w:rsidR="008831A2" w:rsidRPr="00D95AF2" w:rsidRDefault="008831A2">
            <w:pPr>
              <w:pStyle w:val="TAH"/>
            </w:pPr>
            <w:r w:rsidRPr="00D95AF2">
              <w:t>Format</w:t>
            </w:r>
          </w:p>
        </w:tc>
        <w:tc>
          <w:tcPr>
            <w:tcW w:w="1407" w:type="dxa"/>
            <w:tcBorders>
              <w:bottom w:val="nil"/>
            </w:tcBorders>
          </w:tcPr>
          <w:p w14:paraId="1CB20B5D" w14:textId="77777777" w:rsidR="008831A2" w:rsidRPr="00D95AF2" w:rsidRDefault="008831A2">
            <w:pPr>
              <w:pStyle w:val="TAH"/>
            </w:pPr>
            <w:r w:rsidRPr="00D95AF2">
              <w:t>Length</w:t>
            </w:r>
          </w:p>
        </w:tc>
      </w:tr>
      <w:tr w:rsidR="008831A2" w:rsidRPr="00D95AF2" w14:paraId="6E28A501" w14:textId="77777777">
        <w:trPr>
          <w:jc w:val="center"/>
        </w:trPr>
        <w:tc>
          <w:tcPr>
            <w:tcW w:w="680" w:type="dxa"/>
            <w:tcBorders>
              <w:bottom w:val="nil"/>
            </w:tcBorders>
          </w:tcPr>
          <w:p w14:paraId="18BFC06B" w14:textId="77777777" w:rsidR="008831A2" w:rsidRPr="00D95AF2" w:rsidRDefault="008831A2">
            <w:pPr>
              <w:pStyle w:val="TAL"/>
            </w:pPr>
          </w:p>
        </w:tc>
        <w:tc>
          <w:tcPr>
            <w:tcW w:w="2835" w:type="dxa"/>
            <w:tcBorders>
              <w:bottom w:val="nil"/>
            </w:tcBorders>
          </w:tcPr>
          <w:p w14:paraId="0F457E4C" w14:textId="77777777" w:rsidR="008831A2" w:rsidRPr="00D95AF2" w:rsidRDefault="008831A2">
            <w:pPr>
              <w:pStyle w:val="TAL"/>
            </w:pPr>
            <w:r w:rsidRPr="00D95AF2">
              <w:t>Call control</w:t>
            </w:r>
          </w:p>
        </w:tc>
        <w:tc>
          <w:tcPr>
            <w:tcW w:w="2835" w:type="dxa"/>
            <w:tcBorders>
              <w:bottom w:val="nil"/>
            </w:tcBorders>
          </w:tcPr>
          <w:p w14:paraId="780AF0A3" w14:textId="77777777" w:rsidR="008831A2" w:rsidRPr="00D95AF2" w:rsidRDefault="008831A2">
            <w:pPr>
              <w:pStyle w:val="TAL"/>
            </w:pPr>
            <w:r w:rsidRPr="00D95AF2">
              <w:t>Protocol discriminator</w:t>
            </w:r>
          </w:p>
        </w:tc>
        <w:tc>
          <w:tcPr>
            <w:tcW w:w="1191" w:type="dxa"/>
            <w:tcBorders>
              <w:bottom w:val="nil"/>
            </w:tcBorders>
          </w:tcPr>
          <w:p w14:paraId="56BEA4E9" w14:textId="77777777" w:rsidR="008831A2" w:rsidRPr="00D95AF2" w:rsidRDefault="008831A2">
            <w:pPr>
              <w:pStyle w:val="TAC"/>
            </w:pPr>
            <w:r w:rsidRPr="00D95AF2">
              <w:t xml:space="preserve"> M</w:t>
            </w:r>
          </w:p>
        </w:tc>
        <w:tc>
          <w:tcPr>
            <w:tcW w:w="907" w:type="dxa"/>
            <w:tcBorders>
              <w:bottom w:val="nil"/>
            </w:tcBorders>
          </w:tcPr>
          <w:p w14:paraId="6AC956AF" w14:textId="77777777" w:rsidR="008831A2" w:rsidRPr="00D95AF2" w:rsidRDefault="008831A2">
            <w:pPr>
              <w:pStyle w:val="TAC"/>
            </w:pPr>
            <w:r w:rsidRPr="00D95AF2">
              <w:t xml:space="preserve"> V</w:t>
            </w:r>
          </w:p>
        </w:tc>
        <w:tc>
          <w:tcPr>
            <w:tcW w:w="1407" w:type="dxa"/>
            <w:tcBorders>
              <w:bottom w:val="nil"/>
            </w:tcBorders>
          </w:tcPr>
          <w:p w14:paraId="490F61D3" w14:textId="77777777" w:rsidR="008831A2" w:rsidRPr="00D95AF2" w:rsidRDefault="008831A2">
            <w:pPr>
              <w:pStyle w:val="TAC"/>
            </w:pPr>
            <w:r w:rsidRPr="00D95AF2">
              <w:t xml:space="preserve"> 1/2</w:t>
            </w:r>
          </w:p>
        </w:tc>
      </w:tr>
      <w:tr w:rsidR="008831A2" w:rsidRPr="00D95AF2" w14:paraId="647BE7C4" w14:textId="77777777">
        <w:trPr>
          <w:jc w:val="center"/>
        </w:trPr>
        <w:tc>
          <w:tcPr>
            <w:tcW w:w="680" w:type="dxa"/>
            <w:tcBorders>
              <w:top w:val="nil"/>
              <w:bottom w:val="nil"/>
            </w:tcBorders>
          </w:tcPr>
          <w:p w14:paraId="284F10E6" w14:textId="77777777" w:rsidR="008831A2" w:rsidRPr="00D95AF2" w:rsidRDefault="008831A2">
            <w:pPr>
              <w:pStyle w:val="TAL"/>
            </w:pPr>
          </w:p>
        </w:tc>
        <w:tc>
          <w:tcPr>
            <w:tcW w:w="2835" w:type="dxa"/>
            <w:tcBorders>
              <w:top w:val="nil"/>
              <w:bottom w:val="nil"/>
            </w:tcBorders>
          </w:tcPr>
          <w:p w14:paraId="7C481301" w14:textId="77777777" w:rsidR="008831A2" w:rsidRPr="00D95AF2" w:rsidRDefault="008831A2">
            <w:pPr>
              <w:pStyle w:val="TAL"/>
            </w:pPr>
            <w:r w:rsidRPr="00D95AF2">
              <w:t>protocol discriminator</w:t>
            </w:r>
          </w:p>
        </w:tc>
        <w:tc>
          <w:tcPr>
            <w:tcW w:w="2835" w:type="dxa"/>
            <w:tcBorders>
              <w:top w:val="nil"/>
              <w:bottom w:val="nil"/>
            </w:tcBorders>
          </w:tcPr>
          <w:p w14:paraId="740E0A31" w14:textId="77777777" w:rsidR="008831A2" w:rsidRPr="00D95AF2" w:rsidRDefault="008831A2">
            <w:pPr>
              <w:pStyle w:val="TAL"/>
            </w:pPr>
            <w:r w:rsidRPr="00D95AF2">
              <w:t>10.2</w:t>
            </w:r>
          </w:p>
        </w:tc>
        <w:tc>
          <w:tcPr>
            <w:tcW w:w="1191" w:type="dxa"/>
            <w:tcBorders>
              <w:top w:val="nil"/>
              <w:bottom w:val="nil"/>
            </w:tcBorders>
          </w:tcPr>
          <w:p w14:paraId="59A9EB51" w14:textId="77777777" w:rsidR="008831A2" w:rsidRPr="00D95AF2" w:rsidRDefault="008831A2">
            <w:pPr>
              <w:pStyle w:val="TAC"/>
            </w:pPr>
          </w:p>
        </w:tc>
        <w:tc>
          <w:tcPr>
            <w:tcW w:w="907" w:type="dxa"/>
            <w:tcBorders>
              <w:top w:val="nil"/>
              <w:bottom w:val="nil"/>
            </w:tcBorders>
          </w:tcPr>
          <w:p w14:paraId="66B56375" w14:textId="77777777" w:rsidR="008831A2" w:rsidRPr="00D95AF2" w:rsidRDefault="008831A2">
            <w:pPr>
              <w:pStyle w:val="TAC"/>
            </w:pPr>
          </w:p>
        </w:tc>
        <w:tc>
          <w:tcPr>
            <w:tcW w:w="1407" w:type="dxa"/>
            <w:tcBorders>
              <w:top w:val="nil"/>
              <w:bottom w:val="nil"/>
            </w:tcBorders>
          </w:tcPr>
          <w:p w14:paraId="57B561F5" w14:textId="77777777" w:rsidR="008831A2" w:rsidRPr="00D95AF2" w:rsidRDefault="008831A2">
            <w:pPr>
              <w:pStyle w:val="TAC"/>
            </w:pPr>
          </w:p>
        </w:tc>
      </w:tr>
      <w:tr w:rsidR="008831A2" w:rsidRPr="00D95AF2" w14:paraId="3FB5AED2" w14:textId="77777777">
        <w:trPr>
          <w:jc w:val="center"/>
        </w:trPr>
        <w:tc>
          <w:tcPr>
            <w:tcW w:w="680" w:type="dxa"/>
            <w:tcBorders>
              <w:bottom w:val="nil"/>
            </w:tcBorders>
          </w:tcPr>
          <w:p w14:paraId="00773C66" w14:textId="77777777" w:rsidR="008831A2" w:rsidRPr="00D95AF2" w:rsidRDefault="008831A2">
            <w:pPr>
              <w:pStyle w:val="TAL"/>
            </w:pPr>
          </w:p>
        </w:tc>
        <w:tc>
          <w:tcPr>
            <w:tcW w:w="2835" w:type="dxa"/>
            <w:tcBorders>
              <w:bottom w:val="nil"/>
            </w:tcBorders>
          </w:tcPr>
          <w:p w14:paraId="7954C1A2" w14:textId="77777777" w:rsidR="008831A2" w:rsidRPr="00D95AF2" w:rsidRDefault="008831A2">
            <w:pPr>
              <w:pStyle w:val="TAL"/>
            </w:pPr>
            <w:r w:rsidRPr="00D95AF2">
              <w:t>Transaction identifier</w:t>
            </w:r>
          </w:p>
        </w:tc>
        <w:tc>
          <w:tcPr>
            <w:tcW w:w="2835" w:type="dxa"/>
            <w:tcBorders>
              <w:bottom w:val="nil"/>
            </w:tcBorders>
          </w:tcPr>
          <w:p w14:paraId="439566FA" w14:textId="77777777" w:rsidR="008831A2" w:rsidRPr="00D95AF2" w:rsidRDefault="008831A2">
            <w:pPr>
              <w:pStyle w:val="TAL"/>
            </w:pPr>
            <w:r w:rsidRPr="00D95AF2">
              <w:t>Transaction identifier</w:t>
            </w:r>
          </w:p>
        </w:tc>
        <w:tc>
          <w:tcPr>
            <w:tcW w:w="1191" w:type="dxa"/>
            <w:tcBorders>
              <w:bottom w:val="nil"/>
            </w:tcBorders>
          </w:tcPr>
          <w:p w14:paraId="559C6541" w14:textId="77777777" w:rsidR="008831A2" w:rsidRPr="00D95AF2" w:rsidRDefault="008831A2">
            <w:pPr>
              <w:pStyle w:val="TAC"/>
            </w:pPr>
            <w:r w:rsidRPr="00D95AF2">
              <w:t xml:space="preserve"> M</w:t>
            </w:r>
          </w:p>
        </w:tc>
        <w:tc>
          <w:tcPr>
            <w:tcW w:w="907" w:type="dxa"/>
            <w:tcBorders>
              <w:bottom w:val="nil"/>
            </w:tcBorders>
          </w:tcPr>
          <w:p w14:paraId="6BE53FAF" w14:textId="77777777" w:rsidR="008831A2" w:rsidRPr="00D95AF2" w:rsidRDefault="008831A2">
            <w:pPr>
              <w:pStyle w:val="TAC"/>
            </w:pPr>
            <w:r w:rsidRPr="00D95AF2">
              <w:t xml:space="preserve"> V</w:t>
            </w:r>
          </w:p>
        </w:tc>
        <w:tc>
          <w:tcPr>
            <w:tcW w:w="1407" w:type="dxa"/>
            <w:tcBorders>
              <w:bottom w:val="nil"/>
            </w:tcBorders>
          </w:tcPr>
          <w:p w14:paraId="54C90AF1" w14:textId="77777777" w:rsidR="008831A2" w:rsidRPr="00D95AF2" w:rsidRDefault="008831A2">
            <w:pPr>
              <w:pStyle w:val="TAC"/>
            </w:pPr>
            <w:r w:rsidRPr="00D95AF2">
              <w:t xml:space="preserve"> 1/2</w:t>
            </w:r>
          </w:p>
        </w:tc>
      </w:tr>
      <w:tr w:rsidR="008831A2" w:rsidRPr="00D95AF2" w14:paraId="2FAECE9E" w14:textId="77777777">
        <w:trPr>
          <w:jc w:val="center"/>
        </w:trPr>
        <w:tc>
          <w:tcPr>
            <w:tcW w:w="680" w:type="dxa"/>
            <w:tcBorders>
              <w:top w:val="nil"/>
              <w:bottom w:val="nil"/>
            </w:tcBorders>
          </w:tcPr>
          <w:p w14:paraId="38007E03" w14:textId="77777777" w:rsidR="008831A2" w:rsidRPr="00D95AF2" w:rsidRDefault="008831A2">
            <w:pPr>
              <w:pStyle w:val="TAL"/>
            </w:pPr>
          </w:p>
        </w:tc>
        <w:tc>
          <w:tcPr>
            <w:tcW w:w="2835" w:type="dxa"/>
            <w:tcBorders>
              <w:top w:val="nil"/>
              <w:bottom w:val="nil"/>
            </w:tcBorders>
          </w:tcPr>
          <w:p w14:paraId="05EF1D1F" w14:textId="77777777" w:rsidR="008831A2" w:rsidRPr="00D95AF2" w:rsidRDefault="008831A2">
            <w:pPr>
              <w:pStyle w:val="TAL"/>
            </w:pPr>
          </w:p>
        </w:tc>
        <w:tc>
          <w:tcPr>
            <w:tcW w:w="2835" w:type="dxa"/>
            <w:tcBorders>
              <w:top w:val="nil"/>
              <w:bottom w:val="nil"/>
            </w:tcBorders>
          </w:tcPr>
          <w:p w14:paraId="413CF48B" w14:textId="77777777" w:rsidR="008831A2" w:rsidRPr="00D95AF2" w:rsidRDefault="008831A2">
            <w:pPr>
              <w:pStyle w:val="TAL"/>
            </w:pPr>
            <w:r w:rsidRPr="00D95AF2">
              <w:t>10.3.2</w:t>
            </w:r>
          </w:p>
        </w:tc>
        <w:tc>
          <w:tcPr>
            <w:tcW w:w="1191" w:type="dxa"/>
            <w:tcBorders>
              <w:top w:val="nil"/>
              <w:bottom w:val="nil"/>
            </w:tcBorders>
          </w:tcPr>
          <w:p w14:paraId="5A7E60DF" w14:textId="77777777" w:rsidR="008831A2" w:rsidRPr="00D95AF2" w:rsidRDefault="008831A2">
            <w:pPr>
              <w:pStyle w:val="TAC"/>
            </w:pPr>
          </w:p>
        </w:tc>
        <w:tc>
          <w:tcPr>
            <w:tcW w:w="907" w:type="dxa"/>
            <w:tcBorders>
              <w:top w:val="nil"/>
              <w:bottom w:val="nil"/>
            </w:tcBorders>
          </w:tcPr>
          <w:p w14:paraId="3D5725D3" w14:textId="77777777" w:rsidR="008831A2" w:rsidRPr="00D95AF2" w:rsidRDefault="008831A2">
            <w:pPr>
              <w:pStyle w:val="TAC"/>
            </w:pPr>
          </w:p>
        </w:tc>
        <w:tc>
          <w:tcPr>
            <w:tcW w:w="1407" w:type="dxa"/>
            <w:tcBorders>
              <w:top w:val="nil"/>
              <w:bottom w:val="nil"/>
            </w:tcBorders>
          </w:tcPr>
          <w:p w14:paraId="5352EF2F" w14:textId="77777777" w:rsidR="008831A2" w:rsidRPr="00D95AF2" w:rsidRDefault="008831A2">
            <w:pPr>
              <w:pStyle w:val="TAC"/>
            </w:pPr>
          </w:p>
        </w:tc>
      </w:tr>
      <w:tr w:rsidR="008831A2" w:rsidRPr="00D95AF2" w14:paraId="7494254C" w14:textId="77777777">
        <w:trPr>
          <w:jc w:val="center"/>
        </w:trPr>
        <w:tc>
          <w:tcPr>
            <w:tcW w:w="680" w:type="dxa"/>
            <w:tcBorders>
              <w:bottom w:val="nil"/>
            </w:tcBorders>
          </w:tcPr>
          <w:p w14:paraId="6039567E" w14:textId="77777777" w:rsidR="008831A2" w:rsidRPr="00D95AF2" w:rsidRDefault="008831A2">
            <w:pPr>
              <w:pStyle w:val="TAL"/>
            </w:pPr>
          </w:p>
        </w:tc>
        <w:tc>
          <w:tcPr>
            <w:tcW w:w="2835" w:type="dxa"/>
            <w:tcBorders>
              <w:bottom w:val="nil"/>
            </w:tcBorders>
          </w:tcPr>
          <w:p w14:paraId="12B80A79" w14:textId="77777777" w:rsidR="008831A2" w:rsidRPr="00D95AF2" w:rsidRDefault="008831A2">
            <w:pPr>
              <w:pStyle w:val="TAL"/>
            </w:pPr>
            <w:r w:rsidRPr="00D95AF2">
              <w:t>Start DTMF acknowledge</w:t>
            </w:r>
          </w:p>
        </w:tc>
        <w:tc>
          <w:tcPr>
            <w:tcW w:w="2835" w:type="dxa"/>
            <w:tcBorders>
              <w:bottom w:val="nil"/>
            </w:tcBorders>
          </w:tcPr>
          <w:p w14:paraId="3976909C" w14:textId="77777777" w:rsidR="008831A2" w:rsidRPr="00D95AF2" w:rsidRDefault="008831A2">
            <w:pPr>
              <w:pStyle w:val="TAL"/>
            </w:pPr>
            <w:r w:rsidRPr="00D95AF2">
              <w:t>Message type</w:t>
            </w:r>
          </w:p>
        </w:tc>
        <w:tc>
          <w:tcPr>
            <w:tcW w:w="1191" w:type="dxa"/>
            <w:tcBorders>
              <w:bottom w:val="nil"/>
            </w:tcBorders>
          </w:tcPr>
          <w:p w14:paraId="1496838C" w14:textId="77777777" w:rsidR="008831A2" w:rsidRPr="00D95AF2" w:rsidRDefault="008831A2">
            <w:pPr>
              <w:pStyle w:val="TAC"/>
            </w:pPr>
            <w:r w:rsidRPr="00D95AF2">
              <w:t xml:space="preserve"> M</w:t>
            </w:r>
          </w:p>
        </w:tc>
        <w:tc>
          <w:tcPr>
            <w:tcW w:w="907" w:type="dxa"/>
            <w:tcBorders>
              <w:bottom w:val="nil"/>
            </w:tcBorders>
          </w:tcPr>
          <w:p w14:paraId="6D414149" w14:textId="77777777" w:rsidR="008831A2" w:rsidRPr="00D95AF2" w:rsidRDefault="008831A2">
            <w:pPr>
              <w:pStyle w:val="TAC"/>
            </w:pPr>
            <w:r w:rsidRPr="00D95AF2">
              <w:t xml:space="preserve"> V</w:t>
            </w:r>
          </w:p>
        </w:tc>
        <w:tc>
          <w:tcPr>
            <w:tcW w:w="1407" w:type="dxa"/>
            <w:tcBorders>
              <w:bottom w:val="nil"/>
            </w:tcBorders>
          </w:tcPr>
          <w:p w14:paraId="7B728CE5" w14:textId="77777777" w:rsidR="008831A2" w:rsidRPr="00D95AF2" w:rsidRDefault="008831A2">
            <w:pPr>
              <w:pStyle w:val="TAC"/>
            </w:pPr>
            <w:r w:rsidRPr="00D95AF2">
              <w:t>1</w:t>
            </w:r>
          </w:p>
        </w:tc>
      </w:tr>
      <w:tr w:rsidR="008831A2" w:rsidRPr="00D95AF2" w14:paraId="2318F86E" w14:textId="77777777">
        <w:trPr>
          <w:jc w:val="center"/>
        </w:trPr>
        <w:tc>
          <w:tcPr>
            <w:tcW w:w="680" w:type="dxa"/>
            <w:tcBorders>
              <w:top w:val="nil"/>
              <w:bottom w:val="nil"/>
            </w:tcBorders>
          </w:tcPr>
          <w:p w14:paraId="7267DB67" w14:textId="77777777" w:rsidR="008831A2" w:rsidRPr="00D95AF2" w:rsidRDefault="008831A2">
            <w:pPr>
              <w:pStyle w:val="TAL"/>
            </w:pPr>
          </w:p>
        </w:tc>
        <w:tc>
          <w:tcPr>
            <w:tcW w:w="2835" w:type="dxa"/>
            <w:tcBorders>
              <w:top w:val="nil"/>
              <w:bottom w:val="nil"/>
            </w:tcBorders>
          </w:tcPr>
          <w:p w14:paraId="1558F5EE" w14:textId="77777777" w:rsidR="008831A2" w:rsidRPr="00D95AF2" w:rsidRDefault="008831A2">
            <w:pPr>
              <w:pStyle w:val="TAL"/>
            </w:pPr>
            <w:r w:rsidRPr="00D95AF2">
              <w:t>message type</w:t>
            </w:r>
          </w:p>
        </w:tc>
        <w:tc>
          <w:tcPr>
            <w:tcW w:w="2835" w:type="dxa"/>
            <w:tcBorders>
              <w:top w:val="nil"/>
              <w:bottom w:val="nil"/>
            </w:tcBorders>
          </w:tcPr>
          <w:p w14:paraId="10DF7A83" w14:textId="77777777" w:rsidR="008831A2" w:rsidRPr="00D95AF2" w:rsidRDefault="008831A2">
            <w:pPr>
              <w:pStyle w:val="TAL"/>
            </w:pPr>
            <w:r w:rsidRPr="00D95AF2">
              <w:t>10.4</w:t>
            </w:r>
          </w:p>
        </w:tc>
        <w:tc>
          <w:tcPr>
            <w:tcW w:w="1191" w:type="dxa"/>
            <w:tcBorders>
              <w:top w:val="nil"/>
              <w:bottom w:val="nil"/>
            </w:tcBorders>
          </w:tcPr>
          <w:p w14:paraId="686BBF44" w14:textId="77777777" w:rsidR="008831A2" w:rsidRPr="00D95AF2" w:rsidRDefault="008831A2">
            <w:pPr>
              <w:pStyle w:val="TAC"/>
            </w:pPr>
          </w:p>
        </w:tc>
        <w:tc>
          <w:tcPr>
            <w:tcW w:w="907" w:type="dxa"/>
            <w:tcBorders>
              <w:top w:val="nil"/>
              <w:bottom w:val="nil"/>
            </w:tcBorders>
          </w:tcPr>
          <w:p w14:paraId="08957F14" w14:textId="77777777" w:rsidR="008831A2" w:rsidRPr="00D95AF2" w:rsidRDefault="008831A2">
            <w:pPr>
              <w:pStyle w:val="TAC"/>
            </w:pPr>
          </w:p>
        </w:tc>
        <w:tc>
          <w:tcPr>
            <w:tcW w:w="1407" w:type="dxa"/>
            <w:tcBorders>
              <w:top w:val="nil"/>
              <w:bottom w:val="nil"/>
            </w:tcBorders>
          </w:tcPr>
          <w:p w14:paraId="6A38E0E7" w14:textId="77777777" w:rsidR="008831A2" w:rsidRPr="00D95AF2" w:rsidRDefault="008831A2">
            <w:pPr>
              <w:pStyle w:val="TAC"/>
            </w:pPr>
          </w:p>
        </w:tc>
      </w:tr>
      <w:tr w:rsidR="008831A2" w:rsidRPr="00D95AF2" w14:paraId="1D87AAB0" w14:textId="77777777">
        <w:trPr>
          <w:jc w:val="center"/>
        </w:trPr>
        <w:tc>
          <w:tcPr>
            <w:tcW w:w="680" w:type="dxa"/>
            <w:tcBorders>
              <w:bottom w:val="nil"/>
            </w:tcBorders>
          </w:tcPr>
          <w:p w14:paraId="0FFF46C4" w14:textId="77777777" w:rsidR="008831A2" w:rsidRPr="00D95AF2" w:rsidRDefault="008831A2">
            <w:pPr>
              <w:pStyle w:val="TAL"/>
            </w:pPr>
            <w:r w:rsidRPr="00D95AF2">
              <w:t>2C</w:t>
            </w:r>
          </w:p>
        </w:tc>
        <w:tc>
          <w:tcPr>
            <w:tcW w:w="2835" w:type="dxa"/>
            <w:tcBorders>
              <w:bottom w:val="nil"/>
            </w:tcBorders>
          </w:tcPr>
          <w:p w14:paraId="4F4A8686" w14:textId="77777777" w:rsidR="008831A2" w:rsidRPr="00D95AF2" w:rsidRDefault="008831A2">
            <w:pPr>
              <w:pStyle w:val="TAL"/>
            </w:pPr>
            <w:r w:rsidRPr="00D95AF2">
              <w:t>Keypad facility</w:t>
            </w:r>
          </w:p>
        </w:tc>
        <w:tc>
          <w:tcPr>
            <w:tcW w:w="2835" w:type="dxa"/>
            <w:tcBorders>
              <w:bottom w:val="nil"/>
            </w:tcBorders>
          </w:tcPr>
          <w:p w14:paraId="79179ACB" w14:textId="77777777" w:rsidR="008831A2" w:rsidRPr="00D95AF2" w:rsidRDefault="008831A2">
            <w:pPr>
              <w:pStyle w:val="TAL"/>
            </w:pPr>
            <w:r w:rsidRPr="00D95AF2">
              <w:t>Keypad facility</w:t>
            </w:r>
          </w:p>
        </w:tc>
        <w:tc>
          <w:tcPr>
            <w:tcW w:w="1191" w:type="dxa"/>
            <w:tcBorders>
              <w:bottom w:val="nil"/>
            </w:tcBorders>
          </w:tcPr>
          <w:p w14:paraId="199A4EF7" w14:textId="77777777" w:rsidR="008831A2" w:rsidRPr="00D95AF2" w:rsidRDefault="008831A2">
            <w:pPr>
              <w:pStyle w:val="TAC"/>
            </w:pPr>
            <w:r w:rsidRPr="00D95AF2">
              <w:t xml:space="preserve"> M</w:t>
            </w:r>
          </w:p>
        </w:tc>
        <w:tc>
          <w:tcPr>
            <w:tcW w:w="907" w:type="dxa"/>
            <w:tcBorders>
              <w:bottom w:val="nil"/>
            </w:tcBorders>
          </w:tcPr>
          <w:p w14:paraId="4FD41EE3" w14:textId="77777777" w:rsidR="008831A2" w:rsidRPr="00D95AF2" w:rsidRDefault="008831A2">
            <w:pPr>
              <w:pStyle w:val="TAC"/>
            </w:pPr>
            <w:r w:rsidRPr="00D95AF2">
              <w:t>TV</w:t>
            </w:r>
          </w:p>
        </w:tc>
        <w:tc>
          <w:tcPr>
            <w:tcW w:w="1407" w:type="dxa"/>
            <w:tcBorders>
              <w:bottom w:val="nil"/>
            </w:tcBorders>
          </w:tcPr>
          <w:p w14:paraId="17B1DD68" w14:textId="77777777" w:rsidR="008831A2" w:rsidRPr="00D95AF2" w:rsidRDefault="008831A2">
            <w:pPr>
              <w:pStyle w:val="TAC"/>
            </w:pPr>
            <w:r w:rsidRPr="00D95AF2">
              <w:t>2</w:t>
            </w:r>
          </w:p>
        </w:tc>
      </w:tr>
      <w:tr w:rsidR="008831A2" w:rsidRPr="00D95AF2" w14:paraId="6F14E752" w14:textId="77777777">
        <w:trPr>
          <w:jc w:val="center"/>
        </w:trPr>
        <w:tc>
          <w:tcPr>
            <w:tcW w:w="680" w:type="dxa"/>
            <w:tcBorders>
              <w:top w:val="nil"/>
            </w:tcBorders>
          </w:tcPr>
          <w:p w14:paraId="78ABD57C" w14:textId="77777777" w:rsidR="008831A2" w:rsidRPr="00D95AF2" w:rsidRDefault="008831A2">
            <w:pPr>
              <w:pStyle w:val="TAL"/>
            </w:pPr>
          </w:p>
        </w:tc>
        <w:tc>
          <w:tcPr>
            <w:tcW w:w="2835" w:type="dxa"/>
            <w:tcBorders>
              <w:top w:val="nil"/>
            </w:tcBorders>
          </w:tcPr>
          <w:p w14:paraId="7329F50C" w14:textId="77777777" w:rsidR="008831A2" w:rsidRPr="00D95AF2" w:rsidRDefault="008831A2">
            <w:pPr>
              <w:pStyle w:val="TAL"/>
            </w:pPr>
          </w:p>
        </w:tc>
        <w:tc>
          <w:tcPr>
            <w:tcW w:w="2835" w:type="dxa"/>
            <w:tcBorders>
              <w:top w:val="nil"/>
            </w:tcBorders>
          </w:tcPr>
          <w:p w14:paraId="2BAAC911" w14:textId="77777777" w:rsidR="008831A2" w:rsidRPr="00D95AF2" w:rsidRDefault="008831A2">
            <w:pPr>
              <w:pStyle w:val="TAL"/>
            </w:pPr>
            <w:r w:rsidRPr="00D95AF2">
              <w:t>10.5.4.17</w:t>
            </w:r>
          </w:p>
        </w:tc>
        <w:tc>
          <w:tcPr>
            <w:tcW w:w="1191" w:type="dxa"/>
            <w:tcBorders>
              <w:top w:val="nil"/>
            </w:tcBorders>
          </w:tcPr>
          <w:p w14:paraId="51F066D1" w14:textId="77777777" w:rsidR="008831A2" w:rsidRPr="00D95AF2" w:rsidRDefault="008831A2">
            <w:pPr>
              <w:pStyle w:val="TAC"/>
            </w:pPr>
          </w:p>
        </w:tc>
        <w:tc>
          <w:tcPr>
            <w:tcW w:w="907" w:type="dxa"/>
            <w:tcBorders>
              <w:top w:val="nil"/>
            </w:tcBorders>
          </w:tcPr>
          <w:p w14:paraId="0EA5515F" w14:textId="77777777" w:rsidR="008831A2" w:rsidRPr="00D95AF2" w:rsidRDefault="008831A2">
            <w:pPr>
              <w:pStyle w:val="TAC"/>
            </w:pPr>
          </w:p>
        </w:tc>
        <w:tc>
          <w:tcPr>
            <w:tcW w:w="1407" w:type="dxa"/>
            <w:tcBorders>
              <w:top w:val="nil"/>
            </w:tcBorders>
          </w:tcPr>
          <w:p w14:paraId="772F5D22" w14:textId="77777777" w:rsidR="008831A2" w:rsidRPr="00D95AF2" w:rsidRDefault="008831A2">
            <w:pPr>
              <w:pStyle w:val="TAC"/>
            </w:pPr>
          </w:p>
        </w:tc>
      </w:tr>
    </w:tbl>
    <w:p w14:paraId="0FFB2C4E" w14:textId="77777777" w:rsidR="008831A2" w:rsidRPr="00D95AF2" w:rsidRDefault="008831A2"/>
    <w:p w14:paraId="31DF5506" w14:textId="77777777" w:rsidR="008831A2" w:rsidRPr="00D95AF2" w:rsidRDefault="008831A2">
      <w:pPr>
        <w:pStyle w:val="Heading4"/>
      </w:pPr>
      <w:bookmarkStart w:id="1893" w:name="_Toc193383086"/>
      <w:bookmarkStart w:id="1894" w:name="_CR9_3_25_1"/>
      <w:bookmarkEnd w:id="1894"/>
      <w:r w:rsidRPr="00D95AF2">
        <w:t>9.3.25.1</w:t>
      </w:r>
      <w:r w:rsidRPr="00D95AF2">
        <w:tab/>
        <w:t>Keypad facility</w:t>
      </w:r>
      <w:bookmarkEnd w:id="1893"/>
    </w:p>
    <w:p w14:paraId="5FCD92DB" w14:textId="77777777" w:rsidR="008831A2" w:rsidRPr="00D95AF2" w:rsidRDefault="008831A2">
      <w:r w:rsidRPr="00D95AF2">
        <w:t>This information element contains the digit corresponding to the DTMF tone that the network applies towards the remote user.</w:t>
      </w:r>
    </w:p>
    <w:p w14:paraId="6C87C6EE" w14:textId="77777777" w:rsidR="008831A2" w:rsidRPr="00D95AF2" w:rsidRDefault="008831A2">
      <w:pPr>
        <w:pStyle w:val="Heading3"/>
      </w:pPr>
      <w:bookmarkStart w:id="1895" w:name="_Toc193383087"/>
      <w:bookmarkStart w:id="1896" w:name="_CR9_3_26"/>
      <w:bookmarkEnd w:id="1896"/>
      <w:r w:rsidRPr="00D95AF2">
        <w:t>9.3.26</w:t>
      </w:r>
      <w:r w:rsidRPr="00D95AF2">
        <w:tab/>
        <w:t>Start DTMF reject</w:t>
      </w:r>
      <w:bookmarkEnd w:id="1895"/>
    </w:p>
    <w:p w14:paraId="2FE77D77" w14:textId="77777777" w:rsidR="008831A2" w:rsidRPr="00D95AF2" w:rsidRDefault="008831A2">
      <w:r w:rsidRPr="00D95AF2">
        <w:t>This message is sent by the network to the mobile station, if the network can not accept the START DTMF message.</w:t>
      </w:r>
    </w:p>
    <w:p w14:paraId="5EC51260" w14:textId="77777777" w:rsidR="008831A2" w:rsidRPr="00D95AF2" w:rsidRDefault="008831A2">
      <w:r w:rsidRPr="00D95AF2">
        <w:t>See table 9.73/3GPP TS 24.008.</w:t>
      </w:r>
    </w:p>
    <w:p w14:paraId="495EC60A" w14:textId="77777777" w:rsidR="008831A2" w:rsidRPr="00D95AF2" w:rsidRDefault="008831A2">
      <w:pPr>
        <w:pStyle w:val="B1"/>
      </w:pPr>
      <w:r w:rsidRPr="00D95AF2">
        <w:t>Message type:</w:t>
      </w:r>
      <w:r w:rsidRPr="00D95AF2">
        <w:tab/>
        <w:t>START DTMF REJECT</w:t>
      </w:r>
    </w:p>
    <w:p w14:paraId="53E04D51" w14:textId="77777777" w:rsidR="008831A2" w:rsidRPr="00D95AF2" w:rsidRDefault="008831A2">
      <w:pPr>
        <w:pStyle w:val="B1"/>
      </w:pPr>
      <w:r w:rsidRPr="00D95AF2">
        <w:lastRenderedPageBreak/>
        <w:t>Significance:</w:t>
      </w:r>
      <w:r w:rsidRPr="00D95AF2">
        <w:tab/>
      </w:r>
      <w:r w:rsidRPr="00D95AF2">
        <w:tab/>
        <w:t>local</w:t>
      </w:r>
    </w:p>
    <w:p w14:paraId="5F02F48A" w14:textId="77777777" w:rsidR="008831A2" w:rsidRPr="00D95AF2" w:rsidRDefault="008831A2">
      <w:pPr>
        <w:pStyle w:val="B1"/>
      </w:pPr>
      <w:r w:rsidRPr="00D95AF2">
        <w:t>Direction:</w:t>
      </w:r>
      <w:r w:rsidRPr="00D95AF2">
        <w:tab/>
      </w:r>
      <w:r w:rsidRPr="00D95AF2">
        <w:tab/>
      </w:r>
      <w:r w:rsidRPr="00D95AF2">
        <w:tab/>
        <w:t>network to mobile station</w:t>
      </w:r>
    </w:p>
    <w:p w14:paraId="0F6C435A" w14:textId="77777777" w:rsidR="008831A2" w:rsidRPr="00D95AF2" w:rsidRDefault="008831A2">
      <w:pPr>
        <w:pStyle w:val="TH"/>
      </w:pPr>
      <w:bookmarkStart w:id="1897" w:name="_CRTable9_733GPPTS24_008"/>
      <w:r w:rsidRPr="00D95AF2">
        <w:t xml:space="preserve">Table </w:t>
      </w:r>
      <w:bookmarkEnd w:id="1897"/>
      <w:r w:rsidRPr="00D95AF2">
        <w:t>9.73/3GPP TS 24.008: START DTMF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7FC5FEA" w14:textId="77777777">
        <w:trPr>
          <w:jc w:val="center"/>
        </w:trPr>
        <w:tc>
          <w:tcPr>
            <w:tcW w:w="680" w:type="dxa"/>
            <w:tcBorders>
              <w:bottom w:val="nil"/>
            </w:tcBorders>
          </w:tcPr>
          <w:p w14:paraId="476098C7" w14:textId="77777777" w:rsidR="008831A2" w:rsidRPr="00D95AF2" w:rsidRDefault="008831A2">
            <w:pPr>
              <w:pStyle w:val="TAH"/>
            </w:pPr>
            <w:r w:rsidRPr="00D95AF2">
              <w:t>IEI</w:t>
            </w:r>
          </w:p>
        </w:tc>
        <w:tc>
          <w:tcPr>
            <w:tcW w:w="2835" w:type="dxa"/>
            <w:tcBorders>
              <w:bottom w:val="nil"/>
            </w:tcBorders>
          </w:tcPr>
          <w:p w14:paraId="5FD1F643" w14:textId="77777777" w:rsidR="008831A2" w:rsidRPr="00D95AF2" w:rsidRDefault="008831A2">
            <w:pPr>
              <w:pStyle w:val="TAH"/>
            </w:pPr>
            <w:r w:rsidRPr="00D95AF2">
              <w:t>Information element</w:t>
            </w:r>
          </w:p>
        </w:tc>
        <w:tc>
          <w:tcPr>
            <w:tcW w:w="2835" w:type="dxa"/>
            <w:tcBorders>
              <w:bottom w:val="nil"/>
            </w:tcBorders>
          </w:tcPr>
          <w:p w14:paraId="14E15EB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4FBDF1D" w14:textId="77777777" w:rsidR="008831A2" w:rsidRPr="00D95AF2" w:rsidRDefault="008831A2">
            <w:pPr>
              <w:pStyle w:val="TAH"/>
            </w:pPr>
            <w:r w:rsidRPr="00D95AF2">
              <w:t>Presence</w:t>
            </w:r>
          </w:p>
        </w:tc>
        <w:tc>
          <w:tcPr>
            <w:tcW w:w="907" w:type="dxa"/>
            <w:tcBorders>
              <w:bottom w:val="nil"/>
            </w:tcBorders>
          </w:tcPr>
          <w:p w14:paraId="6DAB1155" w14:textId="77777777" w:rsidR="008831A2" w:rsidRPr="00D95AF2" w:rsidRDefault="008831A2">
            <w:pPr>
              <w:pStyle w:val="TAH"/>
            </w:pPr>
            <w:r w:rsidRPr="00D95AF2">
              <w:t>Format</w:t>
            </w:r>
          </w:p>
        </w:tc>
        <w:tc>
          <w:tcPr>
            <w:tcW w:w="1407" w:type="dxa"/>
            <w:tcBorders>
              <w:bottom w:val="nil"/>
            </w:tcBorders>
          </w:tcPr>
          <w:p w14:paraId="56C4D3C0" w14:textId="77777777" w:rsidR="008831A2" w:rsidRPr="00D95AF2" w:rsidRDefault="008831A2">
            <w:pPr>
              <w:pStyle w:val="TAH"/>
            </w:pPr>
            <w:r w:rsidRPr="00D95AF2">
              <w:t>Length</w:t>
            </w:r>
          </w:p>
        </w:tc>
      </w:tr>
      <w:tr w:rsidR="008831A2" w:rsidRPr="00D95AF2" w14:paraId="009CE0E1" w14:textId="77777777">
        <w:trPr>
          <w:jc w:val="center"/>
        </w:trPr>
        <w:tc>
          <w:tcPr>
            <w:tcW w:w="680" w:type="dxa"/>
            <w:tcBorders>
              <w:bottom w:val="nil"/>
            </w:tcBorders>
          </w:tcPr>
          <w:p w14:paraId="07F874D2" w14:textId="77777777" w:rsidR="008831A2" w:rsidRPr="00D95AF2" w:rsidRDefault="008831A2">
            <w:pPr>
              <w:pStyle w:val="TAL"/>
            </w:pPr>
          </w:p>
        </w:tc>
        <w:tc>
          <w:tcPr>
            <w:tcW w:w="2835" w:type="dxa"/>
            <w:tcBorders>
              <w:bottom w:val="nil"/>
            </w:tcBorders>
          </w:tcPr>
          <w:p w14:paraId="61A6437A" w14:textId="77777777" w:rsidR="008831A2" w:rsidRPr="00D95AF2" w:rsidRDefault="008831A2">
            <w:pPr>
              <w:pStyle w:val="TAL"/>
            </w:pPr>
            <w:r w:rsidRPr="00D95AF2">
              <w:t>Call control</w:t>
            </w:r>
          </w:p>
        </w:tc>
        <w:tc>
          <w:tcPr>
            <w:tcW w:w="2835" w:type="dxa"/>
            <w:tcBorders>
              <w:bottom w:val="nil"/>
            </w:tcBorders>
          </w:tcPr>
          <w:p w14:paraId="42777916" w14:textId="77777777" w:rsidR="008831A2" w:rsidRPr="00D95AF2" w:rsidRDefault="008831A2">
            <w:pPr>
              <w:pStyle w:val="TAL"/>
            </w:pPr>
            <w:r w:rsidRPr="00D95AF2">
              <w:t>Protocol discriminator</w:t>
            </w:r>
          </w:p>
        </w:tc>
        <w:tc>
          <w:tcPr>
            <w:tcW w:w="1191" w:type="dxa"/>
            <w:tcBorders>
              <w:bottom w:val="nil"/>
            </w:tcBorders>
          </w:tcPr>
          <w:p w14:paraId="7C6D0BB1" w14:textId="77777777" w:rsidR="008831A2" w:rsidRPr="00D95AF2" w:rsidRDefault="008831A2">
            <w:pPr>
              <w:pStyle w:val="TAC"/>
            </w:pPr>
            <w:r w:rsidRPr="00D95AF2">
              <w:t xml:space="preserve"> M</w:t>
            </w:r>
          </w:p>
        </w:tc>
        <w:tc>
          <w:tcPr>
            <w:tcW w:w="907" w:type="dxa"/>
            <w:tcBorders>
              <w:bottom w:val="nil"/>
            </w:tcBorders>
          </w:tcPr>
          <w:p w14:paraId="7E66892C" w14:textId="77777777" w:rsidR="008831A2" w:rsidRPr="00D95AF2" w:rsidRDefault="008831A2">
            <w:pPr>
              <w:pStyle w:val="TAC"/>
            </w:pPr>
            <w:r w:rsidRPr="00D95AF2">
              <w:t xml:space="preserve"> V</w:t>
            </w:r>
          </w:p>
        </w:tc>
        <w:tc>
          <w:tcPr>
            <w:tcW w:w="1407" w:type="dxa"/>
            <w:tcBorders>
              <w:bottom w:val="nil"/>
            </w:tcBorders>
          </w:tcPr>
          <w:p w14:paraId="3EA95133" w14:textId="77777777" w:rsidR="008831A2" w:rsidRPr="00D95AF2" w:rsidRDefault="008831A2">
            <w:pPr>
              <w:pStyle w:val="TAC"/>
            </w:pPr>
            <w:r w:rsidRPr="00D95AF2">
              <w:t xml:space="preserve"> 1/2</w:t>
            </w:r>
          </w:p>
        </w:tc>
      </w:tr>
      <w:tr w:rsidR="008831A2" w:rsidRPr="00D95AF2" w14:paraId="3BA9E7EC" w14:textId="77777777">
        <w:trPr>
          <w:jc w:val="center"/>
        </w:trPr>
        <w:tc>
          <w:tcPr>
            <w:tcW w:w="680" w:type="dxa"/>
            <w:tcBorders>
              <w:top w:val="nil"/>
              <w:bottom w:val="nil"/>
            </w:tcBorders>
          </w:tcPr>
          <w:p w14:paraId="1D6BD8EE" w14:textId="77777777" w:rsidR="008831A2" w:rsidRPr="00D95AF2" w:rsidRDefault="008831A2">
            <w:pPr>
              <w:pStyle w:val="TAL"/>
            </w:pPr>
          </w:p>
        </w:tc>
        <w:tc>
          <w:tcPr>
            <w:tcW w:w="2835" w:type="dxa"/>
            <w:tcBorders>
              <w:top w:val="nil"/>
              <w:bottom w:val="nil"/>
            </w:tcBorders>
          </w:tcPr>
          <w:p w14:paraId="4D6DD6FD" w14:textId="77777777" w:rsidR="008831A2" w:rsidRPr="00D95AF2" w:rsidRDefault="008831A2">
            <w:pPr>
              <w:pStyle w:val="TAL"/>
            </w:pPr>
            <w:r w:rsidRPr="00D95AF2">
              <w:t>protocol discriminator</w:t>
            </w:r>
          </w:p>
        </w:tc>
        <w:tc>
          <w:tcPr>
            <w:tcW w:w="2835" w:type="dxa"/>
            <w:tcBorders>
              <w:top w:val="nil"/>
              <w:bottom w:val="nil"/>
            </w:tcBorders>
          </w:tcPr>
          <w:p w14:paraId="09DD738E" w14:textId="77777777" w:rsidR="008831A2" w:rsidRPr="00D95AF2" w:rsidRDefault="008831A2">
            <w:pPr>
              <w:pStyle w:val="TAL"/>
            </w:pPr>
            <w:r w:rsidRPr="00D95AF2">
              <w:t>10.2</w:t>
            </w:r>
          </w:p>
        </w:tc>
        <w:tc>
          <w:tcPr>
            <w:tcW w:w="1191" w:type="dxa"/>
            <w:tcBorders>
              <w:top w:val="nil"/>
              <w:bottom w:val="nil"/>
            </w:tcBorders>
          </w:tcPr>
          <w:p w14:paraId="0FA6BCE5" w14:textId="77777777" w:rsidR="008831A2" w:rsidRPr="00D95AF2" w:rsidRDefault="008831A2">
            <w:pPr>
              <w:pStyle w:val="TAC"/>
            </w:pPr>
          </w:p>
        </w:tc>
        <w:tc>
          <w:tcPr>
            <w:tcW w:w="907" w:type="dxa"/>
            <w:tcBorders>
              <w:top w:val="nil"/>
              <w:bottom w:val="nil"/>
            </w:tcBorders>
          </w:tcPr>
          <w:p w14:paraId="0AA95A69" w14:textId="77777777" w:rsidR="008831A2" w:rsidRPr="00D95AF2" w:rsidRDefault="008831A2">
            <w:pPr>
              <w:pStyle w:val="TAC"/>
            </w:pPr>
          </w:p>
        </w:tc>
        <w:tc>
          <w:tcPr>
            <w:tcW w:w="1407" w:type="dxa"/>
            <w:tcBorders>
              <w:top w:val="nil"/>
              <w:bottom w:val="nil"/>
            </w:tcBorders>
          </w:tcPr>
          <w:p w14:paraId="1DFE30FC" w14:textId="77777777" w:rsidR="008831A2" w:rsidRPr="00D95AF2" w:rsidRDefault="008831A2">
            <w:pPr>
              <w:pStyle w:val="TAC"/>
            </w:pPr>
          </w:p>
        </w:tc>
      </w:tr>
      <w:tr w:rsidR="008831A2" w:rsidRPr="00D95AF2" w14:paraId="2428FCA6" w14:textId="77777777">
        <w:trPr>
          <w:jc w:val="center"/>
        </w:trPr>
        <w:tc>
          <w:tcPr>
            <w:tcW w:w="680" w:type="dxa"/>
            <w:tcBorders>
              <w:bottom w:val="nil"/>
            </w:tcBorders>
          </w:tcPr>
          <w:p w14:paraId="0033214E" w14:textId="77777777" w:rsidR="008831A2" w:rsidRPr="00D95AF2" w:rsidRDefault="008831A2">
            <w:pPr>
              <w:pStyle w:val="TAL"/>
            </w:pPr>
          </w:p>
        </w:tc>
        <w:tc>
          <w:tcPr>
            <w:tcW w:w="2835" w:type="dxa"/>
            <w:tcBorders>
              <w:bottom w:val="nil"/>
            </w:tcBorders>
          </w:tcPr>
          <w:p w14:paraId="44915546" w14:textId="77777777" w:rsidR="008831A2" w:rsidRPr="00D95AF2" w:rsidRDefault="008831A2">
            <w:pPr>
              <w:pStyle w:val="TAL"/>
            </w:pPr>
            <w:r w:rsidRPr="00D95AF2">
              <w:t>Transaction identifier</w:t>
            </w:r>
          </w:p>
        </w:tc>
        <w:tc>
          <w:tcPr>
            <w:tcW w:w="2835" w:type="dxa"/>
            <w:tcBorders>
              <w:bottom w:val="nil"/>
            </w:tcBorders>
          </w:tcPr>
          <w:p w14:paraId="16813128" w14:textId="77777777" w:rsidR="008831A2" w:rsidRPr="00D95AF2" w:rsidRDefault="008831A2">
            <w:pPr>
              <w:pStyle w:val="TAL"/>
            </w:pPr>
            <w:r w:rsidRPr="00D95AF2">
              <w:t>Transaction identifier</w:t>
            </w:r>
          </w:p>
        </w:tc>
        <w:tc>
          <w:tcPr>
            <w:tcW w:w="1191" w:type="dxa"/>
            <w:tcBorders>
              <w:bottom w:val="nil"/>
            </w:tcBorders>
          </w:tcPr>
          <w:p w14:paraId="75477B68" w14:textId="77777777" w:rsidR="008831A2" w:rsidRPr="00D95AF2" w:rsidRDefault="008831A2">
            <w:pPr>
              <w:pStyle w:val="TAC"/>
            </w:pPr>
            <w:r w:rsidRPr="00D95AF2">
              <w:t xml:space="preserve"> M</w:t>
            </w:r>
          </w:p>
        </w:tc>
        <w:tc>
          <w:tcPr>
            <w:tcW w:w="907" w:type="dxa"/>
            <w:tcBorders>
              <w:bottom w:val="nil"/>
            </w:tcBorders>
          </w:tcPr>
          <w:p w14:paraId="5256479B" w14:textId="77777777" w:rsidR="008831A2" w:rsidRPr="00D95AF2" w:rsidRDefault="008831A2">
            <w:pPr>
              <w:pStyle w:val="TAC"/>
            </w:pPr>
            <w:r w:rsidRPr="00D95AF2">
              <w:t xml:space="preserve"> V</w:t>
            </w:r>
          </w:p>
        </w:tc>
        <w:tc>
          <w:tcPr>
            <w:tcW w:w="1407" w:type="dxa"/>
            <w:tcBorders>
              <w:bottom w:val="nil"/>
            </w:tcBorders>
          </w:tcPr>
          <w:p w14:paraId="5305E4D7" w14:textId="77777777" w:rsidR="008831A2" w:rsidRPr="00D95AF2" w:rsidRDefault="008831A2">
            <w:pPr>
              <w:pStyle w:val="TAC"/>
            </w:pPr>
            <w:r w:rsidRPr="00D95AF2">
              <w:t xml:space="preserve"> 1/2</w:t>
            </w:r>
          </w:p>
        </w:tc>
      </w:tr>
      <w:tr w:rsidR="008831A2" w:rsidRPr="00D95AF2" w14:paraId="02CE63F6" w14:textId="77777777">
        <w:trPr>
          <w:jc w:val="center"/>
        </w:trPr>
        <w:tc>
          <w:tcPr>
            <w:tcW w:w="680" w:type="dxa"/>
            <w:tcBorders>
              <w:top w:val="nil"/>
              <w:bottom w:val="nil"/>
            </w:tcBorders>
          </w:tcPr>
          <w:p w14:paraId="53713F66" w14:textId="77777777" w:rsidR="008831A2" w:rsidRPr="00D95AF2" w:rsidRDefault="008831A2">
            <w:pPr>
              <w:pStyle w:val="TAL"/>
            </w:pPr>
          </w:p>
        </w:tc>
        <w:tc>
          <w:tcPr>
            <w:tcW w:w="2835" w:type="dxa"/>
            <w:tcBorders>
              <w:top w:val="nil"/>
              <w:bottom w:val="nil"/>
            </w:tcBorders>
          </w:tcPr>
          <w:p w14:paraId="3A9A16C1" w14:textId="77777777" w:rsidR="008831A2" w:rsidRPr="00D95AF2" w:rsidRDefault="008831A2">
            <w:pPr>
              <w:pStyle w:val="TAL"/>
            </w:pPr>
          </w:p>
        </w:tc>
        <w:tc>
          <w:tcPr>
            <w:tcW w:w="2835" w:type="dxa"/>
            <w:tcBorders>
              <w:top w:val="nil"/>
              <w:bottom w:val="nil"/>
            </w:tcBorders>
          </w:tcPr>
          <w:p w14:paraId="4467B6C4" w14:textId="77777777" w:rsidR="008831A2" w:rsidRPr="00D95AF2" w:rsidRDefault="008831A2">
            <w:pPr>
              <w:pStyle w:val="TAL"/>
            </w:pPr>
            <w:r w:rsidRPr="00D95AF2">
              <w:t>10.3.2</w:t>
            </w:r>
          </w:p>
        </w:tc>
        <w:tc>
          <w:tcPr>
            <w:tcW w:w="1191" w:type="dxa"/>
            <w:tcBorders>
              <w:top w:val="nil"/>
              <w:bottom w:val="nil"/>
            </w:tcBorders>
          </w:tcPr>
          <w:p w14:paraId="59DB5013" w14:textId="77777777" w:rsidR="008831A2" w:rsidRPr="00D95AF2" w:rsidRDefault="008831A2">
            <w:pPr>
              <w:pStyle w:val="TAC"/>
            </w:pPr>
          </w:p>
        </w:tc>
        <w:tc>
          <w:tcPr>
            <w:tcW w:w="907" w:type="dxa"/>
            <w:tcBorders>
              <w:top w:val="nil"/>
              <w:bottom w:val="nil"/>
            </w:tcBorders>
          </w:tcPr>
          <w:p w14:paraId="4D9BBEB2" w14:textId="77777777" w:rsidR="008831A2" w:rsidRPr="00D95AF2" w:rsidRDefault="008831A2">
            <w:pPr>
              <w:pStyle w:val="TAC"/>
            </w:pPr>
          </w:p>
        </w:tc>
        <w:tc>
          <w:tcPr>
            <w:tcW w:w="1407" w:type="dxa"/>
            <w:tcBorders>
              <w:top w:val="nil"/>
              <w:bottom w:val="nil"/>
            </w:tcBorders>
          </w:tcPr>
          <w:p w14:paraId="6AEF8BAD" w14:textId="77777777" w:rsidR="008831A2" w:rsidRPr="00D95AF2" w:rsidRDefault="008831A2">
            <w:pPr>
              <w:pStyle w:val="TAC"/>
            </w:pPr>
          </w:p>
        </w:tc>
      </w:tr>
      <w:tr w:rsidR="008831A2" w:rsidRPr="00D95AF2" w14:paraId="2716DFF5" w14:textId="77777777">
        <w:trPr>
          <w:jc w:val="center"/>
        </w:trPr>
        <w:tc>
          <w:tcPr>
            <w:tcW w:w="680" w:type="dxa"/>
            <w:tcBorders>
              <w:bottom w:val="nil"/>
            </w:tcBorders>
          </w:tcPr>
          <w:p w14:paraId="42DD8E70" w14:textId="77777777" w:rsidR="008831A2" w:rsidRPr="00D95AF2" w:rsidRDefault="008831A2">
            <w:pPr>
              <w:pStyle w:val="TAL"/>
            </w:pPr>
          </w:p>
        </w:tc>
        <w:tc>
          <w:tcPr>
            <w:tcW w:w="2835" w:type="dxa"/>
            <w:tcBorders>
              <w:bottom w:val="nil"/>
            </w:tcBorders>
          </w:tcPr>
          <w:p w14:paraId="48AE2FC3" w14:textId="77777777" w:rsidR="008831A2" w:rsidRPr="00D95AF2" w:rsidRDefault="008831A2">
            <w:pPr>
              <w:pStyle w:val="TAL"/>
            </w:pPr>
            <w:r w:rsidRPr="00D95AF2">
              <w:t>Start DTMF reject</w:t>
            </w:r>
          </w:p>
        </w:tc>
        <w:tc>
          <w:tcPr>
            <w:tcW w:w="2835" w:type="dxa"/>
            <w:tcBorders>
              <w:bottom w:val="nil"/>
            </w:tcBorders>
          </w:tcPr>
          <w:p w14:paraId="5D6B2AD9" w14:textId="77777777" w:rsidR="008831A2" w:rsidRPr="00D95AF2" w:rsidRDefault="008831A2">
            <w:pPr>
              <w:pStyle w:val="TAL"/>
            </w:pPr>
            <w:r w:rsidRPr="00D95AF2">
              <w:t>Message type</w:t>
            </w:r>
          </w:p>
        </w:tc>
        <w:tc>
          <w:tcPr>
            <w:tcW w:w="1191" w:type="dxa"/>
            <w:tcBorders>
              <w:bottom w:val="nil"/>
            </w:tcBorders>
          </w:tcPr>
          <w:p w14:paraId="7357ACF5" w14:textId="77777777" w:rsidR="008831A2" w:rsidRPr="00D95AF2" w:rsidRDefault="008831A2">
            <w:pPr>
              <w:pStyle w:val="TAC"/>
            </w:pPr>
            <w:r w:rsidRPr="00D95AF2">
              <w:t xml:space="preserve"> M</w:t>
            </w:r>
          </w:p>
        </w:tc>
        <w:tc>
          <w:tcPr>
            <w:tcW w:w="907" w:type="dxa"/>
            <w:tcBorders>
              <w:bottom w:val="nil"/>
            </w:tcBorders>
          </w:tcPr>
          <w:p w14:paraId="059322F3" w14:textId="77777777" w:rsidR="008831A2" w:rsidRPr="00D95AF2" w:rsidRDefault="008831A2">
            <w:pPr>
              <w:pStyle w:val="TAC"/>
            </w:pPr>
            <w:r w:rsidRPr="00D95AF2">
              <w:t xml:space="preserve"> V</w:t>
            </w:r>
          </w:p>
        </w:tc>
        <w:tc>
          <w:tcPr>
            <w:tcW w:w="1407" w:type="dxa"/>
            <w:tcBorders>
              <w:bottom w:val="nil"/>
            </w:tcBorders>
          </w:tcPr>
          <w:p w14:paraId="78B08623" w14:textId="77777777" w:rsidR="008831A2" w:rsidRPr="00D95AF2" w:rsidRDefault="008831A2">
            <w:pPr>
              <w:pStyle w:val="TAC"/>
            </w:pPr>
            <w:r w:rsidRPr="00D95AF2">
              <w:t>1</w:t>
            </w:r>
          </w:p>
        </w:tc>
      </w:tr>
      <w:tr w:rsidR="008831A2" w:rsidRPr="00D95AF2" w14:paraId="76FFC64B" w14:textId="77777777">
        <w:trPr>
          <w:jc w:val="center"/>
        </w:trPr>
        <w:tc>
          <w:tcPr>
            <w:tcW w:w="680" w:type="dxa"/>
            <w:tcBorders>
              <w:top w:val="nil"/>
              <w:bottom w:val="nil"/>
            </w:tcBorders>
          </w:tcPr>
          <w:p w14:paraId="339A7B91" w14:textId="77777777" w:rsidR="008831A2" w:rsidRPr="00D95AF2" w:rsidRDefault="008831A2">
            <w:pPr>
              <w:pStyle w:val="TAL"/>
            </w:pPr>
          </w:p>
        </w:tc>
        <w:tc>
          <w:tcPr>
            <w:tcW w:w="2835" w:type="dxa"/>
            <w:tcBorders>
              <w:top w:val="nil"/>
              <w:bottom w:val="nil"/>
            </w:tcBorders>
          </w:tcPr>
          <w:p w14:paraId="4883410B" w14:textId="77777777" w:rsidR="008831A2" w:rsidRPr="00D95AF2" w:rsidRDefault="008831A2">
            <w:pPr>
              <w:pStyle w:val="TAL"/>
            </w:pPr>
            <w:r w:rsidRPr="00D95AF2">
              <w:t>message type</w:t>
            </w:r>
          </w:p>
        </w:tc>
        <w:tc>
          <w:tcPr>
            <w:tcW w:w="2835" w:type="dxa"/>
            <w:tcBorders>
              <w:top w:val="nil"/>
              <w:bottom w:val="nil"/>
            </w:tcBorders>
          </w:tcPr>
          <w:p w14:paraId="6E6314E4" w14:textId="77777777" w:rsidR="008831A2" w:rsidRPr="00D95AF2" w:rsidRDefault="008831A2">
            <w:pPr>
              <w:pStyle w:val="TAL"/>
            </w:pPr>
            <w:r w:rsidRPr="00D95AF2">
              <w:t>10.4</w:t>
            </w:r>
          </w:p>
        </w:tc>
        <w:tc>
          <w:tcPr>
            <w:tcW w:w="1191" w:type="dxa"/>
            <w:tcBorders>
              <w:top w:val="nil"/>
              <w:bottom w:val="nil"/>
            </w:tcBorders>
          </w:tcPr>
          <w:p w14:paraId="6A255D1F" w14:textId="77777777" w:rsidR="008831A2" w:rsidRPr="00D95AF2" w:rsidRDefault="008831A2">
            <w:pPr>
              <w:pStyle w:val="TAC"/>
            </w:pPr>
          </w:p>
        </w:tc>
        <w:tc>
          <w:tcPr>
            <w:tcW w:w="907" w:type="dxa"/>
            <w:tcBorders>
              <w:top w:val="nil"/>
              <w:bottom w:val="nil"/>
            </w:tcBorders>
          </w:tcPr>
          <w:p w14:paraId="3672567D" w14:textId="77777777" w:rsidR="008831A2" w:rsidRPr="00D95AF2" w:rsidRDefault="008831A2">
            <w:pPr>
              <w:pStyle w:val="TAC"/>
            </w:pPr>
          </w:p>
        </w:tc>
        <w:tc>
          <w:tcPr>
            <w:tcW w:w="1407" w:type="dxa"/>
            <w:tcBorders>
              <w:top w:val="nil"/>
              <w:bottom w:val="nil"/>
            </w:tcBorders>
          </w:tcPr>
          <w:p w14:paraId="5B6CC649" w14:textId="77777777" w:rsidR="008831A2" w:rsidRPr="00D95AF2" w:rsidRDefault="008831A2">
            <w:pPr>
              <w:pStyle w:val="TAC"/>
            </w:pPr>
          </w:p>
        </w:tc>
      </w:tr>
      <w:tr w:rsidR="008831A2" w:rsidRPr="00D95AF2" w14:paraId="7A3254A6" w14:textId="77777777">
        <w:trPr>
          <w:jc w:val="center"/>
        </w:trPr>
        <w:tc>
          <w:tcPr>
            <w:tcW w:w="680" w:type="dxa"/>
            <w:tcBorders>
              <w:bottom w:val="nil"/>
            </w:tcBorders>
          </w:tcPr>
          <w:p w14:paraId="4D671B0A" w14:textId="77777777" w:rsidR="008831A2" w:rsidRPr="00D95AF2" w:rsidRDefault="008831A2">
            <w:pPr>
              <w:pStyle w:val="TAL"/>
            </w:pPr>
          </w:p>
        </w:tc>
        <w:tc>
          <w:tcPr>
            <w:tcW w:w="2835" w:type="dxa"/>
            <w:tcBorders>
              <w:bottom w:val="nil"/>
            </w:tcBorders>
          </w:tcPr>
          <w:p w14:paraId="078528C6" w14:textId="77777777" w:rsidR="008831A2" w:rsidRPr="00D95AF2" w:rsidRDefault="008831A2">
            <w:pPr>
              <w:pStyle w:val="TAL"/>
            </w:pPr>
            <w:r w:rsidRPr="00D95AF2">
              <w:t>Cause</w:t>
            </w:r>
          </w:p>
        </w:tc>
        <w:tc>
          <w:tcPr>
            <w:tcW w:w="2835" w:type="dxa"/>
            <w:tcBorders>
              <w:bottom w:val="nil"/>
            </w:tcBorders>
          </w:tcPr>
          <w:p w14:paraId="1A79FB1D" w14:textId="77777777" w:rsidR="008831A2" w:rsidRPr="00D95AF2" w:rsidRDefault="008831A2">
            <w:pPr>
              <w:pStyle w:val="TAL"/>
            </w:pPr>
            <w:r w:rsidRPr="00D95AF2">
              <w:t>Cause</w:t>
            </w:r>
          </w:p>
        </w:tc>
        <w:tc>
          <w:tcPr>
            <w:tcW w:w="1191" w:type="dxa"/>
            <w:tcBorders>
              <w:bottom w:val="nil"/>
            </w:tcBorders>
          </w:tcPr>
          <w:p w14:paraId="54A35070" w14:textId="77777777" w:rsidR="008831A2" w:rsidRPr="00D95AF2" w:rsidRDefault="008831A2">
            <w:pPr>
              <w:pStyle w:val="TAC"/>
            </w:pPr>
            <w:r w:rsidRPr="00D95AF2">
              <w:t xml:space="preserve"> M</w:t>
            </w:r>
          </w:p>
        </w:tc>
        <w:tc>
          <w:tcPr>
            <w:tcW w:w="907" w:type="dxa"/>
            <w:tcBorders>
              <w:bottom w:val="nil"/>
            </w:tcBorders>
          </w:tcPr>
          <w:p w14:paraId="1851CEC7" w14:textId="77777777" w:rsidR="008831A2" w:rsidRPr="00D95AF2" w:rsidRDefault="008831A2">
            <w:pPr>
              <w:pStyle w:val="TAC"/>
            </w:pPr>
            <w:r w:rsidRPr="00D95AF2">
              <w:t>LV</w:t>
            </w:r>
          </w:p>
        </w:tc>
        <w:tc>
          <w:tcPr>
            <w:tcW w:w="1407" w:type="dxa"/>
            <w:tcBorders>
              <w:bottom w:val="nil"/>
            </w:tcBorders>
          </w:tcPr>
          <w:p w14:paraId="157665F6" w14:textId="77777777" w:rsidR="008831A2" w:rsidRPr="00D95AF2" w:rsidRDefault="008831A2">
            <w:pPr>
              <w:pStyle w:val="TAC"/>
            </w:pPr>
            <w:r w:rsidRPr="00D95AF2">
              <w:t xml:space="preserve"> 3-31</w:t>
            </w:r>
          </w:p>
        </w:tc>
      </w:tr>
      <w:tr w:rsidR="008831A2" w:rsidRPr="00D95AF2" w14:paraId="4DC9C20B" w14:textId="77777777">
        <w:trPr>
          <w:jc w:val="center"/>
        </w:trPr>
        <w:tc>
          <w:tcPr>
            <w:tcW w:w="680" w:type="dxa"/>
            <w:tcBorders>
              <w:top w:val="nil"/>
            </w:tcBorders>
          </w:tcPr>
          <w:p w14:paraId="77E64CAD" w14:textId="77777777" w:rsidR="008831A2" w:rsidRPr="00D95AF2" w:rsidRDefault="008831A2">
            <w:pPr>
              <w:pStyle w:val="TAL"/>
            </w:pPr>
          </w:p>
        </w:tc>
        <w:tc>
          <w:tcPr>
            <w:tcW w:w="2835" w:type="dxa"/>
            <w:tcBorders>
              <w:top w:val="nil"/>
            </w:tcBorders>
          </w:tcPr>
          <w:p w14:paraId="59188A19" w14:textId="77777777" w:rsidR="008831A2" w:rsidRPr="00D95AF2" w:rsidRDefault="008831A2">
            <w:pPr>
              <w:pStyle w:val="TAL"/>
            </w:pPr>
          </w:p>
        </w:tc>
        <w:tc>
          <w:tcPr>
            <w:tcW w:w="2835" w:type="dxa"/>
            <w:tcBorders>
              <w:top w:val="nil"/>
            </w:tcBorders>
          </w:tcPr>
          <w:p w14:paraId="1D76C7A9" w14:textId="77777777" w:rsidR="008831A2" w:rsidRPr="00D95AF2" w:rsidRDefault="008831A2">
            <w:pPr>
              <w:pStyle w:val="TAL"/>
            </w:pPr>
            <w:r w:rsidRPr="00D95AF2">
              <w:t>10.5.4.11</w:t>
            </w:r>
          </w:p>
        </w:tc>
        <w:tc>
          <w:tcPr>
            <w:tcW w:w="1191" w:type="dxa"/>
            <w:tcBorders>
              <w:top w:val="nil"/>
            </w:tcBorders>
          </w:tcPr>
          <w:p w14:paraId="70D66B6B" w14:textId="77777777" w:rsidR="008831A2" w:rsidRPr="00D95AF2" w:rsidRDefault="008831A2">
            <w:pPr>
              <w:pStyle w:val="TAC"/>
            </w:pPr>
          </w:p>
        </w:tc>
        <w:tc>
          <w:tcPr>
            <w:tcW w:w="907" w:type="dxa"/>
            <w:tcBorders>
              <w:top w:val="nil"/>
            </w:tcBorders>
          </w:tcPr>
          <w:p w14:paraId="6CE3DD95" w14:textId="77777777" w:rsidR="008831A2" w:rsidRPr="00D95AF2" w:rsidRDefault="008831A2">
            <w:pPr>
              <w:pStyle w:val="TAC"/>
            </w:pPr>
          </w:p>
        </w:tc>
        <w:tc>
          <w:tcPr>
            <w:tcW w:w="1407" w:type="dxa"/>
            <w:tcBorders>
              <w:top w:val="nil"/>
            </w:tcBorders>
          </w:tcPr>
          <w:p w14:paraId="7CB884C0" w14:textId="77777777" w:rsidR="008831A2" w:rsidRPr="00D95AF2" w:rsidRDefault="008831A2">
            <w:pPr>
              <w:pStyle w:val="TAC"/>
            </w:pPr>
          </w:p>
        </w:tc>
      </w:tr>
    </w:tbl>
    <w:p w14:paraId="5026096B" w14:textId="77777777" w:rsidR="008831A2" w:rsidRPr="00D95AF2" w:rsidRDefault="008831A2"/>
    <w:p w14:paraId="5E443D83" w14:textId="77777777" w:rsidR="008831A2" w:rsidRPr="00D95AF2" w:rsidRDefault="008831A2">
      <w:pPr>
        <w:pStyle w:val="Heading3"/>
      </w:pPr>
      <w:bookmarkStart w:id="1898" w:name="_Toc193383088"/>
      <w:bookmarkStart w:id="1899" w:name="_CR9_3_27"/>
      <w:bookmarkEnd w:id="1899"/>
      <w:r w:rsidRPr="00D95AF2">
        <w:t>9.3.27</w:t>
      </w:r>
      <w:r w:rsidRPr="00D95AF2">
        <w:tab/>
        <w:t>Status</w:t>
      </w:r>
      <w:bookmarkEnd w:id="1898"/>
    </w:p>
    <w:p w14:paraId="7AF8BD27" w14:textId="77777777" w:rsidR="008831A2" w:rsidRPr="00D95AF2" w:rsidRDefault="008831A2">
      <w:r w:rsidRPr="00D95AF2">
        <w:t>This message is sent by the mobile station or the network at any time during a call to report certain error conditions listed in clause 8. It shall also be sent in response to a STATUS ENQUIRY message.</w:t>
      </w:r>
    </w:p>
    <w:p w14:paraId="337D76F5" w14:textId="77777777" w:rsidR="008831A2" w:rsidRPr="00D95AF2" w:rsidRDefault="008831A2">
      <w:r w:rsidRPr="00D95AF2">
        <w:t>See table 9.74/3GPP TS 24.008.</w:t>
      </w:r>
    </w:p>
    <w:p w14:paraId="6F495D28" w14:textId="77777777" w:rsidR="008831A2" w:rsidRPr="00D95AF2" w:rsidRDefault="008831A2">
      <w:pPr>
        <w:pStyle w:val="B1"/>
      </w:pPr>
      <w:r w:rsidRPr="00D95AF2">
        <w:t>Message type:</w:t>
      </w:r>
      <w:r w:rsidRPr="00D95AF2">
        <w:tab/>
        <w:t>STATUS</w:t>
      </w:r>
    </w:p>
    <w:p w14:paraId="6C87C4A9" w14:textId="77777777" w:rsidR="008831A2" w:rsidRPr="00D95AF2" w:rsidRDefault="008831A2">
      <w:pPr>
        <w:pStyle w:val="B1"/>
      </w:pPr>
      <w:r w:rsidRPr="00D95AF2">
        <w:t>Significance:</w:t>
      </w:r>
      <w:r w:rsidRPr="00D95AF2">
        <w:tab/>
      </w:r>
      <w:r w:rsidRPr="00D95AF2">
        <w:tab/>
        <w:t>local</w:t>
      </w:r>
    </w:p>
    <w:p w14:paraId="2F906E6C" w14:textId="77777777" w:rsidR="008831A2" w:rsidRPr="00D95AF2" w:rsidRDefault="008831A2">
      <w:pPr>
        <w:pStyle w:val="B1"/>
      </w:pPr>
      <w:r w:rsidRPr="00D95AF2">
        <w:t>Direction:</w:t>
      </w:r>
      <w:r w:rsidRPr="00D95AF2">
        <w:tab/>
      </w:r>
      <w:r w:rsidRPr="00D95AF2">
        <w:tab/>
      </w:r>
      <w:r w:rsidRPr="00D95AF2">
        <w:tab/>
        <w:t>both</w:t>
      </w:r>
    </w:p>
    <w:p w14:paraId="52E8F5C8" w14:textId="77777777" w:rsidR="008831A2" w:rsidRPr="00D95AF2" w:rsidRDefault="008831A2">
      <w:pPr>
        <w:pStyle w:val="TH"/>
      </w:pPr>
      <w:bookmarkStart w:id="1900" w:name="_CRTable9_743GPPTS24_008"/>
      <w:r w:rsidRPr="00D95AF2">
        <w:t xml:space="preserve">Table </w:t>
      </w:r>
      <w:bookmarkEnd w:id="1900"/>
      <w:r w:rsidRPr="00D95AF2">
        <w:t>9.74/3GPP TS 24.008: STATU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6AC3480" w14:textId="77777777">
        <w:trPr>
          <w:jc w:val="center"/>
        </w:trPr>
        <w:tc>
          <w:tcPr>
            <w:tcW w:w="680" w:type="dxa"/>
            <w:tcBorders>
              <w:bottom w:val="nil"/>
            </w:tcBorders>
          </w:tcPr>
          <w:p w14:paraId="4E29DD9C" w14:textId="77777777" w:rsidR="008831A2" w:rsidRPr="00D95AF2" w:rsidRDefault="008831A2">
            <w:pPr>
              <w:pStyle w:val="TAH"/>
            </w:pPr>
            <w:r w:rsidRPr="00D95AF2">
              <w:t>IEI</w:t>
            </w:r>
          </w:p>
        </w:tc>
        <w:tc>
          <w:tcPr>
            <w:tcW w:w="2835" w:type="dxa"/>
            <w:tcBorders>
              <w:bottom w:val="nil"/>
            </w:tcBorders>
          </w:tcPr>
          <w:p w14:paraId="37278F5A" w14:textId="77777777" w:rsidR="008831A2" w:rsidRPr="00D95AF2" w:rsidRDefault="008831A2">
            <w:pPr>
              <w:pStyle w:val="TAH"/>
            </w:pPr>
            <w:r w:rsidRPr="00D95AF2">
              <w:t>Information element</w:t>
            </w:r>
          </w:p>
        </w:tc>
        <w:tc>
          <w:tcPr>
            <w:tcW w:w="2835" w:type="dxa"/>
            <w:tcBorders>
              <w:bottom w:val="nil"/>
            </w:tcBorders>
          </w:tcPr>
          <w:p w14:paraId="03B335D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D24E075" w14:textId="77777777" w:rsidR="008831A2" w:rsidRPr="00D95AF2" w:rsidRDefault="008831A2">
            <w:pPr>
              <w:pStyle w:val="TAH"/>
            </w:pPr>
            <w:r w:rsidRPr="00D95AF2">
              <w:t>Presence</w:t>
            </w:r>
          </w:p>
        </w:tc>
        <w:tc>
          <w:tcPr>
            <w:tcW w:w="907" w:type="dxa"/>
            <w:tcBorders>
              <w:bottom w:val="nil"/>
            </w:tcBorders>
          </w:tcPr>
          <w:p w14:paraId="5AC3A532" w14:textId="77777777" w:rsidR="008831A2" w:rsidRPr="00D95AF2" w:rsidRDefault="008831A2">
            <w:pPr>
              <w:pStyle w:val="TAH"/>
            </w:pPr>
            <w:r w:rsidRPr="00D95AF2">
              <w:t>Format</w:t>
            </w:r>
          </w:p>
        </w:tc>
        <w:tc>
          <w:tcPr>
            <w:tcW w:w="1407" w:type="dxa"/>
            <w:tcBorders>
              <w:bottom w:val="nil"/>
            </w:tcBorders>
          </w:tcPr>
          <w:p w14:paraId="1EA54DF3" w14:textId="77777777" w:rsidR="008831A2" w:rsidRPr="00D95AF2" w:rsidRDefault="008831A2">
            <w:pPr>
              <w:pStyle w:val="TAH"/>
            </w:pPr>
            <w:r w:rsidRPr="00D95AF2">
              <w:t>Length</w:t>
            </w:r>
          </w:p>
        </w:tc>
      </w:tr>
      <w:tr w:rsidR="008831A2" w:rsidRPr="00D95AF2" w14:paraId="71E2C4B5" w14:textId="77777777">
        <w:trPr>
          <w:jc w:val="center"/>
        </w:trPr>
        <w:tc>
          <w:tcPr>
            <w:tcW w:w="680" w:type="dxa"/>
            <w:tcBorders>
              <w:bottom w:val="nil"/>
            </w:tcBorders>
          </w:tcPr>
          <w:p w14:paraId="5766E871" w14:textId="77777777" w:rsidR="008831A2" w:rsidRPr="00D95AF2" w:rsidRDefault="008831A2">
            <w:pPr>
              <w:pStyle w:val="TAL"/>
            </w:pPr>
          </w:p>
        </w:tc>
        <w:tc>
          <w:tcPr>
            <w:tcW w:w="2835" w:type="dxa"/>
            <w:tcBorders>
              <w:bottom w:val="nil"/>
            </w:tcBorders>
          </w:tcPr>
          <w:p w14:paraId="21F01E01" w14:textId="77777777" w:rsidR="008831A2" w:rsidRPr="00D95AF2" w:rsidRDefault="008831A2">
            <w:pPr>
              <w:pStyle w:val="TAL"/>
            </w:pPr>
            <w:r w:rsidRPr="00D95AF2">
              <w:t>Call control</w:t>
            </w:r>
          </w:p>
        </w:tc>
        <w:tc>
          <w:tcPr>
            <w:tcW w:w="2835" w:type="dxa"/>
            <w:tcBorders>
              <w:bottom w:val="nil"/>
            </w:tcBorders>
          </w:tcPr>
          <w:p w14:paraId="13BBD5DF" w14:textId="77777777" w:rsidR="008831A2" w:rsidRPr="00D95AF2" w:rsidRDefault="008831A2">
            <w:pPr>
              <w:pStyle w:val="TAL"/>
            </w:pPr>
            <w:r w:rsidRPr="00D95AF2">
              <w:t>Protocol discriminator</w:t>
            </w:r>
          </w:p>
        </w:tc>
        <w:tc>
          <w:tcPr>
            <w:tcW w:w="1191" w:type="dxa"/>
            <w:tcBorders>
              <w:bottom w:val="nil"/>
            </w:tcBorders>
          </w:tcPr>
          <w:p w14:paraId="280886C2" w14:textId="77777777" w:rsidR="008831A2" w:rsidRPr="00D95AF2" w:rsidRDefault="008831A2">
            <w:pPr>
              <w:pStyle w:val="TAC"/>
            </w:pPr>
            <w:r w:rsidRPr="00D95AF2">
              <w:t xml:space="preserve"> M</w:t>
            </w:r>
          </w:p>
        </w:tc>
        <w:tc>
          <w:tcPr>
            <w:tcW w:w="907" w:type="dxa"/>
            <w:tcBorders>
              <w:bottom w:val="nil"/>
            </w:tcBorders>
          </w:tcPr>
          <w:p w14:paraId="6A268389" w14:textId="77777777" w:rsidR="008831A2" w:rsidRPr="00D95AF2" w:rsidRDefault="008831A2">
            <w:pPr>
              <w:pStyle w:val="TAC"/>
            </w:pPr>
            <w:r w:rsidRPr="00D95AF2">
              <w:t xml:space="preserve"> V</w:t>
            </w:r>
          </w:p>
        </w:tc>
        <w:tc>
          <w:tcPr>
            <w:tcW w:w="1407" w:type="dxa"/>
            <w:tcBorders>
              <w:bottom w:val="nil"/>
            </w:tcBorders>
          </w:tcPr>
          <w:p w14:paraId="62910E69" w14:textId="77777777" w:rsidR="008831A2" w:rsidRPr="00D95AF2" w:rsidRDefault="008831A2">
            <w:pPr>
              <w:pStyle w:val="TAC"/>
            </w:pPr>
            <w:r w:rsidRPr="00D95AF2">
              <w:t xml:space="preserve"> 1/2</w:t>
            </w:r>
          </w:p>
        </w:tc>
      </w:tr>
      <w:tr w:rsidR="008831A2" w:rsidRPr="00D95AF2" w14:paraId="35B1DFF2" w14:textId="77777777">
        <w:trPr>
          <w:jc w:val="center"/>
        </w:trPr>
        <w:tc>
          <w:tcPr>
            <w:tcW w:w="680" w:type="dxa"/>
            <w:tcBorders>
              <w:top w:val="nil"/>
              <w:bottom w:val="nil"/>
            </w:tcBorders>
          </w:tcPr>
          <w:p w14:paraId="23A1498B" w14:textId="77777777" w:rsidR="008831A2" w:rsidRPr="00D95AF2" w:rsidRDefault="008831A2">
            <w:pPr>
              <w:pStyle w:val="TAL"/>
            </w:pPr>
          </w:p>
        </w:tc>
        <w:tc>
          <w:tcPr>
            <w:tcW w:w="2835" w:type="dxa"/>
            <w:tcBorders>
              <w:top w:val="nil"/>
              <w:bottom w:val="nil"/>
            </w:tcBorders>
          </w:tcPr>
          <w:p w14:paraId="7D8F21A6" w14:textId="77777777" w:rsidR="008831A2" w:rsidRPr="00D95AF2" w:rsidRDefault="008831A2">
            <w:pPr>
              <w:pStyle w:val="TAL"/>
            </w:pPr>
            <w:r w:rsidRPr="00D95AF2">
              <w:t>protocol discriminator</w:t>
            </w:r>
          </w:p>
        </w:tc>
        <w:tc>
          <w:tcPr>
            <w:tcW w:w="2835" w:type="dxa"/>
            <w:tcBorders>
              <w:top w:val="nil"/>
              <w:bottom w:val="nil"/>
            </w:tcBorders>
          </w:tcPr>
          <w:p w14:paraId="770ADA6F" w14:textId="77777777" w:rsidR="008831A2" w:rsidRPr="00D95AF2" w:rsidRDefault="008831A2">
            <w:pPr>
              <w:pStyle w:val="TAL"/>
            </w:pPr>
            <w:r w:rsidRPr="00D95AF2">
              <w:t>10.2</w:t>
            </w:r>
          </w:p>
        </w:tc>
        <w:tc>
          <w:tcPr>
            <w:tcW w:w="1191" w:type="dxa"/>
            <w:tcBorders>
              <w:top w:val="nil"/>
              <w:bottom w:val="nil"/>
            </w:tcBorders>
          </w:tcPr>
          <w:p w14:paraId="766ABB59" w14:textId="77777777" w:rsidR="008831A2" w:rsidRPr="00D95AF2" w:rsidRDefault="008831A2">
            <w:pPr>
              <w:pStyle w:val="TAC"/>
            </w:pPr>
          </w:p>
        </w:tc>
        <w:tc>
          <w:tcPr>
            <w:tcW w:w="907" w:type="dxa"/>
            <w:tcBorders>
              <w:top w:val="nil"/>
              <w:bottom w:val="nil"/>
            </w:tcBorders>
          </w:tcPr>
          <w:p w14:paraId="77A23C3D" w14:textId="77777777" w:rsidR="008831A2" w:rsidRPr="00D95AF2" w:rsidRDefault="008831A2">
            <w:pPr>
              <w:pStyle w:val="TAC"/>
            </w:pPr>
          </w:p>
        </w:tc>
        <w:tc>
          <w:tcPr>
            <w:tcW w:w="1407" w:type="dxa"/>
            <w:tcBorders>
              <w:top w:val="nil"/>
              <w:bottom w:val="nil"/>
            </w:tcBorders>
          </w:tcPr>
          <w:p w14:paraId="25EDFA8E" w14:textId="77777777" w:rsidR="008831A2" w:rsidRPr="00D95AF2" w:rsidRDefault="008831A2">
            <w:pPr>
              <w:pStyle w:val="TAC"/>
            </w:pPr>
          </w:p>
        </w:tc>
      </w:tr>
      <w:tr w:rsidR="008831A2" w:rsidRPr="00D95AF2" w14:paraId="1B3C2858" w14:textId="77777777">
        <w:trPr>
          <w:jc w:val="center"/>
        </w:trPr>
        <w:tc>
          <w:tcPr>
            <w:tcW w:w="680" w:type="dxa"/>
            <w:tcBorders>
              <w:bottom w:val="nil"/>
            </w:tcBorders>
          </w:tcPr>
          <w:p w14:paraId="03E90FE6" w14:textId="77777777" w:rsidR="008831A2" w:rsidRPr="00D95AF2" w:rsidRDefault="008831A2">
            <w:pPr>
              <w:pStyle w:val="TAL"/>
            </w:pPr>
          </w:p>
        </w:tc>
        <w:tc>
          <w:tcPr>
            <w:tcW w:w="2835" w:type="dxa"/>
            <w:tcBorders>
              <w:bottom w:val="nil"/>
            </w:tcBorders>
          </w:tcPr>
          <w:p w14:paraId="1F139AE3" w14:textId="77777777" w:rsidR="008831A2" w:rsidRPr="00D95AF2" w:rsidRDefault="008831A2">
            <w:pPr>
              <w:pStyle w:val="TAL"/>
            </w:pPr>
            <w:r w:rsidRPr="00D95AF2">
              <w:t>Transaction identifier</w:t>
            </w:r>
          </w:p>
        </w:tc>
        <w:tc>
          <w:tcPr>
            <w:tcW w:w="2835" w:type="dxa"/>
            <w:tcBorders>
              <w:bottom w:val="nil"/>
            </w:tcBorders>
          </w:tcPr>
          <w:p w14:paraId="4E29B002" w14:textId="77777777" w:rsidR="008831A2" w:rsidRPr="00D95AF2" w:rsidRDefault="008831A2">
            <w:pPr>
              <w:pStyle w:val="TAL"/>
            </w:pPr>
            <w:r w:rsidRPr="00D95AF2">
              <w:t>Transaction identifier</w:t>
            </w:r>
          </w:p>
        </w:tc>
        <w:tc>
          <w:tcPr>
            <w:tcW w:w="1191" w:type="dxa"/>
            <w:tcBorders>
              <w:bottom w:val="nil"/>
            </w:tcBorders>
          </w:tcPr>
          <w:p w14:paraId="305229C0" w14:textId="77777777" w:rsidR="008831A2" w:rsidRPr="00D95AF2" w:rsidRDefault="008831A2">
            <w:pPr>
              <w:pStyle w:val="TAC"/>
            </w:pPr>
            <w:r w:rsidRPr="00D95AF2">
              <w:t xml:space="preserve"> M</w:t>
            </w:r>
          </w:p>
        </w:tc>
        <w:tc>
          <w:tcPr>
            <w:tcW w:w="907" w:type="dxa"/>
            <w:tcBorders>
              <w:bottom w:val="nil"/>
            </w:tcBorders>
          </w:tcPr>
          <w:p w14:paraId="5B18693D" w14:textId="77777777" w:rsidR="008831A2" w:rsidRPr="00D95AF2" w:rsidRDefault="008831A2">
            <w:pPr>
              <w:pStyle w:val="TAC"/>
            </w:pPr>
            <w:r w:rsidRPr="00D95AF2">
              <w:t xml:space="preserve"> V</w:t>
            </w:r>
          </w:p>
        </w:tc>
        <w:tc>
          <w:tcPr>
            <w:tcW w:w="1407" w:type="dxa"/>
            <w:tcBorders>
              <w:bottom w:val="nil"/>
            </w:tcBorders>
          </w:tcPr>
          <w:p w14:paraId="528A35BB" w14:textId="77777777" w:rsidR="008831A2" w:rsidRPr="00D95AF2" w:rsidRDefault="008831A2">
            <w:pPr>
              <w:pStyle w:val="TAC"/>
            </w:pPr>
            <w:r w:rsidRPr="00D95AF2">
              <w:t xml:space="preserve"> 1/2</w:t>
            </w:r>
          </w:p>
        </w:tc>
      </w:tr>
      <w:tr w:rsidR="008831A2" w:rsidRPr="00D95AF2" w14:paraId="58FF99B6" w14:textId="77777777">
        <w:trPr>
          <w:jc w:val="center"/>
        </w:trPr>
        <w:tc>
          <w:tcPr>
            <w:tcW w:w="680" w:type="dxa"/>
            <w:tcBorders>
              <w:top w:val="nil"/>
              <w:bottom w:val="nil"/>
            </w:tcBorders>
          </w:tcPr>
          <w:p w14:paraId="6DE4708A" w14:textId="77777777" w:rsidR="008831A2" w:rsidRPr="00D95AF2" w:rsidRDefault="008831A2">
            <w:pPr>
              <w:pStyle w:val="TAL"/>
            </w:pPr>
          </w:p>
        </w:tc>
        <w:tc>
          <w:tcPr>
            <w:tcW w:w="2835" w:type="dxa"/>
            <w:tcBorders>
              <w:top w:val="nil"/>
              <w:bottom w:val="nil"/>
            </w:tcBorders>
          </w:tcPr>
          <w:p w14:paraId="6FBE3D4A" w14:textId="77777777" w:rsidR="008831A2" w:rsidRPr="00D95AF2" w:rsidRDefault="008831A2">
            <w:pPr>
              <w:pStyle w:val="TAL"/>
            </w:pPr>
          </w:p>
        </w:tc>
        <w:tc>
          <w:tcPr>
            <w:tcW w:w="2835" w:type="dxa"/>
            <w:tcBorders>
              <w:top w:val="nil"/>
              <w:bottom w:val="nil"/>
            </w:tcBorders>
          </w:tcPr>
          <w:p w14:paraId="70423418" w14:textId="77777777" w:rsidR="008831A2" w:rsidRPr="00D95AF2" w:rsidRDefault="008831A2">
            <w:pPr>
              <w:pStyle w:val="TAL"/>
            </w:pPr>
            <w:r w:rsidRPr="00D95AF2">
              <w:t>10.3.2</w:t>
            </w:r>
          </w:p>
        </w:tc>
        <w:tc>
          <w:tcPr>
            <w:tcW w:w="1191" w:type="dxa"/>
            <w:tcBorders>
              <w:top w:val="nil"/>
              <w:bottom w:val="nil"/>
            </w:tcBorders>
          </w:tcPr>
          <w:p w14:paraId="36D5726F" w14:textId="77777777" w:rsidR="008831A2" w:rsidRPr="00D95AF2" w:rsidRDefault="008831A2">
            <w:pPr>
              <w:pStyle w:val="TAC"/>
            </w:pPr>
          </w:p>
        </w:tc>
        <w:tc>
          <w:tcPr>
            <w:tcW w:w="907" w:type="dxa"/>
            <w:tcBorders>
              <w:top w:val="nil"/>
              <w:bottom w:val="nil"/>
            </w:tcBorders>
          </w:tcPr>
          <w:p w14:paraId="3593CD96" w14:textId="77777777" w:rsidR="008831A2" w:rsidRPr="00D95AF2" w:rsidRDefault="008831A2">
            <w:pPr>
              <w:pStyle w:val="TAC"/>
            </w:pPr>
          </w:p>
        </w:tc>
        <w:tc>
          <w:tcPr>
            <w:tcW w:w="1407" w:type="dxa"/>
            <w:tcBorders>
              <w:top w:val="nil"/>
              <w:bottom w:val="nil"/>
            </w:tcBorders>
          </w:tcPr>
          <w:p w14:paraId="0242D55A" w14:textId="77777777" w:rsidR="008831A2" w:rsidRPr="00D95AF2" w:rsidRDefault="008831A2">
            <w:pPr>
              <w:pStyle w:val="TAC"/>
            </w:pPr>
          </w:p>
        </w:tc>
      </w:tr>
      <w:tr w:rsidR="008831A2" w:rsidRPr="00D95AF2" w14:paraId="6650E7AD" w14:textId="77777777">
        <w:trPr>
          <w:jc w:val="center"/>
        </w:trPr>
        <w:tc>
          <w:tcPr>
            <w:tcW w:w="680" w:type="dxa"/>
            <w:tcBorders>
              <w:bottom w:val="nil"/>
            </w:tcBorders>
          </w:tcPr>
          <w:p w14:paraId="60B8C7EA" w14:textId="77777777" w:rsidR="008831A2" w:rsidRPr="00D95AF2" w:rsidRDefault="008831A2">
            <w:pPr>
              <w:pStyle w:val="TAL"/>
            </w:pPr>
          </w:p>
        </w:tc>
        <w:tc>
          <w:tcPr>
            <w:tcW w:w="2835" w:type="dxa"/>
            <w:tcBorders>
              <w:bottom w:val="nil"/>
            </w:tcBorders>
          </w:tcPr>
          <w:p w14:paraId="2BDA42F6" w14:textId="77777777" w:rsidR="008831A2" w:rsidRPr="00D95AF2" w:rsidRDefault="008831A2">
            <w:pPr>
              <w:pStyle w:val="TAL"/>
            </w:pPr>
            <w:r w:rsidRPr="00D95AF2">
              <w:t>Status</w:t>
            </w:r>
          </w:p>
        </w:tc>
        <w:tc>
          <w:tcPr>
            <w:tcW w:w="2835" w:type="dxa"/>
            <w:tcBorders>
              <w:bottom w:val="nil"/>
            </w:tcBorders>
          </w:tcPr>
          <w:p w14:paraId="6F47A0DF" w14:textId="77777777" w:rsidR="008831A2" w:rsidRPr="00D95AF2" w:rsidRDefault="008831A2">
            <w:pPr>
              <w:pStyle w:val="TAL"/>
            </w:pPr>
            <w:r w:rsidRPr="00D95AF2">
              <w:t>Message type</w:t>
            </w:r>
          </w:p>
        </w:tc>
        <w:tc>
          <w:tcPr>
            <w:tcW w:w="1191" w:type="dxa"/>
            <w:tcBorders>
              <w:bottom w:val="nil"/>
            </w:tcBorders>
          </w:tcPr>
          <w:p w14:paraId="29F36C1F" w14:textId="77777777" w:rsidR="008831A2" w:rsidRPr="00D95AF2" w:rsidRDefault="008831A2">
            <w:pPr>
              <w:pStyle w:val="TAC"/>
            </w:pPr>
            <w:r w:rsidRPr="00D95AF2">
              <w:t xml:space="preserve"> M</w:t>
            </w:r>
          </w:p>
        </w:tc>
        <w:tc>
          <w:tcPr>
            <w:tcW w:w="907" w:type="dxa"/>
            <w:tcBorders>
              <w:bottom w:val="nil"/>
            </w:tcBorders>
          </w:tcPr>
          <w:p w14:paraId="7A87A452" w14:textId="77777777" w:rsidR="008831A2" w:rsidRPr="00D95AF2" w:rsidRDefault="008831A2">
            <w:pPr>
              <w:pStyle w:val="TAC"/>
            </w:pPr>
            <w:r w:rsidRPr="00D95AF2">
              <w:t xml:space="preserve"> V</w:t>
            </w:r>
          </w:p>
        </w:tc>
        <w:tc>
          <w:tcPr>
            <w:tcW w:w="1407" w:type="dxa"/>
            <w:tcBorders>
              <w:bottom w:val="nil"/>
            </w:tcBorders>
          </w:tcPr>
          <w:p w14:paraId="40B7CD6F" w14:textId="77777777" w:rsidR="008831A2" w:rsidRPr="00D95AF2" w:rsidRDefault="008831A2">
            <w:pPr>
              <w:pStyle w:val="TAC"/>
            </w:pPr>
            <w:r w:rsidRPr="00D95AF2">
              <w:t>1</w:t>
            </w:r>
          </w:p>
        </w:tc>
      </w:tr>
      <w:tr w:rsidR="008831A2" w:rsidRPr="00D95AF2" w14:paraId="4236A9C5" w14:textId="77777777">
        <w:trPr>
          <w:jc w:val="center"/>
        </w:trPr>
        <w:tc>
          <w:tcPr>
            <w:tcW w:w="680" w:type="dxa"/>
            <w:tcBorders>
              <w:top w:val="nil"/>
              <w:bottom w:val="nil"/>
            </w:tcBorders>
          </w:tcPr>
          <w:p w14:paraId="48D4B535" w14:textId="77777777" w:rsidR="008831A2" w:rsidRPr="00D95AF2" w:rsidRDefault="008831A2">
            <w:pPr>
              <w:pStyle w:val="TAL"/>
            </w:pPr>
          </w:p>
        </w:tc>
        <w:tc>
          <w:tcPr>
            <w:tcW w:w="2835" w:type="dxa"/>
            <w:tcBorders>
              <w:top w:val="nil"/>
              <w:bottom w:val="nil"/>
            </w:tcBorders>
          </w:tcPr>
          <w:p w14:paraId="23389888" w14:textId="77777777" w:rsidR="008831A2" w:rsidRPr="00D95AF2" w:rsidRDefault="008831A2">
            <w:pPr>
              <w:pStyle w:val="TAL"/>
            </w:pPr>
            <w:r w:rsidRPr="00D95AF2">
              <w:t>message type</w:t>
            </w:r>
          </w:p>
        </w:tc>
        <w:tc>
          <w:tcPr>
            <w:tcW w:w="2835" w:type="dxa"/>
            <w:tcBorders>
              <w:top w:val="nil"/>
              <w:bottom w:val="nil"/>
            </w:tcBorders>
          </w:tcPr>
          <w:p w14:paraId="4D4070EC" w14:textId="77777777" w:rsidR="008831A2" w:rsidRPr="00D95AF2" w:rsidRDefault="008831A2">
            <w:pPr>
              <w:pStyle w:val="TAL"/>
            </w:pPr>
            <w:r w:rsidRPr="00D95AF2">
              <w:t>10.4</w:t>
            </w:r>
          </w:p>
        </w:tc>
        <w:tc>
          <w:tcPr>
            <w:tcW w:w="1191" w:type="dxa"/>
            <w:tcBorders>
              <w:top w:val="nil"/>
              <w:bottom w:val="nil"/>
            </w:tcBorders>
          </w:tcPr>
          <w:p w14:paraId="3C38ED91" w14:textId="77777777" w:rsidR="008831A2" w:rsidRPr="00D95AF2" w:rsidRDefault="008831A2">
            <w:pPr>
              <w:pStyle w:val="TAC"/>
            </w:pPr>
          </w:p>
        </w:tc>
        <w:tc>
          <w:tcPr>
            <w:tcW w:w="907" w:type="dxa"/>
            <w:tcBorders>
              <w:top w:val="nil"/>
              <w:bottom w:val="nil"/>
            </w:tcBorders>
          </w:tcPr>
          <w:p w14:paraId="6EFEB9BA" w14:textId="77777777" w:rsidR="008831A2" w:rsidRPr="00D95AF2" w:rsidRDefault="008831A2">
            <w:pPr>
              <w:pStyle w:val="TAC"/>
            </w:pPr>
          </w:p>
        </w:tc>
        <w:tc>
          <w:tcPr>
            <w:tcW w:w="1407" w:type="dxa"/>
            <w:tcBorders>
              <w:top w:val="nil"/>
              <w:bottom w:val="nil"/>
            </w:tcBorders>
          </w:tcPr>
          <w:p w14:paraId="3D27FD8C" w14:textId="77777777" w:rsidR="008831A2" w:rsidRPr="00D95AF2" w:rsidRDefault="008831A2">
            <w:pPr>
              <w:pStyle w:val="TAC"/>
            </w:pPr>
          </w:p>
        </w:tc>
      </w:tr>
      <w:tr w:rsidR="008831A2" w:rsidRPr="00D95AF2" w14:paraId="332E4C8C" w14:textId="77777777">
        <w:trPr>
          <w:jc w:val="center"/>
        </w:trPr>
        <w:tc>
          <w:tcPr>
            <w:tcW w:w="680" w:type="dxa"/>
            <w:tcBorders>
              <w:bottom w:val="nil"/>
            </w:tcBorders>
          </w:tcPr>
          <w:p w14:paraId="461BB01A" w14:textId="77777777" w:rsidR="008831A2" w:rsidRPr="00D95AF2" w:rsidRDefault="008831A2">
            <w:pPr>
              <w:pStyle w:val="TAL"/>
            </w:pPr>
          </w:p>
        </w:tc>
        <w:tc>
          <w:tcPr>
            <w:tcW w:w="2835" w:type="dxa"/>
            <w:tcBorders>
              <w:bottom w:val="nil"/>
            </w:tcBorders>
          </w:tcPr>
          <w:p w14:paraId="2F3F9E80" w14:textId="77777777" w:rsidR="008831A2" w:rsidRPr="00D95AF2" w:rsidRDefault="008831A2">
            <w:pPr>
              <w:pStyle w:val="TAL"/>
            </w:pPr>
            <w:r w:rsidRPr="00D95AF2">
              <w:t>Cause</w:t>
            </w:r>
          </w:p>
        </w:tc>
        <w:tc>
          <w:tcPr>
            <w:tcW w:w="2835" w:type="dxa"/>
            <w:tcBorders>
              <w:bottom w:val="nil"/>
            </w:tcBorders>
          </w:tcPr>
          <w:p w14:paraId="36B07229" w14:textId="77777777" w:rsidR="008831A2" w:rsidRPr="00D95AF2" w:rsidRDefault="008831A2">
            <w:pPr>
              <w:pStyle w:val="TAL"/>
            </w:pPr>
            <w:r w:rsidRPr="00D95AF2">
              <w:t>Cause</w:t>
            </w:r>
          </w:p>
        </w:tc>
        <w:tc>
          <w:tcPr>
            <w:tcW w:w="1191" w:type="dxa"/>
            <w:tcBorders>
              <w:bottom w:val="nil"/>
            </w:tcBorders>
          </w:tcPr>
          <w:p w14:paraId="2A186AAF" w14:textId="77777777" w:rsidR="008831A2" w:rsidRPr="00D95AF2" w:rsidRDefault="008831A2">
            <w:pPr>
              <w:pStyle w:val="TAC"/>
            </w:pPr>
            <w:r w:rsidRPr="00D95AF2">
              <w:t xml:space="preserve"> M</w:t>
            </w:r>
          </w:p>
        </w:tc>
        <w:tc>
          <w:tcPr>
            <w:tcW w:w="907" w:type="dxa"/>
            <w:tcBorders>
              <w:bottom w:val="nil"/>
            </w:tcBorders>
          </w:tcPr>
          <w:p w14:paraId="05C1829C" w14:textId="77777777" w:rsidR="008831A2" w:rsidRPr="00D95AF2" w:rsidRDefault="008831A2">
            <w:pPr>
              <w:pStyle w:val="TAC"/>
            </w:pPr>
            <w:r w:rsidRPr="00D95AF2">
              <w:t>LV</w:t>
            </w:r>
          </w:p>
        </w:tc>
        <w:tc>
          <w:tcPr>
            <w:tcW w:w="1407" w:type="dxa"/>
            <w:tcBorders>
              <w:bottom w:val="nil"/>
            </w:tcBorders>
          </w:tcPr>
          <w:p w14:paraId="6BBC55A3" w14:textId="77777777" w:rsidR="008831A2" w:rsidRPr="00D95AF2" w:rsidRDefault="008831A2">
            <w:pPr>
              <w:pStyle w:val="TAC"/>
            </w:pPr>
            <w:r w:rsidRPr="00D95AF2">
              <w:t xml:space="preserve"> 3-31</w:t>
            </w:r>
          </w:p>
        </w:tc>
      </w:tr>
      <w:tr w:rsidR="008831A2" w:rsidRPr="00D95AF2" w14:paraId="51141E49" w14:textId="77777777">
        <w:trPr>
          <w:jc w:val="center"/>
        </w:trPr>
        <w:tc>
          <w:tcPr>
            <w:tcW w:w="680" w:type="dxa"/>
            <w:tcBorders>
              <w:top w:val="nil"/>
              <w:bottom w:val="nil"/>
            </w:tcBorders>
          </w:tcPr>
          <w:p w14:paraId="123B53EE" w14:textId="77777777" w:rsidR="008831A2" w:rsidRPr="00D95AF2" w:rsidRDefault="008831A2">
            <w:pPr>
              <w:pStyle w:val="TAL"/>
            </w:pPr>
          </w:p>
        </w:tc>
        <w:tc>
          <w:tcPr>
            <w:tcW w:w="2835" w:type="dxa"/>
            <w:tcBorders>
              <w:top w:val="nil"/>
              <w:bottom w:val="nil"/>
            </w:tcBorders>
          </w:tcPr>
          <w:p w14:paraId="090F865D" w14:textId="77777777" w:rsidR="008831A2" w:rsidRPr="00D95AF2" w:rsidRDefault="008831A2">
            <w:pPr>
              <w:pStyle w:val="TAL"/>
            </w:pPr>
          </w:p>
        </w:tc>
        <w:tc>
          <w:tcPr>
            <w:tcW w:w="2835" w:type="dxa"/>
            <w:tcBorders>
              <w:top w:val="nil"/>
              <w:bottom w:val="nil"/>
            </w:tcBorders>
          </w:tcPr>
          <w:p w14:paraId="33A25A67" w14:textId="77777777" w:rsidR="008831A2" w:rsidRPr="00D95AF2" w:rsidRDefault="008831A2">
            <w:pPr>
              <w:pStyle w:val="TAL"/>
            </w:pPr>
            <w:r w:rsidRPr="00D95AF2">
              <w:t>10.5.4.11</w:t>
            </w:r>
          </w:p>
        </w:tc>
        <w:tc>
          <w:tcPr>
            <w:tcW w:w="1191" w:type="dxa"/>
            <w:tcBorders>
              <w:top w:val="nil"/>
              <w:bottom w:val="nil"/>
            </w:tcBorders>
          </w:tcPr>
          <w:p w14:paraId="7672F93B" w14:textId="77777777" w:rsidR="008831A2" w:rsidRPr="00D95AF2" w:rsidRDefault="008831A2">
            <w:pPr>
              <w:pStyle w:val="TAC"/>
            </w:pPr>
          </w:p>
        </w:tc>
        <w:tc>
          <w:tcPr>
            <w:tcW w:w="907" w:type="dxa"/>
            <w:tcBorders>
              <w:top w:val="nil"/>
              <w:bottom w:val="nil"/>
            </w:tcBorders>
          </w:tcPr>
          <w:p w14:paraId="33D04824" w14:textId="77777777" w:rsidR="008831A2" w:rsidRPr="00D95AF2" w:rsidRDefault="008831A2">
            <w:pPr>
              <w:pStyle w:val="TAC"/>
            </w:pPr>
          </w:p>
        </w:tc>
        <w:tc>
          <w:tcPr>
            <w:tcW w:w="1407" w:type="dxa"/>
            <w:tcBorders>
              <w:top w:val="nil"/>
              <w:bottom w:val="nil"/>
            </w:tcBorders>
          </w:tcPr>
          <w:p w14:paraId="586C62B8" w14:textId="77777777" w:rsidR="008831A2" w:rsidRPr="00D95AF2" w:rsidRDefault="008831A2">
            <w:pPr>
              <w:pStyle w:val="TAC"/>
            </w:pPr>
          </w:p>
        </w:tc>
      </w:tr>
      <w:tr w:rsidR="008831A2" w:rsidRPr="00D95AF2" w14:paraId="696E8189" w14:textId="77777777">
        <w:trPr>
          <w:jc w:val="center"/>
        </w:trPr>
        <w:tc>
          <w:tcPr>
            <w:tcW w:w="680" w:type="dxa"/>
            <w:tcBorders>
              <w:bottom w:val="nil"/>
            </w:tcBorders>
          </w:tcPr>
          <w:p w14:paraId="0BDAB083" w14:textId="77777777" w:rsidR="008831A2" w:rsidRPr="00D95AF2" w:rsidRDefault="008831A2">
            <w:pPr>
              <w:pStyle w:val="TAL"/>
            </w:pPr>
          </w:p>
        </w:tc>
        <w:tc>
          <w:tcPr>
            <w:tcW w:w="2835" w:type="dxa"/>
            <w:tcBorders>
              <w:bottom w:val="nil"/>
            </w:tcBorders>
          </w:tcPr>
          <w:p w14:paraId="5FB24AD5" w14:textId="77777777" w:rsidR="008831A2" w:rsidRPr="00D95AF2" w:rsidRDefault="008831A2">
            <w:pPr>
              <w:pStyle w:val="TAL"/>
            </w:pPr>
            <w:r w:rsidRPr="00D95AF2">
              <w:t>Call state</w:t>
            </w:r>
          </w:p>
        </w:tc>
        <w:tc>
          <w:tcPr>
            <w:tcW w:w="2835" w:type="dxa"/>
            <w:tcBorders>
              <w:bottom w:val="nil"/>
            </w:tcBorders>
          </w:tcPr>
          <w:p w14:paraId="55EDC4E3" w14:textId="77777777" w:rsidR="008831A2" w:rsidRPr="00D95AF2" w:rsidRDefault="008831A2">
            <w:pPr>
              <w:pStyle w:val="TAL"/>
            </w:pPr>
            <w:r w:rsidRPr="00D95AF2">
              <w:t>Call state</w:t>
            </w:r>
          </w:p>
        </w:tc>
        <w:tc>
          <w:tcPr>
            <w:tcW w:w="1191" w:type="dxa"/>
            <w:tcBorders>
              <w:bottom w:val="nil"/>
            </w:tcBorders>
          </w:tcPr>
          <w:p w14:paraId="1DA72DCE" w14:textId="77777777" w:rsidR="008831A2" w:rsidRPr="00D95AF2" w:rsidRDefault="008831A2">
            <w:pPr>
              <w:pStyle w:val="TAC"/>
            </w:pPr>
            <w:r w:rsidRPr="00D95AF2">
              <w:t xml:space="preserve"> M</w:t>
            </w:r>
          </w:p>
        </w:tc>
        <w:tc>
          <w:tcPr>
            <w:tcW w:w="907" w:type="dxa"/>
            <w:tcBorders>
              <w:bottom w:val="nil"/>
            </w:tcBorders>
          </w:tcPr>
          <w:p w14:paraId="3194FC8C" w14:textId="77777777" w:rsidR="008831A2" w:rsidRPr="00D95AF2" w:rsidRDefault="008831A2">
            <w:pPr>
              <w:pStyle w:val="TAC"/>
            </w:pPr>
            <w:r w:rsidRPr="00D95AF2">
              <w:t xml:space="preserve"> V</w:t>
            </w:r>
          </w:p>
        </w:tc>
        <w:tc>
          <w:tcPr>
            <w:tcW w:w="1407" w:type="dxa"/>
            <w:tcBorders>
              <w:bottom w:val="nil"/>
            </w:tcBorders>
          </w:tcPr>
          <w:p w14:paraId="3BA94FFD" w14:textId="77777777" w:rsidR="008831A2" w:rsidRPr="00D95AF2" w:rsidRDefault="008831A2">
            <w:pPr>
              <w:pStyle w:val="TAC"/>
            </w:pPr>
            <w:r w:rsidRPr="00D95AF2">
              <w:t>1</w:t>
            </w:r>
          </w:p>
        </w:tc>
      </w:tr>
      <w:tr w:rsidR="008831A2" w:rsidRPr="00D95AF2" w14:paraId="5DBCD9F9" w14:textId="77777777">
        <w:trPr>
          <w:jc w:val="center"/>
        </w:trPr>
        <w:tc>
          <w:tcPr>
            <w:tcW w:w="680" w:type="dxa"/>
            <w:tcBorders>
              <w:top w:val="nil"/>
              <w:bottom w:val="nil"/>
            </w:tcBorders>
          </w:tcPr>
          <w:p w14:paraId="4F6C62CC" w14:textId="77777777" w:rsidR="008831A2" w:rsidRPr="00D95AF2" w:rsidRDefault="008831A2">
            <w:pPr>
              <w:pStyle w:val="TAL"/>
            </w:pPr>
          </w:p>
        </w:tc>
        <w:tc>
          <w:tcPr>
            <w:tcW w:w="2835" w:type="dxa"/>
            <w:tcBorders>
              <w:top w:val="nil"/>
              <w:bottom w:val="nil"/>
            </w:tcBorders>
          </w:tcPr>
          <w:p w14:paraId="0C1719E2" w14:textId="77777777" w:rsidR="008831A2" w:rsidRPr="00D95AF2" w:rsidRDefault="008831A2">
            <w:pPr>
              <w:pStyle w:val="TAL"/>
            </w:pPr>
          </w:p>
        </w:tc>
        <w:tc>
          <w:tcPr>
            <w:tcW w:w="2835" w:type="dxa"/>
            <w:tcBorders>
              <w:top w:val="nil"/>
              <w:bottom w:val="nil"/>
            </w:tcBorders>
          </w:tcPr>
          <w:p w14:paraId="6D48AA8C" w14:textId="77777777" w:rsidR="008831A2" w:rsidRPr="00D95AF2" w:rsidRDefault="008831A2">
            <w:pPr>
              <w:pStyle w:val="TAL"/>
            </w:pPr>
            <w:r w:rsidRPr="00D95AF2">
              <w:t>10.5.4.6</w:t>
            </w:r>
          </w:p>
        </w:tc>
        <w:tc>
          <w:tcPr>
            <w:tcW w:w="1191" w:type="dxa"/>
            <w:tcBorders>
              <w:top w:val="nil"/>
              <w:bottom w:val="nil"/>
            </w:tcBorders>
          </w:tcPr>
          <w:p w14:paraId="17C3A696" w14:textId="77777777" w:rsidR="008831A2" w:rsidRPr="00D95AF2" w:rsidRDefault="008831A2">
            <w:pPr>
              <w:pStyle w:val="TAC"/>
            </w:pPr>
          </w:p>
        </w:tc>
        <w:tc>
          <w:tcPr>
            <w:tcW w:w="907" w:type="dxa"/>
            <w:tcBorders>
              <w:top w:val="nil"/>
              <w:bottom w:val="nil"/>
            </w:tcBorders>
          </w:tcPr>
          <w:p w14:paraId="47DA875B" w14:textId="77777777" w:rsidR="008831A2" w:rsidRPr="00D95AF2" w:rsidRDefault="008831A2">
            <w:pPr>
              <w:pStyle w:val="TAC"/>
            </w:pPr>
          </w:p>
        </w:tc>
        <w:tc>
          <w:tcPr>
            <w:tcW w:w="1407" w:type="dxa"/>
            <w:tcBorders>
              <w:top w:val="nil"/>
              <w:bottom w:val="nil"/>
            </w:tcBorders>
          </w:tcPr>
          <w:p w14:paraId="2587971C" w14:textId="77777777" w:rsidR="008831A2" w:rsidRPr="00D95AF2" w:rsidRDefault="008831A2">
            <w:pPr>
              <w:pStyle w:val="TAC"/>
            </w:pPr>
          </w:p>
        </w:tc>
      </w:tr>
      <w:tr w:rsidR="008831A2" w:rsidRPr="00D95AF2" w14:paraId="4D91851B" w14:textId="77777777">
        <w:trPr>
          <w:jc w:val="center"/>
        </w:trPr>
        <w:tc>
          <w:tcPr>
            <w:tcW w:w="680" w:type="dxa"/>
            <w:tcBorders>
              <w:bottom w:val="nil"/>
            </w:tcBorders>
          </w:tcPr>
          <w:p w14:paraId="31030644" w14:textId="77777777" w:rsidR="008831A2" w:rsidRPr="00D95AF2" w:rsidRDefault="008831A2">
            <w:pPr>
              <w:pStyle w:val="TAL"/>
            </w:pPr>
            <w:r w:rsidRPr="00D95AF2">
              <w:t>24</w:t>
            </w:r>
          </w:p>
        </w:tc>
        <w:tc>
          <w:tcPr>
            <w:tcW w:w="2835" w:type="dxa"/>
            <w:tcBorders>
              <w:bottom w:val="nil"/>
            </w:tcBorders>
          </w:tcPr>
          <w:p w14:paraId="5C142C41" w14:textId="77777777" w:rsidR="008831A2" w:rsidRPr="00D95AF2" w:rsidRDefault="008831A2">
            <w:pPr>
              <w:pStyle w:val="TAL"/>
            </w:pPr>
            <w:r w:rsidRPr="00D95AF2">
              <w:t>Auxiliary states</w:t>
            </w:r>
          </w:p>
        </w:tc>
        <w:tc>
          <w:tcPr>
            <w:tcW w:w="2835" w:type="dxa"/>
            <w:tcBorders>
              <w:bottom w:val="nil"/>
            </w:tcBorders>
          </w:tcPr>
          <w:p w14:paraId="0CF29361" w14:textId="77777777" w:rsidR="008831A2" w:rsidRPr="00D95AF2" w:rsidRDefault="008831A2">
            <w:pPr>
              <w:pStyle w:val="TAL"/>
            </w:pPr>
            <w:r w:rsidRPr="00D95AF2">
              <w:t>Auxiliary states</w:t>
            </w:r>
          </w:p>
        </w:tc>
        <w:tc>
          <w:tcPr>
            <w:tcW w:w="1191" w:type="dxa"/>
            <w:tcBorders>
              <w:bottom w:val="nil"/>
            </w:tcBorders>
          </w:tcPr>
          <w:p w14:paraId="510CBAF1" w14:textId="77777777" w:rsidR="008831A2" w:rsidRPr="00D95AF2" w:rsidRDefault="008831A2">
            <w:pPr>
              <w:pStyle w:val="TAC"/>
            </w:pPr>
            <w:r w:rsidRPr="00D95AF2">
              <w:t xml:space="preserve"> O</w:t>
            </w:r>
          </w:p>
        </w:tc>
        <w:tc>
          <w:tcPr>
            <w:tcW w:w="907" w:type="dxa"/>
            <w:tcBorders>
              <w:bottom w:val="nil"/>
            </w:tcBorders>
          </w:tcPr>
          <w:p w14:paraId="706C8D0F" w14:textId="77777777" w:rsidR="008831A2" w:rsidRPr="00D95AF2" w:rsidRDefault="008831A2">
            <w:pPr>
              <w:pStyle w:val="TAC"/>
            </w:pPr>
            <w:r w:rsidRPr="00D95AF2">
              <w:t xml:space="preserve"> TLV</w:t>
            </w:r>
          </w:p>
        </w:tc>
        <w:tc>
          <w:tcPr>
            <w:tcW w:w="1407" w:type="dxa"/>
            <w:tcBorders>
              <w:bottom w:val="nil"/>
            </w:tcBorders>
          </w:tcPr>
          <w:p w14:paraId="0F6C6CAB" w14:textId="77777777" w:rsidR="008831A2" w:rsidRPr="00D95AF2" w:rsidRDefault="008831A2">
            <w:pPr>
              <w:pStyle w:val="TAC"/>
            </w:pPr>
            <w:r w:rsidRPr="00D95AF2">
              <w:t>3</w:t>
            </w:r>
          </w:p>
        </w:tc>
      </w:tr>
      <w:tr w:rsidR="008831A2" w:rsidRPr="00D95AF2" w14:paraId="63245A89" w14:textId="77777777">
        <w:trPr>
          <w:jc w:val="center"/>
        </w:trPr>
        <w:tc>
          <w:tcPr>
            <w:tcW w:w="680" w:type="dxa"/>
            <w:tcBorders>
              <w:top w:val="nil"/>
            </w:tcBorders>
          </w:tcPr>
          <w:p w14:paraId="62AC445C" w14:textId="77777777" w:rsidR="008831A2" w:rsidRPr="00D95AF2" w:rsidRDefault="008831A2">
            <w:pPr>
              <w:pStyle w:val="TAL"/>
            </w:pPr>
          </w:p>
        </w:tc>
        <w:tc>
          <w:tcPr>
            <w:tcW w:w="2835" w:type="dxa"/>
            <w:tcBorders>
              <w:top w:val="nil"/>
            </w:tcBorders>
          </w:tcPr>
          <w:p w14:paraId="05C75850" w14:textId="77777777" w:rsidR="008831A2" w:rsidRPr="00D95AF2" w:rsidRDefault="008831A2">
            <w:pPr>
              <w:pStyle w:val="TAL"/>
            </w:pPr>
          </w:p>
        </w:tc>
        <w:tc>
          <w:tcPr>
            <w:tcW w:w="2835" w:type="dxa"/>
            <w:tcBorders>
              <w:top w:val="nil"/>
            </w:tcBorders>
          </w:tcPr>
          <w:p w14:paraId="4B93B533" w14:textId="77777777" w:rsidR="008831A2" w:rsidRPr="00D95AF2" w:rsidRDefault="008831A2">
            <w:pPr>
              <w:pStyle w:val="TAL"/>
            </w:pPr>
            <w:r w:rsidRPr="00D95AF2">
              <w:t>10.5.4.4</w:t>
            </w:r>
          </w:p>
        </w:tc>
        <w:tc>
          <w:tcPr>
            <w:tcW w:w="1191" w:type="dxa"/>
            <w:tcBorders>
              <w:top w:val="nil"/>
            </w:tcBorders>
          </w:tcPr>
          <w:p w14:paraId="7C9B51F2" w14:textId="77777777" w:rsidR="008831A2" w:rsidRPr="00D95AF2" w:rsidRDefault="008831A2">
            <w:pPr>
              <w:pStyle w:val="TAC"/>
            </w:pPr>
          </w:p>
        </w:tc>
        <w:tc>
          <w:tcPr>
            <w:tcW w:w="907" w:type="dxa"/>
            <w:tcBorders>
              <w:top w:val="nil"/>
            </w:tcBorders>
          </w:tcPr>
          <w:p w14:paraId="6DA3AABF" w14:textId="77777777" w:rsidR="008831A2" w:rsidRPr="00D95AF2" w:rsidRDefault="008831A2">
            <w:pPr>
              <w:pStyle w:val="TAC"/>
            </w:pPr>
          </w:p>
        </w:tc>
        <w:tc>
          <w:tcPr>
            <w:tcW w:w="1407" w:type="dxa"/>
            <w:tcBorders>
              <w:top w:val="nil"/>
            </w:tcBorders>
          </w:tcPr>
          <w:p w14:paraId="3ADA48B7" w14:textId="77777777" w:rsidR="008831A2" w:rsidRPr="00D95AF2" w:rsidRDefault="008831A2">
            <w:pPr>
              <w:pStyle w:val="TAC"/>
            </w:pPr>
          </w:p>
        </w:tc>
      </w:tr>
    </w:tbl>
    <w:p w14:paraId="04B2339B" w14:textId="77777777" w:rsidR="008831A2" w:rsidRPr="00D95AF2" w:rsidRDefault="008831A2"/>
    <w:p w14:paraId="4372821F" w14:textId="77777777" w:rsidR="008831A2" w:rsidRPr="00D95AF2" w:rsidRDefault="008831A2">
      <w:pPr>
        <w:pStyle w:val="Heading4"/>
      </w:pPr>
      <w:bookmarkStart w:id="1901" w:name="_Toc193383089"/>
      <w:bookmarkStart w:id="1902" w:name="_CR9_3_27_1"/>
      <w:bookmarkEnd w:id="1902"/>
      <w:r w:rsidRPr="00D95AF2">
        <w:t>9.3.27.1</w:t>
      </w:r>
      <w:r w:rsidRPr="00D95AF2">
        <w:tab/>
        <w:t>Auxiliary states</w:t>
      </w:r>
      <w:bookmarkEnd w:id="1901"/>
    </w:p>
    <w:p w14:paraId="1AF6BDAD" w14:textId="77777777" w:rsidR="008831A2" w:rsidRPr="00D95AF2" w:rsidRDefault="008831A2">
      <w:r w:rsidRPr="00D95AF2">
        <w:t>The information element is included if and only if the call state is "active" or "mobile originating modify" and any auxiliary state is different from "idle". For the definition of the auxiliary states see 3GPP TS 24.083</w:t>
      </w:r>
      <w:r w:rsidR="00282C3B" w:rsidRPr="00D95AF2">
        <w:t xml:space="preserve"> [27]</w:t>
      </w:r>
      <w:r w:rsidRPr="00D95AF2">
        <w:t xml:space="preserve"> and 3GPP TS 24.084</w:t>
      </w:r>
      <w:r w:rsidR="00282C3B" w:rsidRPr="00D95AF2">
        <w:t xml:space="preserve"> [28]</w:t>
      </w:r>
    </w:p>
    <w:p w14:paraId="06D7443B" w14:textId="77777777" w:rsidR="008831A2" w:rsidRPr="00D95AF2" w:rsidRDefault="008831A2">
      <w:pPr>
        <w:pStyle w:val="Heading3"/>
      </w:pPr>
      <w:bookmarkStart w:id="1903" w:name="_Toc193383090"/>
      <w:bookmarkStart w:id="1904" w:name="_CR9_3_28"/>
      <w:bookmarkEnd w:id="1904"/>
      <w:r w:rsidRPr="00D95AF2">
        <w:t>9.3.28</w:t>
      </w:r>
      <w:r w:rsidRPr="00D95AF2">
        <w:tab/>
        <w:t>Status enquiry</w:t>
      </w:r>
      <w:bookmarkEnd w:id="1903"/>
    </w:p>
    <w:p w14:paraId="0B614F9F" w14:textId="77777777" w:rsidR="008831A2" w:rsidRPr="00D95AF2" w:rsidRDefault="008831A2">
      <w:r w:rsidRPr="00D95AF2">
        <w:t>This message is sent by the mobile station or the network at any time to solicit a STATUS message from the peer layer 3 entity. Sending of STATUS message in response to a STATUS ENQUIRY message is mandatory.</w:t>
      </w:r>
    </w:p>
    <w:p w14:paraId="2F38457A" w14:textId="77777777" w:rsidR="008831A2" w:rsidRPr="00D95AF2" w:rsidRDefault="008831A2">
      <w:r w:rsidRPr="00D95AF2">
        <w:t>See table 9.75/3GPP TS 24.008.</w:t>
      </w:r>
    </w:p>
    <w:p w14:paraId="1CCE3470" w14:textId="77777777" w:rsidR="008831A2" w:rsidRPr="00D95AF2" w:rsidRDefault="008831A2">
      <w:pPr>
        <w:pStyle w:val="B1"/>
      </w:pPr>
      <w:r w:rsidRPr="00D95AF2">
        <w:t>Message type:</w:t>
      </w:r>
      <w:r w:rsidRPr="00D95AF2">
        <w:tab/>
        <w:t>STATUS ENQUIRY</w:t>
      </w:r>
    </w:p>
    <w:p w14:paraId="2DBE5B5F" w14:textId="77777777" w:rsidR="008831A2" w:rsidRPr="00D95AF2" w:rsidRDefault="008831A2">
      <w:pPr>
        <w:pStyle w:val="B1"/>
      </w:pPr>
      <w:r w:rsidRPr="00D95AF2">
        <w:t>Significance:</w:t>
      </w:r>
      <w:r w:rsidRPr="00D95AF2">
        <w:tab/>
      </w:r>
      <w:r w:rsidRPr="00D95AF2">
        <w:tab/>
        <w:t>local</w:t>
      </w:r>
    </w:p>
    <w:p w14:paraId="7AC40534" w14:textId="77777777" w:rsidR="008831A2" w:rsidRPr="00D95AF2" w:rsidRDefault="008831A2">
      <w:pPr>
        <w:pStyle w:val="B1"/>
      </w:pPr>
      <w:r w:rsidRPr="00D95AF2">
        <w:lastRenderedPageBreak/>
        <w:t>Direction:</w:t>
      </w:r>
      <w:r w:rsidRPr="00D95AF2">
        <w:tab/>
      </w:r>
      <w:r w:rsidRPr="00D95AF2">
        <w:tab/>
      </w:r>
      <w:r w:rsidRPr="00D95AF2">
        <w:tab/>
        <w:t>both</w:t>
      </w:r>
    </w:p>
    <w:p w14:paraId="4D0896D9" w14:textId="77777777" w:rsidR="008831A2" w:rsidRPr="00D95AF2" w:rsidRDefault="008831A2">
      <w:pPr>
        <w:pStyle w:val="TH"/>
      </w:pPr>
      <w:bookmarkStart w:id="1905" w:name="_CRTable9_753GPPTS24_008"/>
      <w:r w:rsidRPr="00D95AF2">
        <w:t xml:space="preserve">Table </w:t>
      </w:r>
      <w:bookmarkEnd w:id="1905"/>
      <w:r w:rsidRPr="00D95AF2">
        <w:t>9.75/3GPP TS 24.008: STATUS ENQUIRY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FEDEAEF" w14:textId="77777777">
        <w:trPr>
          <w:jc w:val="center"/>
        </w:trPr>
        <w:tc>
          <w:tcPr>
            <w:tcW w:w="680" w:type="dxa"/>
            <w:tcBorders>
              <w:bottom w:val="nil"/>
            </w:tcBorders>
          </w:tcPr>
          <w:p w14:paraId="5D8FDF84" w14:textId="77777777" w:rsidR="008831A2" w:rsidRPr="00D95AF2" w:rsidRDefault="008831A2">
            <w:pPr>
              <w:pStyle w:val="TAH"/>
            </w:pPr>
            <w:r w:rsidRPr="00D95AF2">
              <w:t>IEI</w:t>
            </w:r>
          </w:p>
        </w:tc>
        <w:tc>
          <w:tcPr>
            <w:tcW w:w="2835" w:type="dxa"/>
            <w:tcBorders>
              <w:bottom w:val="nil"/>
            </w:tcBorders>
          </w:tcPr>
          <w:p w14:paraId="737EBF3D" w14:textId="77777777" w:rsidR="008831A2" w:rsidRPr="00D95AF2" w:rsidRDefault="008831A2">
            <w:pPr>
              <w:pStyle w:val="TAH"/>
            </w:pPr>
            <w:r w:rsidRPr="00D95AF2">
              <w:t>Information element</w:t>
            </w:r>
          </w:p>
        </w:tc>
        <w:tc>
          <w:tcPr>
            <w:tcW w:w="2835" w:type="dxa"/>
            <w:tcBorders>
              <w:bottom w:val="nil"/>
            </w:tcBorders>
          </w:tcPr>
          <w:p w14:paraId="607B83C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D7AD2BC" w14:textId="77777777" w:rsidR="008831A2" w:rsidRPr="00D95AF2" w:rsidRDefault="008831A2">
            <w:pPr>
              <w:pStyle w:val="TAH"/>
            </w:pPr>
            <w:r w:rsidRPr="00D95AF2">
              <w:t>Presence</w:t>
            </w:r>
          </w:p>
        </w:tc>
        <w:tc>
          <w:tcPr>
            <w:tcW w:w="907" w:type="dxa"/>
            <w:tcBorders>
              <w:bottom w:val="nil"/>
            </w:tcBorders>
          </w:tcPr>
          <w:p w14:paraId="6BF38303" w14:textId="77777777" w:rsidR="008831A2" w:rsidRPr="00D95AF2" w:rsidRDefault="008831A2">
            <w:pPr>
              <w:pStyle w:val="TAH"/>
            </w:pPr>
            <w:r w:rsidRPr="00D95AF2">
              <w:t>Format</w:t>
            </w:r>
          </w:p>
        </w:tc>
        <w:tc>
          <w:tcPr>
            <w:tcW w:w="1407" w:type="dxa"/>
            <w:tcBorders>
              <w:bottom w:val="nil"/>
            </w:tcBorders>
          </w:tcPr>
          <w:p w14:paraId="77F5E8B9" w14:textId="77777777" w:rsidR="008831A2" w:rsidRPr="00D95AF2" w:rsidRDefault="008831A2">
            <w:pPr>
              <w:pStyle w:val="TAH"/>
            </w:pPr>
            <w:r w:rsidRPr="00D95AF2">
              <w:t>Length</w:t>
            </w:r>
          </w:p>
        </w:tc>
      </w:tr>
      <w:tr w:rsidR="008831A2" w:rsidRPr="00D95AF2" w14:paraId="451EAD1D" w14:textId="77777777">
        <w:trPr>
          <w:jc w:val="center"/>
        </w:trPr>
        <w:tc>
          <w:tcPr>
            <w:tcW w:w="680" w:type="dxa"/>
            <w:tcBorders>
              <w:bottom w:val="nil"/>
            </w:tcBorders>
          </w:tcPr>
          <w:p w14:paraId="555A91B0" w14:textId="77777777" w:rsidR="008831A2" w:rsidRPr="00D95AF2" w:rsidRDefault="008831A2">
            <w:pPr>
              <w:pStyle w:val="TAL"/>
            </w:pPr>
          </w:p>
        </w:tc>
        <w:tc>
          <w:tcPr>
            <w:tcW w:w="2835" w:type="dxa"/>
            <w:tcBorders>
              <w:bottom w:val="nil"/>
            </w:tcBorders>
          </w:tcPr>
          <w:p w14:paraId="0E93F5FE" w14:textId="77777777" w:rsidR="008831A2" w:rsidRPr="00D95AF2" w:rsidRDefault="008831A2">
            <w:pPr>
              <w:pStyle w:val="TAL"/>
            </w:pPr>
            <w:r w:rsidRPr="00D95AF2">
              <w:t>Call control</w:t>
            </w:r>
          </w:p>
        </w:tc>
        <w:tc>
          <w:tcPr>
            <w:tcW w:w="2835" w:type="dxa"/>
            <w:tcBorders>
              <w:bottom w:val="nil"/>
            </w:tcBorders>
          </w:tcPr>
          <w:p w14:paraId="5D50B7B6" w14:textId="77777777" w:rsidR="008831A2" w:rsidRPr="00D95AF2" w:rsidRDefault="008831A2">
            <w:pPr>
              <w:pStyle w:val="TAL"/>
            </w:pPr>
            <w:r w:rsidRPr="00D95AF2">
              <w:t>Protocol discriminator</w:t>
            </w:r>
          </w:p>
        </w:tc>
        <w:tc>
          <w:tcPr>
            <w:tcW w:w="1191" w:type="dxa"/>
            <w:tcBorders>
              <w:bottom w:val="nil"/>
            </w:tcBorders>
          </w:tcPr>
          <w:p w14:paraId="7CA4A1EC" w14:textId="77777777" w:rsidR="008831A2" w:rsidRPr="00D95AF2" w:rsidRDefault="008831A2">
            <w:pPr>
              <w:pStyle w:val="TAC"/>
            </w:pPr>
            <w:r w:rsidRPr="00D95AF2">
              <w:t xml:space="preserve"> M</w:t>
            </w:r>
          </w:p>
        </w:tc>
        <w:tc>
          <w:tcPr>
            <w:tcW w:w="907" w:type="dxa"/>
            <w:tcBorders>
              <w:bottom w:val="nil"/>
            </w:tcBorders>
          </w:tcPr>
          <w:p w14:paraId="52E4CEA6" w14:textId="77777777" w:rsidR="008831A2" w:rsidRPr="00D95AF2" w:rsidRDefault="008831A2">
            <w:pPr>
              <w:pStyle w:val="TAC"/>
            </w:pPr>
            <w:r w:rsidRPr="00D95AF2">
              <w:t xml:space="preserve"> V</w:t>
            </w:r>
          </w:p>
        </w:tc>
        <w:tc>
          <w:tcPr>
            <w:tcW w:w="1407" w:type="dxa"/>
            <w:tcBorders>
              <w:bottom w:val="nil"/>
            </w:tcBorders>
          </w:tcPr>
          <w:p w14:paraId="2ED89025" w14:textId="77777777" w:rsidR="008831A2" w:rsidRPr="00D95AF2" w:rsidRDefault="008831A2">
            <w:pPr>
              <w:pStyle w:val="TAC"/>
            </w:pPr>
            <w:r w:rsidRPr="00D95AF2">
              <w:t xml:space="preserve"> 1/2</w:t>
            </w:r>
          </w:p>
        </w:tc>
      </w:tr>
      <w:tr w:rsidR="008831A2" w:rsidRPr="00D95AF2" w14:paraId="3905F3E6" w14:textId="77777777">
        <w:trPr>
          <w:jc w:val="center"/>
        </w:trPr>
        <w:tc>
          <w:tcPr>
            <w:tcW w:w="680" w:type="dxa"/>
            <w:tcBorders>
              <w:top w:val="nil"/>
              <w:bottom w:val="nil"/>
            </w:tcBorders>
          </w:tcPr>
          <w:p w14:paraId="44E40AED" w14:textId="77777777" w:rsidR="008831A2" w:rsidRPr="00D95AF2" w:rsidRDefault="008831A2">
            <w:pPr>
              <w:pStyle w:val="TAL"/>
            </w:pPr>
          </w:p>
        </w:tc>
        <w:tc>
          <w:tcPr>
            <w:tcW w:w="2835" w:type="dxa"/>
            <w:tcBorders>
              <w:top w:val="nil"/>
              <w:bottom w:val="nil"/>
            </w:tcBorders>
          </w:tcPr>
          <w:p w14:paraId="7B83F452" w14:textId="77777777" w:rsidR="008831A2" w:rsidRPr="00D95AF2" w:rsidRDefault="008831A2">
            <w:pPr>
              <w:pStyle w:val="TAL"/>
            </w:pPr>
            <w:r w:rsidRPr="00D95AF2">
              <w:t>protocol discriminator</w:t>
            </w:r>
          </w:p>
        </w:tc>
        <w:tc>
          <w:tcPr>
            <w:tcW w:w="2835" w:type="dxa"/>
            <w:tcBorders>
              <w:top w:val="nil"/>
              <w:bottom w:val="nil"/>
            </w:tcBorders>
          </w:tcPr>
          <w:p w14:paraId="1040DFE8" w14:textId="77777777" w:rsidR="008831A2" w:rsidRPr="00D95AF2" w:rsidRDefault="008831A2">
            <w:pPr>
              <w:pStyle w:val="TAL"/>
            </w:pPr>
            <w:r w:rsidRPr="00D95AF2">
              <w:t>10.2</w:t>
            </w:r>
          </w:p>
        </w:tc>
        <w:tc>
          <w:tcPr>
            <w:tcW w:w="1191" w:type="dxa"/>
            <w:tcBorders>
              <w:top w:val="nil"/>
              <w:bottom w:val="nil"/>
            </w:tcBorders>
          </w:tcPr>
          <w:p w14:paraId="23DA9356" w14:textId="77777777" w:rsidR="008831A2" w:rsidRPr="00D95AF2" w:rsidRDefault="008831A2">
            <w:pPr>
              <w:pStyle w:val="TAC"/>
            </w:pPr>
          </w:p>
        </w:tc>
        <w:tc>
          <w:tcPr>
            <w:tcW w:w="907" w:type="dxa"/>
            <w:tcBorders>
              <w:top w:val="nil"/>
              <w:bottom w:val="nil"/>
            </w:tcBorders>
          </w:tcPr>
          <w:p w14:paraId="13530BBC" w14:textId="77777777" w:rsidR="008831A2" w:rsidRPr="00D95AF2" w:rsidRDefault="008831A2">
            <w:pPr>
              <w:pStyle w:val="TAC"/>
            </w:pPr>
          </w:p>
        </w:tc>
        <w:tc>
          <w:tcPr>
            <w:tcW w:w="1407" w:type="dxa"/>
            <w:tcBorders>
              <w:top w:val="nil"/>
              <w:bottom w:val="nil"/>
            </w:tcBorders>
          </w:tcPr>
          <w:p w14:paraId="73F5D554" w14:textId="77777777" w:rsidR="008831A2" w:rsidRPr="00D95AF2" w:rsidRDefault="008831A2">
            <w:pPr>
              <w:pStyle w:val="TAC"/>
            </w:pPr>
          </w:p>
        </w:tc>
      </w:tr>
      <w:tr w:rsidR="008831A2" w:rsidRPr="00D95AF2" w14:paraId="420C24A0" w14:textId="77777777">
        <w:trPr>
          <w:jc w:val="center"/>
        </w:trPr>
        <w:tc>
          <w:tcPr>
            <w:tcW w:w="680" w:type="dxa"/>
            <w:tcBorders>
              <w:bottom w:val="nil"/>
            </w:tcBorders>
          </w:tcPr>
          <w:p w14:paraId="346A861D" w14:textId="77777777" w:rsidR="008831A2" w:rsidRPr="00D95AF2" w:rsidRDefault="008831A2">
            <w:pPr>
              <w:pStyle w:val="TAL"/>
            </w:pPr>
          </w:p>
        </w:tc>
        <w:tc>
          <w:tcPr>
            <w:tcW w:w="2835" w:type="dxa"/>
            <w:tcBorders>
              <w:bottom w:val="nil"/>
            </w:tcBorders>
          </w:tcPr>
          <w:p w14:paraId="75A7CBEA" w14:textId="77777777" w:rsidR="008831A2" w:rsidRPr="00D95AF2" w:rsidRDefault="008831A2">
            <w:pPr>
              <w:pStyle w:val="TAL"/>
            </w:pPr>
            <w:r w:rsidRPr="00D95AF2">
              <w:t>Transaction identifier</w:t>
            </w:r>
          </w:p>
        </w:tc>
        <w:tc>
          <w:tcPr>
            <w:tcW w:w="2835" w:type="dxa"/>
            <w:tcBorders>
              <w:bottom w:val="nil"/>
            </w:tcBorders>
          </w:tcPr>
          <w:p w14:paraId="4146D7DA" w14:textId="77777777" w:rsidR="008831A2" w:rsidRPr="00D95AF2" w:rsidRDefault="008831A2">
            <w:pPr>
              <w:pStyle w:val="TAL"/>
            </w:pPr>
            <w:r w:rsidRPr="00D95AF2">
              <w:t>Transaction identifier</w:t>
            </w:r>
          </w:p>
        </w:tc>
        <w:tc>
          <w:tcPr>
            <w:tcW w:w="1191" w:type="dxa"/>
            <w:tcBorders>
              <w:bottom w:val="nil"/>
            </w:tcBorders>
          </w:tcPr>
          <w:p w14:paraId="55D3AC2C" w14:textId="77777777" w:rsidR="008831A2" w:rsidRPr="00D95AF2" w:rsidRDefault="008831A2">
            <w:pPr>
              <w:pStyle w:val="TAC"/>
            </w:pPr>
            <w:r w:rsidRPr="00D95AF2">
              <w:t xml:space="preserve"> M</w:t>
            </w:r>
          </w:p>
        </w:tc>
        <w:tc>
          <w:tcPr>
            <w:tcW w:w="907" w:type="dxa"/>
            <w:tcBorders>
              <w:bottom w:val="nil"/>
            </w:tcBorders>
          </w:tcPr>
          <w:p w14:paraId="3480F5FE" w14:textId="77777777" w:rsidR="008831A2" w:rsidRPr="00D95AF2" w:rsidRDefault="008831A2">
            <w:pPr>
              <w:pStyle w:val="TAC"/>
            </w:pPr>
            <w:r w:rsidRPr="00D95AF2">
              <w:t xml:space="preserve"> V</w:t>
            </w:r>
          </w:p>
        </w:tc>
        <w:tc>
          <w:tcPr>
            <w:tcW w:w="1407" w:type="dxa"/>
            <w:tcBorders>
              <w:bottom w:val="nil"/>
            </w:tcBorders>
          </w:tcPr>
          <w:p w14:paraId="5269DB3A" w14:textId="77777777" w:rsidR="008831A2" w:rsidRPr="00D95AF2" w:rsidRDefault="008831A2">
            <w:pPr>
              <w:pStyle w:val="TAC"/>
            </w:pPr>
            <w:r w:rsidRPr="00D95AF2">
              <w:t xml:space="preserve"> 1/2</w:t>
            </w:r>
          </w:p>
        </w:tc>
      </w:tr>
      <w:tr w:rsidR="008831A2" w:rsidRPr="00D95AF2" w14:paraId="342ECC86" w14:textId="77777777">
        <w:trPr>
          <w:jc w:val="center"/>
        </w:trPr>
        <w:tc>
          <w:tcPr>
            <w:tcW w:w="680" w:type="dxa"/>
            <w:tcBorders>
              <w:top w:val="nil"/>
              <w:bottom w:val="nil"/>
            </w:tcBorders>
          </w:tcPr>
          <w:p w14:paraId="66E5DED2" w14:textId="77777777" w:rsidR="008831A2" w:rsidRPr="00D95AF2" w:rsidRDefault="008831A2">
            <w:pPr>
              <w:pStyle w:val="TAL"/>
            </w:pPr>
          </w:p>
        </w:tc>
        <w:tc>
          <w:tcPr>
            <w:tcW w:w="2835" w:type="dxa"/>
            <w:tcBorders>
              <w:top w:val="nil"/>
              <w:bottom w:val="nil"/>
            </w:tcBorders>
          </w:tcPr>
          <w:p w14:paraId="1BA2102F" w14:textId="77777777" w:rsidR="008831A2" w:rsidRPr="00D95AF2" w:rsidRDefault="008831A2">
            <w:pPr>
              <w:pStyle w:val="TAL"/>
            </w:pPr>
          </w:p>
        </w:tc>
        <w:tc>
          <w:tcPr>
            <w:tcW w:w="2835" w:type="dxa"/>
            <w:tcBorders>
              <w:top w:val="nil"/>
              <w:bottom w:val="nil"/>
            </w:tcBorders>
          </w:tcPr>
          <w:p w14:paraId="33539226" w14:textId="77777777" w:rsidR="008831A2" w:rsidRPr="00D95AF2" w:rsidRDefault="008831A2">
            <w:pPr>
              <w:pStyle w:val="TAL"/>
            </w:pPr>
            <w:r w:rsidRPr="00D95AF2">
              <w:t>10.3.2</w:t>
            </w:r>
          </w:p>
        </w:tc>
        <w:tc>
          <w:tcPr>
            <w:tcW w:w="1191" w:type="dxa"/>
            <w:tcBorders>
              <w:top w:val="nil"/>
              <w:bottom w:val="nil"/>
            </w:tcBorders>
          </w:tcPr>
          <w:p w14:paraId="281A82B0" w14:textId="77777777" w:rsidR="008831A2" w:rsidRPr="00D95AF2" w:rsidRDefault="008831A2">
            <w:pPr>
              <w:pStyle w:val="TAC"/>
            </w:pPr>
          </w:p>
        </w:tc>
        <w:tc>
          <w:tcPr>
            <w:tcW w:w="907" w:type="dxa"/>
            <w:tcBorders>
              <w:top w:val="nil"/>
              <w:bottom w:val="nil"/>
            </w:tcBorders>
          </w:tcPr>
          <w:p w14:paraId="1C146D56" w14:textId="77777777" w:rsidR="008831A2" w:rsidRPr="00D95AF2" w:rsidRDefault="008831A2">
            <w:pPr>
              <w:pStyle w:val="TAC"/>
            </w:pPr>
          </w:p>
        </w:tc>
        <w:tc>
          <w:tcPr>
            <w:tcW w:w="1407" w:type="dxa"/>
            <w:tcBorders>
              <w:top w:val="nil"/>
              <w:bottom w:val="nil"/>
            </w:tcBorders>
          </w:tcPr>
          <w:p w14:paraId="56B33616" w14:textId="77777777" w:rsidR="008831A2" w:rsidRPr="00D95AF2" w:rsidRDefault="008831A2">
            <w:pPr>
              <w:pStyle w:val="TAC"/>
            </w:pPr>
          </w:p>
        </w:tc>
      </w:tr>
      <w:tr w:rsidR="008831A2" w:rsidRPr="00D95AF2" w14:paraId="0F538236" w14:textId="77777777">
        <w:trPr>
          <w:jc w:val="center"/>
        </w:trPr>
        <w:tc>
          <w:tcPr>
            <w:tcW w:w="680" w:type="dxa"/>
            <w:tcBorders>
              <w:bottom w:val="nil"/>
            </w:tcBorders>
          </w:tcPr>
          <w:p w14:paraId="0269050E" w14:textId="77777777" w:rsidR="008831A2" w:rsidRPr="00D95AF2" w:rsidRDefault="008831A2">
            <w:pPr>
              <w:pStyle w:val="TAL"/>
            </w:pPr>
          </w:p>
        </w:tc>
        <w:tc>
          <w:tcPr>
            <w:tcW w:w="2835" w:type="dxa"/>
            <w:tcBorders>
              <w:bottom w:val="nil"/>
            </w:tcBorders>
          </w:tcPr>
          <w:p w14:paraId="11F38B6F" w14:textId="77777777" w:rsidR="008831A2" w:rsidRPr="00D95AF2" w:rsidRDefault="008831A2">
            <w:pPr>
              <w:pStyle w:val="TAL"/>
            </w:pPr>
            <w:r w:rsidRPr="00D95AF2">
              <w:t>Status enquiry</w:t>
            </w:r>
          </w:p>
        </w:tc>
        <w:tc>
          <w:tcPr>
            <w:tcW w:w="2835" w:type="dxa"/>
            <w:tcBorders>
              <w:bottom w:val="nil"/>
            </w:tcBorders>
          </w:tcPr>
          <w:p w14:paraId="4738CE49" w14:textId="77777777" w:rsidR="008831A2" w:rsidRPr="00D95AF2" w:rsidRDefault="008831A2">
            <w:pPr>
              <w:pStyle w:val="TAL"/>
            </w:pPr>
            <w:r w:rsidRPr="00D95AF2">
              <w:t>Message type</w:t>
            </w:r>
          </w:p>
        </w:tc>
        <w:tc>
          <w:tcPr>
            <w:tcW w:w="1191" w:type="dxa"/>
            <w:tcBorders>
              <w:bottom w:val="nil"/>
            </w:tcBorders>
          </w:tcPr>
          <w:p w14:paraId="694E9066" w14:textId="77777777" w:rsidR="008831A2" w:rsidRPr="00D95AF2" w:rsidRDefault="008831A2">
            <w:pPr>
              <w:pStyle w:val="TAC"/>
            </w:pPr>
            <w:r w:rsidRPr="00D95AF2">
              <w:t xml:space="preserve"> M</w:t>
            </w:r>
          </w:p>
        </w:tc>
        <w:tc>
          <w:tcPr>
            <w:tcW w:w="907" w:type="dxa"/>
            <w:tcBorders>
              <w:bottom w:val="nil"/>
            </w:tcBorders>
          </w:tcPr>
          <w:p w14:paraId="060676A5" w14:textId="77777777" w:rsidR="008831A2" w:rsidRPr="00D95AF2" w:rsidRDefault="008831A2">
            <w:pPr>
              <w:pStyle w:val="TAC"/>
            </w:pPr>
            <w:r w:rsidRPr="00D95AF2">
              <w:t xml:space="preserve"> V</w:t>
            </w:r>
          </w:p>
        </w:tc>
        <w:tc>
          <w:tcPr>
            <w:tcW w:w="1407" w:type="dxa"/>
            <w:tcBorders>
              <w:bottom w:val="nil"/>
            </w:tcBorders>
          </w:tcPr>
          <w:p w14:paraId="41024666" w14:textId="77777777" w:rsidR="008831A2" w:rsidRPr="00D95AF2" w:rsidRDefault="008831A2">
            <w:pPr>
              <w:pStyle w:val="TAC"/>
            </w:pPr>
            <w:r w:rsidRPr="00D95AF2">
              <w:t>1</w:t>
            </w:r>
          </w:p>
        </w:tc>
      </w:tr>
      <w:tr w:rsidR="008831A2" w:rsidRPr="00D95AF2" w14:paraId="0D015644" w14:textId="77777777">
        <w:trPr>
          <w:jc w:val="center"/>
        </w:trPr>
        <w:tc>
          <w:tcPr>
            <w:tcW w:w="680" w:type="dxa"/>
            <w:tcBorders>
              <w:top w:val="nil"/>
            </w:tcBorders>
          </w:tcPr>
          <w:p w14:paraId="11B70C37" w14:textId="77777777" w:rsidR="008831A2" w:rsidRPr="00D95AF2" w:rsidRDefault="008831A2">
            <w:pPr>
              <w:pStyle w:val="TAL"/>
            </w:pPr>
          </w:p>
        </w:tc>
        <w:tc>
          <w:tcPr>
            <w:tcW w:w="2835" w:type="dxa"/>
            <w:tcBorders>
              <w:top w:val="nil"/>
            </w:tcBorders>
          </w:tcPr>
          <w:p w14:paraId="365C4F1B" w14:textId="77777777" w:rsidR="008831A2" w:rsidRPr="00D95AF2" w:rsidRDefault="008831A2">
            <w:pPr>
              <w:pStyle w:val="TAL"/>
            </w:pPr>
            <w:r w:rsidRPr="00D95AF2">
              <w:t>message type</w:t>
            </w:r>
          </w:p>
        </w:tc>
        <w:tc>
          <w:tcPr>
            <w:tcW w:w="2835" w:type="dxa"/>
            <w:tcBorders>
              <w:top w:val="nil"/>
            </w:tcBorders>
          </w:tcPr>
          <w:p w14:paraId="0E539055" w14:textId="77777777" w:rsidR="008831A2" w:rsidRPr="00D95AF2" w:rsidRDefault="008831A2">
            <w:pPr>
              <w:pStyle w:val="TAL"/>
            </w:pPr>
            <w:r w:rsidRPr="00D95AF2">
              <w:t>10.4</w:t>
            </w:r>
          </w:p>
        </w:tc>
        <w:tc>
          <w:tcPr>
            <w:tcW w:w="1191" w:type="dxa"/>
            <w:tcBorders>
              <w:top w:val="nil"/>
            </w:tcBorders>
          </w:tcPr>
          <w:p w14:paraId="36D4D855" w14:textId="77777777" w:rsidR="008831A2" w:rsidRPr="00D95AF2" w:rsidRDefault="008831A2">
            <w:pPr>
              <w:pStyle w:val="TAC"/>
            </w:pPr>
          </w:p>
        </w:tc>
        <w:tc>
          <w:tcPr>
            <w:tcW w:w="907" w:type="dxa"/>
            <w:tcBorders>
              <w:top w:val="nil"/>
            </w:tcBorders>
          </w:tcPr>
          <w:p w14:paraId="1E7C0B59" w14:textId="77777777" w:rsidR="008831A2" w:rsidRPr="00D95AF2" w:rsidRDefault="008831A2">
            <w:pPr>
              <w:pStyle w:val="TAC"/>
            </w:pPr>
          </w:p>
        </w:tc>
        <w:tc>
          <w:tcPr>
            <w:tcW w:w="1407" w:type="dxa"/>
            <w:tcBorders>
              <w:top w:val="nil"/>
            </w:tcBorders>
          </w:tcPr>
          <w:p w14:paraId="17CC2057" w14:textId="77777777" w:rsidR="008831A2" w:rsidRPr="00D95AF2" w:rsidRDefault="008831A2">
            <w:pPr>
              <w:pStyle w:val="TAC"/>
            </w:pPr>
          </w:p>
        </w:tc>
      </w:tr>
    </w:tbl>
    <w:p w14:paraId="07572C13" w14:textId="77777777" w:rsidR="008831A2" w:rsidRPr="00D95AF2" w:rsidRDefault="008831A2"/>
    <w:p w14:paraId="36427F50" w14:textId="77777777" w:rsidR="008831A2" w:rsidRPr="00D95AF2" w:rsidRDefault="008831A2">
      <w:pPr>
        <w:pStyle w:val="Heading3"/>
      </w:pPr>
      <w:bookmarkStart w:id="1906" w:name="_Toc193383091"/>
      <w:bookmarkStart w:id="1907" w:name="_CR9_3_29"/>
      <w:bookmarkEnd w:id="1907"/>
      <w:r w:rsidRPr="00D95AF2">
        <w:t>9.3.29</w:t>
      </w:r>
      <w:r w:rsidRPr="00D95AF2">
        <w:tab/>
        <w:t>Stop DTMF</w:t>
      </w:r>
      <w:bookmarkEnd w:id="1906"/>
    </w:p>
    <w:p w14:paraId="301AF28F" w14:textId="77777777" w:rsidR="008831A2" w:rsidRPr="00D95AF2" w:rsidRDefault="008831A2">
      <w:r w:rsidRPr="00D95AF2">
        <w:t>This message is sent by a mobile station to the network and is used to stop the DTMF tone sent towards the remote user.</w:t>
      </w:r>
    </w:p>
    <w:p w14:paraId="14D83144" w14:textId="77777777" w:rsidR="008831A2" w:rsidRPr="00D95AF2" w:rsidRDefault="008831A2">
      <w:r w:rsidRPr="00D95AF2">
        <w:t>See table 9.76/3GPP TS 24.008.</w:t>
      </w:r>
    </w:p>
    <w:p w14:paraId="44E6C4F6" w14:textId="77777777" w:rsidR="008831A2" w:rsidRPr="00D95AF2" w:rsidRDefault="008831A2">
      <w:pPr>
        <w:pStyle w:val="B1"/>
      </w:pPr>
      <w:r w:rsidRPr="00D95AF2">
        <w:t>Message type:</w:t>
      </w:r>
      <w:r w:rsidRPr="00D95AF2">
        <w:tab/>
        <w:t>STOP DTMF</w:t>
      </w:r>
    </w:p>
    <w:p w14:paraId="641EE13D" w14:textId="77777777" w:rsidR="008831A2" w:rsidRPr="00D95AF2" w:rsidRDefault="008831A2">
      <w:pPr>
        <w:pStyle w:val="B1"/>
      </w:pPr>
      <w:r w:rsidRPr="00D95AF2">
        <w:t>Significance:</w:t>
      </w:r>
      <w:r w:rsidRPr="00D95AF2">
        <w:tab/>
      </w:r>
      <w:r w:rsidRPr="00D95AF2">
        <w:tab/>
        <w:t>local</w:t>
      </w:r>
    </w:p>
    <w:p w14:paraId="0FB3D321" w14:textId="77777777" w:rsidR="008831A2" w:rsidRPr="00D95AF2" w:rsidRDefault="008831A2">
      <w:pPr>
        <w:pStyle w:val="B1"/>
      </w:pPr>
      <w:r w:rsidRPr="00D95AF2">
        <w:t>Direction:</w:t>
      </w:r>
      <w:r w:rsidRPr="00D95AF2">
        <w:tab/>
      </w:r>
      <w:r w:rsidRPr="00D95AF2">
        <w:tab/>
        <w:t>mobile station to network</w:t>
      </w:r>
    </w:p>
    <w:p w14:paraId="00B75708" w14:textId="77777777" w:rsidR="008831A2" w:rsidRPr="00D95AF2" w:rsidRDefault="008831A2">
      <w:pPr>
        <w:pStyle w:val="TH"/>
      </w:pPr>
      <w:bookmarkStart w:id="1908" w:name="_CRTable9_763GPPTS24_008"/>
      <w:r w:rsidRPr="00D95AF2">
        <w:t xml:space="preserve">Table </w:t>
      </w:r>
      <w:bookmarkEnd w:id="1908"/>
      <w:r w:rsidRPr="00D95AF2">
        <w:t>9.76/3GPP TS 24.008: STOP DTMF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6CBB591" w14:textId="77777777">
        <w:trPr>
          <w:jc w:val="center"/>
        </w:trPr>
        <w:tc>
          <w:tcPr>
            <w:tcW w:w="680" w:type="dxa"/>
            <w:tcBorders>
              <w:bottom w:val="nil"/>
            </w:tcBorders>
          </w:tcPr>
          <w:p w14:paraId="149290AC" w14:textId="77777777" w:rsidR="008831A2" w:rsidRPr="00D95AF2" w:rsidRDefault="008831A2">
            <w:pPr>
              <w:pStyle w:val="TAH"/>
            </w:pPr>
            <w:r w:rsidRPr="00D95AF2">
              <w:t>IEI</w:t>
            </w:r>
          </w:p>
        </w:tc>
        <w:tc>
          <w:tcPr>
            <w:tcW w:w="2835" w:type="dxa"/>
            <w:tcBorders>
              <w:bottom w:val="nil"/>
            </w:tcBorders>
          </w:tcPr>
          <w:p w14:paraId="55C4C3E4" w14:textId="77777777" w:rsidR="008831A2" w:rsidRPr="00D95AF2" w:rsidRDefault="008831A2">
            <w:pPr>
              <w:pStyle w:val="TAH"/>
            </w:pPr>
            <w:r w:rsidRPr="00D95AF2">
              <w:t>Information element</w:t>
            </w:r>
          </w:p>
        </w:tc>
        <w:tc>
          <w:tcPr>
            <w:tcW w:w="2835" w:type="dxa"/>
            <w:tcBorders>
              <w:bottom w:val="nil"/>
            </w:tcBorders>
          </w:tcPr>
          <w:p w14:paraId="789BEA0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06D7811" w14:textId="77777777" w:rsidR="008831A2" w:rsidRPr="00D95AF2" w:rsidRDefault="008831A2">
            <w:pPr>
              <w:pStyle w:val="TAH"/>
            </w:pPr>
            <w:r w:rsidRPr="00D95AF2">
              <w:t>Presence</w:t>
            </w:r>
          </w:p>
        </w:tc>
        <w:tc>
          <w:tcPr>
            <w:tcW w:w="907" w:type="dxa"/>
            <w:tcBorders>
              <w:bottom w:val="nil"/>
            </w:tcBorders>
          </w:tcPr>
          <w:p w14:paraId="52A3EB22" w14:textId="77777777" w:rsidR="008831A2" w:rsidRPr="00D95AF2" w:rsidRDefault="008831A2">
            <w:pPr>
              <w:pStyle w:val="TAH"/>
            </w:pPr>
            <w:r w:rsidRPr="00D95AF2">
              <w:t>Format</w:t>
            </w:r>
          </w:p>
        </w:tc>
        <w:tc>
          <w:tcPr>
            <w:tcW w:w="1407" w:type="dxa"/>
            <w:tcBorders>
              <w:bottom w:val="nil"/>
            </w:tcBorders>
          </w:tcPr>
          <w:p w14:paraId="758051B6" w14:textId="77777777" w:rsidR="008831A2" w:rsidRPr="00D95AF2" w:rsidRDefault="008831A2">
            <w:pPr>
              <w:pStyle w:val="TAH"/>
            </w:pPr>
            <w:r w:rsidRPr="00D95AF2">
              <w:t>Length</w:t>
            </w:r>
          </w:p>
        </w:tc>
      </w:tr>
      <w:tr w:rsidR="008831A2" w:rsidRPr="00D95AF2" w14:paraId="66EA14D9" w14:textId="77777777">
        <w:trPr>
          <w:jc w:val="center"/>
        </w:trPr>
        <w:tc>
          <w:tcPr>
            <w:tcW w:w="680" w:type="dxa"/>
            <w:tcBorders>
              <w:bottom w:val="nil"/>
            </w:tcBorders>
          </w:tcPr>
          <w:p w14:paraId="60015EA8" w14:textId="77777777" w:rsidR="008831A2" w:rsidRPr="00D95AF2" w:rsidRDefault="008831A2">
            <w:pPr>
              <w:pStyle w:val="TAL"/>
            </w:pPr>
          </w:p>
        </w:tc>
        <w:tc>
          <w:tcPr>
            <w:tcW w:w="2835" w:type="dxa"/>
            <w:tcBorders>
              <w:bottom w:val="nil"/>
            </w:tcBorders>
          </w:tcPr>
          <w:p w14:paraId="2F992AD9" w14:textId="77777777" w:rsidR="008831A2" w:rsidRPr="00D95AF2" w:rsidRDefault="008831A2">
            <w:pPr>
              <w:pStyle w:val="TAL"/>
            </w:pPr>
            <w:r w:rsidRPr="00D95AF2">
              <w:t>Call control</w:t>
            </w:r>
          </w:p>
        </w:tc>
        <w:tc>
          <w:tcPr>
            <w:tcW w:w="2835" w:type="dxa"/>
            <w:tcBorders>
              <w:bottom w:val="nil"/>
            </w:tcBorders>
          </w:tcPr>
          <w:p w14:paraId="220D9C2D" w14:textId="77777777" w:rsidR="008831A2" w:rsidRPr="00D95AF2" w:rsidRDefault="008831A2">
            <w:pPr>
              <w:pStyle w:val="TAL"/>
            </w:pPr>
            <w:r w:rsidRPr="00D95AF2">
              <w:t>Protocol discriminator</w:t>
            </w:r>
          </w:p>
        </w:tc>
        <w:tc>
          <w:tcPr>
            <w:tcW w:w="1191" w:type="dxa"/>
            <w:tcBorders>
              <w:bottom w:val="nil"/>
            </w:tcBorders>
          </w:tcPr>
          <w:p w14:paraId="7F2D3FEA" w14:textId="77777777" w:rsidR="008831A2" w:rsidRPr="00D95AF2" w:rsidRDefault="008831A2">
            <w:pPr>
              <w:pStyle w:val="TAC"/>
            </w:pPr>
            <w:r w:rsidRPr="00D95AF2">
              <w:t xml:space="preserve"> M</w:t>
            </w:r>
          </w:p>
        </w:tc>
        <w:tc>
          <w:tcPr>
            <w:tcW w:w="907" w:type="dxa"/>
            <w:tcBorders>
              <w:bottom w:val="nil"/>
            </w:tcBorders>
          </w:tcPr>
          <w:p w14:paraId="05F9DE7C" w14:textId="77777777" w:rsidR="008831A2" w:rsidRPr="00D95AF2" w:rsidRDefault="008831A2">
            <w:pPr>
              <w:pStyle w:val="TAC"/>
            </w:pPr>
            <w:r w:rsidRPr="00D95AF2">
              <w:t xml:space="preserve"> V</w:t>
            </w:r>
          </w:p>
        </w:tc>
        <w:tc>
          <w:tcPr>
            <w:tcW w:w="1407" w:type="dxa"/>
            <w:tcBorders>
              <w:bottom w:val="nil"/>
            </w:tcBorders>
          </w:tcPr>
          <w:p w14:paraId="5DD8F2DE" w14:textId="77777777" w:rsidR="008831A2" w:rsidRPr="00D95AF2" w:rsidRDefault="008831A2">
            <w:pPr>
              <w:pStyle w:val="TAC"/>
            </w:pPr>
            <w:r w:rsidRPr="00D95AF2">
              <w:t xml:space="preserve"> 1/2</w:t>
            </w:r>
          </w:p>
        </w:tc>
      </w:tr>
      <w:tr w:rsidR="008831A2" w:rsidRPr="00D95AF2" w14:paraId="285BE6F9" w14:textId="77777777">
        <w:trPr>
          <w:jc w:val="center"/>
        </w:trPr>
        <w:tc>
          <w:tcPr>
            <w:tcW w:w="680" w:type="dxa"/>
            <w:tcBorders>
              <w:top w:val="nil"/>
              <w:bottom w:val="nil"/>
            </w:tcBorders>
          </w:tcPr>
          <w:p w14:paraId="3D2EBFBE" w14:textId="77777777" w:rsidR="008831A2" w:rsidRPr="00D95AF2" w:rsidRDefault="008831A2">
            <w:pPr>
              <w:pStyle w:val="TAL"/>
            </w:pPr>
          </w:p>
        </w:tc>
        <w:tc>
          <w:tcPr>
            <w:tcW w:w="2835" w:type="dxa"/>
            <w:tcBorders>
              <w:top w:val="nil"/>
              <w:bottom w:val="nil"/>
            </w:tcBorders>
          </w:tcPr>
          <w:p w14:paraId="457EBFFA" w14:textId="77777777" w:rsidR="008831A2" w:rsidRPr="00D95AF2" w:rsidRDefault="008831A2">
            <w:pPr>
              <w:pStyle w:val="TAL"/>
            </w:pPr>
            <w:r w:rsidRPr="00D95AF2">
              <w:t>protocol discriminator</w:t>
            </w:r>
          </w:p>
        </w:tc>
        <w:tc>
          <w:tcPr>
            <w:tcW w:w="2835" w:type="dxa"/>
            <w:tcBorders>
              <w:top w:val="nil"/>
              <w:bottom w:val="nil"/>
            </w:tcBorders>
          </w:tcPr>
          <w:p w14:paraId="2A97BF80" w14:textId="77777777" w:rsidR="008831A2" w:rsidRPr="00D95AF2" w:rsidRDefault="008831A2">
            <w:pPr>
              <w:pStyle w:val="TAL"/>
            </w:pPr>
            <w:r w:rsidRPr="00D95AF2">
              <w:t>10.2</w:t>
            </w:r>
          </w:p>
        </w:tc>
        <w:tc>
          <w:tcPr>
            <w:tcW w:w="1191" w:type="dxa"/>
            <w:tcBorders>
              <w:top w:val="nil"/>
              <w:bottom w:val="nil"/>
            </w:tcBorders>
          </w:tcPr>
          <w:p w14:paraId="1A9A57A3" w14:textId="77777777" w:rsidR="008831A2" w:rsidRPr="00D95AF2" w:rsidRDefault="008831A2">
            <w:pPr>
              <w:pStyle w:val="TAC"/>
            </w:pPr>
          </w:p>
        </w:tc>
        <w:tc>
          <w:tcPr>
            <w:tcW w:w="907" w:type="dxa"/>
            <w:tcBorders>
              <w:top w:val="nil"/>
              <w:bottom w:val="nil"/>
            </w:tcBorders>
          </w:tcPr>
          <w:p w14:paraId="2E20BC4B" w14:textId="77777777" w:rsidR="008831A2" w:rsidRPr="00D95AF2" w:rsidRDefault="008831A2">
            <w:pPr>
              <w:pStyle w:val="TAC"/>
            </w:pPr>
          </w:p>
        </w:tc>
        <w:tc>
          <w:tcPr>
            <w:tcW w:w="1407" w:type="dxa"/>
            <w:tcBorders>
              <w:top w:val="nil"/>
              <w:bottom w:val="nil"/>
            </w:tcBorders>
          </w:tcPr>
          <w:p w14:paraId="38E445F0" w14:textId="77777777" w:rsidR="008831A2" w:rsidRPr="00D95AF2" w:rsidRDefault="008831A2">
            <w:pPr>
              <w:pStyle w:val="TAC"/>
            </w:pPr>
          </w:p>
        </w:tc>
      </w:tr>
      <w:tr w:rsidR="008831A2" w:rsidRPr="00D95AF2" w14:paraId="00C475E9" w14:textId="77777777">
        <w:trPr>
          <w:jc w:val="center"/>
        </w:trPr>
        <w:tc>
          <w:tcPr>
            <w:tcW w:w="680" w:type="dxa"/>
            <w:tcBorders>
              <w:bottom w:val="nil"/>
            </w:tcBorders>
          </w:tcPr>
          <w:p w14:paraId="68B8AFAD" w14:textId="77777777" w:rsidR="008831A2" w:rsidRPr="00D95AF2" w:rsidRDefault="008831A2">
            <w:pPr>
              <w:pStyle w:val="TAL"/>
            </w:pPr>
          </w:p>
        </w:tc>
        <w:tc>
          <w:tcPr>
            <w:tcW w:w="2835" w:type="dxa"/>
            <w:tcBorders>
              <w:bottom w:val="nil"/>
            </w:tcBorders>
          </w:tcPr>
          <w:p w14:paraId="10387C28" w14:textId="77777777" w:rsidR="008831A2" w:rsidRPr="00D95AF2" w:rsidRDefault="008831A2">
            <w:pPr>
              <w:pStyle w:val="TAL"/>
            </w:pPr>
            <w:r w:rsidRPr="00D95AF2">
              <w:t>Transaction identifier</w:t>
            </w:r>
          </w:p>
        </w:tc>
        <w:tc>
          <w:tcPr>
            <w:tcW w:w="2835" w:type="dxa"/>
            <w:tcBorders>
              <w:bottom w:val="nil"/>
            </w:tcBorders>
          </w:tcPr>
          <w:p w14:paraId="61FFCB1E" w14:textId="77777777" w:rsidR="008831A2" w:rsidRPr="00D95AF2" w:rsidRDefault="008831A2">
            <w:pPr>
              <w:pStyle w:val="TAL"/>
            </w:pPr>
            <w:r w:rsidRPr="00D95AF2">
              <w:t>Transaction identifier</w:t>
            </w:r>
          </w:p>
        </w:tc>
        <w:tc>
          <w:tcPr>
            <w:tcW w:w="1191" w:type="dxa"/>
            <w:tcBorders>
              <w:bottom w:val="nil"/>
            </w:tcBorders>
          </w:tcPr>
          <w:p w14:paraId="2D202DC5" w14:textId="77777777" w:rsidR="008831A2" w:rsidRPr="00D95AF2" w:rsidRDefault="008831A2">
            <w:pPr>
              <w:pStyle w:val="TAC"/>
            </w:pPr>
            <w:r w:rsidRPr="00D95AF2">
              <w:t xml:space="preserve"> M</w:t>
            </w:r>
          </w:p>
        </w:tc>
        <w:tc>
          <w:tcPr>
            <w:tcW w:w="907" w:type="dxa"/>
            <w:tcBorders>
              <w:bottom w:val="nil"/>
            </w:tcBorders>
          </w:tcPr>
          <w:p w14:paraId="4688994F" w14:textId="77777777" w:rsidR="008831A2" w:rsidRPr="00D95AF2" w:rsidRDefault="008831A2">
            <w:pPr>
              <w:pStyle w:val="TAC"/>
            </w:pPr>
            <w:r w:rsidRPr="00D95AF2">
              <w:t xml:space="preserve"> V</w:t>
            </w:r>
          </w:p>
        </w:tc>
        <w:tc>
          <w:tcPr>
            <w:tcW w:w="1407" w:type="dxa"/>
            <w:tcBorders>
              <w:bottom w:val="nil"/>
            </w:tcBorders>
          </w:tcPr>
          <w:p w14:paraId="016E5521" w14:textId="77777777" w:rsidR="008831A2" w:rsidRPr="00D95AF2" w:rsidRDefault="008831A2">
            <w:pPr>
              <w:pStyle w:val="TAC"/>
            </w:pPr>
            <w:r w:rsidRPr="00D95AF2">
              <w:t xml:space="preserve"> 1/2</w:t>
            </w:r>
          </w:p>
        </w:tc>
      </w:tr>
      <w:tr w:rsidR="008831A2" w:rsidRPr="00D95AF2" w14:paraId="05F1C903" w14:textId="77777777">
        <w:trPr>
          <w:jc w:val="center"/>
        </w:trPr>
        <w:tc>
          <w:tcPr>
            <w:tcW w:w="680" w:type="dxa"/>
            <w:tcBorders>
              <w:top w:val="nil"/>
              <w:bottom w:val="nil"/>
            </w:tcBorders>
          </w:tcPr>
          <w:p w14:paraId="0BEC117D" w14:textId="77777777" w:rsidR="008831A2" w:rsidRPr="00D95AF2" w:rsidRDefault="008831A2">
            <w:pPr>
              <w:pStyle w:val="TAL"/>
            </w:pPr>
          </w:p>
        </w:tc>
        <w:tc>
          <w:tcPr>
            <w:tcW w:w="2835" w:type="dxa"/>
            <w:tcBorders>
              <w:top w:val="nil"/>
              <w:bottom w:val="nil"/>
            </w:tcBorders>
          </w:tcPr>
          <w:p w14:paraId="7A679CF7" w14:textId="77777777" w:rsidR="008831A2" w:rsidRPr="00D95AF2" w:rsidRDefault="008831A2">
            <w:pPr>
              <w:pStyle w:val="TAL"/>
            </w:pPr>
          </w:p>
        </w:tc>
        <w:tc>
          <w:tcPr>
            <w:tcW w:w="2835" w:type="dxa"/>
            <w:tcBorders>
              <w:top w:val="nil"/>
              <w:bottom w:val="nil"/>
            </w:tcBorders>
          </w:tcPr>
          <w:p w14:paraId="73FDBC44" w14:textId="77777777" w:rsidR="008831A2" w:rsidRPr="00D95AF2" w:rsidRDefault="008831A2">
            <w:pPr>
              <w:pStyle w:val="TAL"/>
            </w:pPr>
            <w:r w:rsidRPr="00D95AF2">
              <w:t>10.3.2</w:t>
            </w:r>
          </w:p>
        </w:tc>
        <w:tc>
          <w:tcPr>
            <w:tcW w:w="1191" w:type="dxa"/>
            <w:tcBorders>
              <w:top w:val="nil"/>
              <w:bottom w:val="nil"/>
            </w:tcBorders>
          </w:tcPr>
          <w:p w14:paraId="682C6C45" w14:textId="77777777" w:rsidR="008831A2" w:rsidRPr="00D95AF2" w:rsidRDefault="008831A2">
            <w:pPr>
              <w:pStyle w:val="TAC"/>
            </w:pPr>
          </w:p>
        </w:tc>
        <w:tc>
          <w:tcPr>
            <w:tcW w:w="907" w:type="dxa"/>
            <w:tcBorders>
              <w:top w:val="nil"/>
              <w:bottom w:val="nil"/>
            </w:tcBorders>
          </w:tcPr>
          <w:p w14:paraId="0B427EBE" w14:textId="77777777" w:rsidR="008831A2" w:rsidRPr="00D95AF2" w:rsidRDefault="008831A2">
            <w:pPr>
              <w:pStyle w:val="TAC"/>
            </w:pPr>
          </w:p>
        </w:tc>
        <w:tc>
          <w:tcPr>
            <w:tcW w:w="1407" w:type="dxa"/>
            <w:tcBorders>
              <w:top w:val="nil"/>
              <w:bottom w:val="nil"/>
            </w:tcBorders>
          </w:tcPr>
          <w:p w14:paraId="1104F32D" w14:textId="77777777" w:rsidR="008831A2" w:rsidRPr="00D95AF2" w:rsidRDefault="008831A2">
            <w:pPr>
              <w:pStyle w:val="TAC"/>
            </w:pPr>
          </w:p>
        </w:tc>
      </w:tr>
      <w:tr w:rsidR="008831A2" w:rsidRPr="00D95AF2" w14:paraId="78875B1A" w14:textId="77777777">
        <w:trPr>
          <w:jc w:val="center"/>
        </w:trPr>
        <w:tc>
          <w:tcPr>
            <w:tcW w:w="680" w:type="dxa"/>
            <w:tcBorders>
              <w:bottom w:val="nil"/>
            </w:tcBorders>
          </w:tcPr>
          <w:p w14:paraId="27B92C64" w14:textId="77777777" w:rsidR="008831A2" w:rsidRPr="00D95AF2" w:rsidRDefault="008831A2">
            <w:pPr>
              <w:pStyle w:val="TAL"/>
            </w:pPr>
          </w:p>
        </w:tc>
        <w:tc>
          <w:tcPr>
            <w:tcW w:w="2835" w:type="dxa"/>
            <w:tcBorders>
              <w:bottom w:val="nil"/>
            </w:tcBorders>
          </w:tcPr>
          <w:p w14:paraId="05E8C9EE" w14:textId="77777777" w:rsidR="008831A2" w:rsidRPr="00D95AF2" w:rsidRDefault="008831A2">
            <w:pPr>
              <w:pStyle w:val="TAL"/>
            </w:pPr>
            <w:r w:rsidRPr="00D95AF2">
              <w:t>Stop DTMF</w:t>
            </w:r>
          </w:p>
        </w:tc>
        <w:tc>
          <w:tcPr>
            <w:tcW w:w="2835" w:type="dxa"/>
            <w:tcBorders>
              <w:bottom w:val="nil"/>
            </w:tcBorders>
          </w:tcPr>
          <w:p w14:paraId="4E975B85" w14:textId="77777777" w:rsidR="008831A2" w:rsidRPr="00D95AF2" w:rsidRDefault="008831A2">
            <w:pPr>
              <w:pStyle w:val="TAL"/>
            </w:pPr>
            <w:r w:rsidRPr="00D95AF2">
              <w:t>Message type</w:t>
            </w:r>
          </w:p>
        </w:tc>
        <w:tc>
          <w:tcPr>
            <w:tcW w:w="1191" w:type="dxa"/>
            <w:tcBorders>
              <w:bottom w:val="nil"/>
            </w:tcBorders>
          </w:tcPr>
          <w:p w14:paraId="1F9ECFAA" w14:textId="77777777" w:rsidR="008831A2" w:rsidRPr="00D95AF2" w:rsidRDefault="008831A2">
            <w:pPr>
              <w:pStyle w:val="TAC"/>
            </w:pPr>
            <w:r w:rsidRPr="00D95AF2">
              <w:t xml:space="preserve"> M</w:t>
            </w:r>
          </w:p>
        </w:tc>
        <w:tc>
          <w:tcPr>
            <w:tcW w:w="907" w:type="dxa"/>
            <w:tcBorders>
              <w:bottom w:val="nil"/>
            </w:tcBorders>
          </w:tcPr>
          <w:p w14:paraId="2A917823" w14:textId="77777777" w:rsidR="008831A2" w:rsidRPr="00D95AF2" w:rsidRDefault="008831A2">
            <w:pPr>
              <w:pStyle w:val="TAC"/>
            </w:pPr>
            <w:r w:rsidRPr="00D95AF2">
              <w:t xml:space="preserve"> V</w:t>
            </w:r>
          </w:p>
        </w:tc>
        <w:tc>
          <w:tcPr>
            <w:tcW w:w="1407" w:type="dxa"/>
            <w:tcBorders>
              <w:bottom w:val="nil"/>
            </w:tcBorders>
          </w:tcPr>
          <w:p w14:paraId="29BAA637" w14:textId="77777777" w:rsidR="008831A2" w:rsidRPr="00D95AF2" w:rsidRDefault="008831A2">
            <w:pPr>
              <w:pStyle w:val="TAC"/>
            </w:pPr>
            <w:r w:rsidRPr="00D95AF2">
              <w:t>1</w:t>
            </w:r>
          </w:p>
        </w:tc>
      </w:tr>
      <w:tr w:rsidR="008831A2" w:rsidRPr="00D95AF2" w14:paraId="71BCD7E7" w14:textId="77777777">
        <w:trPr>
          <w:jc w:val="center"/>
        </w:trPr>
        <w:tc>
          <w:tcPr>
            <w:tcW w:w="680" w:type="dxa"/>
            <w:tcBorders>
              <w:top w:val="nil"/>
            </w:tcBorders>
          </w:tcPr>
          <w:p w14:paraId="7BBEED74" w14:textId="77777777" w:rsidR="008831A2" w:rsidRPr="00D95AF2" w:rsidRDefault="008831A2">
            <w:pPr>
              <w:pStyle w:val="TAL"/>
            </w:pPr>
          </w:p>
        </w:tc>
        <w:tc>
          <w:tcPr>
            <w:tcW w:w="2835" w:type="dxa"/>
            <w:tcBorders>
              <w:top w:val="nil"/>
            </w:tcBorders>
          </w:tcPr>
          <w:p w14:paraId="66A86277" w14:textId="77777777" w:rsidR="008831A2" w:rsidRPr="00D95AF2" w:rsidRDefault="008831A2">
            <w:pPr>
              <w:pStyle w:val="TAL"/>
            </w:pPr>
            <w:r w:rsidRPr="00D95AF2">
              <w:t>message type</w:t>
            </w:r>
          </w:p>
        </w:tc>
        <w:tc>
          <w:tcPr>
            <w:tcW w:w="2835" w:type="dxa"/>
            <w:tcBorders>
              <w:top w:val="nil"/>
            </w:tcBorders>
          </w:tcPr>
          <w:p w14:paraId="64D65BA6" w14:textId="77777777" w:rsidR="008831A2" w:rsidRPr="00D95AF2" w:rsidRDefault="008831A2">
            <w:pPr>
              <w:pStyle w:val="TAL"/>
            </w:pPr>
            <w:r w:rsidRPr="00D95AF2">
              <w:t>10.4</w:t>
            </w:r>
          </w:p>
        </w:tc>
        <w:tc>
          <w:tcPr>
            <w:tcW w:w="1191" w:type="dxa"/>
            <w:tcBorders>
              <w:top w:val="nil"/>
            </w:tcBorders>
          </w:tcPr>
          <w:p w14:paraId="0E86E924" w14:textId="77777777" w:rsidR="008831A2" w:rsidRPr="00D95AF2" w:rsidRDefault="008831A2">
            <w:pPr>
              <w:pStyle w:val="TAC"/>
            </w:pPr>
          </w:p>
        </w:tc>
        <w:tc>
          <w:tcPr>
            <w:tcW w:w="907" w:type="dxa"/>
            <w:tcBorders>
              <w:top w:val="nil"/>
            </w:tcBorders>
          </w:tcPr>
          <w:p w14:paraId="68AACAE4" w14:textId="77777777" w:rsidR="008831A2" w:rsidRPr="00D95AF2" w:rsidRDefault="008831A2">
            <w:pPr>
              <w:pStyle w:val="TAC"/>
            </w:pPr>
          </w:p>
        </w:tc>
        <w:tc>
          <w:tcPr>
            <w:tcW w:w="1407" w:type="dxa"/>
            <w:tcBorders>
              <w:top w:val="nil"/>
            </w:tcBorders>
          </w:tcPr>
          <w:p w14:paraId="7B366B3C" w14:textId="77777777" w:rsidR="008831A2" w:rsidRPr="00D95AF2" w:rsidRDefault="008831A2">
            <w:pPr>
              <w:pStyle w:val="TAC"/>
            </w:pPr>
          </w:p>
        </w:tc>
      </w:tr>
    </w:tbl>
    <w:p w14:paraId="74B3A38A" w14:textId="77777777" w:rsidR="008831A2" w:rsidRPr="00D95AF2" w:rsidRDefault="008831A2"/>
    <w:p w14:paraId="2A95D142" w14:textId="77777777" w:rsidR="008831A2" w:rsidRPr="00D95AF2" w:rsidRDefault="008831A2">
      <w:pPr>
        <w:pStyle w:val="Heading3"/>
      </w:pPr>
      <w:bookmarkStart w:id="1909" w:name="_Toc193383092"/>
      <w:bookmarkStart w:id="1910" w:name="_CR9_3_30"/>
      <w:bookmarkEnd w:id="1910"/>
      <w:r w:rsidRPr="00D95AF2">
        <w:t>9.3.30</w:t>
      </w:r>
      <w:r w:rsidRPr="00D95AF2">
        <w:tab/>
        <w:t>Stop DTMF acknowledge</w:t>
      </w:r>
      <w:bookmarkEnd w:id="1909"/>
    </w:p>
    <w:p w14:paraId="508988A6" w14:textId="77777777" w:rsidR="008831A2" w:rsidRPr="00D95AF2" w:rsidRDefault="008831A2">
      <w:r w:rsidRPr="00D95AF2">
        <w:t>This message is sent by the network to the mobile station to indicate that the sending of the DTMF tone has been stopped.</w:t>
      </w:r>
    </w:p>
    <w:p w14:paraId="474C2092" w14:textId="77777777" w:rsidR="008831A2" w:rsidRPr="00D95AF2" w:rsidRDefault="008831A2">
      <w:r w:rsidRPr="00D95AF2">
        <w:t>See table 9.77/3GPP TS 24.008.</w:t>
      </w:r>
    </w:p>
    <w:p w14:paraId="4E8A59D4" w14:textId="77777777" w:rsidR="008831A2" w:rsidRPr="00D95AF2" w:rsidRDefault="008831A2">
      <w:pPr>
        <w:pStyle w:val="B1"/>
        <w:keepNext/>
      </w:pPr>
      <w:r w:rsidRPr="00D95AF2">
        <w:t>Message type:</w:t>
      </w:r>
      <w:r w:rsidRPr="00D95AF2">
        <w:tab/>
        <w:t>STOP DTMF ACKNOWLEDGE</w:t>
      </w:r>
    </w:p>
    <w:p w14:paraId="2CA4FD39" w14:textId="77777777" w:rsidR="008831A2" w:rsidRPr="00D95AF2" w:rsidRDefault="008831A2">
      <w:pPr>
        <w:pStyle w:val="B1"/>
        <w:keepNext/>
      </w:pPr>
      <w:r w:rsidRPr="00D95AF2">
        <w:t>Significance:</w:t>
      </w:r>
      <w:r w:rsidRPr="00D95AF2">
        <w:tab/>
      </w:r>
      <w:r w:rsidRPr="00D95AF2">
        <w:tab/>
        <w:t>local</w:t>
      </w:r>
    </w:p>
    <w:p w14:paraId="50933A10" w14:textId="77777777" w:rsidR="008831A2" w:rsidRPr="00D95AF2" w:rsidRDefault="008831A2">
      <w:pPr>
        <w:pStyle w:val="B1"/>
        <w:keepNext/>
      </w:pPr>
      <w:r w:rsidRPr="00D95AF2">
        <w:t>Direction:</w:t>
      </w:r>
      <w:r w:rsidRPr="00D95AF2">
        <w:tab/>
      </w:r>
      <w:r w:rsidRPr="00D95AF2">
        <w:tab/>
      </w:r>
      <w:r w:rsidRPr="00D95AF2">
        <w:tab/>
        <w:t>network to mobile station</w:t>
      </w:r>
    </w:p>
    <w:p w14:paraId="3B276728" w14:textId="77777777" w:rsidR="008831A2" w:rsidRPr="00D95AF2" w:rsidRDefault="008831A2">
      <w:pPr>
        <w:pStyle w:val="TH"/>
      </w:pPr>
      <w:bookmarkStart w:id="1911" w:name="_CRTable9_773GPPTS24_008"/>
      <w:r w:rsidRPr="00D95AF2">
        <w:t xml:space="preserve">Table </w:t>
      </w:r>
      <w:bookmarkEnd w:id="1911"/>
      <w:r w:rsidRPr="00D95AF2">
        <w:t>9.77/3GPP TS 24.008: STOP DTMF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F6F460A" w14:textId="77777777">
        <w:trPr>
          <w:jc w:val="center"/>
        </w:trPr>
        <w:tc>
          <w:tcPr>
            <w:tcW w:w="680" w:type="dxa"/>
            <w:tcBorders>
              <w:bottom w:val="nil"/>
            </w:tcBorders>
          </w:tcPr>
          <w:p w14:paraId="71AD4038" w14:textId="77777777" w:rsidR="008831A2" w:rsidRPr="00D95AF2" w:rsidRDefault="008831A2">
            <w:pPr>
              <w:pStyle w:val="TAH"/>
            </w:pPr>
            <w:r w:rsidRPr="00D95AF2">
              <w:t>IEI</w:t>
            </w:r>
          </w:p>
        </w:tc>
        <w:tc>
          <w:tcPr>
            <w:tcW w:w="2835" w:type="dxa"/>
            <w:tcBorders>
              <w:bottom w:val="nil"/>
            </w:tcBorders>
          </w:tcPr>
          <w:p w14:paraId="1E85AA9E" w14:textId="77777777" w:rsidR="008831A2" w:rsidRPr="00D95AF2" w:rsidRDefault="008831A2">
            <w:pPr>
              <w:pStyle w:val="TAH"/>
            </w:pPr>
            <w:r w:rsidRPr="00D95AF2">
              <w:t>Information element</w:t>
            </w:r>
          </w:p>
        </w:tc>
        <w:tc>
          <w:tcPr>
            <w:tcW w:w="2835" w:type="dxa"/>
            <w:tcBorders>
              <w:bottom w:val="nil"/>
            </w:tcBorders>
          </w:tcPr>
          <w:p w14:paraId="08EF360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BF99BF0" w14:textId="77777777" w:rsidR="008831A2" w:rsidRPr="00D95AF2" w:rsidRDefault="008831A2">
            <w:pPr>
              <w:pStyle w:val="TAH"/>
            </w:pPr>
            <w:r w:rsidRPr="00D95AF2">
              <w:t>Presence</w:t>
            </w:r>
          </w:p>
        </w:tc>
        <w:tc>
          <w:tcPr>
            <w:tcW w:w="907" w:type="dxa"/>
            <w:tcBorders>
              <w:bottom w:val="nil"/>
            </w:tcBorders>
          </w:tcPr>
          <w:p w14:paraId="11E032C3" w14:textId="77777777" w:rsidR="008831A2" w:rsidRPr="00D95AF2" w:rsidRDefault="008831A2">
            <w:pPr>
              <w:pStyle w:val="TAH"/>
            </w:pPr>
            <w:r w:rsidRPr="00D95AF2">
              <w:t>Format</w:t>
            </w:r>
          </w:p>
        </w:tc>
        <w:tc>
          <w:tcPr>
            <w:tcW w:w="1407" w:type="dxa"/>
            <w:tcBorders>
              <w:bottom w:val="nil"/>
            </w:tcBorders>
          </w:tcPr>
          <w:p w14:paraId="61081DE2" w14:textId="77777777" w:rsidR="008831A2" w:rsidRPr="00D95AF2" w:rsidRDefault="008831A2">
            <w:pPr>
              <w:pStyle w:val="TAH"/>
            </w:pPr>
            <w:r w:rsidRPr="00D95AF2">
              <w:t>Length</w:t>
            </w:r>
          </w:p>
        </w:tc>
      </w:tr>
      <w:tr w:rsidR="008831A2" w:rsidRPr="00D95AF2" w14:paraId="74CA8EC3" w14:textId="77777777">
        <w:trPr>
          <w:jc w:val="center"/>
        </w:trPr>
        <w:tc>
          <w:tcPr>
            <w:tcW w:w="680" w:type="dxa"/>
            <w:tcBorders>
              <w:bottom w:val="nil"/>
            </w:tcBorders>
          </w:tcPr>
          <w:p w14:paraId="3ADEA66E" w14:textId="77777777" w:rsidR="008831A2" w:rsidRPr="00D95AF2" w:rsidRDefault="008831A2">
            <w:pPr>
              <w:pStyle w:val="TAL"/>
            </w:pPr>
          </w:p>
        </w:tc>
        <w:tc>
          <w:tcPr>
            <w:tcW w:w="2835" w:type="dxa"/>
            <w:tcBorders>
              <w:bottom w:val="nil"/>
            </w:tcBorders>
          </w:tcPr>
          <w:p w14:paraId="0AA397AA" w14:textId="77777777" w:rsidR="008831A2" w:rsidRPr="00D95AF2" w:rsidRDefault="008831A2">
            <w:pPr>
              <w:pStyle w:val="TAL"/>
            </w:pPr>
            <w:r w:rsidRPr="00D95AF2">
              <w:t>Call control</w:t>
            </w:r>
          </w:p>
        </w:tc>
        <w:tc>
          <w:tcPr>
            <w:tcW w:w="2835" w:type="dxa"/>
            <w:tcBorders>
              <w:bottom w:val="nil"/>
            </w:tcBorders>
          </w:tcPr>
          <w:p w14:paraId="40FE1618" w14:textId="77777777" w:rsidR="008831A2" w:rsidRPr="00D95AF2" w:rsidRDefault="008831A2">
            <w:pPr>
              <w:pStyle w:val="TAL"/>
            </w:pPr>
            <w:r w:rsidRPr="00D95AF2">
              <w:t>Protocol discriminator</w:t>
            </w:r>
          </w:p>
        </w:tc>
        <w:tc>
          <w:tcPr>
            <w:tcW w:w="1191" w:type="dxa"/>
            <w:tcBorders>
              <w:bottom w:val="nil"/>
            </w:tcBorders>
          </w:tcPr>
          <w:p w14:paraId="6EA27F8A" w14:textId="77777777" w:rsidR="008831A2" w:rsidRPr="00D95AF2" w:rsidRDefault="008831A2">
            <w:pPr>
              <w:pStyle w:val="TAC"/>
            </w:pPr>
            <w:r w:rsidRPr="00D95AF2">
              <w:t xml:space="preserve"> M</w:t>
            </w:r>
          </w:p>
        </w:tc>
        <w:tc>
          <w:tcPr>
            <w:tcW w:w="907" w:type="dxa"/>
            <w:tcBorders>
              <w:bottom w:val="nil"/>
            </w:tcBorders>
          </w:tcPr>
          <w:p w14:paraId="6B03D5C1" w14:textId="77777777" w:rsidR="008831A2" w:rsidRPr="00D95AF2" w:rsidRDefault="008831A2">
            <w:pPr>
              <w:pStyle w:val="TAC"/>
            </w:pPr>
            <w:r w:rsidRPr="00D95AF2">
              <w:t xml:space="preserve"> V</w:t>
            </w:r>
          </w:p>
        </w:tc>
        <w:tc>
          <w:tcPr>
            <w:tcW w:w="1407" w:type="dxa"/>
            <w:tcBorders>
              <w:bottom w:val="nil"/>
            </w:tcBorders>
          </w:tcPr>
          <w:p w14:paraId="0D2C3A70" w14:textId="77777777" w:rsidR="008831A2" w:rsidRPr="00D95AF2" w:rsidRDefault="008831A2">
            <w:pPr>
              <w:pStyle w:val="TAC"/>
            </w:pPr>
            <w:r w:rsidRPr="00D95AF2">
              <w:t xml:space="preserve"> 1/2</w:t>
            </w:r>
          </w:p>
        </w:tc>
      </w:tr>
      <w:tr w:rsidR="008831A2" w:rsidRPr="00D95AF2" w14:paraId="28B6BA0D" w14:textId="77777777">
        <w:trPr>
          <w:jc w:val="center"/>
        </w:trPr>
        <w:tc>
          <w:tcPr>
            <w:tcW w:w="680" w:type="dxa"/>
            <w:tcBorders>
              <w:top w:val="nil"/>
              <w:bottom w:val="nil"/>
            </w:tcBorders>
          </w:tcPr>
          <w:p w14:paraId="19D3B1E6" w14:textId="77777777" w:rsidR="008831A2" w:rsidRPr="00D95AF2" w:rsidRDefault="008831A2">
            <w:pPr>
              <w:pStyle w:val="TAL"/>
            </w:pPr>
          </w:p>
        </w:tc>
        <w:tc>
          <w:tcPr>
            <w:tcW w:w="2835" w:type="dxa"/>
            <w:tcBorders>
              <w:top w:val="nil"/>
              <w:bottom w:val="nil"/>
            </w:tcBorders>
          </w:tcPr>
          <w:p w14:paraId="695C7D20" w14:textId="77777777" w:rsidR="008831A2" w:rsidRPr="00D95AF2" w:rsidRDefault="008831A2">
            <w:pPr>
              <w:pStyle w:val="TAL"/>
            </w:pPr>
            <w:r w:rsidRPr="00D95AF2">
              <w:t>protocol discriminator</w:t>
            </w:r>
          </w:p>
        </w:tc>
        <w:tc>
          <w:tcPr>
            <w:tcW w:w="2835" w:type="dxa"/>
            <w:tcBorders>
              <w:top w:val="nil"/>
              <w:bottom w:val="nil"/>
            </w:tcBorders>
          </w:tcPr>
          <w:p w14:paraId="1C3913C9" w14:textId="77777777" w:rsidR="008831A2" w:rsidRPr="00D95AF2" w:rsidRDefault="008831A2">
            <w:pPr>
              <w:pStyle w:val="TAL"/>
            </w:pPr>
            <w:r w:rsidRPr="00D95AF2">
              <w:t>10.2</w:t>
            </w:r>
          </w:p>
        </w:tc>
        <w:tc>
          <w:tcPr>
            <w:tcW w:w="1191" w:type="dxa"/>
            <w:tcBorders>
              <w:top w:val="nil"/>
              <w:bottom w:val="nil"/>
            </w:tcBorders>
          </w:tcPr>
          <w:p w14:paraId="54B8D3B8" w14:textId="77777777" w:rsidR="008831A2" w:rsidRPr="00D95AF2" w:rsidRDefault="008831A2">
            <w:pPr>
              <w:pStyle w:val="TAC"/>
            </w:pPr>
          </w:p>
        </w:tc>
        <w:tc>
          <w:tcPr>
            <w:tcW w:w="907" w:type="dxa"/>
            <w:tcBorders>
              <w:top w:val="nil"/>
              <w:bottom w:val="nil"/>
            </w:tcBorders>
          </w:tcPr>
          <w:p w14:paraId="519F218B" w14:textId="77777777" w:rsidR="008831A2" w:rsidRPr="00D95AF2" w:rsidRDefault="008831A2">
            <w:pPr>
              <w:pStyle w:val="TAC"/>
            </w:pPr>
          </w:p>
        </w:tc>
        <w:tc>
          <w:tcPr>
            <w:tcW w:w="1407" w:type="dxa"/>
            <w:tcBorders>
              <w:top w:val="nil"/>
              <w:bottom w:val="nil"/>
            </w:tcBorders>
          </w:tcPr>
          <w:p w14:paraId="60D6BA52" w14:textId="77777777" w:rsidR="008831A2" w:rsidRPr="00D95AF2" w:rsidRDefault="008831A2">
            <w:pPr>
              <w:pStyle w:val="TAC"/>
            </w:pPr>
          </w:p>
        </w:tc>
      </w:tr>
      <w:tr w:rsidR="008831A2" w:rsidRPr="00D95AF2" w14:paraId="79169D13" w14:textId="77777777">
        <w:trPr>
          <w:jc w:val="center"/>
        </w:trPr>
        <w:tc>
          <w:tcPr>
            <w:tcW w:w="680" w:type="dxa"/>
            <w:tcBorders>
              <w:bottom w:val="nil"/>
            </w:tcBorders>
          </w:tcPr>
          <w:p w14:paraId="050C4B89" w14:textId="77777777" w:rsidR="008831A2" w:rsidRPr="00D95AF2" w:rsidRDefault="008831A2">
            <w:pPr>
              <w:pStyle w:val="TAL"/>
            </w:pPr>
          </w:p>
        </w:tc>
        <w:tc>
          <w:tcPr>
            <w:tcW w:w="2835" w:type="dxa"/>
            <w:tcBorders>
              <w:bottom w:val="nil"/>
            </w:tcBorders>
          </w:tcPr>
          <w:p w14:paraId="43BA6CD5" w14:textId="77777777" w:rsidR="008831A2" w:rsidRPr="00D95AF2" w:rsidRDefault="008831A2">
            <w:pPr>
              <w:pStyle w:val="TAL"/>
            </w:pPr>
            <w:r w:rsidRPr="00D95AF2">
              <w:t>Transaction identifier</w:t>
            </w:r>
          </w:p>
        </w:tc>
        <w:tc>
          <w:tcPr>
            <w:tcW w:w="2835" w:type="dxa"/>
            <w:tcBorders>
              <w:bottom w:val="nil"/>
            </w:tcBorders>
          </w:tcPr>
          <w:p w14:paraId="61EE0BB5" w14:textId="77777777" w:rsidR="008831A2" w:rsidRPr="00D95AF2" w:rsidRDefault="008831A2">
            <w:pPr>
              <w:pStyle w:val="TAL"/>
            </w:pPr>
            <w:r w:rsidRPr="00D95AF2">
              <w:t>Transaction identifier</w:t>
            </w:r>
          </w:p>
        </w:tc>
        <w:tc>
          <w:tcPr>
            <w:tcW w:w="1191" w:type="dxa"/>
            <w:tcBorders>
              <w:bottom w:val="nil"/>
            </w:tcBorders>
          </w:tcPr>
          <w:p w14:paraId="044400EA" w14:textId="77777777" w:rsidR="008831A2" w:rsidRPr="00D95AF2" w:rsidRDefault="008831A2">
            <w:pPr>
              <w:pStyle w:val="TAC"/>
            </w:pPr>
            <w:r w:rsidRPr="00D95AF2">
              <w:t xml:space="preserve"> M</w:t>
            </w:r>
          </w:p>
        </w:tc>
        <w:tc>
          <w:tcPr>
            <w:tcW w:w="907" w:type="dxa"/>
            <w:tcBorders>
              <w:bottom w:val="nil"/>
            </w:tcBorders>
          </w:tcPr>
          <w:p w14:paraId="3FE3C289" w14:textId="77777777" w:rsidR="008831A2" w:rsidRPr="00D95AF2" w:rsidRDefault="008831A2">
            <w:pPr>
              <w:pStyle w:val="TAC"/>
            </w:pPr>
            <w:r w:rsidRPr="00D95AF2">
              <w:t xml:space="preserve"> V</w:t>
            </w:r>
          </w:p>
        </w:tc>
        <w:tc>
          <w:tcPr>
            <w:tcW w:w="1407" w:type="dxa"/>
            <w:tcBorders>
              <w:bottom w:val="nil"/>
            </w:tcBorders>
          </w:tcPr>
          <w:p w14:paraId="1FAADE15" w14:textId="77777777" w:rsidR="008831A2" w:rsidRPr="00D95AF2" w:rsidRDefault="008831A2">
            <w:pPr>
              <w:pStyle w:val="TAC"/>
            </w:pPr>
            <w:r w:rsidRPr="00D95AF2">
              <w:t xml:space="preserve"> 1/2</w:t>
            </w:r>
          </w:p>
        </w:tc>
      </w:tr>
      <w:tr w:rsidR="008831A2" w:rsidRPr="00D95AF2" w14:paraId="56FA51D3" w14:textId="77777777">
        <w:trPr>
          <w:jc w:val="center"/>
        </w:trPr>
        <w:tc>
          <w:tcPr>
            <w:tcW w:w="680" w:type="dxa"/>
            <w:tcBorders>
              <w:top w:val="nil"/>
              <w:bottom w:val="nil"/>
            </w:tcBorders>
          </w:tcPr>
          <w:p w14:paraId="7394CCBF" w14:textId="77777777" w:rsidR="008831A2" w:rsidRPr="00D95AF2" w:rsidRDefault="008831A2">
            <w:pPr>
              <w:pStyle w:val="TAL"/>
            </w:pPr>
          </w:p>
        </w:tc>
        <w:tc>
          <w:tcPr>
            <w:tcW w:w="2835" w:type="dxa"/>
            <w:tcBorders>
              <w:top w:val="nil"/>
              <w:bottom w:val="nil"/>
            </w:tcBorders>
          </w:tcPr>
          <w:p w14:paraId="2E7FBC7D" w14:textId="77777777" w:rsidR="008831A2" w:rsidRPr="00D95AF2" w:rsidRDefault="008831A2">
            <w:pPr>
              <w:pStyle w:val="TAL"/>
            </w:pPr>
          </w:p>
        </w:tc>
        <w:tc>
          <w:tcPr>
            <w:tcW w:w="2835" w:type="dxa"/>
            <w:tcBorders>
              <w:top w:val="nil"/>
              <w:bottom w:val="nil"/>
            </w:tcBorders>
          </w:tcPr>
          <w:p w14:paraId="756EE00C" w14:textId="77777777" w:rsidR="008831A2" w:rsidRPr="00D95AF2" w:rsidRDefault="008831A2">
            <w:pPr>
              <w:pStyle w:val="TAL"/>
            </w:pPr>
            <w:r w:rsidRPr="00D95AF2">
              <w:t>10.3.2</w:t>
            </w:r>
          </w:p>
        </w:tc>
        <w:tc>
          <w:tcPr>
            <w:tcW w:w="1191" w:type="dxa"/>
            <w:tcBorders>
              <w:top w:val="nil"/>
              <w:bottom w:val="nil"/>
            </w:tcBorders>
          </w:tcPr>
          <w:p w14:paraId="399627FE" w14:textId="77777777" w:rsidR="008831A2" w:rsidRPr="00D95AF2" w:rsidRDefault="008831A2">
            <w:pPr>
              <w:pStyle w:val="TAC"/>
            </w:pPr>
          </w:p>
        </w:tc>
        <w:tc>
          <w:tcPr>
            <w:tcW w:w="907" w:type="dxa"/>
            <w:tcBorders>
              <w:top w:val="nil"/>
              <w:bottom w:val="nil"/>
            </w:tcBorders>
          </w:tcPr>
          <w:p w14:paraId="50890A06" w14:textId="77777777" w:rsidR="008831A2" w:rsidRPr="00D95AF2" w:rsidRDefault="008831A2">
            <w:pPr>
              <w:pStyle w:val="TAC"/>
            </w:pPr>
          </w:p>
        </w:tc>
        <w:tc>
          <w:tcPr>
            <w:tcW w:w="1407" w:type="dxa"/>
            <w:tcBorders>
              <w:top w:val="nil"/>
              <w:bottom w:val="nil"/>
            </w:tcBorders>
          </w:tcPr>
          <w:p w14:paraId="34525E59" w14:textId="77777777" w:rsidR="008831A2" w:rsidRPr="00D95AF2" w:rsidRDefault="008831A2">
            <w:pPr>
              <w:pStyle w:val="TAC"/>
            </w:pPr>
          </w:p>
        </w:tc>
      </w:tr>
      <w:tr w:rsidR="008831A2" w:rsidRPr="00D95AF2" w14:paraId="4BCA0F5E" w14:textId="77777777">
        <w:trPr>
          <w:jc w:val="center"/>
        </w:trPr>
        <w:tc>
          <w:tcPr>
            <w:tcW w:w="680" w:type="dxa"/>
            <w:tcBorders>
              <w:bottom w:val="nil"/>
            </w:tcBorders>
          </w:tcPr>
          <w:p w14:paraId="5C21EF28" w14:textId="77777777" w:rsidR="008831A2" w:rsidRPr="00D95AF2" w:rsidRDefault="008831A2">
            <w:pPr>
              <w:pStyle w:val="TAL"/>
            </w:pPr>
          </w:p>
        </w:tc>
        <w:tc>
          <w:tcPr>
            <w:tcW w:w="2835" w:type="dxa"/>
            <w:tcBorders>
              <w:bottom w:val="nil"/>
            </w:tcBorders>
          </w:tcPr>
          <w:p w14:paraId="1CE0B3C4" w14:textId="77777777" w:rsidR="008831A2" w:rsidRPr="00D95AF2" w:rsidRDefault="008831A2">
            <w:pPr>
              <w:pStyle w:val="TAL"/>
            </w:pPr>
            <w:r w:rsidRPr="00D95AF2">
              <w:t>Stop DTMF acknowledge</w:t>
            </w:r>
          </w:p>
        </w:tc>
        <w:tc>
          <w:tcPr>
            <w:tcW w:w="2835" w:type="dxa"/>
            <w:tcBorders>
              <w:bottom w:val="nil"/>
            </w:tcBorders>
          </w:tcPr>
          <w:p w14:paraId="735D1EB2" w14:textId="77777777" w:rsidR="008831A2" w:rsidRPr="00D95AF2" w:rsidRDefault="008831A2">
            <w:pPr>
              <w:pStyle w:val="TAL"/>
            </w:pPr>
            <w:r w:rsidRPr="00D95AF2">
              <w:t>Message type</w:t>
            </w:r>
          </w:p>
        </w:tc>
        <w:tc>
          <w:tcPr>
            <w:tcW w:w="1191" w:type="dxa"/>
            <w:tcBorders>
              <w:bottom w:val="nil"/>
            </w:tcBorders>
          </w:tcPr>
          <w:p w14:paraId="566F9138" w14:textId="77777777" w:rsidR="008831A2" w:rsidRPr="00D95AF2" w:rsidRDefault="008831A2">
            <w:pPr>
              <w:pStyle w:val="TAC"/>
            </w:pPr>
            <w:r w:rsidRPr="00D95AF2">
              <w:t xml:space="preserve"> M</w:t>
            </w:r>
          </w:p>
        </w:tc>
        <w:tc>
          <w:tcPr>
            <w:tcW w:w="907" w:type="dxa"/>
            <w:tcBorders>
              <w:bottom w:val="nil"/>
            </w:tcBorders>
          </w:tcPr>
          <w:p w14:paraId="1122E33E" w14:textId="77777777" w:rsidR="008831A2" w:rsidRPr="00D95AF2" w:rsidRDefault="008831A2">
            <w:pPr>
              <w:pStyle w:val="TAC"/>
            </w:pPr>
            <w:r w:rsidRPr="00D95AF2">
              <w:t xml:space="preserve"> V</w:t>
            </w:r>
          </w:p>
        </w:tc>
        <w:tc>
          <w:tcPr>
            <w:tcW w:w="1407" w:type="dxa"/>
            <w:tcBorders>
              <w:bottom w:val="nil"/>
            </w:tcBorders>
          </w:tcPr>
          <w:p w14:paraId="02748975" w14:textId="77777777" w:rsidR="008831A2" w:rsidRPr="00D95AF2" w:rsidRDefault="008831A2">
            <w:pPr>
              <w:pStyle w:val="TAC"/>
            </w:pPr>
            <w:r w:rsidRPr="00D95AF2">
              <w:t>1</w:t>
            </w:r>
          </w:p>
        </w:tc>
      </w:tr>
      <w:tr w:rsidR="008831A2" w:rsidRPr="00D95AF2" w14:paraId="36B3A482" w14:textId="77777777">
        <w:trPr>
          <w:jc w:val="center"/>
        </w:trPr>
        <w:tc>
          <w:tcPr>
            <w:tcW w:w="680" w:type="dxa"/>
            <w:tcBorders>
              <w:top w:val="nil"/>
            </w:tcBorders>
          </w:tcPr>
          <w:p w14:paraId="21BC5608" w14:textId="77777777" w:rsidR="008831A2" w:rsidRPr="00D95AF2" w:rsidRDefault="008831A2">
            <w:pPr>
              <w:pStyle w:val="TAL"/>
            </w:pPr>
          </w:p>
        </w:tc>
        <w:tc>
          <w:tcPr>
            <w:tcW w:w="2835" w:type="dxa"/>
            <w:tcBorders>
              <w:top w:val="nil"/>
            </w:tcBorders>
          </w:tcPr>
          <w:p w14:paraId="513D22F5" w14:textId="77777777" w:rsidR="008831A2" w:rsidRPr="00D95AF2" w:rsidRDefault="008831A2">
            <w:pPr>
              <w:pStyle w:val="TAL"/>
            </w:pPr>
            <w:r w:rsidRPr="00D95AF2">
              <w:t>message type</w:t>
            </w:r>
          </w:p>
        </w:tc>
        <w:tc>
          <w:tcPr>
            <w:tcW w:w="2835" w:type="dxa"/>
            <w:tcBorders>
              <w:top w:val="nil"/>
            </w:tcBorders>
          </w:tcPr>
          <w:p w14:paraId="3172F7BB" w14:textId="77777777" w:rsidR="008831A2" w:rsidRPr="00D95AF2" w:rsidRDefault="008831A2">
            <w:pPr>
              <w:pStyle w:val="TAL"/>
            </w:pPr>
            <w:r w:rsidRPr="00D95AF2">
              <w:t>10.4</w:t>
            </w:r>
          </w:p>
        </w:tc>
        <w:tc>
          <w:tcPr>
            <w:tcW w:w="1191" w:type="dxa"/>
            <w:tcBorders>
              <w:top w:val="nil"/>
            </w:tcBorders>
          </w:tcPr>
          <w:p w14:paraId="22969BE6" w14:textId="77777777" w:rsidR="008831A2" w:rsidRPr="00D95AF2" w:rsidRDefault="008831A2">
            <w:pPr>
              <w:pStyle w:val="TAC"/>
            </w:pPr>
          </w:p>
        </w:tc>
        <w:tc>
          <w:tcPr>
            <w:tcW w:w="907" w:type="dxa"/>
            <w:tcBorders>
              <w:top w:val="nil"/>
            </w:tcBorders>
          </w:tcPr>
          <w:p w14:paraId="06E78DAA" w14:textId="77777777" w:rsidR="008831A2" w:rsidRPr="00D95AF2" w:rsidRDefault="008831A2">
            <w:pPr>
              <w:pStyle w:val="TAC"/>
            </w:pPr>
          </w:p>
        </w:tc>
        <w:tc>
          <w:tcPr>
            <w:tcW w:w="1407" w:type="dxa"/>
            <w:tcBorders>
              <w:top w:val="nil"/>
            </w:tcBorders>
          </w:tcPr>
          <w:p w14:paraId="7C3274B1" w14:textId="77777777" w:rsidR="008831A2" w:rsidRPr="00D95AF2" w:rsidRDefault="008831A2">
            <w:pPr>
              <w:pStyle w:val="TAC"/>
            </w:pPr>
          </w:p>
        </w:tc>
      </w:tr>
    </w:tbl>
    <w:p w14:paraId="24BAF2F5" w14:textId="77777777" w:rsidR="008831A2" w:rsidRPr="00D95AF2" w:rsidRDefault="008831A2"/>
    <w:p w14:paraId="330771C7" w14:textId="77777777" w:rsidR="008831A2" w:rsidRPr="00D95AF2" w:rsidRDefault="008831A2">
      <w:pPr>
        <w:pStyle w:val="Heading3"/>
      </w:pPr>
      <w:bookmarkStart w:id="1912" w:name="_Toc193383093"/>
      <w:bookmarkStart w:id="1913" w:name="_CR9_3_31"/>
      <w:bookmarkEnd w:id="1913"/>
      <w:r w:rsidRPr="00D95AF2">
        <w:lastRenderedPageBreak/>
        <w:t>9.3.31</w:t>
      </w:r>
      <w:r w:rsidRPr="00D95AF2">
        <w:tab/>
        <w:t>User information</w:t>
      </w:r>
      <w:bookmarkEnd w:id="1912"/>
    </w:p>
    <w:p w14:paraId="3FA4B1CA" w14:textId="77777777" w:rsidR="008831A2" w:rsidRPr="00D95AF2" w:rsidRDefault="008831A2">
      <w:r w:rsidRPr="00D95AF2">
        <w:t>This message is sent by the mobile station to the network to transfer information to the remote user. This message is also sent by the network to the mobile station to deliver information transferred from the remote user. This message is used if the user-to-user transfer is part of an allowed information transfer as defined in 3GPP TS 24.010</w:t>
      </w:r>
      <w:r w:rsidR="00282C3B" w:rsidRPr="00D95AF2">
        <w:t xml:space="preserve"> [21]</w:t>
      </w:r>
      <w:r w:rsidRPr="00D95AF2">
        <w:t>.</w:t>
      </w:r>
    </w:p>
    <w:p w14:paraId="2C456BB3" w14:textId="77777777" w:rsidR="008831A2" w:rsidRPr="00D95AF2" w:rsidRDefault="008831A2">
      <w:r w:rsidRPr="00D95AF2">
        <w:t>See table 9.78/3GPP TS 24.008.</w:t>
      </w:r>
    </w:p>
    <w:p w14:paraId="7E417948" w14:textId="77777777" w:rsidR="008831A2" w:rsidRPr="00D95AF2" w:rsidRDefault="008831A2">
      <w:pPr>
        <w:pStyle w:val="B1"/>
      </w:pPr>
      <w:r w:rsidRPr="00D95AF2">
        <w:t>Message type:</w:t>
      </w:r>
      <w:r w:rsidRPr="00D95AF2">
        <w:tab/>
        <w:t>USER INFORMATION</w:t>
      </w:r>
    </w:p>
    <w:p w14:paraId="30D6B565" w14:textId="77777777" w:rsidR="008831A2" w:rsidRPr="00D95AF2" w:rsidRDefault="008831A2">
      <w:pPr>
        <w:pStyle w:val="B1"/>
      </w:pPr>
      <w:r w:rsidRPr="00D95AF2">
        <w:t>Significance:</w:t>
      </w:r>
      <w:r w:rsidRPr="00D95AF2">
        <w:tab/>
      </w:r>
      <w:r w:rsidRPr="00D95AF2">
        <w:tab/>
        <w:t>access</w:t>
      </w:r>
    </w:p>
    <w:p w14:paraId="37F9AF72" w14:textId="77777777" w:rsidR="008831A2" w:rsidRPr="00D95AF2" w:rsidRDefault="008831A2">
      <w:pPr>
        <w:pStyle w:val="B1"/>
      </w:pPr>
      <w:r w:rsidRPr="00D95AF2">
        <w:t>Direction:</w:t>
      </w:r>
      <w:r w:rsidRPr="00D95AF2">
        <w:tab/>
      </w:r>
      <w:r w:rsidRPr="00D95AF2">
        <w:tab/>
      </w:r>
      <w:r w:rsidRPr="00D95AF2">
        <w:tab/>
        <w:t>both</w:t>
      </w:r>
    </w:p>
    <w:p w14:paraId="00CC7465" w14:textId="77777777" w:rsidR="008831A2" w:rsidRPr="00170864" w:rsidRDefault="008831A2">
      <w:pPr>
        <w:pStyle w:val="TH"/>
        <w:rPr>
          <w:lang w:val="fr-FR"/>
        </w:rPr>
      </w:pPr>
      <w:bookmarkStart w:id="1914" w:name="_CRTable9_783GPPTS24_008"/>
      <w:r w:rsidRPr="00170864">
        <w:rPr>
          <w:lang w:val="fr-FR"/>
        </w:rPr>
        <w:t xml:space="preserve">Table </w:t>
      </w:r>
      <w:bookmarkEnd w:id="1914"/>
      <w:r w:rsidRPr="00170864">
        <w:rPr>
          <w:lang w:val="fr-FR"/>
        </w:rPr>
        <w:t>9.78/3GPP TS 24.008: USER INFORM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835AC6B" w14:textId="77777777">
        <w:trPr>
          <w:jc w:val="center"/>
        </w:trPr>
        <w:tc>
          <w:tcPr>
            <w:tcW w:w="680" w:type="dxa"/>
            <w:tcBorders>
              <w:bottom w:val="nil"/>
            </w:tcBorders>
          </w:tcPr>
          <w:p w14:paraId="3E9A0136" w14:textId="77777777" w:rsidR="008831A2" w:rsidRPr="00D95AF2" w:rsidRDefault="008831A2">
            <w:pPr>
              <w:pStyle w:val="TAH"/>
            </w:pPr>
            <w:r w:rsidRPr="00D95AF2">
              <w:t>IEI</w:t>
            </w:r>
          </w:p>
        </w:tc>
        <w:tc>
          <w:tcPr>
            <w:tcW w:w="2835" w:type="dxa"/>
            <w:tcBorders>
              <w:bottom w:val="nil"/>
            </w:tcBorders>
          </w:tcPr>
          <w:p w14:paraId="352D4923" w14:textId="77777777" w:rsidR="008831A2" w:rsidRPr="00D95AF2" w:rsidRDefault="008831A2">
            <w:pPr>
              <w:pStyle w:val="TAH"/>
            </w:pPr>
            <w:r w:rsidRPr="00D95AF2">
              <w:t>Information element</w:t>
            </w:r>
          </w:p>
        </w:tc>
        <w:tc>
          <w:tcPr>
            <w:tcW w:w="2835" w:type="dxa"/>
            <w:tcBorders>
              <w:bottom w:val="nil"/>
            </w:tcBorders>
          </w:tcPr>
          <w:p w14:paraId="255BA4D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7CEF5B7" w14:textId="77777777" w:rsidR="008831A2" w:rsidRPr="00D95AF2" w:rsidRDefault="008831A2">
            <w:pPr>
              <w:pStyle w:val="TAH"/>
            </w:pPr>
            <w:r w:rsidRPr="00D95AF2">
              <w:t>Presence</w:t>
            </w:r>
          </w:p>
        </w:tc>
        <w:tc>
          <w:tcPr>
            <w:tcW w:w="907" w:type="dxa"/>
            <w:tcBorders>
              <w:bottom w:val="nil"/>
            </w:tcBorders>
          </w:tcPr>
          <w:p w14:paraId="69B536C2" w14:textId="77777777" w:rsidR="008831A2" w:rsidRPr="00D95AF2" w:rsidRDefault="008831A2">
            <w:pPr>
              <w:pStyle w:val="TAH"/>
            </w:pPr>
            <w:r w:rsidRPr="00D95AF2">
              <w:t>Format</w:t>
            </w:r>
          </w:p>
        </w:tc>
        <w:tc>
          <w:tcPr>
            <w:tcW w:w="1407" w:type="dxa"/>
            <w:tcBorders>
              <w:bottom w:val="nil"/>
            </w:tcBorders>
          </w:tcPr>
          <w:p w14:paraId="6802A30A" w14:textId="77777777" w:rsidR="008831A2" w:rsidRPr="00D95AF2" w:rsidRDefault="008831A2">
            <w:pPr>
              <w:pStyle w:val="TAH"/>
            </w:pPr>
            <w:r w:rsidRPr="00D95AF2">
              <w:t>Length</w:t>
            </w:r>
          </w:p>
        </w:tc>
      </w:tr>
      <w:tr w:rsidR="008831A2" w:rsidRPr="00D95AF2" w14:paraId="49443298" w14:textId="77777777">
        <w:trPr>
          <w:jc w:val="center"/>
        </w:trPr>
        <w:tc>
          <w:tcPr>
            <w:tcW w:w="680" w:type="dxa"/>
            <w:tcBorders>
              <w:bottom w:val="nil"/>
            </w:tcBorders>
          </w:tcPr>
          <w:p w14:paraId="4E247364" w14:textId="77777777" w:rsidR="008831A2" w:rsidRPr="00D95AF2" w:rsidRDefault="008831A2">
            <w:pPr>
              <w:pStyle w:val="TAL"/>
            </w:pPr>
          </w:p>
        </w:tc>
        <w:tc>
          <w:tcPr>
            <w:tcW w:w="2835" w:type="dxa"/>
            <w:tcBorders>
              <w:bottom w:val="nil"/>
            </w:tcBorders>
          </w:tcPr>
          <w:p w14:paraId="676B9A18" w14:textId="77777777" w:rsidR="008831A2" w:rsidRPr="00D95AF2" w:rsidRDefault="008831A2">
            <w:pPr>
              <w:pStyle w:val="TAL"/>
            </w:pPr>
            <w:r w:rsidRPr="00D95AF2">
              <w:t>Call control</w:t>
            </w:r>
          </w:p>
        </w:tc>
        <w:tc>
          <w:tcPr>
            <w:tcW w:w="2835" w:type="dxa"/>
            <w:tcBorders>
              <w:bottom w:val="nil"/>
            </w:tcBorders>
          </w:tcPr>
          <w:p w14:paraId="26037199" w14:textId="77777777" w:rsidR="008831A2" w:rsidRPr="00D95AF2" w:rsidRDefault="008831A2">
            <w:pPr>
              <w:pStyle w:val="TAL"/>
            </w:pPr>
            <w:r w:rsidRPr="00D95AF2">
              <w:t>Protocol discriminator</w:t>
            </w:r>
          </w:p>
        </w:tc>
        <w:tc>
          <w:tcPr>
            <w:tcW w:w="1191" w:type="dxa"/>
            <w:tcBorders>
              <w:bottom w:val="nil"/>
            </w:tcBorders>
          </w:tcPr>
          <w:p w14:paraId="6D29BD1E" w14:textId="77777777" w:rsidR="008831A2" w:rsidRPr="00D95AF2" w:rsidRDefault="008831A2">
            <w:pPr>
              <w:pStyle w:val="TAC"/>
            </w:pPr>
            <w:r w:rsidRPr="00D95AF2">
              <w:t xml:space="preserve"> M</w:t>
            </w:r>
          </w:p>
        </w:tc>
        <w:tc>
          <w:tcPr>
            <w:tcW w:w="907" w:type="dxa"/>
            <w:tcBorders>
              <w:bottom w:val="nil"/>
            </w:tcBorders>
          </w:tcPr>
          <w:p w14:paraId="75490D20" w14:textId="77777777" w:rsidR="008831A2" w:rsidRPr="00D95AF2" w:rsidRDefault="008831A2">
            <w:pPr>
              <w:pStyle w:val="TAC"/>
            </w:pPr>
            <w:r w:rsidRPr="00D95AF2">
              <w:t xml:space="preserve"> V</w:t>
            </w:r>
          </w:p>
        </w:tc>
        <w:tc>
          <w:tcPr>
            <w:tcW w:w="1407" w:type="dxa"/>
            <w:tcBorders>
              <w:bottom w:val="nil"/>
            </w:tcBorders>
          </w:tcPr>
          <w:p w14:paraId="0E896DC1" w14:textId="77777777" w:rsidR="008831A2" w:rsidRPr="00D95AF2" w:rsidRDefault="008831A2">
            <w:pPr>
              <w:pStyle w:val="TAC"/>
            </w:pPr>
            <w:r w:rsidRPr="00D95AF2">
              <w:t xml:space="preserve"> 1/2</w:t>
            </w:r>
          </w:p>
        </w:tc>
      </w:tr>
      <w:tr w:rsidR="008831A2" w:rsidRPr="00D95AF2" w14:paraId="6F996104" w14:textId="77777777">
        <w:trPr>
          <w:jc w:val="center"/>
        </w:trPr>
        <w:tc>
          <w:tcPr>
            <w:tcW w:w="680" w:type="dxa"/>
            <w:tcBorders>
              <w:top w:val="nil"/>
              <w:bottom w:val="nil"/>
            </w:tcBorders>
          </w:tcPr>
          <w:p w14:paraId="5855D4DF" w14:textId="77777777" w:rsidR="008831A2" w:rsidRPr="00D95AF2" w:rsidRDefault="008831A2">
            <w:pPr>
              <w:pStyle w:val="TAL"/>
            </w:pPr>
          </w:p>
        </w:tc>
        <w:tc>
          <w:tcPr>
            <w:tcW w:w="2835" w:type="dxa"/>
            <w:tcBorders>
              <w:top w:val="nil"/>
              <w:bottom w:val="nil"/>
            </w:tcBorders>
          </w:tcPr>
          <w:p w14:paraId="6FD45F2D" w14:textId="77777777" w:rsidR="008831A2" w:rsidRPr="00D95AF2" w:rsidRDefault="008831A2">
            <w:pPr>
              <w:pStyle w:val="TAL"/>
            </w:pPr>
            <w:r w:rsidRPr="00D95AF2">
              <w:t>protocol discriminator</w:t>
            </w:r>
          </w:p>
        </w:tc>
        <w:tc>
          <w:tcPr>
            <w:tcW w:w="2835" w:type="dxa"/>
            <w:tcBorders>
              <w:top w:val="nil"/>
              <w:bottom w:val="nil"/>
            </w:tcBorders>
          </w:tcPr>
          <w:p w14:paraId="41543E54" w14:textId="77777777" w:rsidR="008831A2" w:rsidRPr="00D95AF2" w:rsidRDefault="008831A2">
            <w:pPr>
              <w:pStyle w:val="TAL"/>
            </w:pPr>
            <w:r w:rsidRPr="00D95AF2">
              <w:t>10.2</w:t>
            </w:r>
          </w:p>
        </w:tc>
        <w:tc>
          <w:tcPr>
            <w:tcW w:w="1191" w:type="dxa"/>
            <w:tcBorders>
              <w:top w:val="nil"/>
              <w:bottom w:val="nil"/>
            </w:tcBorders>
          </w:tcPr>
          <w:p w14:paraId="57E7F574" w14:textId="77777777" w:rsidR="008831A2" w:rsidRPr="00D95AF2" w:rsidRDefault="008831A2">
            <w:pPr>
              <w:pStyle w:val="TAC"/>
            </w:pPr>
          </w:p>
        </w:tc>
        <w:tc>
          <w:tcPr>
            <w:tcW w:w="907" w:type="dxa"/>
            <w:tcBorders>
              <w:top w:val="nil"/>
              <w:bottom w:val="nil"/>
            </w:tcBorders>
          </w:tcPr>
          <w:p w14:paraId="78C05447" w14:textId="77777777" w:rsidR="008831A2" w:rsidRPr="00D95AF2" w:rsidRDefault="008831A2">
            <w:pPr>
              <w:pStyle w:val="TAC"/>
            </w:pPr>
          </w:p>
        </w:tc>
        <w:tc>
          <w:tcPr>
            <w:tcW w:w="1407" w:type="dxa"/>
            <w:tcBorders>
              <w:top w:val="nil"/>
              <w:bottom w:val="nil"/>
            </w:tcBorders>
          </w:tcPr>
          <w:p w14:paraId="056E32A4" w14:textId="77777777" w:rsidR="008831A2" w:rsidRPr="00D95AF2" w:rsidRDefault="008831A2">
            <w:pPr>
              <w:pStyle w:val="TAC"/>
            </w:pPr>
          </w:p>
        </w:tc>
      </w:tr>
      <w:tr w:rsidR="008831A2" w:rsidRPr="00D95AF2" w14:paraId="4F95A1E6" w14:textId="77777777">
        <w:trPr>
          <w:jc w:val="center"/>
        </w:trPr>
        <w:tc>
          <w:tcPr>
            <w:tcW w:w="680" w:type="dxa"/>
            <w:tcBorders>
              <w:bottom w:val="nil"/>
            </w:tcBorders>
          </w:tcPr>
          <w:p w14:paraId="6A2BD36E" w14:textId="77777777" w:rsidR="008831A2" w:rsidRPr="00D95AF2" w:rsidRDefault="008831A2">
            <w:pPr>
              <w:pStyle w:val="TAL"/>
            </w:pPr>
          </w:p>
        </w:tc>
        <w:tc>
          <w:tcPr>
            <w:tcW w:w="2835" w:type="dxa"/>
            <w:tcBorders>
              <w:bottom w:val="nil"/>
            </w:tcBorders>
          </w:tcPr>
          <w:p w14:paraId="2E5B2244" w14:textId="77777777" w:rsidR="008831A2" w:rsidRPr="00D95AF2" w:rsidRDefault="008831A2">
            <w:pPr>
              <w:pStyle w:val="TAL"/>
            </w:pPr>
            <w:r w:rsidRPr="00D95AF2">
              <w:t>Transaction identifier</w:t>
            </w:r>
          </w:p>
        </w:tc>
        <w:tc>
          <w:tcPr>
            <w:tcW w:w="2835" w:type="dxa"/>
            <w:tcBorders>
              <w:bottom w:val="nil"/>
            </w:tcBorders>
          </w:tcPr>
          <w:p w14:paraId="793E557A" w14:textId="77777777" w:rsidR="008831A2" w:rsidRPr="00D95AF2" w:rsidRDefault="008831A2">
            <w:pPr>
              <w:pStyle w:val="TAL"/>
            </w:pPr>
            <w:r w:rsidRPr="00D95AF2">
              <w:t>Transaction identifier</w:t>
            </w:r>
          </w:p>
        </w:tc>
        <w:tc>
          <w:tcPr>
            <w:tcW w:w="1191" w:type="dxa"/>
            <w:tcBorders>
              <w:bottom w:val="nil"/>
            </w:tcBorders>
          </w:tcPr>
          <w:p w14:paraId="67623429" w14:textId="77777777" w:rsidR="008831A2" w:rsidRPr="00D95AF2" w:rsidRDefault="008831A2">
            <w:pPr>
              <w:pStyle w:val="TAC"/>
            </w:pPr>
            <w:r w:rsidRPr="00D95AF2">
              <w:t xml:space="preserve"> M</w:t>
            </w:r>
          </w:p>
        </w:tc>
        <w:tc>
          <w:tcPr>
            <w:tcW w:w="907" w:type="dxa"/>
            <w:tcBorders>
              <w:bottom w:val="nil"/>
            </w:tcBorders>
          </w:tcPr>
          <w:p w14:paraId="3D77F910" w14:textId="77777777" w:rsidR="008831A2" w:rsidRPr="00D95AF2" w:rsidRDefault="008831A2">
            <w:pPr>
              <w:pStyle w:val="TAC"/>
            </w:pPr>
            <w:r w:rsidRPr="00D95AF2">
              <w:t xml:space="preserve"> V</w:t>
            </w:r>
          </w:p>
        </w:tc>
        <w:tc>
          <w:tcPr>
            <w:tcW w:w="1407" w:type="dxa"/>
            <w:tcBorders>
              <w:bottom w:val="nil"/>
            </w:tcBorders>
          </w:tcPr>
          <w:p w14:paraId="3E9AB16E" w14:textId="77777777" w:rsidR="008831A2" w:rsidRPr="00D95AF2" w:rsidRDefault="008831A2">
            <w:pPr>
              <w:pStyle w:val="TAC"/>
            </w:pPr>
            <w:r w:rsidRPr="00D95AF2">
              <w:t xml:space="preserve"> 1/2</w:t>
            </w:r>
          </w:p>
        </w:tc>
      </w:tr>
      <w:tr w:rsidR="008831A2" w:rsidRPr="00D95AF2" w14:paraId="3380F9E8" w14:textId="77777777">
        <w:trPr>
          <w:jc w:val="center"/>
        </w:trPr>
        <w:tc>
          <w:tcPr>
            <w:tcW w:w="680" w:type="dxa"/>
            <w:tcBorders>
              <w:top w:val="nil"/>
              <w:bottom w:val="nil"/>
            </w:tcBorders>
          </w:tcPr>
          <w:p w14:paraId="3A70E5B2" w14:textId="77777777" w:rsidR="008831A2" w:rsidRPr="00D95AF2" w:rsidRDefault="008831A2">
            <w:pPr>
              <w:pStyle w:val="TAL"/>
            </w:pPr>
          </w:p>
        </w:tc>
        <w:tc>
          <w:tcPr>
            <w:tcW w:w="2835" w:type="dxa"/>
            <w:tcBorders>
              <w:top w:val="nil"/>
              <w:bottom w:val="nil"/>
            </w:tcBorders>
          </w:tcPr>
          <w:p w14:paraId="1828C225" w14:textId="77777777" w:rsidR="008831A2" w:rsidRPr="00D95AF2" w:rsidRDefault="008831A2">
            <w:pPr>
              <w:pStyle w:val="TAL"/>
            </w:pPr>
          </w:p>
        </w:tc>
        <w:tc>
          <w:tcPr>
            <w:tcW w:w="2835" w:type="dxa"/>
            <w:tcBorders>
              <w:top w:val="nil"/>
              <w:bottom w:val="nil"/>
            </w:tcBorders>
          </w:tcPr>
          <w:p w14:paraId="6EACCF2B" w14:textId="77777777" w:rsidR="008831A2" w:rsidRPr="00D95AF2" w:rsidRDefault="008831A2">
            <w:pPr>
              <w:pStyle w:val="TAL"/>
            </w:pPr>
            <w:r w:rsidRPr="00D95AF2">
              <w:t>10.3.2</w:t>
            </w:r>
          </w:p>
        </w:tc>
        <w:tc>
          <w:tcPr>
            <w:tcW w:w="1191" w:type="dxa"/>
            <w:tcBorders>
              <w:top w:val="nil"/>
              <w:bottom w:val="nil"/>
            </w:tcBorders>
          </w:tcPr>
          <w:p w14:paraId="76949AA1" w14:textId="77777777" w:rsidR="008831A2" w:rsidRPr="00D95AF2" w:rsidRDefault="008831A2">
            <w:pPr>
              <w:pStyle w:val="TAC"/>
            </w:pPr>
          </w:p>
        </w:tc>
        <w:tc>
          <w:tcPr>
            <w:tcW w:w="907" w:type="dxa"/>
            <w:tcBorders>
              <w:top w:val="nil"/>
              <w:bottom w:val="nil"/>
            </w:tcBorders>
          </w:tcPr>
          <w:p w14:paraId="3DFD15FD" w14:textId="77777777" w:rsidR="008831A2" w:rsidRPr="00D95AF2" w:rsidRDefault="008831A2">
            <w:pPr>
              <w:pStyle w:val="TAC"/>
            </w:pPr>
          </w:p>
        </w:tc>
        <w:tc>
          <w:tcPr>
            <w:tcW w:w="1407" w:type="dxa"/>
            <w:tcBorders>
              <w:top w:val="nil"/>
              <w:bottom w:val="nil"/>
            </w:tcBorders>
          </w:tcPr>
          <w:p w14:paraId="31415C5C" w14:textId="77777777" w:rsidR="008831A2" w:rsidRPr="00D95AF2" w:rsidRDefault="008831A2">
            <w:pPr>
              <w:pStyle w:val="TAC"/>
            </w:pPr>
          </w:p>
        </w:tc>
      </w:tr>
      <w:tr w:rsidR="008831A2" w:rsidRPr="00D95AF2" w14:paraId="3694E805" w14:textId="77777777">
        <w:trPr>
          <w:jc w:val="center"/>
        </w:trPr>
        <w:tc>
          <w:tcPr>
            <w:tcW w:w="680" w:type="dxa"/>
            <w:tcBorders>
              <w:bottom w:val="nil"/>
            </w:tcBorders>
          </w:tcPr>
          <w:p w14:paraId="760013DE" w14:textId="77777777" w:rsidR="008831A2" w:rsidRPr="00D95AF2" w:rsidRDefault="008831A2">
            <w:pPr>
              <w:pStyle w:val="TAL"/>
            </w:pPr>
          </w:p>
        </w:tc>
        <w:tc>
          <w:tcPr>
            <w:tcW w:w="2835" w:type="dxa"/>
            <w:tcBorders>
              <w:bottom w:val="nil"/>
            </w:tcBorders>
          </w:tcPr>
          <w:p w14:paraId="7C071CA3" w14:textId="77777777" w:rsidR="008831A2" w:rsidRPr="00D95AF2" w:rsidRDefault="008831A2">
            <w:pPr>
              <w:pStyle w:val="TAL"/>
            </w:pPr>
            <w:r w:rsidRPr="00D95AF2">
              <w:t>User Information</w:t>
            </w:r>
          </w:p>
        </w:tc>
        <w:tc>
          <w:tcPr>
            <w:tcW w:w="2835" w:type="dxa"/>
            <w:tcBorders>
              <w:bottom w:val="nil"/>
            </w:tcBorders>
          </w:tcPr>
          <w:p w14:paraId="37E2961F" w14:textId="77777777" w:rsidR="008831A2" w:rsidRPr="00D95AF2" w:rsidRDefault="008831A2">
            <w:pPr>
              <w:pStyle w:val="TAL"/>
            </w:pPr>
            <w:r w:rsidRPr="00D95AF2">
              <w:t>Message type</w:t>
            </w:r>
          </w:p>
        </w:tc>
        <w:tc>
          <w:tcPr>
            <w:tcW w:w="1191" w:type="dxa"/>
            <w:tcBorders>
              <w:bottom w:val="nil"/>
            </w:tcBorders>
          </w:tcPr>
          <w:p w14:paraId="0AA5F550" w14:textId="77777777" w:rsidR="008831A2" w:rsidRPr="00D95AF2" w:rsidRDefault="008831A2">
            <w:pPr>
              <w:pStyle w:val="TAC"/>
            </w:pPr>
            <w:r w:rsidRPr="00D95AF2">
              <w:t xml:space="preserve"> M</w:t>
            </w:r>
          </w:p>
        </w:tc>
        <w:tc>
          <w:tcPr>
            <w:tcW w:w="907" w:type="dxa"/>
            <w:tcBorders>
              <w:bottom w:val="nil"/>
            </w:tcBorders>
          </w:tcPr>
          <w:p w14:paraId="1BC0AD92" w14:textId="77777777" w:rsidR="008831A2" w:rsidRPr="00D95AF2" w:rsidRDefault="008831A2">
            <w:pPr>
              <w:pStyle w:val="TAC"/>
            </w:pPr>
            <w:r w:rsidRPr="00D95AF2">
              <w:t xml:space="preserve"> V</w:t>
            </w:r>
          </w:p>
        </w:tc>
        <w:tc>
          <w:tcPr>
            <w:tcW w:w="1407" w:type="dxa"/>
            <w:tcBorders>
              <w:bottom w:val="nil"/>
            </w:tcBorders>
          </w:tcPr>
          <w:p w14:paraId="49CF73A9" w14:textId="77777777" w:rsidR="008831A2" w:rsidRPr="00D95AF2" w:rsidRDefault="008831A2">
            <w:pPr>
              <w:pStyle w:val="TAC"/>
            </w:pPr>
            <w:r w:rsidRPr="00D95AF2">
              <w:t>1</w:t>
            </w:r>
          </w:p>
        </w:tc>
      </w:tr>
      <w:tr w:rsidR="008831A2" w:rsidRPr="00D95AF2" w14:paraId="3A8BA003" w14:textId="77777777">
        <w:trPr>
          <w:jc w:val="center"/>
        </w:trPr>
        <w:tc>
          <w:tcPr>
            <w:tcW w:w="680" w:type="dxa"/>
            <w:tcBorders>
              <w:top w:val="nil"/>
              <w:bottom w:val="nil"/>
            </w:tcBorders>
          </w:tcPr>
          <w:p w14:paraId="0995E88D" w14:textId="77777777" w:rsidR="008831A2" w:rsidRPr="00D95AF2" w:rsidRDefault="008831A2">
            <w:pPr>
              <w:pStyle w:val="TAL"/>
            </w:pPr>
          </w:p>
        </w:tc>
        <w:tc>
          <w:tcPr>
            <w:tcW w:w="2835" w:type="dxa"/>
            <w:tcBorders>
              <w:top w:val="nil"/>
              <w:bottom w:val="nil"/>
            </w:tcBorders>
          </w:tcPr>
          <w:p w14:paraId="57072FCE" w14:textId="77777777" w:rsidR="008831A2" w:rsidRPr="00D95AF2" w:rsidRDefault="008831A2">
            <w:pPr>
              <w:pStyle w:val="TAL"/>
            </w:pPr>
            <w:r w:rsidRPr="00D95AF2">
              <w:t>message type</w:t>
            </w:r>
          </w:p>
        </w:tc>
        <w:tc>
          <w:tcPr>
            <w:tcW w:w="2835" w:type="dxa"/>
            <w:tcBorders>
              <w:top w:val="nil"/>
              <w:bottom w:val="nil"/>
            </w:tcBorders>
          </w:tcPr>
          <w:p w14:paraId="49C1CFB9" w14:textId="77777777" w:rsidR="008831A2" w:rsidRPr="00D95AF2" w:rsidRDefault="008831A2">
            <w:pPr>
              <w:pStyle w:val="TAL"/>
            </w:pPr>
            <w:r w:rsidRPr="00D95AF2">
              <w:t>10.4</w:t>
            </w:r>
          </w:p>
        </w:tc>
        <w:tc>
          <w:tcPr>
            <w:tcW w:w="1191" w:type="dxa"/>
            <w:tcBorders>
              <w:top w:val="nil"/>
              <w:bottom w:val="nil"/>
            </w:tcBorders>
          </w:tcPr>
          <w:p w14:paraId="2B4AB68A" w14:textId="77777777" w:rsidR="008831A2" w:rsidRPr="00D95AF2" w:rsidRDefault="008831A2">
            <w:pPr>
              <w:pStyle w:val="TAC"/>
            </w:pPr>
          </w:p>
        </w:tc>
        <w:tc>
          <w:tcPr>
            <w:tcW w:w="907" w:type="dxa"/>
            <w:tcBorders>
              <w:top w:val="nil"/>
              <w:bottom w:val="nil"/>
            </w:tcBorders>
          </w:tcPr>
          <w:p w14:paraId="6C4986CD" w14:textId="77777777" w:rsidR="008831A2" w:rsidRPr="00D95AF2" w:rsidRDefault="008831A2">
            <w:pPr>
              <w:pStyle w:val="TAC"/>
            </w:pPr>
          </w:p>
        </w:tc>
        <w:tc>
          <w:tcPr>
            <w:tcW w:w="1407" w:type="dxa"/>
            <w:tcBorders>
              <w:top w:val="nil"/>
              <w:bottom w:val="nil"/>
            </w:tcBorders>
          </w:tcPr>
          <w:p w14:paraId="5BC548ED" w14:textId="77777777" w:rsidR="008831A2" w:rsidRPr="00D95AF2" w:rsidRDefault="008831A2">
            <w:pPr>
              <w:pStyle w:val="TAC"/>
            </w:pPr>
          </w:p>
        </w:tc>
      </w:tr>
      <w:tr w:rsidR="008831A2" w:rsidRPr="00D95AF2" w14:paraId="27064B69" w14:textId="77777777">
        <w:trPr>
          <w:jc w:val="center"/>
        </w:trPr>
        <w:tc>
          <w:tcPr>
            <w:tcW w:w="680" w:type="dxa"/>
            <w:tcBorders>
              <w:bottom w:val="nil"/>
            </w:tcBorders>
          </w:tcPr>
          <w:p w14:paraId="19866CDB" w14:textId="77777777" w:rsidR="008831A2" w:rsidRPr="00D95AF2" w:rsidRDefault="008831A2">
            <w:pPr>
              <w:pStyle w:val="TAL"/>
            </w:pPr>
          </w:p>
        </w:tc>
        <w:tc>
          <w:tcPr>
            <w:tcW w:w="2835" w:type="dxa"/>
            <w:tcBorders>
              <w:bottom w:val="nil"/>
            </w:tcBorders>
          </w:tcPr>
          <w:p w14:paraId="550AD843" w14:textId="77777777" w:rsidR="008831A2" w:rsidRPr="00D95AF2" w:rsidRDefault="008831A2">
            <w:pPr>
              <w:pStyle w:val="TAL"/>
            </w:pPr>
            <w:r w:rsidRPr="00D95AF2">
              <w:t>User-user</w:t>
            </w:r>
          </w:p>
        </w:tc>
        <w:tc>
          <w:tcPr>
            <w:tcW w:w="2835" w:type="dxa"/>
            <w:tcBorders>
              <w:bottom w:val="nil"/>
            </w:tcBorders>
          </w:tcPr>
          <w:p w14:paraId="1C175FDA" w14:textId="77777777" w:rsidR="008831A2" w:rsidRPr="00D95AF2" w:rsidRDefault="008831A2">
            <w:pPr>
              <w:pStyle w:val="TAL"/>
            </w:pPr>
            <w:r w:rsidRPr="00D95AF2">
              <w:t>User-user</w:t>
            </w:r>
          </w:p>
        </w:tc>
        <w:tc>
          <w:tcPr>
            <w:tcW w:w="1191" w:type="dxa"/>
            <w:tcBorders>
              <w:bottom w:val="nil"/>
            </w:tcBorders>
          </w:tcPr>
          <w:p w14:paraId="47C4FC0C" w14:textId="77777777" w:rsidR="008831A2" w:rsidRPr="00D95AF2" w:rsidRDefault="008831A2">
            <w:pPr>
              <w:pStyle w:val="TAC"/>
            </w:pPr>
            <w:r w:rsidRPr="00D95AF2">
              <w:t xml:space="preserve"> M</w:t>
            </w:r>
          </w:p>
        </w:tc>
        <w:tc>
          <w:tcPr>
            <w:tcW w:w="907" w:type="dxa"/>
            <w:tcBorders>
              <w:bottom w:val="nil"/>
            </w:tcBorders>
          </w:tcPr>
          <w:p w14:paraId="6B0627A2" w14:textId="77777777" w:rsidR="008831A2" w:rsidRPr="00D95AF2" w:rsidRDefault="008831A2">
            <w:pPr>
              <w:pStyle w:val="TAC"/>
            </w:pPr>
            <w:r w:rsidRPr="00D95AF2">
              <w:t>LV</w:t>
            </w:r>
          </w:p>
        </w:tc>
        <w:tc>
          <w:tcPr>
            <w:tcW w:w="1407" w:type="dxa"/>
            <w:tcBorders>
              <w:bottom w:val="nil"/>
            </w:tcBorders>
          </w:tcPr>
          <w:p w14:paraId="662B526F" w14:textId="77777777" w:rsidR="008831A2" w:rsidRPr="00D95AF2" w:rsidRDefault="008831A2">
            <w:pPr>
              <w:pStyle w:val="TAC"/>
            </w:pPr>
            <w:r w:rsidRPr="00D95AF2">
              <w:t>2-130</w:t>
            </w:r>
          </w:p>
        </w:tc>
      </w:tr>
      <w:tr w:rsidR="008831A2" w:rsidRPr="00D95AF2" w14:paraId="58FCCDDF" w14:textId="77777777">
        <w:trPr>
          <w:jc w:val="center"/>
        </w:trPr>
        <w:tc>
          <w:tcPr>
            <w:tcW w:w="680" w:type="dxa"/>
            <w:tcBorders>
              <w:top w:val="nil"/>
              <w:bottom w:val="nil"/>
            </w:tcBorders>
          </w:tcPr>
          <w:p w14:paraId="3787C1E1" w14:textId="77777777" w:rsidR="008831A2" w:rsidRPr="00D95AF2" w:rsidRDefault="008831A2">
            <w:pPr>
              <w:pStyle w:val="TAL"/>
            </w:pPr>
          </w:p>
        </w:tc>
        <w:tc>
          <w:tcPr>
            <w:tcW w:w="2835" w:type="dxa"/>
            <w:tcBorders>
              <w:top w:val="nil"/>
              <w:bottom w:val="nil"/>
            </w:tcBorders>
          </w:tcPr>
          <w:p w14:paraId="6E259A32" w14:textId="77777777" w:rsidR="008831A2" w:rsidRPr="00D95AF2" w:rsidRDefault="008831A2">
            <w:pPr>
              <w:pStyle w:val="TAL"/>
            </w:pPr>
          </w:p>
        </w:tc>
        <w:tc>
          <w:tcPr>
            <w:tcW w:w="2835" w:type="dxa"/>
            <w:tcBorders>
              <w:top w:val="nil"/>
              <w:bottom w:val="nil"/>
            </w:tcBorders>
          </w:tcPr>
          <w:p w14:paraId="3399589D" w14:textId="77777777" w:rsidR="008831A2" w:rsidRPr="00D95AF2" w:rsidRDefault="008831A2">
            <w:pPr>
              <w:pStyle w:val="TAL"/>
            </w:pPr>
            <w:r w:rsidRPr="00D95AF2">
              <w:t>10.5.4.25</w:t>
            </w:r>
          </w:p>
        </w:tc>
        <w:tc>
          <w:tcPr>
            <w:tcW w:w="1191" w:type="dxa"/>
            <w:tcBorders>
              <w:top w:val="nil"/>
              <w:bottom w:val="nil"/>
            </w:tcBorders>
          </w:tcPr>
          <w:p w14:paraId="1CE960F8" w14:textId="77777777" w:rsidR="008831A2" w:rsidRPr="00D95AF2" w:rsidRDefault="008831A2">
            <w:pPr>
              <w:pStyle w:val="TAC"/>
            </w:pPr>
          </w:p>
        </w:tc>
        <w:tc>
          <w:tcPr>
            <w:tcW w:w="907" w:type="dxa"/>
            <w:tcBorders>
              <w:top w:val="nil"/>
              <w:bottom w:val="nil"/>
            </w:tcBorders>
          </w:tcPr>
          <w:p w14:paraId="4039CD14" w14:textId="77777777" w:rsidR="008831A2" w:rsidRPr="00D95AF2" w:rsidRDefault="008831A2">
            <w:pPr>
              <w:pStyle w:val="TAC"/>
            </w:pPr>
          </w:p>
        </w:tc>
        <w:tc>
          <w:tcPr>
            <w:tcW w:w="1407" w:type="dxa"/>
            <w:tcBorders>
              <w:top w:val="nil"/>
              <w:bottom w:val="nil"/>
            </w:tcBorders>
          </w:tcPr>
          <w:p w14:paraId="047D60F2" w14:textId="77777777" w:rsidR="008831A2" w:rsidRPr="00D95AF2" w:rsidRDefault="008831A2">
            <w:pPr>
              <w:pStyle w:val="TAC"/>
            </w:pPr>
          </w:p>
        </w:tc>
      </w:tr>
      <w:tr w:rsidR="008831A2" w:rsidRPr="00D95AF2" w14:paraId="33A09A1D" w14:textId="77777777">
        <w:trPr>
          <w:jc w:val="center"/>
        </w:trPr>
        <w:tc>
          <w:tcPr>
            <w:tcW w:w="680" w:type="dxa"/>
            <w:tcBorders>
              <w:bottom w:val="nil"/>
            </w:tcBorders>
          </w:tcPr>
          <w:p w14:paraId="7572D96C" w14:textId="77777777" w:rsidR="008831A2" w:rsidRPr="00D95AF2" w:rsidRDefault="008831A2">
            <w:pPr>
              <w:pStyle w:val="TAL"/>
            </w:pPr>
            <w:r w:rsidRPr="00D95AF2">
              <w:t>A0</w:t>
            </w:r>
          </w:p>
        </w:tc>
        <w:tc>
          <w:tcPr>
            <w:tcW w:w="2835" w:type="dxa"/>
            <w:tcBorders>
              <w:bottom w:val="nil"/>
            </w:tcBorders>
          </w:tcPr>
          <w:p w14:paraId="520BF646" w14:textId="77777777" w:rsidR="008831A2" w:rsidRPr="00D95AF2" w:rsidRDefault="008831A2">
            <w:pPr>
              <w:pStyle w:val="TAL"/>
            </w:pPr>
            <w:r w:rsidRPr="00D95AF2">
              <w:t>More data</w:t>
            </w:r>
          </w:p>
        </w:tc>
        <w:tc>
          <w:tcPr>
            <w:tcW w:w="2835" w:type="dxa"/>
            <w:tcBorders>
              <w:bottom w:val="nil"/>
            </w:tcBorders>
          </w:tcPr>
          <w:p w14:paraId="2FF3C6F4" w14:textId="77777777" w:rsidR="008831A2" w:rsidRPr="00D95AF2" w:rsidRDefault="008831A2">
            <w:pPr>
              <w:pStyle w:val="TAL"/>
            </w:pPr>
            <w:r w:rsidRPr="00D95AF2">
              <w:t>More data</w:t>
            </w:r>
          </w:p>
        </w:tc>
        <w:tc>
          <w:tcPr>
            <w:tcW w:w="1191" w:type="dxa"/>
            <w:tcBorders>
              <w:bottom w:val="nil"/>
            </w:tcBorders>
          </w:tcPr>
          <w:p w14:paraId="36244B38" w14:textId="77777777" w:rsidR="008831A2" w:rsidRPr="00D95AF2" w:rsidRDefault="008831A2">
            <w:pPr>
              <w:pStyle w:val="TAC"/>
            </w:pPr>
            <w:r w:rsidRPr="00D95AF2">
              <w:t xml:space="preserve"> O</w:t>
            </w:r>
          </w:p>
        </w:tc>
        <w:tc>
          <w:tcPr>
            <w:tcW w:w="907" w:type="dxa"/>
            <w:tcBorders>
              <w:bottom w:val="nil"/>
            </w:tcBorders>
          </w:tcPr>
          <w:p w14:paraId="29666F3F" w14:textId="77777777" w:rsidR="008831A2" w:rsidRPr="00D95AF2" w:rsidRDefault="008831A2">
            <w:pPr>
              <w:pStyle w:val="TAC"/>
            </w:pPr>
            <w:r w:rsidRPr="00D95AF2">
              <w:t xml:space="preserve"> T</w:t>
            </w:r>
          </w:p>
        </w:tc>
        <w:tc>
          <w:tcPr>
            <w:tcW w:w="1407" w:type="dxa"/>
            <w:tcBorders>
              <w:bottom w:val="nil"/>
            </w:tcBorders>
          </w:tcPr>
          <w:p w14:paraId="59C69DCD" w14:textId="77777777" w:rsidR="008831A2" w:rsidRPr="00D95AF2" w:rsidRDefault="008831A2">
            <w:pPr>
              <w:pStyle w:val="TAC"/>
            </w:pPr>
            <w:r w:rsidRPr="00D95AF2">
              <w:t>1</w:t>
            </w:r>
          </w:p>
        </w:tc>
      </w:tr>
      <w:tr w:rsidR="008831A2" w:rsidRPr="00D95AF2" w14:paraId="6D0FCC45" w14:textId="77777777">
        <w:trPr>
          <w:jc w:val="center"/>
        </w:trPr>
        <w:tc>
          <w:tcPr>
            <w:tcW w:w="680" w:type="dxa"/>
            <w:tcBorders>
              <w:top w:val="nil"/>
            </w:tcBorders>
          </w:tcPr>
          <w:p w14:paraId="33451FCE" w14:textId="77777777" w:rsidR="008831A2" w:rsidRPr="00D95AF2" w:rsidRDefault="008831A2">
            <w:pPr>
              <w:pStyle w:val="TAL"/>
            </w:pPr>
          </w:p>
        </w:tc>
        <w:tc>
          <w:tcPr>
            <w:tcW w:w="2835" w:type="dxa"/>
            <w:tcBorders>
              <w:top w:val="nil"/>
            </w:tcBorders>
          </w:tcPr>
          <w:p w14:paraId="7DE1F06F" w14:textId="77777777" w:rsidR="008831A2" w:rsidRPr="00D95AF2" w:rsidRDefault="008831A2">
            <w:pPr>
              <w:pStyle w:val="TAL"/>
            </w:pPr>
          </w:p>
        </w:tc>
        <w:tc>
          <w:tcPr>
            <w:tcW w:w="2835" w:type="dxa"/>
            <w:tcBorders>
              <w:top w:val="nil"/>
            </w:tcBorders>
          </w:tcPr>
          <w:p w14:paraId="5FD1C0EB" w14:textId="77777777" w:rsidR="008831A2" w:rsidRPr="00D95AF2" w:rsidRDefault="008831A2">
            <w:pPr>
              <w:pStyle w:val="TAL"/>
            </w:pPr>
            <w:r w:rsidRPr="00D95AF2">
              <w:t>10.5.4.19</w:t>
            </w:r>
          </w:p>
        </w:tc>
        <w:tc>
          <w:tcPr>
            <w:tcW w:w="1191" w:type="dxa"/>
            <w:tcBorders>
              <w:top w:val="nil"/>
            </w:tcBorders>
          </w:tcPr>
          <w:p w14:paraId="0CE2D51C" w14:textId="77777777" w:rsidR="008831A2" w:rsidRPr="00D95AF2" w:rsidRDefault="008831A2">
            <w:pPr>
              <w:pStyle w:val="TAC"/>
            </w:pPr>
          </w:p>
        </w:tc>
        <w:tc>
          <w:tcPr>
            <w:tcW w:w="907" w:type="dxa"/>
            <w:tcBorders>
              <w:top w:val="nil"/>
            </w:tcBorders>
          </w:tcPr>
          <w:p w14:paraId="75164F90" w14:textId="77777777" w:rsidR="008831A2" w:rsidRPr="00D95AF2" w:rsidRDefault="008831A2">
            <w:pPr>
              <w:pStyle w:val="TAC"/>
            </w:pPr>
          </w:p>
        </w:tc>
        <w:tc>
          <w:tcPr>
            <w:tcW w:w="1407" w:type="dxa"/>
            <w:tcBorders>
              <w:top w:val="nil"/>
            </w:tcBorders>
          </w:tcPr>
          <w:p w14:paraId="73F73095" w14:textId="77777777" w:rsidR="008831A2" w:rsidRPr="00D95AF2" w:rsidRDefault="008831A2">
            <w:pPr>
              <w:pStyle w:val="TAC"/>
            </w:pPr>
          </w:p>
        </w:tc>
      </w:tr>
    </w:tbl>
    <w:p w14:paraId="121C74EC" w14:textId="77777777" w:rsidR="008831A2" w:rsidRPr="00D95AF2" w:rsidRDefault="008831A2"/>
    <w:p w14:paraId="68BE2CF7" w14:textId="77777777" w:rsidR="008831A2" w:rsidRPr="00D95AF2" w:rsidRDefault="008831A2">
      <w:pPr>
        <w:pStyle w:val="Heading4"/>
      </w:pPr>
      <w:bookmarkStart w:id="1915" w:name="_Toc193383094"/>
      <w:bookmarkStart w:id="1916" w:name="_CR9_3_31_1"/>
      <w:bookmarkEnd w:id="1916"/>
      <w:r w:rsidRPr="00D95AF2">
        <w:t>9.3.31.1</w:t>
      </w:r>
      <w:r w:rsidRPr="00D95AF2">
        <w:tab/>
        <w:t>User-user</w:t>
      </w:r>
      <w:bookmarkEnd w:id="1915"/>
    </w:p>
    <w:p w14:paraId="62CFF883" w14:textId="77777777" w:rsidR="008831A2" w:rsidRPr="00D95AF2" w:rsidRDefault="008831A2">
      <w:r w:rsidRPr="00D95AF2">
        <w:t>Some networks may only support a maximum length of 35 octets. Procedures for interworking are not currently defined and are for further study.</w:t>
      </w:r>
    </w:p>
    <w:p w14:paraId="5F7DB24C" w14:textId="77777777" w:rsidR="008831A2" w:rsidRPr="00D95AF2" w:rsidRDefault="008831A2">
      <w:r w:rsidRPr="00D95AF2">
        <w:t>R98 and earlier versions of this protocol specified a minimum length of 3 octets for this information element (not counting the IEI). To avoid interworking problems with mobile stations supporting only R98 or earlier versions of the protocol, the network shall deliver the User information message to these mobile stations only if the length of the User-user IE is greater or equal to 3 octets (not counting the IEI).</w:t>
      </w:r>
    </w:p>
    <w:p w14:paraId="742DFF59" w14:textId="77777777" w:rsidR="008831A2" w:rsidRPr="00D95AF2" w:rsidRDefault="008831A2">
      <w:pPr>
        <w:pStyle w:val="Heading4"/>
      </w:pPr>
      <w:bookmarkStart w:id="1917" w:name="_Toc193383095"/>
      <w:bookmarkStart w:id="1918" w:name="_CR9_3_31_2"/>
      <w:bookmarkEnd w:id="1918"/>
      <w:r w:rsidRPr="00D95AF2">
        <w:t>9.3.31.2</w:t>
      </w:r>
      <w:r w:rsidRPr="00D95AF2">
        <w:tab/>
        <w:t>More data</w:t>
      </w:r>
      <w:bookmarkEnd w:id="1917"/>
    </w:p>
    <w:p w14:paraId="23A9EF32" w14:textId="77777777" w:rsidR="008831A2" w:rsidRPr="00D95AF2" w:rsidRDefault="008831A2">
      <w:r w:rsidRPr="00D95AF2">
        <w:t>The information element is included by the sending user to indicate that another USER INFORMATION message pertaining to the same message block will follow.</w:t>
      </w:r>
    </w:p>
    <w:p w14:paraId="494A205D" w14:textId="77777777" w:rsidR="008831A2" w:rsidRPr="00D95AF2" w:rsidRDefault="008831A2">
      <w:pPr>
        <w:pStyle w:val="Heading2"/>
      </w:pPr>
      <w:bookmarkStart w:id="1919" w:name="_Toc193383096"/>
      <w:bookmarkStart w:id="1920" w:name="_CR9_4"/>
      <w:bookmarkEnd w:id="1920"/>
      <w:r w:rsidRPr="00D95AF2">
        <w:t>9.4</w:t>
      </w:r>
      <w:r w:rsidRPr="00D95AF2">
        <w:tab/>
        <w:t>GPRS Mobility Management Messages</w:t>
      </w:r>
      <w:bookmarkEnd w:id="1919"/>
    </w:p>
    <w:p w14:paraId="3BC86966" w14:textId="77777777" w:rsidR="008831A2" w:rsidRPr="00D95AF2" w:rsidRDefault="008831A2">
      <w:pPr>
        <w:pStyle w:val="Heading3"/>
      </w:pPr>
      <w:bookmarkStart w:id="1921" w:name="_Toc193383097"/>
      <w:bookmarkStart w:id="1922" w:name="_CR9_4_1"/>
      <w:bookmarkEnd w:id="1922"/>
      <w:r w:rsidRPr="00D95AF2">
        <w:t>9.4.1</w:t>
      </w:r>
      <w:r w:rsidRPr="00D95AF2">
        <w:tab/>
        <w:t>Attach request</w:t>
      </w:r>
      <w:bookmarkEnd w:id="1921"/>
    </w:p>
    <w:p w14:paraId="12805130" w14:textId="77777777" w:rsidR="008831A2" w:rsidRPr="00D95AF2" w:rsidRDefault="008831A2">
      <w:r w:rsidRPr="00D95AF2">
        <w:t>This message is sent by the MS to the network in order to perform a GPRS or combined GPRS attach. See table 9.4.1/3GPP TS 24.008.</w:t>
      </w:r>
    </w:p>
    <w:p w14:paraId="5FB75DD3" w14:textId="77777777" w:rsidR="008831A2" w:rsidRPr="00D95AF2" w:rsidRDefault="008831A2">
      <w:pPr>
        <w:pStyle w:val="B1"/>
      </w:pPr>
      <w:r w:rsidRPr="00D95AF2">
        <w:t>Message type:</w:t>
      </w:r>
      <w:r w:rsidRPr="00D95AF2">
        <w:tab/>
        <w:t>ATTACH REQUEST</w:t>
      </w:r>
    </w:p>
    <w:p w14:paraId="18975B1F" w14:textId="77777777" w:rsidR="008831A2" w:rsidRPr="00D95AF2" w:rsidRDefault="008831A2">
      <w:pPr>
        <w:pStyle w:val="B1"/>
      </w:pPr>
      <w:r w:rsidRPr="00D95AF2">
        <w:t>Significance:</w:t>
      </w:r>
      <w:r w:rsidRPr="00D95AF2">
        <w:tab/>
      </w:r>
      <w:r w:rsidRPr="00D95AF2">
        <w:tab/>
        <w:t>dual</w:t>
      </w:r>
    </w:p>
    <w:p w14:paraId="018F6438" w14:textId="77777777" w:rsidR="008831A2" w:rsidRPr="00D95AF2" w:rsidRDefault="008831A2">
      <w:pPr>
        <w:pStyle w:val="B1"/>
      </w:pPr>
      <w:r w:rsidRPr="00D95AF2">
        <w:t>Direction:</w:t>
      </w:r>
      <w:r w:rsidRPr="00D95AF2">
        <w:tab/>
      </w:r>
      <w:r w:rsidRPr="00D95AF2">
        <w:tab/>
      </w:r>
      <w:r w:rsidRPr="00D95AF2">
        <w:tab/>
        <w:t>MS to network</w:t>
      </w:r>
    </w:p>
    <w:p w14:paraId="75047568" w14:textId="77777777" w:rsidR="008831A2" w:rsidRPr="00D95AF2" w:rsidRDefault="008831A2">
      <w:pPr>
        <w:pStyle w:val="TH"/>
      </w:pPr>
      <w:bookmarkStart w:id="1923" w:name="_CRTable9_4_13GPPTS24_008"/>
      <w:r w:rsidRPr="00D95AF2">
        <w:lastRenderedPageBreak/>
        <w:t xml:space="preserve">Table </w:t>
      </w:r>
      <w:bookmarkEnd w:id="1923"/>
      <w:r w:rsidRPr="00D95AF2">
        <w:t>9.4.1/3GPP TS 24.008: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5F33F345"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7191869"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8CA3C4D"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71782CBD"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A59358A"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3B67B1BF"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141AB239" w14:textId="77777777" w:rsidR="008831A2" w:rsidRPr="00D95AF2" w:rsidRDefault="008831A2">
            <w:pPr>
              <w:pStyle w:val="TAH"/>
            </w:pPr>
            <w:r w:rsidRPr="00D95AF2">
              <w:t>Length</w:t>
            </w:r>
          </w:p>
        </w:tc>
      </w:tr>
      <w:tr w:rsidR="008831A2" w:rsidRPr="00D95AF2" w14:paraId="18A34C10"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08919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C6C498"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A70DA87" w14:textId="77777777" w:rsidR="008831A2" w:rsidRPr="00D95AF2" w:rsidRDefault="008831A2">
            <w:pPr>
              <w:pStyle w:val="TAL"/>
            </w:pPr>
            <w:r w:rsidRPr="00D95AF2">
              <w:t>Protocol discriminator</w:t>
            </w:r>
          </w:p>
          <w:p w14:paraId="167C48AF"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38FD1AAC"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0F4FBB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168B2E2" w14:textId="77777777" w:rsidR="008831A2" w:rsidRPr="00D95AF2" w:rsidRDefault="008831A2">
            <w:pPr>
              <w:pStyle w:val="TAC"/>
            </w:pPr>
            <w:r w:rsidRPr="00D95AF2">
              <w:t>1/2</w:t>
            </w:r>
          </w:p>
        </w:tc>
      </w:tr>
      <w:tr w:rsidR="008831A2" w:rsidRPr="00D95AF2" w14:paraId="3941980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A9D1F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CE99806"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3879F21A" w14:textId="77777777" w:rsidR="008831A2" w:rsidRPr="00D95AF2" w:rsidRDefault="008831A2">
            <w:pPr>
              <w:pStyle w:val="TAL"/>
            </w:pPr>
            <w:r w:rsidRPr="00D95AF2">
              <w:t>Skip indicator</w:t>
            </w:r>
          </w:p>
          <w:p w14:paraId="394993B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56B44C7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DE53BAE"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E2F57A1" w14:textId="77777777" w:rsidR="008831A2" w:rsidRPr="00D95AF2" w:rsidRDefault="008831A2">
            <w:pPr>
              <w:pStyle w:val="TAC"/>
            </w:pPr>
            <w:r w:rsidRPr="00D95AF2">
              <w:t>½</w:t>
            </w:r>
          </w:p>
        </w:tc>
      </w:tr>
      <w:tr w:rsidR="008831A2" w:rsidRPr="00D95AF2" w14:paraId="498CDEF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720489"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524B3E4" w14:textId="77777777" w:rsidR="008831A2" w:rsidRPr="00D95AF2" w:rsidRDefault="008831A2">
            <w:pPr>
              <w:pStyle w:val="TAL"/>
            </w:pPr>
            <w:r w:rsidRPr="00D95AF2">
              <w:t>Attach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C160D8B" w14:textId="77777777" w:rsidR="008831A2" w:rsidRPr="00D95AF2" w:rsidRDefault="008831A2">
            <w:pPr>
              <w:pStyle w:val="TAL"/>
            </w:pPr>
            <w:r w:rsidRPr="00D95AF2">
              <w:t>Message type</w:t>
            </w:r>
          </w:p>
          <w:p w14:paraId="65124D8F"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A364C68"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01DE30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59AAA86" w14:textId="77777777" w:rsidR="008831A2" w:rsidRPr="00D95AF2" w:rsidRDefault="008831A2">
            <w:pPr>
              <w:pStyle w:val="TAC"/>
            </w:pPr>
            <w:r w:rsidRPr="00D95AF2">
              <w:t>1</w:t>
            </w:r>
          </w:p>
        </w:tc>
      </w:tr>
      <w:tr w:rsidR="008831A2" w:rsidRPr="00D95AF2" w14:paraId="29BF37A6"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52DFE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263AA61" w14:textId="77777777" w:rsidR="008831A2" w:rsidRPr="00D95AF2" w:rsidRDefault="008831A2">
            <w:pPr>
              <w:pStyle w:val="TAL"/>
            </w:pPr>
            <w:r w:rsidRPr="00D95AF2">
              <w:t>MS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548C3DCD" w14:textId="77777777" w:rsidR="008831A2" w:rsidRPr="00D95AF2" w:rsidRDefault="008831A2">
            <w:pPr>
              <w:pStyle w:val="TAL"/>
            </w:pPr>
            <w:r w:rsidRPr="00D95AF2">
              <w:t>MS network capability</w:t>
            </w:r>
          </w:p>
          <w:p w14:paraId="232BD743" w14:textId="77777777" w:rsidR="008831A2" w:rsidRPr="00D95AF2" w:rsidRDefault="008831A2">
            <w:pPr>
              <w:pStyle w:val="TAL"/>
            </w:pPr>
            <w:r w:rsidRPr="00D95AF2">
              <w:t>10.5.5.12</w:t>
            </w:r>
          </w:p>
        </w:tc>
        <w:tc>
          <w:tcPr>
            <w:tcW w:w="1134" w:type="dxa"/>
            <w:gridSpan w:val="2"/>
            <w:tcBorders>
              <w:top w:val="single" w:sz="6" w:space="0" w:color="000000"/>
              <w:left w:val="single" w:sz="6" w:space="0" w:color="000000"/>
              <w:bottom w:val="single" w:sz="6" w:space="0" w:color="000000"/>
              <w:right w:val="single" w:sz="6" w:space="0" w:color="000000"/>
            </w:tcBorders>
          </w:tcPr>
          <w:p w14:paraId="63EDED7E"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39BCF7E8"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217F3FCC" w14:textId="77777777" w:rsidR="008831A2" w:rsidRPr="00D95AF2" w:rsidRDefault="008831A2">
            <w:pPr>
              <w:pStyle w:val="TAC"/>
            </w:pPr>
            <w:r w:rsidRPr="00D95AF2">
              <w:t>3</w:t>
            </w:r>
            <w:r w:rsidR="001726B4" w:rsidRPr="00D95AF2">
              <w:t xml:space="preserve"> </w:t>
            </w:r>
            <w:r w:rsidRPr="00D95AF2">
              <w:t>-</w:t>
            </w:r>
            <w:r w:rsidR="001726B4" w:rsidRPr="00D95AF2">
              <w:t xml:space="preserve"> </w:t>
            </w:r>
            <w:r w:rsidRPr="00D95AF2">
              <w:t>9</w:t>
            </w:r>
          </w:p>
        </w:tc>
      </w:tr>
      <w:tr w:rsidR="008831A2" w:rsidRPr="00D95AF2" w14:paraId="6098481F"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C69A2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154CAD" w14:textId="77777777" w:rsidR="008831A2" w:rsidRPr="00D95AF2" w:rsidRDefault="008831A2">
            <w:pPr>
              <w:pStyle w:val="TAL"/>
            </w:pPr>
            <w:r w:rsidRPr="00D95AF2">
              <w:t>Attach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12B2F4A" w14:textId="77777777" w:rsidR="008831A2" w:rsidRPr="00D95AF2" w:rsidRDefault="008831A2">
            <w:pPr>
              <w:pStyle w:val="TAL"/>
            </w:pPr>
            <w:r w:rsidRPr="00D95AF2">
              <w:t>Attach type</w:t>
            </w:r>
          </w:p>
          <w:p w14:paraId="40C1E454" w14:textId="77777777" w:rsidR="008831A2" w:rsidRPr="00D95AF2" w:rsidRDefault="008831A2">
            <w:pPr>
              <w:pStyle w:val="TAL"/>
            </w:pPr>
            <w:r w:rsidRPr="00D95AF2">
              <w:t>10.5.5.2</w:t>
            </w:r>
          </w:p>
        </w:tc>
        <w:tc>
          <w:tcPr>
            <w:tcW w:w="1134" w:type="dxa"/>
            <w:gridSpan w:val="2"/>
            <w:tcBorders>
              <w:top w:val="single" w:sz="6" w:space="0" w:color="000000"/>
              <w:left w:val="single" w:sz="6" w:space="0" w:color="000000"/>
              <w:bottom w:val="single" w:sz="6" w:space="0" w:color="000000"/>
              <w:right w:val="single" w:sz="6" w:space="0" w:color="000000"/>
            </w:tcBorders>
          </w:tcPr>
          <w:p w14:paraId="6961381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1B0BDF0"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04739142" w14:textId="77777777" w:rsidR="008831A2" w:rsidRPr="00D95AF2" w:rsidRDefault="008831A2">
            <w:pPr>
              <w:pStyle w:val="TAC"/>
            </w:pPr>
            <w:r w:rsidRPr="00D95AF2">
              <w:t>½</w:t>
            </w:r>
          </w:p>
        </w:tc>
      </w:tr>
      <w:tr w:rsidR="008831A2" w:rsidRPr="00D95AF2" w14:paraId="29B16D3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13C17A"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F23499" w14:textId="77777777" w:rsidR="008831A2" w:rsidRPr="00D95AF2" w:rsidRDefault="008831A2">
            <w:pPr>
              <w:pStyle w:val="TAL"/>
            </w:pPr>
            <w:r w:rsidRPr="00D95AF2">
              <w:t>GPRS ciphering key sequence number</w:t>
            </w:r>
          </w:p>
        </w:tc>
        <w:tc>
          <w:tcPr>
            <w:tcW w:w="3119" w:type="dxa"/>
            <w:gridSpan w:val="2"/>
            <w:tcBorders>
              <w:top w:val="single" w:sz="6" w:space="0" w:color="000000"/>
              <w:left w:val="single" w:sz="6" w:space="0" w:color="000000"/>
              <w:bottom w:val="single" w:sz="6" w:space="0" w:color="000000"/>
              <w:right w:val="single" w:sz="6" w:space="0" w:color="000000"/>
            </w:tcBorders>
          </w:tcPr>
          <w:p w14:paraId="2BD88BCE" w14:textId="77777777" w:rsidR="008831A2" w:rsidRPr="00D95AF2" w:rsidRDefault="008831A2">
            <w:pPr>
              <w:pStyle w:val="TAL"/>
            </w:pPr>
            <w:r w:rsidRPr="00D95AF2">
              <w:t xml:space="preserve">Ciphering key sequence number </w:t>
            </w:r>
          </w:p>
          <w:p w14:paraId="2D78167C" w14:textId="77777777" w:rsidR="008831A2" w:rsidRPr="00D95AF2" w:rsidRDefault="008831A2">
            <w:pPr>
              <w:pStyle w:val="TAL"/>
            </w:pPr>
            <w:r w:rsidRPr="00D95AF2">
              <w:t>10.5.1.2</w:t>
            </w:r>
          </w:p>
        </w:tc>
        <w:tc>
          <w:tcPr>
            <w:tcW w:w="1134" w:type="dxa"/>
            <w:gridSpan w:val="2"/>
            <w:tcBorders>
              <w:top w:val="single" w:sz="6" w:space="0" w:color="000000"/>
              <w:left w:val="single" w:sz="6" w:space="0" w:color="000000"/>
              <w:bottom w:val="single" w:sz="6" w:space="0" w:color="000000"/>
              <w:right w:val="single" w:sz="6" w:space="0" w:color="000000"/>
            </w:tcBorders>
          </w:tcPr>
          <w:p w14:paraId="730352CF"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18CBF24"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6F8DB04D" w14:textId="77777777" w:rsidR="008831A2" w:rsidRPr="00D95AF2" w:rsidRDefault="008831A2">
            <w:pPr>
              <w:pStyle w:val="TAC"/>
            </w:pPr>
            <w:r w:rsidRPr="00D95AF2">
              <w:t>½</w:t>
            </w:r>
          </w:p>
        </w:tc>
      </w:tr>
      <w:tr w:rsidR="008831A2" w:rsidRPr="00D95AF2" w14:paraId="71BBA18B"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B7988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C63E3DD" w14:textId="77777777" w:rsidR="008831A2" w:rsidRPr="00D95AF2" w:rsidRDefault="008831A2">
            <w:pPr>
              <w:pStyle w:val="TAL"/>
            </w:pPr>
            <w:r w:rsidRPr="00D95AF2">
              <w:t>DRX parameter</w:t>
            </w:r>
          </w:p>
        </w:tc>
        <w:tc>
          <w:tcPr>
            <w:tcW w:w="3119" w:type="dxa"/>
            <w:gridSpan w:val="2"/>
            <w:tcBorders>
              <w:top w:val="single" w:sz="6" w:space="0" w:color="000000"/>
              <w:left w:val="single" w:sz="6" w:space="0" w:color="000000"/>
              <w:bottom w:val="single" w:sz="6" w:space="0" w:color="000000"/>
              <w:right w:val="single" w:sz="6" w:space="0" w:color="000000"/>
            </w:tcBorders>
          </w:tcPr>
          <w:p w14:paraId="3F29672F" w14:textId="77777777" w:rsidR="008831A2" w:rsidRPr="00D95AF2" w:rsidRDefault="008831A2">
            <w:pPr>
              <w:pStyle w:val="TAL"/>
            </w:pPr>
            <w:r w:rsidRPr="00D95AF2">
              <w:t>DRX parameter</w:t>
            </w:r>
          </w:p>
          <w:p w14:paraId="32683E02" w14:textId="77777777" w:rsidR="008831A2" w:rsidRPr="00D95AF2" w:rsidRDefault="008831A2">
            <w:pPr>
              <w:pStyle w:val="TAL"/>
            </w:pPr>
            <w:r w:rsidRPr="00D95AF2">
              <w:t>10.5.5.6</w:t>
            </w:r>
          </w:p>
        </w:tc>
        <w:tc>
          <w:tcPr>
            <w:tcW w:w="1134" w:type="dxa"/>
            <w:gridSpan w:val="2"/>
            <w:tcBorders>
              <w:top w:val="single" w:sz="6" w:space="0" w:color="000000"/>
              <w:left w:val="single" w:sz="6" w:space="0" w:color="000000"/>
              <w:bottom w:val="single" w:sz="6" w:space="0" w:color="000000"/>
              <w:right w:val="single" w:sz="6" w:space="0" w:color="000000"/>
            </w:tcBorders>
          </w:tcPr>
          <w:p w14:paraId="641F9496"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2A9431BC"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1244BAB6" w14:textId="77777777" w:rsidR="008831A2" w:rsidRPr="00D95AF2" w:rsidRDefault="008831A2">
            <w:pPr>
              <w:pStyle w:val="TAC"/>
            </w:pPr>
            <w:r w:rsidRPr="00D95AF2">
              <w:t>2</w:t>
            </w:r>
          </w:p>
        </w:tc>
      </w:tr>
      <w:tr w:rsidR="008831A2" w:rsidRPr="00D95AF2" w14:paraId="69D41474"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6315200"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D239141" w14:textId="77777777" w:rsidR="008831A2" w:rsidRPr="00D95AF2" w:rsidRDefault="003C7E41">
            <w:pPr>
              <w:pStyle w:val="TAL"/>
            </w:pPr>
            <w:r w:rsidRPr="00D95AF2">
              <w:t xml:space="preserve">Mobile </w:t>
            </w:r>
            <w:r w:rsidR="007E2689" w:rsidRPr="00D95AF2">
              <w:t>i</w:t>
            </w:r>
            <w:r w:rsidRPr="00D95AF2">
              <w:t>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88860DB" w14:textId="77777777" w:rsidR="008831A2" w:rsidRPr="00D95AF2" w:rsidRDefault="008831A2">
            <w:pPr>
              <w:pStyle w:val="TAL"/>
            </w:pPr>
            <w:r w:rsidRPr="00D95AF2">
              <w:t>Mobile identity</w:t>
            </w:r>
          </w:p>
          <w:p w14:paraId="72F856F2" w14:textId="77777777" w:rsidR="008831A2" w:rsidRPr="00D95AF2" w:rsidRDefault="008831A2">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3C2C7441"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074C2A6"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6A5C1665" w14:textId="77777777" w:rsidR="008831A2" w:rsidRPr="00D95AF2" w:rsidRDefault="008831A2">
            <w:pPr>
              <w:pStyle w:val="TAC"/>
            </w:pPr>
            <w:r w:rsidRPr="00D95AF2">
              <w:t>6 - 9</w:t>
            </w:r>
          </w:p>
        </w:tc>
      </w:tr>
      <w:tr w:rsidR="008831A2" w:rsidRPr="00D95AF2" w14:paraId="5694AA01"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821985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BDDC7D4" w14:textId="77777777" w:rsidR="008831A2" w:rsidRPr="00D95AF2" w:rsidRDefault="008831A2">
            <w:pPr>
              <w:pStyle w:val="TAL"/>
            </w:pPr>
            <w:r w:rsidRPr="00D95AF2">
              <w:t>Old routing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647C66A" w14:textId="77777777" w:rsidR="008831A2" w:rsidRPr="00D95AF2" w:rsidRDefault="008831A2">
            <w:pPr>
              <w:pStyle w:val="TAL"/>
            </w:pPr>
            <w:r w:rsidRPr="00D95AF2">
              <w:t>Routing area identification</w:t>
            </w:r>
          </w:p>
          <w:p w14:paraId="1A93A567" w14:textId="77777777" w:rsidR="008831A2" w:rsidRPr="00D95AF2" w:rsidRDefault="008831A2">
            <w:pPr>
              <w:pStyle w:val="TAL"/>
            </w:pPr>
            <w:r w:rsidRPr="00D95AF2">
              <w:t>10.5.5.15</w:t>
            </w:r>
          </w:p>
        </w:tc>
        <w:tc>
          <w:tcPr>
            <w:tcW w:w="1134" w:type="dxa"/>
            <w:gridSpan w:val="2"/>
            <w:tcBorders>
              <w:top w:val="single" w:sz="6" w:space="0" w:color="000000"/>
              <w:left w:val="single" w:sz="6" w:space="0" w:color="000000"/>
              <w:bottom w:val="single" w:sz="6" w:space="0" w:color="000000"/>
              <w:right w:val="single" w:sz="6" w:space="0" w:color="000000"/>
            </w:tcBorders>
          </w:tcPr>
          <w:p w14:paraId="2D3D328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FC8B4F9"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1D369F4" w14:textId="77777777" w:rsidR="008831A2" w:rsidRPr="00D95AF2" w:rsidRDefault="008831A2">
            <w:pPr>
              <w:pStyle w:val="TAC"/>
            </w:pPr>
            <w:r w:rsidRPr="00D95AF2">
              <w:t>6</w:t>
            </w:r>
          </w:p>
        </w:tc>
      </w:tr>
      <w:tr w:rsidR="008831A2" w:rsidRPr="00D95AF2" w14:paraId="5FFEFC4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04AC5A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F8D509C" w14:textId="77777777" w:rsidR="008831A2" w:rsidRPr="00D95AF2" w:rsidRDefault="008831A2">
            <w:pPr>
              <w:pStyle w:val="TAL"/>
            </w:pPr>
            <w:r w:rsidRPr="00D95AF2">
              <w:t>MS Radio Access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1B5A72AD" w14:textId="77777777" w:rsidR="008831A2" w:rsidRPr="00D95AF2" w:rsidRDefault="008831A2">
            <w:pPr>
              <w:pStyle w:val="TAL"/>
            </w:pPr>
            <w:r w:rsidRPr="00D95AF2">
              <w:t>MS Radio Access capability</w:t>
            </w:r>
          </w:p>
          <w:p w14:paraId="77EE1004" w14:textId="77777777" w:rsidR="008831A2" w:rsidRPr="00D95AF2" w:rsidRDefault="008831A2">
            <w:pPr>
              <w:pStyle w:val="TAL"/>
            </w:pPr>
            <w:r w:rsidRPr="00D95AF2">
              <w:t>10.5.5.12a</w:t>
            </w:r>
          </w:p>
        </w:tc>
        <w:tc>
          <w:tcPr>
            <w:tcW w:w="1134" w:type="dxa"/>
            <w:gridSpan w:val="2"/>
            <w:tcBorders>
              <w:top w:val="single" w:sz="6" w:space="0" w:color="000000"/>
              <w:left w:val="single" w:sz="6" w:space="0" w:color="000000"/>
              <w:bottom w:val="single" w:sz="6" w:space="0" w:color="000000"/>
              <w:right w:val="single" w:sz="6" w:space="0" w:color="000000"/>
            </w:tcBorders>
          </w:tcPr>
          <w:p w14:paraId="02E95A0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4D2E5EE2"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06FAD661" w14:textId="77777777" w:rsidR="008831A2" w:rsidRPr="00D95AF2" w:rsidRDefault="008831A2">
            <w:pPr>
              <w:pStyle w:val="TAC"/>
            </w:pPr>
            <w:r w:rsidRPr="00D95AF2">
              <w:t>6 - 5</w:t>
            </w:r>
            <w:r w:rsidR="00322138" w:rsidRPr="00D95AF2">
              <w:t>1</w:t>
            </w:r>
          </w:p>
        </w:tc>
      </w:tr>
      <w:tr w:rsidR="008831A2" w:rsidRPr="00D95AF2" w14:paraId="31751D2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216D70" w14:textId="77777777" w:rsidR="008831A2" w:rsidRPr="00D95AF2" w:rsidRDefault="008831A2">
            <w:pPr>
              <w:pStyle w:val="TAL"/>
            </w:pPr>
            <w:r w:rsidRPr="00D95AF2">
              <w:t>19</w:t>
            </w:r>
          </w:p>
        </w:tc>
        <w:tc>
          <w:tcPr>
            <w:tcW w:w="2835" w:type="dxa"/>
            <w:gridSpan w:val="2"/>
            <w:tcBorders>
              <w:top w:val="single" w:sz="6" w:space="0" w:color="000000"/>
              <w:left w:val="single" w:sz="6" w:space="0" w:color="000000"/>
              <w:bottom w:val="single" w:sz="6" w:space="0" w:color="000000"/>
              <w:right w:val="single" w:sz="6" w:space="0" w:color="000000"/>
            </w:tcBorders>
          </w:tcPr>
          <w:p w14:paraId="21703143" w14:textId="77777777" w:rsidR="008831A2" w:rsidRPr="00D95AF2" w:rsidRDefault="008831A2">
            <w:pPr>
              <w:pStyle w:val="TAL"/>
            </w:pPr>
            <w:r w:rsidRPr="00D95AF2">
              <w:t>Old P-TMSI signature</w:t>
            </w:r>
          </w:p>
        </w:tc>
        <w:tc>
          <w:tcPr>
            <w:tcW w:w="3119" w:type="dxa"/>
            <w:gridSpan w:val="2"/>
            <w:tcBorders>
              <w:top w:val="single" w:sz="6" w:space="0" w:color="000000"/>
              <w:left w:val="single" w:sz="6" w:space="0" w:color="000000"/>
              <w:bottom w:val="single" w:sz="6" w:space="0" w:color="000000"/>
              <w:right w:val="single" w:sz="6" w:space="0" w:color="000000"/>
            </w:tcBorders>
          </w:tcPr>
          <w:p w14:paraId="681EAD6E" w14:textId="77777777" w:rsidR="008831A2" w:rsidRPr="00D95AF2" w:rsidRDefault="008831A2">
            <w:pPr>
              <w:pStyle w:val="TAL"/>
            </w:pPr>
            <w:r w:rsidRPr="00D95AF2">
              <w:t>P-TMSI signature</w:t>
            </w:r>
          </w:p>
          <w:p w14:paraId="7BF049D9" w14:textId="77777777" w:rsidR="008831A2" w:rsidRPr="00D95AF2" w:rsidRDefault="008831A2">
            <w:pPr>
              <w:pStyle w:val="TAL"/>
            </w:pPr>
            <w:r w:rsidRPr="00D95AF2">
              <w:t>10.5.5.8</w:t>
            </w:r>
          </w:p>
        </w:tc>
        <w:tc>
          <w:tcPr>
            <w:tcW w:w="1134" w:type="dxa"/>
            <w:gridSpan w:val="2"/>
            <w:tcBorders>
              <w:top w:val="single" w:sz="6" w:space="0" w:color="000000"/>
              <w:left w:val="single" w:sz="6" w:space="0" w:color="000000"/>
              <w:bottom w:val="single" w:sz="6" w:space="0" w:color="000000"/>
              <w:right w:val="single" w:sz="6" w:space="0" w:color="000000"/>
            </w:tcBorders>
          </w:tcPr>
          <w:p w14:paraId="4C4DF175"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534F76F"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3C0546AD" w14:textId="77777777" w:rsidR="008831A2" w:rsidRPr="00D95AF2" w:rsidRDefault="008831A2">
            <w:pPr>
              <w:pStyle w:val="TAC"/>
            </w:pPr>
            <w:r w:rsidRPr="00D95AF2">
              <w:t>4</w:t>
            </w:r>
          </w:p>
        </w:tc>
      </w:tr>
      <w:tr w:rsidR="008831A2" w:rsidRPr="00D95AF2" w14:paraId="492F7F7E"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EC7E37" w14:textId="77777777" w:rsidR="008831A2" w:rsidRPr="00D95AF2" w:rsidRDefault="008831A2">
            <w:pPr>
              <w:pStyle w:val="TAL"/>
            </w:pPr>
            <w:r w:rsidRPr="00D95AF2">
              <w:t>17</w:t>
            </w:r>
          </w:p>
        </w:tc>
        <w:tc>
          <w:tcPr>
            <w:tcW w:w="2835" w:type="dxa"/>
            <w:gridSpan w:val="2"/>
            <w:tcBorders>
              <w:top w:val="single" w:sz="6" w:space="0" w:color="000000"/>
              <w:left w:val="single" w:sz="6" w:space="0" w:color="000000"/>
              <w:bottom w:val="single" w:sz="6" w:space="0" w:color="000000"/>
              <w:right w:val="single" w:sz="6" w:space="0" w:color="000000"/>
            </w:tcBorders>
          </w:tcPr>
          <w:p w14:paraId="2FB2F965" w14:textId="77777777" w:rsidR="008831A2" w:rsidRPr="00D95AF2" w:rsidRDefault="008831A2">
            <w:pPr>
              <w:pStyle w:val="TAL"/>
            </w:pPr>
            <w:r w:rsidRPr="00D95AF2">
              <w:t>Requested READY timer</w:t>
            </w:r>
            <w:r w:rsidRPr="00D95AF2">
              <w:br/>
              <w:t>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0166373" w14:textId="77777777" w:rsidR="008831A2" w:rsidRPr="00D95AF2" w:rsidRDefault="008831A2">
            <w:pPr>
              <w:pStyle w:val="TAL"/>
            </w:pPr>
            <w:r w:rsidRPr="00D95AF2">
              <w:t>GPRS Timer</w:t>
            </w:r>
          </w:p>
          <w:p w14:paraId="75F1D863" w14:textId="77777777" w:rsidR="008831A2" w:rsidRPr="00D95AF2" w:rsidRDefault="008831A2">
            <w:pPr>
              <w:pStyle w:val="TAL"/>
            </w:pPr>
            <w:r w:rsidRPr="00D95AF2">
              <w:t>10.5.7.3</w:t>
            </w:r>
          </w:p>
        </w:tc>
        <w:tc>
          <w:tcPr>
            <w:tcW w:w="1134" w:type="dxa"/>
            <w:gridSpan w:val="2"/>
            <w:tcBorders>
              <w:top w:val="single" w:sz="6" w:space="0" w:color="000000"/>
              <w:left w:val="single" w:sz="6" w:space="0" w:color="000000"/>
              <w:bottom w:val="single" w:sz="6" w:space="0" w:color="000000"/>
              <w:right w:val="single" w:sz="6" w:space="0" w:color="000000"/>
            </w:tcBorders>
          </w:tcPr>
          <w:p w14:paraId="5A075536"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65CDAD9"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134495B2" w14:textId="77777777" w:rsidR="008831A2" w:rsidRPr="00D95AF2" w:rsidRDefault="008831A2">
            <w:pPr>
              <w:pStyle w:val="TAC"/>
            </w:pPr>
            <w:r w:rsidRPr="00D95AF2">
              <w:t>2</w:t>
            </w:r>
          </w:p>
        </w:tc>
      </w:tr>
      <w:tr w:rsidR="008831A2" w:rsidRPr="00D95AF2" w14:paraId="441DC39F"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3AD698" w14:textId="77777777" w:rsidR="008831A2" w:rsidRPr="00D95AF2" w:rsidRDefault="008831A2">
            <w:pPr>
              <w:pStyle w:val="TAL"/>
            </w:pPr>
            <w:r w:rsidRPr="00D95AF2">
              <w:t>9-</w:t>
            </w:r>
          </w:p>
        </w:tc>
        <w:tc>
          <w:tcPr>
            <w:tcW w:w="2835" w:type="dxa"/>
            <w:gridSpan w:val="2"/>
            <w:tcBorders>
              <w:top w:val="single" w:sz="6" w:space="0" w:color="000000"/>
              <w:left w:val="single" w:sz="6" w:space="0" w:color="000000"/>
              <w:bottom w:val="single" w:sz="6" w:space="0" w:color="000000"/>
              <w:right w:val="single" w:sz="6" w:space="0" w:color="000000"/>
            </w:tcBorders>
          </w:tcPr>
          <w:p w14:paraId="72476C8B" w14:textId="77777777" w:rsidR="008831A2" w:rsidRPr="00D95AF2" w:rsidRDefault="008831A2">
            <w:pPr>
              <w:pStyle w:val="TAL"/>
            </w:pPr>
            <w:r w:rsidRPr="00D95AF2">
              <w:t>TMSI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91BFCD8" w14:textId="77777777" w:rsidR="008831A2" w:rsidRPr="00D95AF2" w:rsidRDefault="008831A2">
            <w:pPr>
              <w:pStyle w:val="TAL"/>
            </w:pPr>
            <w:r w:rsidRPr="00D95AF2">
              <w:t>TMSI status</w:t>
            </w:r>
          </w:p>
          <w:p w14:paraId="01BFB720" w14:textId="77777777" w:rsidR="008831A2" w:rsidRPr="00D95AF2" w:rsidRDefault="008831A2">
            <w:pPr>
              <w:pStyle w:val="TAL"/>
            </w:pPr>
            <w:r w:rsidRPr="00D95AF2">
              <w:t>10.5.5.4</w:t>
            </w:r>
          </w:p>
        </w:tc>
        <w:tc>
          <w:tcPr>
            <w:tcW w:w="1134" w:type="dxa"/>
            <w:gridSpan w:val="2"/>
            <w:tcBorders>
              <w:top w:val="single" w:sz="6" w:space="0" w:color="000000"/>
              <w:left w:val="single" w:sz="6" w:space="0" w:color="000000"/>
              <w:bottom w:val="single" w:sz="6" w:space="0" w:color="000000"/>
              <w:right w:val="single" w:sz="6" w:space="0" w:color="000000"/>
            </w:tcBorders>
          </w:tcPr>
          <w:p w14:paraId="32E0F322"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7ADC3525"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CEFBC75" w14:textId="77777777" w:rsidR="008831A2" w:rsidRPr="00D95AF2" w:rsidRDefault="008831A2">
            <w:pPr>
              <w:pStyle w:val="TAC"/>
            </w:pPr>
            <w:r w:rsidRPr="00D95AF2">
              <w:t>1</w:t>
            </w:r>
          </w:p>
        </w:tc>
      </w:tr>
      <w:tr w:rsidR="008831A2" w:rsidRPr="00D95AF2" w14:paraId="66864559"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4E692FD" w14:textId="77777777" w:rsidR="008831A2" w:rsidRPr="00D95AF2" w:rsidRDefault="008831A2">
            <w:pPr>
              <w:pStyle w:val="TAC"/>
              <w:jc w:val="left"/>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5CA1C0C9" w14:textId="77777777" w:rsidR="008831A2" w:rsidRPr="00D95AF2" w:rsidRDefault="008831A2">
            <w:pPr>
              <w:pStyle w:val="TAC"/>
              <w:jc w:val="left"/>
            </w:pPr>
            <w:r w:rsidRPr="00D95AF2">
              <w:t xml:space="preserve">PS </w:t>
            </w:r>
            <w:r w:rsidRPr="00D95AF2">
              <w:rPr>
                <w:color w:val="000000"/>
              </w:rPr>
              <w:t>LCS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446DC6CC" w14:textId="77777777" w:rsidR="008831A2" w:rsidRPr="00D95AF2" w:rsidRDefault="008831A2">
            <w:pPr>
              <w:pStyle w:val="TAL"/>
            </w:pPr>
            <w:r w:rsidRPr="00D95AF2">
              <w:t xml:space="preserve">PS </w:t>
            </w:r>
            <w:r w:rsidRPr="00D95AF2">
              <w:rPr>
                <w:color w:val="000000"/>
              </w:rPr>
              <w:t>LCS Capability</w:t>
            </w:r>
          </w:p>
          <w:p w14:paraId="4270498A" w14:textId="77777777" w:rsidR="008831A2" w:rsidRPr="00D95AF2" w:rsidRDefault="008831A2">
            <w:pPr>
              <w:pStyle w:val="TAL"/>
            </w:pPr>
            <w:r w:rsidRPr="00D95AF2">
              <w:t>10.5.5.22</w:t>
            </w:r>
          </w:p>
        </w:tc>
        <w:tc>
          <w:tcPr>
            <w:tcW w:w="1134" w:type="dxa"/>
            <w:gridSpan w:val="2"/>
            <w:tcBorders>
              <w:top w:val="single" w:sz="6" w:space="0" w:color="000000"/>
              <w:left w:val="single" w:sz="6" w:space="0" w:color="000000"/>
              <w:bottom w:val="single" w:sz="6" w:space="0" w:color="000000"/>
              <w:right w:val="single" w:sz="6" w:space="0" w:color="000000"/>
            </w:tcBorders>
          </w:tcPr>
          <w:p w14:paraId="68C20D45" w14:textId="77777777" w:rsidR="008831A2" w:rsidRPr="00D95AF2" w:rsidRDefault="008831A2">
            <w:pPr>
              <w:pStyle w:val="TAH"/>
              <w:rPr>
                <w:b w:val="0"/>
              </w:rPr>
            </w:pPr>
            <w:r w:rsidRPr="00D95AF2">
              <w:rPr>
                <w:b w:val="0"/>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783FD9C" w14:textId="77777777" w:rsidR="008831A2" w:rsidRPr="00D95AF2" w:rsidRDefault="008831A2">
            <w:pPr>
              <w:pStyle w:val="TAH"/>
              <w:rPr>
                <w:b w:val="0"/>
              </w:rPr>
            </w:pPr>
            <w:r w:rsidRPr="00D95AF2">
              <w:rPr>
                <w:b w:val="0"/>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DA538F1" w14:textId="77777777" w:rsidR="008831A2" w:rsidRPr="00D95AF2" w:rsidRDefault="008831A2">
            <w:pPr>
              <w:pStyle w:val="TAH"/>
              <w:rPr>
                <w:b w:val="0"/>
              </w:rPr>
            </w:pPr>
            <w:r w:rsidRPr="00D95AF2">
              <w:rPr>
                <w:b w:val="0"/>
              </w:rPr>
              <w:t>3</w:t>
            </w:r>
            <w:r w:rsidR="001726B4" w:rsidRPr="00D95AF2">
              <w:rPr>
                <w:b w:val="0"/>
              </w:rPr>
              <w:t xml:space="preserve"> </w:t>
            </w:r>
            <w:r w:rsidR="003F38BF" w:rsidRPr="00D95AF2">
              <w:rPr>
                <w:b w:val="0"/>
              </w:rPr>
              <w:t>-</w:t>
            </w:r>
            <w:r w:rsidR="001726B4" w:rsidRPr="00D95AF2">
              <w:rPr>
                <w:b w:val="0"/>
              </w:rPr>
              <w:t xml:space="preserve"> </w:t>
            </w:r>
            <w:r w:rsidR="003F38BF" w:rsidRPr="00D95AF2">
              <w:rPr>
                <w:b w:val="0"/>
              </w:rPr>
              <w:t>4</w:t>
            </w:r>
          </w:p>
        </w:tc>
      </w:tr>
      <w:tr w:rsidR="001F53CE" w:rsidRPr="00D95AF2" w14:paraId="3DE47825"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81F5254" w14:textId="77777777" w:rsidR="001F53CE" w:rsidRPr="00D95AF2" w:rsidRDefault="001F53CE" w:rsidP="003E670E">
            <w:pPr>
              <w:pStyle w:val="TAC"/>
              <w:jc w:val="left"/>
            </w:pPr>
            <w:r w:rsidRPr="00D95AF2">
              <w:t>11</w:t>
            </w:r>
          </w:p>
        </w:tc>
        <w:tc>
          <w:tcPr>
            <w:tcW w:w="2835" w:type="dxa"/>
            <w:gridSpan w:val="2"/>
            <w:tcBorders>
              <w:top w:val="single" w:sz="6" w:space="0" w:color="000000"/>
              <w:left w:val="single" w:sz="6" w:space="0" w:color="000000"/>
              <w:bottom w:val="single" w:sz="6" w:space="0" w:color="000000"/>
              <w:right w:val="single" w:sz="6" w:space="0" w:color="000000"/>
            </w:tcBorders>
          </w:tcPr>
          <w:p w14:paraId="74A6490A" w14:textId="77777777" w:rsidR="001F53CE" w:rsidRPr="00D95AF2" w:rsidRDefault="001F53CE" w:rsidP="003E670E">
            <w:pPr>
              <w:pStyle w:val="TAL"/>
            </w:pPr>
            <w:r w:rsidRPr="00D95AF2">
              <w:t>Mobile station classmark 2</w:t>
            </w:r>
          </w:p>
        </w:tc>
        <w:tc>
          <w:tcPr>
            <w:tcW w:w="3119" w:type="dxa"/>
            <w:gridSpan w:val="2"/>
            <w:tcBorders>
              <w:top w:val="single" w:sz="6" w:space="0" w:color="000000"/>
              <w:left w:val="single" w:sz="6" w:space="0" w:color="000000"/>
              <w:bottom w:val="single" w:sz="6" w:space="0" w:color="000000"/>
              <w:right w:val="single" w:sz="6" w:space="0" w:color="000000"/>
            </w:tcBorders>
          </w:tcPr>
          <w:p w14:paraId="2A4CED62" w14:textId="77777777" w:rsidR="001F53CE" w:rsidRPr="00D95AF2" w:rsidRDefault="001F53CE" w:rsidP="003E670E">
            <w:pPr>
              <w:pStyle w:val="TAL"/>
            </w:pPr>
            <w:r w:rsidRPr="00D95AF2">
              <w:t>Mobile station classmark 2</w:t>
            </w:r>
          </w:p>
          <w:p w14:paraId="643BA00A" w14:textId="77777777" w:rsidR="001F53CE" w:rsidRPr="00D95AF2" w:rsidRDefault="001F53CE" w:rsidP="003E670E">
            <w:pPr>
              <w:pStyle w:val="TAL"/>
            </w:pPr>
            <w:r w:rsidRPr="00D95AF2">
              <w:t>10.5.1.6</w:t>
            </w:r>
          </w:p>
        </w:tc>
        <w:tc>
          <w:tcPr>
            <w:tcW w:w="1134" w:type="dxa"/>
            <w:gridSpan w:val="2"/>
            <w:tcBorders>
              <w:top w:val="single" w:sz="6" w:space="0" w:color="000000"/>
              <w:left w:val="single" w:sz="6" w:space="0" w:color="000000"/>
              <w:bottom w:val="single" w:sz="6" w:space="0" w:color="000000"/>
              <w:right w:val="single" w:sz="6" w:space="0" w:color="000000"/>
            </w:tcBorders>
          </w:tcPr>
          <w:p w14:paraId="5E779EDC"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E164819"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7D8A952" w14:textId="77777777" w:rsidR="001F53CE" w:rsidRPr="00D95AF2" w:rsidRDefault="001F53CE" w:rsidP="003E670E">
            <w:pPr>
              <w:pStyle w:val="TAC"/>
            </w:pPr>
            <w:r w:rsidRPr="00D95AF2">
              <w:t>5</w:t>
            </w:r>
          </w:p>
        </w:tc>
      </w:tr>
      <w:tr w:rsidR="001F53CE" w:rsidRPr="00D95AF2" w14:paraId="39F19CFB"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E1F69E" w14:textId="77777777" w:rsidR="001F53CE" w:rsidRPr="00D95AF2" w:rsidRDefault="001F53CE" w:rsidP="003E670E">
            <w:pPr>
              <w:pStyle w:val="TAC"/>
              <w:jc w:val="left"/>
            </w:pPr>
            <w:r w:rsidRPr="00D95AF2">
              <w:t>20</w:t>
            </w:r>
          </w:p>
        </w:tc>
        <w:tc>
          <w:tcPr>
            <w:tcW w:w="2835" w:type="dxa"/>
            <w:gridSpan w:val="2"/>
            <w:tcBorders>
              <w:top w:val="single" w:sz="6" w:space="0" w:color="000000"/>
              <w:left w:val="single" w:sz="6" w:space="0" w:color="000000"/>
              <w:bottom w:val="single" w:sz="6" w:space="0" w:color="000000"/>
              <w:right w:val="single" w:sz="6" w:space="0" w:color="000000"/>
            </w:tcBorders>
          </w:tcPr>
          <w:p w14:paraId="77BEB056" w14:textId="77777777" w:rsidR="001F53CE" w:rsidRPr="00D95AF2" w:rsidRDefault="001F53CE" w:rsidP="003E670E">
            <w:pPr>
              <w:pStyle w:val="TAL"/>
            </w:pPr>
            <w:r w:rsidRPr="00D95AF2">
              <w:t>Mobile station classmark 3</w:t>
            </w:r>
          </w:p>
        </w:tc>
        <w:tc>
          <w:tcPr>
            <w:tcW w:w="3119" w:type="dxa"/>
            <w:gridSpan w:val="2"/>
            <w:tcBorders>
              <w:top w:val="single" w:sz="6" w:space="0" w:color="000000"/>
              <w:left w:val="single" w:sz="6" w:space="0" w:color="000000"/>
              <w:bottom w:val="single" w:sz="6" w:space="0" w:color="000000"/>
              <w:right w:val="single" w:sz="6" w:space="0" w:color="000000"/>
            </w:tcBorders>
          </w:tcPr>
          <w:p w14:paraId="697FC223" w14:textId="77777777" w:rsidR="001F53CE" w:rsidRPr="00D95AF2" w:rsidRDefault="001F53CE" w:rsidP="003E670E">
            <w:pPr>
              <w:pStyle w:val="TAL"/>
            </w:pPr>
            <w:r w:rsidRPr="00D95AF2">
              <w:t>Mobile station classmark 3</w:t>
            </w:r>
          </w:p>
          <w:p w14:paraId="6547977F" w14:textId="77777777" w:rsidR="001F53CE" w:rsidRPr="00D95AF2" w:rsidRDefault="001F53CE" w:rsidP="003E670E">
            <w:pPr>
              <w:pStyle w:val="TAL"/>
            </w:pPr>
            <w:r w:rsidRPr="00D95AF2">
              <w:t>10.5.1.7</w:t>
            </w:r>
          </w:p>
        </w:tc>
        <w:tc>
          <w:tcPr>
            <w:tcW w:w="1134" w:type="dxa"/>
            <w:gridSpan w:val="2"/>
            <w:tcBorders>
              <w:top w:val="single" w:sz="6" w:space="0" w:color="000000"/>
              <w:left w:val="single" w:sz="6" w:space="0" w:color="000000"/>
              <w:bottom w:val="single" w:sz="6" w:space="0" w:color="000000"/>
              <w:right w:val="single" w:sz="6" w:space="0" w:color="000000"/>
            </w:tcBorders>
          </w:tcPr>
          <w:p w14:paraId="068BDABA"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E52C126"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7C8B5C3"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34</w:t>
            </w:r>
          </w:p>
        </w:tc>
      </w:tr>
      <w:tr w:rsidR="001F53CE" w:rsidRPr="00D95AF2" w14:paraId="1A526C97"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5202A4B" w14:textId="77777777" w:rsidR="001F53CE" w:rsidRPr="00D95AF2" w:rsidRDefault="001F53CE" w:rsidP="003E670E">
            <w:pPr>
              <w:pStyle w:val="TAC"/>
              <w:jc w:val="left"/>
            </w:pPr>
            <w:r w:rsidRPr="00D95AF2">
              <w:t>40</w:t>
            </w:r>
          </w:p>
        </w:tc>
        <w:tc>
          <w:tcPr>
            <w:tcW w:w="2835" w:type="dxa"/>
            <w:gridSpan w:val="2"/>
            <w:tcBorders>
              <w:top w:val="single" w:sz="6" w:space="0" w:color="000000"/>
              <w:left w:val="single" w:sz="6" w:space="0" w:color="000000"/>
              <w:bottom w:val="single" w:sz="6" w:space="0" w:color="000000"/>
              <w:right w:val="single" w:sz="6" w:space="0" w:color="000000"/>
            </w:tcBorders>
          </w:tcPr>
          <w:p w14:paraId="3E03424F" w14:textId="77777777" w:rsidR="001F53CE" w:rsidRPr="00D95AF2" w:rsidRDefault="001F53CE" w:rsidP="003E670E">
            <w:pPr>
              <w:pStyle w:val="TAL"/>
            </w:pPr>
            <w:r w:rsidRPr="00D95AF2">
              <w:t>Supported Codecs</w:t>
            </w:r>
          </w:p>
        </w:tc>
        <w:tc>
          <w:tcPr>
            <w:tcW w:w="3119" w:type="dxa"/>
            <w:gridSpan w:val="2"/>
            <w:tcBorders>
              <w:top w:val="single" w:sz="6" w:space="0" w:color="000000"/>
              <w:left w:val="single" w:sz="6" w:space="0" w:color="000000"/>
              <w:bottom w:val="single" w:sz="6" w:space="0" w:color="000000"/>
              <w:right w:val="single" w:sz="6" w:space="0" w:color="000000"/>
            </w:tcBorders>
          </w:tcPr>
          <w:p w14:paraId="1E1399FB" w14:textId="77777777" w:rsidR="001F53CE" w:rsidRPr="00D95AF2" w:rsidRDefault="001F53CE" w:rsidP="003E670E">
            <w:pPr>
              <w:pStyle w:val="TAL"/>
            </w:pPr>
            <w:r w:rsidRPr="00D95AF2">
              <w:t>Supported Codec List</w:t>
            </w:r>
          </w:p>
          <w:p w14:paraId="7106FE62" w14:textId="77777777" w:rsidR="001F53CE" w:rsidRPr="00D95AF2" w:rsidRDefault="001F53CE" w:rsidP="003E670E">
            <w:pPr>
              <w:pStyle w:val="TAL"/>
            </w:pPr>
            <w:r w:rsidRPr="00D95AF2">
              <w:t>10.5.4.32</w:t>
            </w:r>
          </w:p>
        </w:tc>
        <w:tc>
          <w:tcPr>
            <w:tcW w:w="1134" w:type="dxa"/>
            <w:gridSpan w:val="2"/>
            <w:tcBorders>
              <w:top w:val="single" w:sz="6" w:space="0" w:color="000000"/>
              <w:left w:val="single" w:sz="6" w:space="0" w:color="000000"/>
              <w:bottom w:val="single" w:sz="6" w:space="0" w:color="000000"/>
              <w:right w:val="single" w:sz="6" w:space="0" w:color="000000"/>
            </w:tcBorders>
          </w:tcPr>
          <w:p w14:paraId="3459EB64"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78A8237B"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56622D0" w14:textId="77777777" w:rsidR="001F53CE" w:rsidRPr="00D95AF2" w:rsidRDefault="001F53CE" w:rsidP="003E670E">
            <w:pPr>
              <w:pStyle w:val="TAC"/>
            </w:pPr>
            <w:r w:rsidRPr="00D95AF2">
              <w:t>5</w:t>
            </w:r>
            <w:r w:rsidR="001726B4" w:rsidRPr="00D95AF2">
              <w:t xml:space="preserve"> </w:t>
            </w:r>
            <w:r w:rsidRPr="00D95AF2">
              <w:t>-</w:t>
            </w:r>
            <w:r w:rsidR="001726B4" w:rsidRPr="00D95AF2">
              <w:t xml:space="preserve"> </w:t>
            </w:r>
            <w:r w:rsidRPr="00D95AF2">
              <w:t>n</w:t>
            </w:r>
          </w:p>
        </w:tc>
      </w:tr>
      <w:tr w:rsidR="001F53CE" w:rsidRPr="00D95AF2" w14:paraId="6356B8A3"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1CAD54" w14:textId="77777777" w:rsidR="001F53CE" w:rsidRPr="00D95AF2" w:rsidRDefault="001F53CE" w:rsidP="003E670E">
            <w:pPr>
              <w:pStyle w:val="TAC"/>
              <w:jc w:val="left"/>
            </w:pPr>
            <w:r w:rsidRPr="00D95AF2">
              <w:t>58</w:t>
            </w:r>
          </w:p>
        </w:tc>
        <w:tc>
          <w:tcPr>
            <w:tcW w:w="2835" w:type="dxa"/>
            <w:gridSpan w:val="2"/>
            <w:tcBorders>
              <w:top w:val="single" w:sz="6" w:space="0" w:color="000000"/>
              <w:left w:val="single" w:sz="6" w:space="0" w:color="000000"/>
              <w:bottom w:val="single" w:sz="6" w:space="0" w:color="000000"/>
              <w:right w:val="single" w:sz="6" w:space="0" w:color="000000"/>
            </w:tcBorders>
          </w:tcPr>
          <w:p w14:paraId="52324C80" w14:textId="77777777" w:rsidR="001F53CE" w:rsidRPr="00D95AF2" w:rsidRDefault="001F53CE" w:rsidP="003E670E">
            <w:pPr>
              <w:pStyle w:val="TAC"/>
              <w:jc w:val="left"/>
            </w:pPr>
            <w:r w:rsidRPr="00D95AF2">
              <w:t>UE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6EADB44C" w14:textId="77777777" w:rsidR="001F53CE" w:rsidRPr="00D95AF2" w:rsidRDefault="001F53CE" w:rsidP="003E670E">
            <w:pPr>
              <w:pStyle w:val="TAL"/>
            </w:pPr>
            <w:r w:rsidRPr="00D95AF2">
              <w:t>UE network capability</w:t>
            </w:r>
          </w:p>
          <w:p w14:paraId="18EAB3BC" w14:textId="77777777" w:rsidR="001F53CE" w:rsidRPr="00D95AF2" w:rsidRDefault="001F53CE" w:rsidP="003E670E">
            <w:pPr>
              <w:pStyle w:val="TAL"/>
            </w:pPr>
            <w:r w:rsidRPr="00D95AF2">
              <w:t>10.5.5.26</w:t>
            </w:r>
          </w:p>
        </w:tc>
        <w:tc>
          <w:tcPr>
            <w:tcW w:w="1134" w:type="dxa"/>
            <w:gridSpan w:val="2"/>
            <w:tcBorders>
              <w:top w:val="single" w:sz="6" w:space="0" w:color="000000"/>
              <w:left w:val="single" w:sz="6" w:space="0" w:color="000000"/>
              <w:bottom w:val="single" w:sz="6" w:space="0" w:color="000000"/>
              <w:right w:val="single" w:sz="6" w:space="0" w:color="000000"/>
            </w:tcBorders>
          </w:tcPr>
          <w:p w14:paraId="7EFDEAF7" w14:textId="77777777" w:rsidR="001F53CE" w:rsidRPr="00D95AF2" w:rsidRDefault="001F53CE" w:rsidP="003E670E">
            <w:pPr>
              <w:pStyle w:val="TAH"/>
              <w:rPr>
                <w:b w:val="0"/>
              </w:rPr>
            </w:pPr>
            <w:r w:rsidRPr="00D95AF2">
              <w:rPr>
                <w:b w:val="0"/>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E2C045B" w14:textId="77777777" w:rsidR="001F53CE" w:rsidRPr="00D95AF2" w:rsidRDefault="001F53CE" w:rsidP="003E670E">
            <w:pPr>
              <w:pStyle w:val="TAH"/>
              <w:rPr>
                <w:b w:val="0"/>
              </w:rPr>
            </w:pPr>
            <w:r w:rsidRPr="00D95AF2">
              <w:rPr>
                <w:b w:val="0"/>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9B0165D" w14:textId="77777777" w:rsidR="001F53CE" w:rsidRPr="00D95AF2" w:rsidRDefault="001F53CE" w:rsidP="003E670E">
            <w:pPr>
              <w:pStyle w:val="TAH"/>
              <w:rPr>
                <w:b w:val="0"/>
              </w:rPr>
            </w:pPr>
            <w:r w:rsidRPr="00D95AF2">
              <w:rPr>
                <w:b w:val="0"/>
              </w:rPr>
              <w:t>4</w:t>
            </w:r>
            <w:r w:rsidR="001726B4" w:rsidRPr="00D95AF2">
              <w:rPr>
                <w:b w:val="0"/>
              </w:rPr>
              <w:t xml:space="preserve"> </w:t>
            </w:r>
            <w:r w:rsidRPr="00D95AF2">
              <w:rPr>
                <w:b w:val="0"/>
              </w:rPr>
              <w:t>-</w:t>
            </w:r>
            <w:r w:rsidR="001726B4" w:rsidRPr="00D95AF2">
              <w:rPr>
                <w:b w:val="0"/>
              </w:rPr>
              <w:t xml:space="preserve"> </w:t>
            </w:r>
            <w:r w:rsidRPr="00D95AF2">
              <w:rPr>
                <w:b w:val="0"/>
              </w:rPr>
              <w:t>15</w:t>
            </w:r>
          </w:p>
        </w:tc>
      </w:tr>
      <w:tr w:rsidR="00A165F1" w:rsidRPr="00D95AF2" w14:paraId="5E19C87B"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F630AA" w14:textId="77777777" w:rsidR="00A165F1" w:rsidRPr="00D95AF2" w:rsidRDefault="00A165F1" w:rsidP="00A165F1">
            <w:pPr>
              <w:pStyle w:val="TAL"/>
            </w:pPr>
            <w:r w:rsidRPr="00D95AF2">
              <w:t>1A</w:t>
            </w:r>
          </w:p>
        </w:tc>
        <w:tc>
          <w:tcPr>
            <w:tcW w:w="2835" w:type="dxa"/>
            <w:gridSpan w:val="2"/>
            <w:tcBorders>
              <w:top w:val="single" w:sz="6" w:space="0" w:color="000000"/>
              <w:left w:val="single" w:sz="6" w:space="0" w:color="000000"/>
              <w:bottom w:val="single" w:sz="6" w:space="0" w:color="000000"/>
              <w:right w:val="single" w:sz="6" w:space="0" w:color="000000"/>
            </w:tcBorders>
          </w:tcPr>
          <w:p w14:paraId="4FB5AF5E" w14:textId="77777777" w:rsidR="00A165F1" w:rsidRPr="00D95AF2" w:rsidRDefault="00A165F1" w:rsidP="00A165F1">
            <w:pPr>
              <w:pStyle w:val="TAL"/>
            </w:pPr>
            <w:r w:rsidRPr="00D95AF2">
              <w:t>Additional mobil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815792D" w14:textId="77777777" w:rsidR="00A165F1" w:rsidRPr="00D95AF2" w:rsidRDefault="00A165F1" w:rsidP="00A165F1">
            <w:pPr>
              <w:pStyle w:val="TAL"/>
            </w:pPr>
            <w:r w:rsidRPr="00D95AF2">
              <w:t>Mobile identity</w:t>
            </w:r>
          </w:p>
          <w:p w14:paraId="3AD66686" w14:textId="77777777" w:rsidR="00A165F1" w:rsidRPr="00D95AF2" w:rsidRDefault="00A165F1" w:rsidP="00A165F1">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4E27FED7" w14:textId="77777777" w:rsidR="00A165F1" w:rsidRPr="00D95AF2" w:rsidRDefault="00A165F1" w:rsidP="00A165F1">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F6867FA" w14:textId="77777777" w:rsidR="00A165F1" w:rsidRPr="00D95AF2" w:rsidRDefault="00A165F1" w:rsidP="00A165F1">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369D4EA" w14:textId="77777777" w:rsidR="00A165F1" w:rsidRPr="00D95AF2" w:rsidRDefault="00A165F1" w:rsidP="00A165F1">
            <w:pPr>
              <w:pStyle w:val="TAC"/>
            </w:pPr>
            <w:r w:rsidRPr="00D95AF2">
              <w:t>7</w:t>
            </w:r>
          </w:p>
        </w:tc>
      </w:tr>
      <w:tr w:rsidR="00A165F1" w:rsidRPr="00D95AF2" w14:paraId="14867A6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2D0EB9" w14:textId="77777777" w:rsidR="00A165F1" w:rsidRPr="00D95AF2" w:rsidRDefault="00A165F1" w:rsidP="00A165F1">
            <w:pPr>
              <w:pStyle w:val="TAL"/>
            </w:pPr>
            <w:r w:rsidRPr="00D95AF2">
              <w:t>1B</w:t>
            </w:r>
          </w:p>
        </w:tc>
        <w:tc>
          <w:tcPr>
            <w:tcW w:w="2835" w:type="dxa"/>
            <w:gridSpan w:val="2"/>
            <w:tcBorders>
              <w:top w:val="single" w:sz="6" w:space="0" w:color="000000"/>
              <w:left w:val="single" w:sz="6" w:space="0" w:color="000000"/>
              <w:bottom w:val="single" w:sz="6" w:space="0" w:color="000000"/>
              <w:right w:val="single" w:sz="6" w:space="0" w:color="000000"/>
            </w:tcBorders>
          </w:tcPr>
          <w:p w14:paraId="419A823C" w14:textId="77777777" w:rsidR="00A165F1" w:rsidRPr="00D95AF2" w:rsidRDefault="00A165F1" w:rsidP="00A165F1">
            <w:pPr>
              <w:pStyle w:val="TAL"/>
            </w:pPr>
            <w:r w:rsidRPr="00D95AF2">
              <w:t>Additional old routing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F830605" w14:textId="77777777" w:rsidR="00A165F1" w:rsidRPr="00D95AF2" w:rsidRDefault="00A165F1" w:rsidP="00A165F1">
            <w:pPr>
              <w:pStyle w:val="TAL"/>
            </w:pPr>
            <w:r w:rsidRPr="00D95AF2">
              <w:t>Routing area identification 2</w:t>
            </w:r>
          </w:p>
          <w:p w14:paraId="408ADFEF" w14:textId="77777777" w:rsidR="00A165F1" w:rsidRPr="00D95AF2" w:rsidRDefault="00A165F1" w:rsidP="00A165F1">
            <w:pPr>
              <w:pStyle w:val="TAL"/>
            </w:pPr>
            <w:r w:rsidRPr="00D95AF2">
              <w:t>10.5.5.15a</w:t>
            </w:r>
          </w:p>
        </w:tc>
        <w:tc>
          <w:tcPr>
            <w:tcW w:w="1134" w:type="dxa"/>
            <w:gridSpan w:val="2"/>
            <w:tcBorders>
              <w:top w:val="single" w:sz="6" w:space="0" w:color="000000"/>
              <w:left w:val="single" w:sz="6" w:space="0" w:color="000000"/>
              <w:bottom w:val="single" w:sz="6" w:space="0" w:color="000000"/>
              <w:right w:val="single" w:sz="6" w:space="0" w:color="000000"/>
            </w:tcBorders>
          </w:tcPr>
          <w:p w14:paraId="2ABD9FCE" w14:textId="77777777" w:rsidR="00A165F1" w:rsidRPr="00D95AF2" w:rsidRDefault="00A165F1" w:rsidP="00A165F1">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7A85C5B" w14:textId="77777777" w:rsidR="00A165F1" w:rsidRPr="00D95AF2" w:rsidRDefault="00A165F1" w:rsidP="00A165F1">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0EBE394" w14:textId="77777777" w:rsidR="00A165F1" w:rsidRPr="00D95AF2" w:rsidRDefault="00A165F1" w:rsidP="00A165F1">
            <w:pPr>
              <w:pStyle w:val="TAC"/>
            </w:pPr>
            <w:r w:rsidRPr="00D95AF2">
              <w:t>8</w:t>
            </w:r>
          </w:p>
        </w:tc>
      </w:tr>
      <w:tr w:rsidR="0042459C" w:rsidRPr="00D95AF2" w14:paraId="4603E73A" w14:textId="77777777" w:rsidTr="0042459C">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12D93A" w14:textId="77777777" w:rsidR="0042459C" w:rsidRPr="00D95AF2" w:rsidRDefault="0042459C" w:rsidP="0042459C">
            <w:pPr>
              <w:pStyle w:val="TAL"/>
            </w:pPr>
            <w:r w:rsidRPr="00D95AF2">
              <w:t>5D</w:t>
            </w:r>
          </w:p>
        </w:tc>
        <w:tc>
          <w:tcPr>
            <w:tcW w:w="2835" w:type="dxa"/>
            <w:gridSpan w:val="2"/>
            <w:tcBorders>
              <w:top w:val="single" w:sz="6" w:space="0" w:color="000000"/>
              <w:left w:val="single" w:sz="6" w:space="0" w:color="000000"/>
              <w:bottom w:val="single" w:sz="6" w:space="0" w:color="000000"/>
              <w:right w:val="single" w:sz="6" w:space="0" w:color="000000"/>
            </w:tcBorders>
          </w:tcPr>
          <w:p w14:paraId="1C2439B3" w14:textId="77777777" w:rsidR="0042459C" w:rsidRPr="00D95AF2" w:rsidRDefault="0042459C" w:rsidP="0042459C">
            <w:pPr>
              <w:pStyle w:val="TAL"/>
            </w:pPr>
            <w:r w:rsidRPr="00D95AF2">
              <w:t>Voice domain preference and UE's usage setting</w:t>
            </w:r>
          </w:p>
        </w:tc>
        <w:tc>
          <w:tcPr>
            <w:tcW w:w="3119" w:type="dxa"/>
            <w:gridSpan w:val="2"/>
            <w:tcBorders>
              <w:top w:val="single" w:sz="6" w:space="0" w:color="000000"/>
              <w:left w:val="single" w:sz="6" w:space="0" w:color="000000"/>
              <w:bottom w:val="single" w:sz="6" w:space="0" w:color="000000"/>
              <w:right w:val="single" w:sz="6" w:space="0" w:color="000000"/>
            </w:tcBorders>
          </w:tcPr>
          <w:p w14:paraId="34C64146" w14:textId="77777777" w:rsidR="0042459C" w:rsidRPr="00D95AF2" w:rsidRDefault="0042459C" w:rsidP="005D45DB">
            <w:pPr>
              <w:pStyle w:val="TAL"/>
            </w:pPr>
            <w:r w:rsidRPr="00D95AF2">
              <w:t>Voice domain preference and UE's usage setting</w:t>
            </w:r>
          </w:p>
          <w:p w14:paraId="34C2EB94" w14:textId="77777777" w:rsidR="0042459C" w:rsidRPr="00D95AF2" w:rsidRDefault="0042459C" w:rsidP="0042459C">
            <w:pPr>
              <w:pStyle w:val="TAL"/>
            </w:pPr>
            <w:r w:rsidRPr="00D95AF2">
              <w:t>10.5.5.28</w:t>
            </w:r>
          </w:p>
        </w:tc>
        <w:tc>
          <w:tcPr>
            <w:tcW w:w="1134" w:type="dxa"/>
            <w:gridSpan w:val="2"/>
            <w:tcBorders>
              <w:top w:val="single" w:sz="6" w:space="0" w:color="000000"/>
              <w:left w:val="single" w:sz="6" w:space="0" w:color="000000"/>
              <w:bottom w:val="single" w:sz="6" w:space="0" w:color="000000"/>
              <w:right w:val="single" w:sz="6" w:space="0" w:color="000000"/>
            </w:tcBorders>
          </w:tcPr>
          <w:p w14:paraId="34D45BBE" w14:textId="77777777" w:rsidR="0042459C" w:rsidRPr="00D95AF2" w:rsidRDefault="0042459C" w:rsidP="0042459C">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1D04CBB" w14:textId="77777777" w:rsidR="0042459C" w:rsidRPr="00D95AF2" w:rsidRDefault="0042459C" w:rsidP="0042459C">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F1C916D" w14:textId="77777777" w:rsidR="0042459C" w:rsidRPr="00D95AF2" w:rsidRDefault="0042459C" w:rsidP="0042459C">
            <w:pPr>
              <w:pStyle w:val="TAC"/>
            </w:pPr>
            <w:r w:rsidRPr="00D95AF2">
              <w:t>3</w:t>
            </w:r>
          </w:p>
        </w:tc>
      </w:tr>
      <w:tr w:rsidR="0011392E" w:rsidRPr="00D95AF2" w14:paraId="1FA840C1" w14:textId="77777777" w:rsidTr="0051520F">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CA73BD" w14:textId="77777777" w:rsidR="0011392E" w:rsidRPr="00D95AF2" w:rsidRDefault="0011392E" w:rsidP="0051520F">
            <w:pPr>
              <w:pStyle w:val="TAL"/>
            </w:pPr>
            <w:r w:rsidRPr="00D95AF2">
              <w:t>D-</w:t>
            </w:r>
          </w:p>
        </w:tc>
        <w:tc>
          <w:tcPr>
            <w:tcW w:w="2835" w:type="dxa"/>
            <w:gridSpan w:val="2"/>
            <w:tcBorders>
              <w:top w:val="single" w:sz="6" w:space="0" w:color="000000"/>
              <w:left w:val="single" w:sz="6" w:space="0" w:color="000000"/>
              <w:bottom w:val="single" w:sz="6" w:space="0" w:color="000000"/>
              <w:right w:val="single" w:sz="6" w:space="0" w:color="000000"/>
            </w:tcBorders>
          </w:tcPr>
          <w:p w14:paraId="57C6E111" w14:textId="77777777" w:rsidR="0011392E" w:rsidRPr="00D95AF2" w:rsidRDefault="0011392E" w:rsidP="0051520F">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03B526FD" w14:textId="77777777" w:rsidR="0011392E" w:rsidRPr="00D95AF2" w:rsidRDefault="0011392E" w:rsidP="0051520F">
            <w:pPr>
              <w:pStyle w:val="TAL"/>
            </w:pPr>
            <w:r w:rsidRPr="00D95AF2">
              <w:t>Device properties</w:t>
            </w:r>
          </w:p>
          <w:p w14:paraId="57A57B45" w14:textId="77777777" w:rsidR="0011392E" w:rsidRPr="00D95AF2" w:rsidRDefault="0011392E" w:rsidP="0051520F">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0276EB39" w14:textId="77777777" w:rsidR="0011392E" w:rsidRPr="00D95AF2" w:rsidRDefault="0011392E" w:rsidP="0051520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72AA56D" w14:textId="77777777" w:rsidR="0011392E" w:rsidRPr="00D95AF2" w:rsidRDefault="0011392E" w:rsidP="0051520F">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A191786" w14:textId="77777777" w:rsidR="0011392E" w:rsidRPr="00D95AF2" w:rsidRDefault="0011392E" w:rsidP="0051520F">
            <w:pPr>
              <w:pStyle w:val="TAC"/>
            </w:pPr>
            <w:r w:rsidRPr="00D95AF2">
              <w:t>1</w:t>
            </w:r>
          </w:p>
        </w:tc>
      </w:tr>
      <w:tr w:rsidR="000A038F" w:rsidRPr="00D95AF2" w14:paraId="63520A17" w14:textId="77777777" w:rsidTr="004253D6">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C8F41F" w14:textId="77777777" w:rsidR="000A038F" w:rsidRPr="00D95AF2" w:rsidRDefault="000A038F" w:rsidP="004253D6">
            <w:pPr>
              <w:pStyle w:val="TAL"/>
            </w:pPr>
            <w:r w:rsidRPr="00D95AF2">
              <w:t>E-</w:t>
            </w:r>
          </w:p>
        </w:tc>
        <w:tc>
          <w:tcPr>
            <w:tcW w:w="2835" w:type="dxa"/>
            <w:gridSpan w:val="2"/>
            <w:tcBorders>
              <w:top w:val="single" w:sz="6" w:space="0" w:color="000000"/>
              <w:left w:val="single" w:sz="6" w:space="0" w:color="000000"/>
              <w:bottom w:val="single" w:sz="6" w:space="0" w:color="000000"/>
              <w:right w:val="single" w:sz="6" w:space="0" w:color="000000"/>
            </w:tcBorders>
          </w:tcPr>
          <w:p w14:paraId="7C4A1217" w14:textId="77777777" w:rsidR="000A038F" w:rsidRPr="00D95AF2" w:rsidRDefault="000A038F" w:rsidP="004253D6">
            <w:pPr>
              <w:pStyle w:val="TAL"/>
            </w:pPr>
            <w:r w:rsidRPr="00D95AF2">
              <w:t>P-TMSI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0A4EB79" w14:textId="77777777" w:rsidR="000A038F" w:rsidRPr="00D95AF2" w:rsidRDefault="000A038F" w:rsidP="004253D6">
            <w:pPr>
              <w:pStyle w:val="TAL"/>
            </w:pPr>
            <w:r w:rsidRPr="00D95AF2">
              <w:t>P-TMSI type</w:t>
            </w:r>
          </w:p>
          <w:p w14:paraId="11EA692F" w14:textId="77777777" w:rsidR="000A038F" w:rsidRPr="00D95AF2" w:rsidRDefault="000A038F" w:rsidP="004253D6">
            <w:pPr>
              <w:pStyle w:val="TAL"/>
            </w:pPr>
            <w:r w:rsidRPr="00D95AF2">
              <w:t>10.5.5.29</w:t>
            </w:r>
          </w:p>
        </w:tc>
        <w:tc>
          <w:tcPr>
            <w:tcW w:w="1134" w:type="dxa"/>
            <w:gridSpan w:val="2"/>
            <w:tcBorders>
              <w:top w:val="single" w:sz="6" w:space="0" w:color="000000"/>
              <w:left w:val="single" w:sz="6" w:space="0" w:color="000000"/>
              <w:bottom w:val="single" w:sz="6" w:space="0" w:color="000000"/>
              <w:right w:val="single" w:sz="6" w:space="0" w:color="000000"/>
            </w:tcBorders>
          </w:tcPr>
          <w:p w14:paraId="68D1FCF3" w14:textId="77777777" w:rsidR="000A038F" w:rsidRPr="00D95AF2" w:rsidRDefault="000A038F" w:rsidP="004253D6">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AE1DE0D" w14:textId="77777777" w:rsidR="000A038F" w:rsidRPr="00D95AF2" w:rsidRDefault="000A038F" w:rsidP="004253D6">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6108884" w14:textId="77777777" w:rsidR="000A038F" w:rsidRPr="00D95AF2" w:rsidRDefault="000A038F" w:rsidP="004253D6">
            <w:pPr>
              <w:pStyle w:val="TAC"/>
            </w:pPr>
            <w:r w:rsidRPr="00D95AF2">
              <w:t>1</w:t>
            </w:r>
          </w:p>
        </w:tc>
      </w:tr>
      <w:tr w:rsidR="00D75425" w:rsidRPr="00D95AF2" w14:paraId="27A4329C" w14:textId="77777777" w:rsidTr="00D7542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5A01E6" w14:textId="77777777" w:rsidR="00D75425" w:rsidRPr="00D95AF2" w:rsidRDefault="00D75425" w:rsidP="00D75425">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6107C3D2" w14:textId="77777777" w:rsidR="00D75425" w:rsidRPr="00D95AF2" w:rsidRDefault="00D75425" w:rsidP="00D75425">
            <w:pPr>
              <w:pStyle w:val="TAL"/>
            </w:pPr>
            <w:r w:rsidRPr="00D95AF2">
              <w:t>MS network feature support</w:t>
            </w:r>
          </w:p>
        </w:tc>
        <w:tc>
          <w:tcPr>
            <w:tcW w:w="3119" w:type="dxa"/>
            <w:gridSpan w:val="2"/>
            <w:tcBorders>
              <w:top w:val="single" w:sz="6" w:space="0" w:color="000000"/>
              <w:left w:val="single" w:sz="6" w:space="0" w:color="000000"/>
              <w:bottom w:val="single" w:sz="6" w:space="0" w:color="000000"/>
              <w:right w:val="single" w:sz="6" w:space="0" w:color="000000"/>
            </w:tcBorders>
          </w:tcPr>
          <w:p w14:paraId="01F04561" w14:textId="77777777" w:rsidR="00D75425" w:rsidRPr="00D95AF2" w:rsidRDefault="00D75425" w:rsidP="00D75425">
            <w:pPr>
              <w:pStyle w:val="TAL"/>
            </w:pPr>
            <w:r w:rsidRPr="00D95AF2">
              <w:t>MS network feature support</w:t>
            </w:r>
          </w:p>
          <w:p w14:paraId="79A257E7" w14:textId="77777777" w:rsidR="00D75425" w:rsidRPr="00D95AF2" w:rsidRDefault="00D75425" w:rsidP="00D75425">
            <w:pPr>
              <w:pStyle w:val="TAL"/>
            </w:pPr>
            <w:r w:rsidRPr="00D95AF2">
              <w:t>10.5.1.15</w:t>
            </w:r>
          </w:p>
        </w:tc>
        <w:tc>
          <w:tcPr>
            <w:tcW w:w="1134" w:type="dxa"/>
            <w:gridSpan w:val="2"/>
            <w:tcBorders>
              <w:top w:val="single" w:sz="6" w:space="0" w:color="000000"/>
              <w:left w:val="single" w:sz="6" w:space="0" w:color="000000"/>
              <w:bottom w:val="single" w:sz="6" w:space="0" w:color="000000"/>
              <w:right w:val="single" w:sz="6" w:space="0" w:color="000000"/>
            </w:tcBorders>
          </w:tcPr>
          <w:p w14:paraId="64132591" w14:textId="77777777" w:rsidR="00D75425" w:rsidRPr="00D95AF2" w:rsidRDefault="00D75425" w:rsidP="00D75425">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D9504C4" w14:textId="77777777" w:rsidR="00D75425" w:rsidRPr="00D95AF2" w:rsidRDefault="00D75425" w:rsidP="00D75425">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8E4ABEB" w14:textId="77777777" w:rsidR="00D75425" w:rsidRPr="00D95AF2" w:rsidRDefault="00D75425" w:rsidP="00D75425">
            <w:pPr>
              <w:pStyle w:val="TAC"/>
            </w:pPr>
            <w:r w:rsidRPr="00D95AF2">
              <w:t>1</w:t>
            </w:r>
          </w:p>
        </w:tc>
      </w:tr>
      <w:tr w:rsidR="00C17962" w:rsidRPr="00D95AF2" w14:paraId="3D5D5FEB" w14:textId="77777777" w:rsidTr="000A352D">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365526" w14:textId="77777777" w:rsidR="00C17962" w:rsidRPr="00D95AF2" w:rsidRDefault="00F2565B" w:rsidP="00F2565B">
            <w:pPr>
              <w:pStyle w:val="TAL"/>
            </w:pPr>
            <w:r w:rsidRPr="00D95AF2">
              <w:t>14</w:t>
            </w:r>
          </w:p>
        </w:tc>
        <w:tc>
          <w:tcPr>
            <w:tcW w:w="2835" w:type="dxa"/>
            <w:gridSpan w:val="2"/>
            <w:tcBorders>
              <w:top w:val="single" w:sz="6" w:space="0" w:color="000000"/>
              <w:left w:val="single" w:sz="6" w:space="0" w:color="000000"/>
              <w:bottom w:val="single" w:sz="6" w:space="0" w:color="000000"/>
              <w:right w:val="single" w:sz="6" w:space="0" w:color="000000"/>
            </w:tcBorders>
          </w:tcPr>
          <w:p w14:paraId="7C6D81C5" w14:textId="77777777" w:rsidR="00C17962" w:rsidRPr="00D95AF2" w:rsidRDefault="00C17962" w:rsidP="000A352D">
            <w:pPr>
              <w:pStyle w:val="TAL"/>
            </w:pPr>
            <w:r w:rsidRPr="00D95AF2">
              <w:rPr>
                <w:rFonts w:hint="eastAsia"/>
              </w:rPr>
              <w:t>O</w:t>
            </w:r>
            <w:r w:rsidRPr="00D95AF2">
              <w:t xml:space="preserve">ld </w:t>
            </w:r>
            <w:r w:rsidRPr="00D95AF2">
              <w:rPr>
                <w:rFonts w:hint="eastAsia"/>
              </w:rPr>
              <w:t>location</w:t>
            </w:r>
            <w:r w:rsidRPr="00D95AF2">
              <w:t xml:space="preserve">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10186326" w14:textId="77777777" w:rsidR="00C17962" w:rsidRPr="00D95AF2" w:rsidRDefault="00C17962" w:rsidP="000A352D">
            <w:pPr>
              <w:pStyle w:val="TAL"/>
            </w:pPr>
            <w:r w:rsidRPr="00D95AF2">
              <w:rPr>
                <w:rFonts w:hint="eastAsia"/>
              </w:rPr>
              <w:t>Location Area Identification</w:t>
            </w:r>
            <w:r w:rsidR="00F2565B" w:rsidRPr="00D95AF2">
              <w:t xml:space="preserve"> 2</w:t>
            </w:r>
          </w:p>
          <w:p w14:paraId="12A05098" w14:textId="77777777" w:rsidR="00C17962" w:rsidRPr="00D95AF2" w:rsidRDefault="00C17962" w:rsidP="000A352D">
            <w:pPr>
              <w:pStyle w:val="TAL"/>
            </w:pPr>
            <w:r w:rsidRPr="00D95AF2">
              <w:rPr>
                <w:rFonts w:hint="eastAsia"/>
              </w:rPr>
              <w:t>10.5.</w:t>
            </w:r>
            <w:r w:rsidR="00CA4A2A" w:rsidRPr="00D95AF2">
              <w:rPr>
                <w:rFonts w:hint="eastAsia"/>
              </w:rPr>
              <w:t>5.</w:t>
            </w:r>
            <w:r w:rsidR="00CA4A2A" w:rsidRPr="00D95AF2">
              <w:t>30</w:t>
            </w:r>
          </w:p>
        </w:tc>
        <w:tc>
          <w:tcPr>
            <w:tcW w:w="1134" w:type="dxa"/>
            <w:gridSpan w:val="2"/>
            <w:tcBorders>
              <w:top w:val="single" w:sz="6" w:space="0" w:color="000000"/>
              <w:left w:val="single" w:sz="6" w:space="0" w:color="000000"/>
              <w:bottom w:val="single" w:sz="6" w:space="0" w:color="000000"/>
              <w:right w:val="single" w:sz="6" w:space="0" w:color="000000"/>
            </w:tcBorders>
          </w:tcPr>
          <w:p w14:paraId="2B409C01" w14:textId="77777777" w:rsidR="00C17962" w:rsidRPr="00D95AF2" w:rsidRDefault="00C17962" w:rsidP="000A352D">
            <w:pPr>
              <w:pStyle w:val="TAC"/>
            </w:pPr>
            <w:r w:rsidRPr="00D95AF2">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8ADA276" w14:textId="77777777" w:rsidR="00C17962" w:rsidRPr="00D95AF2" w:rsidRDefault="00C17962" w:rsidP="000A352D">
            <w:pPr>
              <w:pStyle w:val="TAC"/>
            </w:pPr>
            <w:r w:rsidRPr="00D95AF2">
              <w:rPr>
                <w:rFonts w:hint="eastAsia"/>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83E695F" w14:textId="77777777" w:rsidR="00C17962" w:rsidRPr="00D95AF2" w:rsidRDefault="00C17962" w:rsidP="000A352D">
            <w:pPr>
              <w:pStyle w:val="TAC"/>
            </w:pPr>
            <w:r w:rsidRPr="00D95AF2">
              <w:rPr>
                <w:rFonts w:hint="eastAsia"/>
              </w:rPr>
              <w:t>7</w:t>
            </w:r>
          </w:p>
        </w:tc>
      </w:tr>
      <w:tr w:rsidR="00F63119" w:rsidRPr="00D95AF2" w14:paraId="54C87443" w14:textId="77777777" w:rsidTr="00B366C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357E42" w14:textId="77777777" w:rsidR="00F63119" w:rsidRPr="00D95AF2" w:rsidRDefault="00F63119" w:rsidP="00B366CB">
            <w:pPr>
              <w:pStyle w:val="TAL"/>
            </w:pPr>
            <w:r w:rsidRPr="00D95AF2">
              <w:t>F-</w:t>
            </w:r>
          </w:p>
        </w:tc>
        <w:tc>
          <w:tcPr>
            <w:tcW w:w="2835" w:type="dxa"/>
            <w:gridSpan w:val="2"/>
            <w:tcBorders>
              <w:top w:val="single" w:sz="6" w:space="0" w:color="000000"/>
              <w:left w:val="single" w:sz="6" w:space="0" w:color="000000"/>
              <w:bottom w:val="single" w:sz="6" w:space="0" w:color="000000"/>
              <w:right w:val="single" w:sz="6" w:space="0" w:color="000000"/>
            </w:tcBorders>
          </w:tcPr>
          <w:p w14:paraId="1939732F" w14:textId="77777777" w:rsidR="00F63119" w:rsidRPr="00D95AF2" w:rsidRDefault="00F63119" w:rsidP="00B366CB">
            <w:pPr>
              <w:pStyle w:val="TAL"/>
            </w:pPr>
            <w:r w:rsidRPr="00D95AF2">
              <w:t>Additional updat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C04974F" w14:textId="77777777" w:rsidR="00F63119" w:rsidRPr="00D95AF2" w:rsidRDefault="00F63119" w:rsidP="00B366CB">
            <w:pPr>
              <w:pStyle w:val="TAL"/>
            </w:pPr>
            <w:r w:rsidRPr="00D95AF2">
              <w:t>Additional update type</w:t>
            </w:r>
            <w:r w:rsidRPr="00D95AF2">
              <w:br/>
              <w:t>10.5.5.0</w:t>
            </w:r>
          </w:p>
        </w:tc>
        <w:tc>
          <w:tcPr>
            <w:tcW w:w="1134" w:type="dxa"/>
            <w:gridSpan w:val="2"/>
            <w:tcBorders>
              <w:top w:val="single" w:sz="6" w:space="0" w:color="000000"/>
              <w:left w:val="single" w:sz="6" w:space="0" w:color="000000"/>
              <w:bottom w:val="single" w:sz="6" w:space="0" w:color="000000"/>
              <w:right w:val="single" w:sz="6" w:space="0" w:color="000000"/>
            </w:tcBorders>
          </w:tcPr>
          <w:p w14:paraId="672D853E" w14:textId="77777777" w:rsidR="00F63119" w:rsidRPr="00D95AF2" w:rsidRDefault="00F63119" w:rsidP="00B366CB">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85D89AB" w14:textId="77777777" w:rsidR="00F63119" w:rsidRPr="00D95AF2" w:rsidRDefault="00F63119" w:rsidP="00B366CB">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17773F6A" w14:textId="77777777" w:rsidR="00F63119" w:rsidRPr="00D95AF2" w:rsidRDefault="00F63119" w:rsidP="00B366CB">
            <w:pPr>
              <w:pStyle w:val="TAC"/>
            </w:pPr>
            <w:r w:rsidRPr="00D95AF2">
              <w:t>1</w:t>
            </w:r>
          </w:p>
        </w:tc>
      </w:tr>
      <w:tr w:rsidR="00435568" w:rsidRPr="00D95AF2" w14:paraId="0196A4E4" w14:textId="77777777" w:rsidTr="00A905B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921155E" w14:textId="77777777" w:rsidR="00435568" w:rsidRPr="00D95AF2" w:rsidRDefault="000C56F7" w:rsidP="00A905B5">
            <w:pPr>
              <w:pStyle w:val="TAL"/>
            </w:pPr>
            <w:r w:rsidRPr="00D95AF2">
              <w:t>10</w:t>
            </w:r>
          </w:p>
        </w:tc>
        <w:tc>
          <w:tcPr>
            <w:tcW w:w="2835" w:type="dxa"/>
            <w:gridSpan w:val="2"/>
            <w:tcBorders>
              <w:top w:val="single" w:sz="6" w:space="0" w:color="000000"/>
              <w:left w:val="single" w:sz="6" w:space="0" w:color="000000"/>
              <w:bottom w:val="single" w:sz="6" w:space="0" w:color="000000"/>
              <w:right w:val="single" w:sz="6" w:space="0" w:color="000000"/>
            </w:tcBorders>
          </w:tcPr>
          <w:p w14:paraId="753D879E" w14:textId="77777777" w:rsidR="00435568" w:rsidRPr="00D95AF2" w:rsidRDefault="00435568" w:rsidP="00A905B5">
            <w:pPr>
              <w:pStyle w:val="TAL"/>
            </w:pPr>
            <w:r w:rsidRPr="00D95AF2">
              <w:t>TMSI based NRI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5488BBBF" w14:textId="77777777" w:rsidR="00435568" w:rsidRPr="00D95AF2" w:rsidRDefault="00435568" w:rsidP="00A905B5">
            <w:pPr>
              <w:pStyle w:val="TAL"/>
            </w:pPr>
            <w:r w:rsidRPr="00D95AF2">
              <w:t>Network resource identifier container</w:t>
            </w:r>
          </w:p>
          <w:p w14:paraId="1C977843" w14:textId="77777777" w:rsidR="00435568" w:rsidRPr="00D95AF2" w:rsidRDefault="00435568" w:rsidP="00A905B5">
            <w:pPr>
              <w:pStyle w:val="TAL"/>
            </w:pPr>
            <w:r w:rsidRPr="00D95AF2">
              <w:t>10.5.5.31</w:t>
            </w:r>
          </w:p>
        </w:tc>
        <w:tc>
          <w:tcPr>
            <w:tcW w:w="1134" w:type="dxa"/>
            <w:gridSpan w:val="2"/>
            <w:tcBorders>
              <w:top w:val="single" w:sz="6" w:space="0" w:color="000000"/>
              <w:left w:val="single" w:sz="6" w:space="0" w:color="000000"/>
              <w:bottom w:val="single" w:sz="6" w:space="0" w:color="000000"/>
              <w:right w:val="single" w:sz="6" w:space="0" w:color="000000"/>
            </w:tcBorders>
          </w:tcPr>
          <w:p w14:paraId="79ED6F10" w14:textId="77777777" w:rsidR="00435568" w:rsidRPr="00D95AF2" w:rsidRDefault="00435568" w:rsidP="00A905B5">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4CAB904" w14:textId="77777777" w:rsidR="00435568" w:rsidRPr="00D95AF2" w:rsidRDefault="00435568" w:rsidP="00A905B5">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028A034" w14:textId="77777777" w:rsidR="00435568" w:rsidRPr="00D95AF2" w:rsidRDefault="00435568" w:rsidP="00A905B5">
            <w:pPr>
              <w:pStyle w:val="TAC"/>
            </w:pPr>
            <w:r w:rsidRPr="00D95AF2">
              <w:t>4</w:t>
            </w:r>
          </w:p>
        </w:tc>
      </w:tr>
      <w:tr w:rsidR="00F17DDF" w:rsidRPr="00D95AF2" w14:paraId="28454FC7" w14:textId="77777777" w:rsidTr="00F17DDF">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406293" w14:textId="77777777" w:rsidR="00F17DDF" w:rsidRPr="00D95AF2" w:rsidRDefault="009E7EF0" w:rsidP="00F17DDF">
            <w:pPr>
              <w:pStyle w:val="TAL"/>
            </w:pPr>
            <w:r w:rsidRPr="00D95AF2">
              <w:t>6A</w:t>
            </w:r>
          </w:p>
        </w:tc>
        <w:tc>
          <w:tcPr>
            <w:tcW w:w="2835" w:type="dxa"/>
            <w:gridSpan w:val="2"/>
            <w:tcBorders>
              <w:top w:val="single" w:sz="6" w:space="0" w:color="000000"/>
              <w:left w:val="single" w:sz="6" w:space="0" w:color="000000"/>
              <w:bottom w:val="single" w:sz="6" w:space="0" w:color="000000"/>
              <w:right w:val="single" w:sz="6" w:space="0" w:color="000000"/>
            </w:tcBorders>
          </w:tcPr>
          <w:p w14:paraId="4012472B" w14:textId="77777777" w:rsidR="00F17DDF" w:rsidRPr="00D95AF2" w:rsidRDefault="00F17DDF" w:rsidP="00F17DDF">
            <w:pPr>
              <w:pStyle w:val="TAL"/>
            </w:pPr>
            <w:r w:rsidRPr="00D95AF2">
              <w:t>T3324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18411095"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1325D8BB" w14:textId="77777777" w:rsidR="00F17DDF" w:rsidRPr="00D95AF2" w:rsidRDefault="00F17DDF" w:rsidP="00F17DDF">
            <w:pPr>
              <w:pStyle w:val="TAL"/>
            </w:pPr>
            <w:r w:rsidRPr="00D95AF2">
              <w:t>10.5.7.</w:t>
            </w:r>
            <w:r w:rsidR="009E7EF0" w:rsidRPr="00D95AF2">
              <w:t>4</w:t>
            </w:r>
          </w:p>
        </w:tc>
        <w:tc>
          <w:tcPr>
            <w:tcW w:w="1134" w:type="dxa"/>
            <w:gridSpan w:val="2"/>
            <w:tcBorders>
              <w:top w:val="single" w:sz="6" w:space="0" w:color="000000"/>
              <w:left w:val="single" w:sz="6" w:space="0" w:color="000000"/>
              <w:bottom w:val="single" w:sz="6" w:space="0" w:color="000000"/>
              <w:right w:val="single" w:sz="6" w:space="0" w:color="000000"/>
            </w:tcBorders>
          </w:tcPr>
          <w:p w14:paraId="2DF8450B" w14:textId="77777777" w:rsidR="00F17DDF" w:rsidRPr="00D95AF2" w:rsidRDefault="00F17DDF" w:rsidP="00F17DD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87D78EF" w14:textId="77777777" w:rsidR="00F17DDF" w:rsidRPr="00D95AF2" w:rsidRDefault="00F17DDF" w:rsidP="00F17DDF">
            <w:pPr>
              <w:pStyle w:val="TAC"/>
            </w:pPr>
            <w:r w:rsidRPr="00D95AF2">
              <w:t>T</w:t>
            </w:r>
            <w:r w:rsidR="009E7EF0" w:rsidRPr="00D95AF2">
              <w:t>L</w:t>
            </w: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0953CAB" w14:textId="77777777" w:rsidR="00F17DDF" w:rsidRPr="00D95AF2" w:rsidRDefault="009E7EF0" w:rsidP="00F17DDF">
            <w:pPr>
              <w:pStyle w:val="TAC"/>
            </w:pPr>
            <w:r w:rsidRPr="00D95AF2">
              <w:t>3</w:t>
            </w:r>
          </w:p>
        </w:tc>
      </w:tr>
      <w:tr w:rsidR="00F17DDF" w:rsidRPr="00D95AF2" w14:paraId="5ED2457F" w14:textId="77777777" w:rsidTr="00F17DDF">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124F40" w14:textId="77777777" w:rsidR="00F17DDF" w:rsidRPr="00D95AF2" w:rsidRDefault="009E7EF0" w:rsidP="00F17DDF">
            <w:pPr>
              <w:pStyle w:val="TAL"/>
            </w:pPr>
            <w:r w:rsidRPr="00D95AF2">
              <w:t>39</w:t>
            </w:r>
          </w:p>
        </w:tc>
        <w:tc>
          <w:tcPr>
            <w:tcW w:w="2835" w:type="dxa"/>
            <w:gridSpan w:val="2"/>
            <w:tcBorders>
              <w:top w:val="single" w:sz="6" w:space="0" w:color="000000"/>
              <w:left w:val="single" w:sz="6" w:space="0" w:color="000000"/>
              <w:bottom w:val="single" w:sz="6" w:space="0" w:color="000000"/>
              <w:right w:val="single" w:sz="6" w:space="0" w:color="000000"/>
            </w:tcBorders>
          </w:tcPr>
          <w:p w14:paraId="07770872" w14:textId="77777777" w:rsidR="00F17DDF" w:rsidRPr="00D95AF2" w:rsidRDefault="00F17DDF" w:rsidP="00F17DDF">
            <w:pPr>
              <w:pStyle w:val="TAL"/>
            </w:pPr>
            <w:r w:rsidRPr="00D95AF2">
              <w:t>T3312 extended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7C8BA7BF" w14:textId="77777777" w:rsidR="00F17DDF" w:rsidRPr="00D95AF2" w:rsidRDefault="00F17DDF" w:rsidP="00F17DDF">
            <w:pPr>
              <w:pStyle w:val="TAL"/>
            </w:pPr>
            <w:r w:rsidRPr="00D95AF2">
              <w:t xml:space="preserve">GPRS </w:t>
            </w:r>
            <w:r w:rsidR="009E7EF0" w:rsidRPr="00D95AF2">
              <w:t>T</w:t>
            </w:r>
            <w:r w:rsidRPr="00D95AF2">
              <w:t>imer 3</w:t>
            </w:r>
          </w:p>
          <w:p w14:paraId="14AF3C48" w14:textId="77777777" w:rsidR="00F17DDF" w:rsidRPr="00D95AF2" w:rsidRDefault="00F17DDF" w:rsidP="00F17DDF">
            <w:pPr>
              <w:pStyle w:val="TAL"/>
            </w:pPr>
            <w:r w:rsidRPr="00D95AF2">
              <w:t>10.5.7.4a</w:t>
            </w:r>
          </w:p>
        </w:tc>
        <w:tc>
          <w:tcPr>
            <w:tcW w:w="1134" w:type="dxa"/>
            <w:gridSpan w:val="2"/>
            <w:tcBorders>
              <w:top w:val="single" w:sz="6" w:space="0" w:color="000000"/>
              <w:left w:val="single" w:sz="6" w:space="0" w:color="000000"/>
              <w:bottom w:val="single" w:sz="6" w:space="0" w:color="000000"/>
              <w:right w:val="single" w:sz="6" w:space="0" w:color="000000"/>
            </w:tcBorders>
          </w:tcPr>
          <w:p w14:paraId="21A84D3B" w14:textId="77777777" w:rsidR="00F17DDF" w:rsidRPr="00D95AF2" w:rsidRDefault="00F17DDF" w:rsidP="00F17DD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0A79751" w14:textId="77777777" w:rsidR="00F17DDF" w:rsidRPr="00D95AF2" w:rsidRDefault="00F17DDF" w:rsidP="00F17DDF">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64D1D2" w14:textId="77777777" w:rsidR="00F17DDF" w:rsidRPr="00D95AF2" w:rsidRDefault="00F17DDF" w:rsidP="00F17DDF">
            <w:pPr>
              <w:pStyle w:val="TAC"/>
            </w:pPr>
            <w:r w:rsidRPr="00D95AF2">
              <w:t>3</w:t>
            </w:r>
          </w:p>
        </w:tc>
      </w:tr>
      <w:tr w:rsidR="00695ABC" w:rsidRPr="00D95AF2" w14:paraId="7DD99CFD" w14:textId="77777777" w:rsidTr="006C315E">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C0FBAB" w14:textId="77777777" w:rsidR="00695ABC" w:rsidRPr="00D95AF2" w:rsidRDefault="00472D34" w:rsidP="006C315E">
            <w:pPr>
              <w:pStyle w:val="TAL"/>
            </w:pPr>
            <w:r w:rsidRPr="00D95AF2">
              <w:t>6E</w:t>
            </w:r>
          </w:p>
        </w:tc>
        <w:tc>
          <w:tcPr>
            <w:tcW w:w="2835" w:type="dxa"/>
            <w:gridSpan w:val="2"/>
            <w:tcBorders>
              <w:top w:val="single" w:sz="6" w:space="0" w:color="000000"/>
              <w:left w:val="single" w:sz="6" w:space="0" w:color="000000"/>
              <w:bottom w:val="single" w:sz="6" w:space="0" w:color="000000"/>
              <w:right w:val="single" w:sz="6" w:space="0" w:color="000000"/>
            </w:tcBorders>
          </w:tcPr>
          <w:p w14:paraId="5D83A37D" w14:textId="77777777" w:rsidR="00695ABC" w:rsidRPr="00D95AF2" w:rsidRDefault="00695ABC" w:rsidP="006C315E">
            <w:pPr>
              <w:pStyle w:val="TAL"/>
            </w:pPr>
            <w:r w:rsidRPr="00D95AF2">
              <w:t>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1E23E07B" w14:textId="77777777" w:rsidR="00695ABC" w:rsidRPr="00D95AF2" w:rsidRDefault="00695ABC" w:rsidP="006C315E">
            <w:pPr>
              <w:pStyle w:val="TAL"/>
            </w:pPr>
            <w:r w:rsidRPr="00D95AF2">
              <w:t>Extended DRX parameters</w:t>
            </w:r>
          </w:p>
          <w:p w14:paraId="6167A201" w14:textId="77777777" w:rsidR="00695ABC" w:rsidRPr="00D95AF2" w:rsidRDefault="00695ABC" w:rsidP="006C315E">
            <w:pPr>
              <w:pStyle w:val="TAL"/>
            </w:pPr>
            <w:r w:rsidRPr="00D95AF2">
              <w:t>10.5.5.32</w:t>
            </w:r>
          </w:p>
        </w:tc>
        <w:tc>
          <w:tcPr>
            <w:tcW w:w="1134" w:type="dxa"/>
            <w:gridSpan w:val="2"/>
            <w:tcBorders>
              <w:top w:val="single" w:sz="6" w:space="0" w:color="000000"/>
              <w:left w:val="single" w:sz="6" w:space="0" w:color="000000"/>
              <w:bottom w:val="single" w:sz="6" w:space="0" w:color="000000"/>
              <w:right w:val="single" w:sz="6" w:space="0" w:color="000000"/>
            </w:tcBorders>
          </w:tcPr>
          <w:p w14:paraId="5FBED99A" w14:textId="77777777" w:rsidR="00695ABC" w:rsidRPr="00D95AF2" w:rsidRDefault="00695ABC" w:rsidP="006C315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7AECF99" w14:textId="77777777" w:rsidR="00695ABC" w:rsidRPr="00D95AF2" w:rsidRDefault="00695ABC" w:rsidP="006C315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5EF494" w14:textId="77777777" w:rsidR="00695ABC" w:rsidRPr="00D95AF2" w:rsidRDefault="00695ABC" w:rsidP="006C315E">
            <w:pPr>
              <w:pStyle w:val="TAC"/>
            </w:pPr>
            <w:r w:rsidRPr="00D95AF2">
              <w:t>3</w:t>
            </w:r>
          </w:p>
        </w:tc>
      </w:tr>
    </w:tbl>
    <w:p w14:paraId="2068A434" w14:textId="77777777" w:rsidR="008831A2" w:rsidRPr="00D95AF2" w:rsidRDefault="008831A2"/>
    <w:p w14:paraId="69700FF7" w14:textId="77777777" w:rsidR="008831A2" w:rsidRPr="00D95AF2" w:rsidRDefault="008831A2">
      <w:pPr>
        <w:pStyle w:val="Heading4"/>
      </w:pPr>
      <w:bookmarkStart w:id="1924" w:name="_Toc193383098"/>
      <w:bookmarkStart w:id="1925" w:name="_CR9_4_1_1"/>
      <w:bookmarkEnd w:id="1925"/>
      <w:r w:rsidRPr="00D95AF2">
        <w:lastRenderedPageBreak/>
        <w:t>9.4.1.1</w:t>
      </w:r>
      <w:r w:rsidRPr="00D95AF2">
        <w:tab/>
        <w:t>Old P-TMSI signature</w:t>
      </w:r>
      <w:bookmarkEnd w:id="1924"/>
    </w:p>
    <w:p w14:paraId="0B2175F6" w14:textId="77777777" w:rsidR="008831A2" w:rsidRPr="00D95AF2" w:rsidRDefault="008831A2">
      <w:r w:rsidRPr="00D95AF2">
        <w:t>Th</w:t>
      </w:r>
      <w:r w:rsidR="00A165F1" w:rsidRPr="00D95AF2">
        <w:t>e MS shall include th</w:t>
      </w:r>
      <w:r w:rsidRPr="00D95AF2">
        <w:t>is IE</w:t>
      </w:r>
      <w:r w:rsidR="00A165F1" w:rsidRPr="00D95AF2">
        <w:t>,</w:t>
      </w:r>
      <w:r w:rsidRPr="00D95AF2">
        <w:t xml:space="preserve"> if </w:t>
      </w:r>
      <w:r w:rsidR="00A165F1" w:rsidRPr="00D95AF2">
        <w:t xml:space="preserve">the MS holds </w:t>
      </w:r>
      <w:r w:rsidRPr="00D95AF2">
        <w:t>a valid P-TMSI</w:t>
      </w:r>
      <w:r w:rsidR="009D3295" w:rsidRPr="00D95AF2">
        <w:t>,</w:t>
      </w:r>
      <w:r w:rsidRPr="00D95AF2">
        <w:t xml:space="preserve"> P-TMSI signature</w:t>
      </w:r>
      <w:r w:rsidR="009D3295" w:rsidRPr="00D95AF2">
        <w:t xml:space="preserve"> and RAI</w:t>
      </w:r>
      <w:r w:rsidR="00A165F1" w:rsidRPr="00D95AF2">
        <w:t xml:space="preserve">, or if the TIN indicates "GUTI" and the MS holds a valid GUTI, </w:t>
      </w:r>
      <w:r w:rsidR="009D3295" w:rsidRPr="00D95AF2">
        <w:t xml:space="preserve">or if the TIN is deleted and the MS holds a valid GUTI, but no valid </w:t>
      </w:r>
      <w:r w:rsidR="00A165F1" w:rsidRPr="00D95AF2">
        <w:t>P-TMSI and RAI</w:t>
      </w:r>
      <w:r w:rsidRPr="00D95AF2">
        <w:t>.</w:t>
      </w:r>
      <w:r w:rsidR="0093070D" w:rsidRPr="00D95AF2">
        <w:t xml:space="preserve"> 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0093070D" w:rsidRPr="00D95AF2">
        <w:t>and is attaching in a new PLMN which is neither the registered PLMN nor in the list of equivalent PLMNs, the MS shall not include this IE.</w:t>
      </w:r>
    </w:p>
    <w:p w14:paraId="1DB7222E" w14:textId="77777777" w:rsidR="008831A2" w:rsidRPr="00D95AF2" w:rsidRDefault="008831A2">
      <w:pPr>
        <w:pStyle w:val="Heading4"/>
      </w:pPr>
      <w:bookmarkStart w:id="1926" w:name="_Toc193383099"/>
      <w:bookmarkStart w:id="1927" w:name="_CR9_4_1_2"/>
      <w:bookmarkEnd w:id="1927"/>
      <w:r w:rsidRPr="00D95AF2">
        <w:t>9.4.1.2</w:t>
      </w:r>
      <w:r w:rsidRPr="00D95AF2">
        <w:tab/>
        <w:t>Requested READY timer value</w:t>
      </w:r>
      <w:bookmarkEnd w:id="1926"/>
    </w:p>
    <w:p w14:paraId="15A700F3" w14:textId="77777777" w:rsidR="008831A2" w:rsidRPr="00D95AF2" w:rsidRDefault="008831A2">
      <w:r w:rsidRPr="00D95AF2">
        <w:t>This IE may be included if the MS wants to indicate a preferred value for the READY timer.</w:t>
      </w:r>
    </w:p>
    <w:p w14:paraId="42DC33A2" w14:textId="77777777" w:rsidR="008831A2" w:rsidRPr="00D95AF2" w:rsidRDefault="008831A2">
      <w:pPr>
        <w:pStyle w:val="Heading4"/>
      </w:pPr>
      <w:bookmarkStart w:id="1928" w:name="_Toc193383100"/>
      <w:bookmarkStart w:id="1929" w:name="_CR9_4_1_3"/>
      <w:bookmarkEnd w:id="1929"/>
      <w:r w:rsidRPr="00D95AF2">
        <w:t>9.4.1.3</w:t>
      </w:r>
      <w:r w:rsidRPr="00D95AF2">
        <w:tab/>
        <w:t>TMSI status</w:t>
      </w:r>
      <w:bookmarkEnd w:id="1928"/>
    </w:p>
    <w:p w14:paraId="14B5A106" w14:textId="77777777" w:rsidR="008831A2" w:rsidRPr="00D95AF2" w:rsidRDefault="008831A2">
      <w:r w:rsidRPr="00D95AF2">
        <w:t>This IE shall be included if the MS performs a combined GPRS attach and no valid TMSI is available.</w:t>
      </w:r>
    </w:p>
    <w:p w14:paraId="16EF2E7C" w14:textId="77777777" w:rsidR="008831A2" w:rsidRPr="00D95AF2" w:rsidRDefault="008831A2">
      <w:pPr>
        <w:pStyle w:val="Heading4"/>
      </w:pPr>
      <w:bookmarkStart w:id="1930" w:name="_Toc193383101"/>
      <w:bookmarkStart w:id="1931" w:name="_CR9_4_1_4"/>
      <w:bookmarkEnd w:id="1931"/>
      <w:r w:rsidRPr="00D95AF2">
        <w:t>9.4.1.4</w:t>
      </w:r>
      <w:r w:rsidRPr="00D95AF2">
        <w:tab/>
        <w:t>PS LCS Capability</w:t>
      </w:r>
      <w:bookmarkEnd w:id="1930"/>
    </w:p>
    <w:p w14:paraId="70D71393" w14:textId="77777777" w:rsidR="008831A2" w:rsidRPr="00D95AF2" w:rsidRDefault="008831A2">
      <w:r w:rsidRPr="00D95AF2">
        <w:t>This IE shall be included if the MS supports at least one positioning method for the provision of location services (LCS) via the PS domain in Gb-mode.</w:t>
      </w:r>
    </w:p>
    <w:p w14:paraId="0616E804" w14:textId="77777777" w:rsidR="001F53CE" w:rsidRPr="00D95AF2" w:rsidRDefault="001F53CE" w:rsidP="001F53CE">
      <w:pPr>
        <w:pStyle w:val="Heading4"/>
      </w:pPr>
      <w:bookmarkStart w:id="1932" w:name="_Toc193383102"/>
      <w:bookmarkStart w:id="1933" w:name="_CR9_4_1_5"/>
      <w:bookmarkEnd w:id="1933"/>
      <w:r w:rsidRPr="00D95AF2">
        <w:t>9.4.1.5</w:t>
      </w:r>
      <w:r w:rsidRPr="00D95AF2">
        <w:tab/>
        <w:t>UE network capability</w:t>
      </w:r>
      <w:bookmarkEnd w:id="1932"/>
    </w:p>
    <w:p w14:paraId="37CF8D70" w14:textId="77777777" w:rsidR="001F53CE" w:rsidRPr="00D95AF2" w:rsidRDefault="001F53CE" w:rsidP="001F53CE">
      <w:r w:rsidRPr="00D95AF2">
        <w:t>An MS supporting S1 mode shall include this IE to indicate its capabilities to the network.</w:t>
      </w:r>
    </w:p>
    <w:p w14:paraId="3071CD11" w14:textId="77777777" w:rsidR="001F53CE" w:rsidRPr="00D95AF2" w:rsidRDefault="001F53CE" w:rsidP="00307386">
      <w:pPr>
        <w:pStyle w:val="Heading4"/>
      </w:pPr>
      <w:bookmarkStart w:id="1934" w:name="_Toc193383103"/>
      <w:bookmarkStart w:id="1935" w:name="_CR9_4_1_6"/>
      <w:bookmarkEnd w:id="1935"/>
      <w:r w:rsidRPr="00D95AF2">
        <w:t>9.4.1.6</w:t>
      </w:r>
      <w:r w:rsidRPr="00D95AF2">
        <w:tab/>
        <w:t>Mobile station classmark 2</w:t>
      </w:r>
      <w:bookmarkEnd w:id="1934"/>
    </w:p>
    <w:p w14:paraId="18D4D4AD" w14:textId="77777777" w:rsidR="001F53CE" w:rsidRPr="00D95AF2" w:rsidRDefault="001F53CE" w:rsidP="001F53CE">
      <w:r w:rsidRPr="00D95AF2">
        <w:t>This IE shall be included if the MS supports SRVCC to GERAN or UTRAN.</w:t>
      </w:r>
    </w:p>
    <w:p w14:paraId="37EFBFF9" w14:textId="77777777" w:rsidR="001F53CE" w:rsidRPr="00D95AF2" w:rsidRDefault="001F53CE" w:rsidP="00307386">
      <w:pPr>
        <w:pStyle w:val="Heading4"/>
      </w:pPr>
      <w:bookmarkStart w:id="1936" w:name="_Toc193383104"/>
      <w:bookmarkStart w:id="1937" w:name="_CR9_4_1_7"/>
      <w:bookmarkEnd w:id="1937"/>
      <w:r w:rsidRPr="00D95AF2">
        <w:t>9.4.1.7</w:t>
      </w:r>
      <w:r w:rsidRPr="00D95AF2">
        <w:tab/>
        <w:t>Mobile station classmark 3</w:t>
      </w:r>
      <w:bookmarkEnd w:id="1936"/>
    </w:p>
    <w:p w14:paraId="03A4861B" w14:textId="77777777" w:rsidR="001F53CE" w:rsidRPr="00D95AF2" w:rsidRDefault="001F53CE" w:rsidP="001F53CE">
      <w:r w:rsidRPr="00D95AF2">
        <w:t>This IE shall be included if the MS supports SRVCC to GERAN.</w:t>
      </w:r>
    </w:p>
    <w:p w14:paraId="59B97AB2" w14:textId="77777777" w:rsidR="001F53CE" w:rsidRPr="00D95AF2" w:rsidRDefault="001F53CE" w:rsidP="00307386">
      <w:pPr>
        <w:pStyle w:val="Heading4"/>
      </w:pPr>
      <w:bookmarkStart w:id="1938" w:name="_Toc193383105"/>
      <w:bookmarkStart w:id="1939" w:name="_CR9_4_1_8"/>
      <w:bookmarkEnd w:id="1939"/>
      <w:r w:rsidRPr="00D95AF2">
        <w:t>9.4.1.8</w:t>
      </w:r>
      <w:r w:rsidRPr="00D95AF2">
        <w:tab/>
        <w:t>Supported Codecs</w:t>
      </w:r>
      <w:bookmarkEnd w:id="1938"/>
    </w:p>
    <w:p w14:paraId="3BA4E40B" w14:textId="77777777" w:rsidR="001F53CE" w:rsidRPr="00D95AF2" w:rsidRDefault="001F53CE" w:rsidP="001F53CE">
      <w:r w:rsidRPr="00D95AF2">
        <w:t>This IE shall be included if the MS supports SRVCC to GERAN or UTRAN to indicate its supported speech codecs for CS speech calls.</w:t>
      </w:r>
    </w:p>
    <w:p w14:paraId="3FCD4A9F" w14:textId="77777777" w:rsidR="00A165F1" w:rsidRPr="00D95AF2" w:rsidRDefault="00A165F1" w:rsidP="00A165F1">
      <w:pPr>
        <w:pStyle w:val="Heading4"/>
      </w:pPr>
      <w:bookmarkStart w:id="1940" w:name="_Toc193383106"/>
      <w:bookmarkStart w:id="1941" w:name="_CR9_4_1_9"/>
      <w:bookmarkEnd w:id="1941"/>
      <w:r w:rsidRPr="00D95AF2">
        <w:t>9.4.1.9</w:t>
      </w:r>
      <w:r w:rsidRPr="00D95AF2">
        <w:tab/>
        <w:t>Additional mobile identity</w:t>
      </w:r>
      <w:bookmarkEnd w:id="1940"/>
    </w:p>
    <w:p w14:paraId="41B47A52" w14:textId="77777777" w:rsidR="00A165F1" w:rsidRPr="00D95AF2" w:rsidRDefault="00A165F1" w:rsidP="00A165F1">
      <w:r w:rsidRPr="00D95AF2">
        <w:t>The MS shall include this IE, if the TIN indicates "GUTI" and the MS holds a valid GUTI, P-TMSI and RAI.</w:t>
      </w:r>
      <w:r w:rsidR="0093070D" w:rsidRPr="00D95AF2">
        <w:t xml:space="preserve"> If the MS is configured for </w:t>
      </w:r>
      <w:r w:rsidR="000A038F" w:rsidRPr="00D95AF2">
        <w:t>"</w:t>
      </w:r>
      <w:r w:rsidR="000A038F" w:rsidRPr="00D95AF2">
        <w:rPr>
          <w:iCs/>
        </w:rPr>
        <w:t>AttachWithIMSI</w:t>
      </w:r>
      <w:r w:rsidR="000A038F" w:rsidRPr="00D95AF2">
        <w:t>"</w:t>
      </w:r>
      <w:r w:rsidR="000A038F" w:rsidRPr="00D95AF2">
        <w:rPr>
          <w:iCs/>
        </w:rPr>
        <w:t xml:space="preserve"> </w:t>
      </w:r>
      <w:r w:rsidR="000A038F" w:rsidRPr="00D95AF2">
        <w:t xml:space="preserve">as specified in 3GPP TS 24.368 [135] </w:t>
      </w:r>
      <w:r w:rsidR="0015553F" w:rsidRPr="00D95AF2">
        <w:t>or 3GPP TS 31.102 [112]</w:t>
      </w:r>
      <w:r w:rsidR="0093070D" w:rsidRPr="00D95AF2">
        <w:t xml:space="preserve"> and is attaching in a new PLMN which is neither the registered PLMN nor in the list of equivalent PLMNs, the MS shall not include this IE.</w:t>
      </w:r>
    </w:p>
    <w:p w14:paraId="43C57D59" w14:textId="77777777" w:rsidR="00A165F1" w:rsidRPr="00D95AF2" w:rsidRDefault="00A165F1" w:rsidP="00A165F1">
      <w:pPr>
        <w:pStyle w:val="Heading4"/>
      </w:pPr>
      <w:bookmarkStart w:id="1942" w:name="_Toc193383107"/>
      <w:bookmarkStart w:id="1943" w:name="_CR9_4_1_10"/>
      <w:bookmarkEnd w:id="1943"/>
      <w:r w:rsidRPr="00D95AF2">
        <w:t>9.4.1.10</w:t>
      </w:r>
      <w:r w:rsidRPr="00D95AF2">
        <w:tab/>
        <w:t>Additional old routing area identification</w:t>
      </w:r>
      <w:bookmarkEnd w:id="1942"/>
    </w:p>
    <w:p w14:paraId="0A6685D8" w14:textId="77777777" w:rsidR="0042459C" w:rsidRPr="00D95AF2" w:rsidRDefault="00A165F1" w:rsidP="0042459C">
      <w:r w:rsidRPr="00D95AF2">
        <w:t>The MS shall include this IE, if the TIN indicates "GUTI" and the MS holds a valid GUTI</w:t>
      </w:r>
      <w:r w:rsidR="009D3295" w:rsidRPr="00D95AF2">
        <w:t>, P-TMSI</w:t>
      </w:r>
      <w:r w:rsidRPr="00D95AF2">
        <w:t xml:space="preserve"> and RAI.</w:t>
      </w:r>
    </w:p>
    <w:p w14:paraId="1A296006" w14:textId="77777777" w:rsidR="0042459C" w:rsidRPr="00D95AF2" w:rsidRDefault="0042459C" w:rsidP="0042459C">
      <w:pPr>
        <w:pStyle w:val="Heading4"/>
      </w:pPr>
      <w:bookmarkStart w:id="1944" w:name="_Toc193383108"/>
      <w:bookmarkStart w:id="1945" w:name="_CR9_4_1_11"/>
      <w:bookmarkEnd w:id="1945"/>
      <w:r w:rsidRPr="00D95AF2">
        <w:t>9.4.1.11</w:t>
      </w:r>
      <w:r w:rsidRPr="00D95AF2">
        <w:tab/>
        <w:t>Voice domain preference and UE's usage setting</w:t>
      </w:r>
      <w:bookmarkEnd w:id="1944"/>
    </w:p>
    <w:p w14:paraId="405594A1" w14:textId="77777777" w:rsidR="00AF4D79" w:rsidRPr="00D95AF2" w:rsidRDefault="0042459C" w:rsidP="00AF4D79">
      <w:r w:rsidRPr="00D95AF2">
        <w:t>This IE shall be included</w:t>
      </w:r>
      <w:r w:rsidR="00764C5A" w:rsidRPr="00D95AF2">
        <w:t xml:space="preserve"> if</w:t>
      </w:r>
      <w:r w:rsidR="00AF4D79" w:rsidRPr="00D95AF2">
        <w:t>:</w:t>
      </w:r>
    </w:p>
    <w:p w14:paraId="2E33C526" w14:textId="77777777" w:rsidR="00AF4D79" w:rsidRPr="00D95AF2" w:rsidRDefault="00AF4D79" w:rsidP="00AF4D79">
      <w:pPr>
        <w:pStyle w:val="B1"/>
      </w:pPr>
      <w:r w:rsidRPr="00D95AF2">
        <w:t>-</w:t>
      </w:r>
      <w:r w:rsidRPr="00D95AF2">
        <w:tab/>
      </w:r>
      <w:r w:rsidR="0042459C" w:rsidRPr="00D95AF2">
        <w:t>the MS supports CS fallback and SMS over SGs, or the MS is configured to support IMS voice, or both</w:t>
      </w:r>
      <w:r w:rsidRPr="00D95AF2">
        <w:t>; and</w:t>
      </w:r>
    </w:p>
    <w:p w14:paraId="131F026C" w14:textId="77777777" w:rsidR="00A165F1" w:rsidRPr="00D95AF2" w:rsidRDefault="00AF4D79" w:rsidP="00AF4D79">
      <w:pPr>
        <w:pStyle w:val="B1"/>
      </w:pPr>
      <w:r w:rsidRPr="00D95AF2">
        <w:t>-</w:t>
      </w:r>
      <w:r w:rsidRPr="00D95AF2">
        <w:tab/>
        <w:t xml:space="preserve">the MS </w:t>
      </w:r>
      <w:r w:rsidR="00764C5A" w:rsidRPr="00D95AF2">
        <w:t>supports WB-S1 mode</w:t>
      </w:r>
      <w:r w:rsidR="0042459C" w:rsidRPr="00D95AF2">
        <w:t>.</w:t>
      </w:r>
    </w:p>
    <w:p w14:paraId="27ACA4E1" w14:textId="77777777" w:rsidR="0011392E" w:rsidRPr="00D95AF2" w:rsidRDefault="0011392E" w:rsidP="0011392E">
      <w:pPr>
        <w:pStyle w:val="Heading4"/>
      </w:pPr>
      <w:bookmarkStart w:id="1946" w:name="_Toc193383109"/>
      <w:bookmarkStart w:id="1947" w:name="_CR9_4_1_12"/>
      <w:bookmarkEnd w:id="1947"/>
      <w:smartTag w:uri="urn:schemas-microsoft-com:office:smarttags" w:element="chsdate">
        <w:smartTagPr>
          <w:attr w:name="Year" w:val="1899"/>
          <w:attr w:name="Month" w:val="12"/>
          <w:attr w:name="Day" w:val="30"/>
          <w:attr w:name="IsLunarDate" w:val="False"/>
          <w:attr w:name="IsROCDate" w:val="False"/>
        </w:smartTagPr>
        <w:r w:rsidRPr="00D95AF2">
          <w:lastRenderedPageBreak/>
          <w:t>9.4.1</w:t>
        </w:r>
      </w:smartTag>
      <w:r w:rsidRPr="00D95AF2">
        <w:t>.</w:t>
      </w:r>
      <w:r w:rsidRPr="00D95AF2">
        <w:rPr>
          <w:rFonts w:hint="eastAsia"/>
        </w:rPr>
        <w:t>12</w:t>
      </w:r>
      <w:r w:rsidRPr="00D95AF2">
        <w:tab/>
      </w:r>
      <w:r w:rsidRPr="00D95AF2">
        <w:rPr>
          <w:rFonts w:hint="eastAsia"/>
        </w:rPr>
        <w:t>Device properties</w:t>
      </w:r>
      <w:bookmarkEnd w:id="1946"/>
    </w:p>
    <w:p w14:paraId="253E15B2" w14:textId="77777777" w:rsidR="0011392E" w:rsidRPr="00D95AF2" w:rsidRDefault="0011392E" w:rsidP="0011392E">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59D30BDA" w14:textId="77777777" w:rsidR="000A038F" w:rsidRPr="00D95AF2" w:rsidRDefault="000A038F" w:rsidP="000A038F">
      <w:pPr>
        <w:pStyle w:val="Heading4"/>
      </w:pPr>
      <w:bookmarkStart w:id="1948" w:name="_Toc193383110"/>
      <w:bookmarkStart w:id="1949" w:name="_CR9_4_1_13"/>
      <w:bookmarkEnd w:id="1949"/>
      <w:r w:rsidRPr="00D95AF2">
        <w:t>9.4.1.13</w:t>
      </w:r>
      <w:r w:rsidRPr="00D95AF2">
        <w:tab/>
        <w:t>P-TMSI type</w:t>
      </w:r>
      <w:bookmarkEnd w:id="1948"/>
    </w:p>
    <w:p w14:paraId="107AA142" w14:textId="77777777" w:rsidR="00D75425" w:rsidRPr="00D95AF2" w:rsidRDefault="000A038F" w:rsidP="00D75425">
      <w:r w:rsidRPr="00D95AF2">
        <w:t>The MS shall include this IE if the type of identity in the Mobile identity IE is set to "TMSI/P-TMSI/M-TMSI".</w:t>
      </w:r>
    </w:p>
    <w:p w14:paraId="4B892C81" w14:textId="77777777" w:rsidR="00D75425" w:rsidRPr="00D95AF2" w:rsidRDefault="00D75425" w:rsidP="00D75425">
      <w:pPr>
        <w:pStyle w:val="Heading4"/>
      </w:pPr>
      <w:bookmarkStart w:id="1950" w:name="_Toc193383111"/>
      <w:bookmarkStart w:id="1951" w:name="_CR9_4_1_14"/>
      <w:bookmarkEnd w:id="1951"/>
      <w:r w:rsidRPr="00D95AF2">
        <w:t>9.4.1.14</w:t>
      </w:r>
      <w:r w:rsidRPr="00D95AF2">
        <w:tab/>
        <w:t>MS network feature support</w:t>
      </w:r>
      <w:bookmarkEnd w:id="1950"/>
    </w:p>
    <w:p w14:paraId="687D2E4C" w14:textId="77777777" w:rsidR="000A038F" w:rsidRPr="00D95AF2" w:rsidRDefault="00D75425" w:rsidP="00D75425">
      <w:r w:rsidRPr="00D95AF2">
        <w:t>This IE shall be included if the MS supports extended periodic timer T3312.</w:t>
      </w:r>
    </w:p>
    <w:p w14:paraId="256606DB" w14:textId="77777777" w:rsidR="00C17962" w:rsidRPr="00D95AF2" w:rsidRDefault="00C17962" w:rsidP="00C17962">
      <w:pPr>
        <w:pStyle w:val="Heading4"/>
      </w:pPr>
      <w:bookmarkStart w:id="1952" w:name="_Toc193383112"/>
      <w:bookmarkStart w:id="1953" w:name="_CR9_4_1_15"/>
      <w:bookmarkEnd w:id="1953"/>
      <w:r w:rsidRPr="00D95AF2">
        <w:t>9.4.1.15</w:t>
      </w:r>
      <w:r w:rsidRPr="00D95AF2">
        <w:tab/>
      </w:r>
      <w:r w:rsidRPr="00D95AF2">
        <w:rPr>
          <w:rFonts w:hint="eastAsia"/>
        </w:rPr>
        <w:t>O</w:t>
      </w:r>
      <w:r w:rsidRPr="00D95AF2">
        <w:t xml:space="preserve">ld </w:t>
      </w:r>
      <w:r w:rsidRPr="00D95AF2">
        <w:rPr>
          <w:rFonts w:hint="eastAsia"/>
        </w:rPr>
        <w:t>location</w:t>
      </w:r>
      <w:r w:rsidRPr="00D95AF2">
        <w:t xml:space="preserve"> area identification</w:t>
      </w:r>
      <w:bookmarkEnd w:id="1952"/>
    </w:p>
    <w:p w14:paraId="5621D2F4" w14:textId="77777777" w:rsidR="00C17962" w:rsidRPr="00D95AF2" w:rsidRDefault="00C17962" w:rsidP="00C17962">
      <w:r w:rsidRPr="00D95AF2">
        <w:t>The MS shall include this IE during a combined attach procedure, if</w:t>
      </w:r>
      <w:r w:rsidRPr="00D95AF2">
        <w:rPr>
          <w:rFonts w:hint="eastAsia"/>
        </w:rPr>
        <w:t xml:space="preserve"> </w:t>
      </w:r>
      <w:r w:rsidRPr="00D95AF2">
        <w:t xml:space="preserve">the </w:t>
      </w:r>
      <w:r w:rsidRPr="00D95AF2">
        <w:rPr>
          <w:rFonts w:hint="eastAsia"/>
        </w:rPr>
        <w:t>MS holds a valid LAI and the MS supports EMM combined procedures</w:t>
      </w:r>
      <w:r w:rsidRPr="00D95AF2">
        <w:t>.</w:t>
      </w:r>
    </w:p>
    <w:p w14:paraId="6AA6BAD9" w14:textId="77777777" w:rsidR="00F63119" w:rsidRPr="00D95AF2" w:rsidRDefault="00F63119" w:rsidP="00F63119">
      <w:pPr>
        <w:pStyle w:val="Heading4"/>
      </w:pPr>
      <w:bookmarkStart w:id="1954" w:name="_Toc193383113"/>
      <w:bookmarkStart w:id="1955" w:name="_CR9_4_1_16"/>
      <w:bookmarkEnd w:id="1955"/>
      <w:r w:rsidRPr="00D95AF2">
        <w:t>9.4.1.16</w:t>
      </w:r>
      <w:r w:rsidRPr="00D95AF2">
        <w:tab/>
        <w:t>Additional update type</w:t>
      </w:r>
      <w:bookmarkEnd w:id="1954"/>
    </w:p>
    <w:p w14:paraId="195AF95E" w14:textId="77777777" w:rsidR="00F63119" w:rsidRPr="00D95AF2" w:rsidRDefault="00F63119" w:rsidP="00F63119">
      <w:r w:rsidRPr="00D95AF2">
        <w:t>The MS shall include this IE if the MS initiates a combined GPRS attach procedure for GPRS services and "SMS-only service".</w:t>
      </w:r>
    </w:p>
    <w:p w14:paraId="521D3927" w14:textId="77777777" w:rsidR="009200E6" w:rsidRPr="00D95AF2" w:rsidRDefault="009200E6" w:rsidP="009200E6">
      <w:pPr>
        <w:pStyle w:val="Heading4"/>
      </w:pPr>
      <w:bookmarkStart w:id="1956" w:name="_Toc193383114"/>
      <w:bookmarkStart w:id="1957" w:name="_CR9_4_1_17"/>
      <w:bookmarkEnd w:id="1957"/>
      <w:r w:rsidRPr="00D95AF2">
        <w:t>9.4.1.17</w:t>
      </w:r>
      <w:r w:rsidRPr="00D95AF2">
        <w:tab/>
        <w:t>TMSI based NRI container</w:t>
      </w:r>
      <w:bookmarkEnd w:id="1956"/>
    </w:p>
    <w:p w14:paraId="46267B3D" w14:textId="77777777" w:rsidR="009200E6" w:rsidRPr="00D95AF2" w:rsidRDefault="009200E6" w:rsidP="009200E6">
      <w:r w:rsidRPr="00D95AF2">
        <w:t>The MS shall include this IE during a combined attach procedure if it has a valid TMSI.</w:t>
      </w:r>
    </w:p>
    <w:p w14:paraId="4D52A67B" w14:textId="77777777" w:rsidR="00F17DDF" w:rsidRPr="00D95AF2" w:rsidRDefault="00F17DDF" w:rsidP="00F17DDF">
      <w:pPr>
        <w:pStyle w:val="Heading4"/>
      </w:pPr>
      <w:bookmarkStart w:id="1958" w:name="_Toc193383115"/>
      <w:bookmarkStart w:id="1959" w:name="_CR9_4_1_18"/>
      <w:bookmarkEnd w:id="1959"/>
      <w:r w:rsidRPr="00D95AF2">
        <w:t>9.4.1.18</w:t>
      </w:r>
      <w:r w:rsidRPr="00D95AF2">
        <w:tab/>
        <w:t>T3324 value</w:t>
      </w:r>
      <w:bookmarkEnd w:id="1958"/>
    </w:p>
    <w:p w14:paraId="76C995EC" w14:textId="77777777" w:rsidR="00F17DDF" w:rsidRPr="00D95AF2" w:rsidRDefault="00F17DDF" w:rsidP="00F17DDF">
      <w:r w:rsidRPr="00D95AF2">
        <w:t>The MS may include this IE to request the use of PSM.</w:t>
      </w:r>
    </w:p>
    <w:p w14:paraId="2E896563" w14:textId="77777777" w:rsidR="00F17DDF" w:rsidRPr="00D95AF2" w:rsidRDefault="00F17DDF" w:rsidP="00F17DDF">
      <w:pPr>
        <w:pStyle w:val="Heading4"/>
      </w:pPr>
      <w:bookmarkStart w:id="1960" w:name="_Toc193383116"/>
      <w:bookmarkStart w:id="1961" w:name="_CR9_4_1_19"/>
      <w:bookmarkEnd w:id="1961"/>
      <w:r w:rsidRPr="00D95AF2">
        <w:t>9.4.1.19</w:t>
      </w:r>
      <w:r w:rsidRPr="00D95AF2">
        <w:tab/>
        <w:t>T3312 extended value</w:t>
      </w:r>
      <w:bookmarkEnd w:id="1960"/>
    </w:p>
    <w:p w14:paraId="68035B1B" w14:textId="77777777" w:rsidR="00F17DDF" w:rsidRPr="00D95AF2" w:rsidRDefault="00F17DDF" w:rsidP="00F17DDF">
      <w:r w:rsidRPr="00D95AF2">
        <w:t>The MS may include this IE to request a particular T3312 value if the T3324 value IE is included.</w:t>
      </w:r>
    </w:p>
    <w:p w14:paraId="63CB1A56" w14:textId="77777777" w:rsidR="00695ABC" w:rsidRPr="00D95AF2" w:rsidRDefault="00695ABC" w:rsidP="00695ABC">
      <w:pPr>
        <w:pStyle w:val="Heading4"/>
      </w:pPr>
      <w:bookmarkStart w:id="1962" w:name="_Toc193383117"/>
      <w:bookmarkStart w:id="1963" w:name="_CR9_4_1_20"/>
      <w:bookmarkEnd w:id="1963"/>
      <w:r w:rsidRPr="00D95AF2">
        <w:t>9.4.1.20</w:t>
      </w:r>
      <w:r w:rsidRPr="00D95AF2">
        <w:tab/>
        <w:t>Extended DRX parameters</w:t>
      </w:r>
      <w:bookmarkEnd w:id="1962"/>
    </w:p>
    <w:p w14:paraId="01BE34EE" w14:textId="77777777" w:rsidR="00695ABC" w:rsidRPr="00D95AF2" w:rsidRDefault="00695ABC" w:rsidP="00695ABC">
      <w:r w:rsidRPr="00D95AF2">
        <w:t>The MS may include this IE to request the use of eDRX.</w:t>
      </w:r>
    </w:p>
    <w:p w14:paraId="79014036" w14:textId="77777777" w:rsidR="008831A2" w:rsidRPr="00D95AF2" w:rsidRDefault="008831A2" w:rsidP="0011392E">
      <w:pPr>
        <w:pStyle w:val="Heading3"/>
      </w:pPr>
      <w:bookmarkStart w:id="1964" w:name="_Toc193383118"/>
      <w:bookmarkStart w:id="1965" w:name="_CR9_4_2"/>
      <w:bookmarkEnd w:id="1965"/>
      <w:r w:rsidRPr="00D95AF2">
        <w:t>9.4.2</w:t>
      </w:r>
      <w:r w:rsidRPr="00D95AF2">
        <w:tab/>
        <w:t>Attach accept</w:t>
      </w:r>
      <w:bookmarkEnd w:id="1964"/>
    </w:p>
    <w:p w14:paraId="400948D6" w14:textId="77777777" w:rsidR="008831A2" w:rsidRPr="00D95AF2" w:rsidRDefault="008831A2">
      <w:r w:rsidRPr="00D95AF2">
        <w:t>This message is sent by the network to the MS to indicate that the corresponding attach request has been accepted. See table 9.4.2/3GPP TS 24.008.</w:t>
      </w:r>
    </w:p>
    <w:p w14:paraId="3F3C15D4" w14:textId="77777777" w:rsidR="008831A2" w:rsidRPr="00D95AF2" w:rsidRDefault="008831A2">
      <w:pPr>
        <w:pStyle w:val="B1"/>
      </w:pPr>
      <w:r w:rsidRPr="00D95AF2">
        <w:t>Message type:</w:t>
      </w:r>
      <w:r w:rsidRPr="00D95AF2">
        <w:tab/>
        <w:t>ATTACH ACCEPT</w:t>
      </w:r>
    </w:p>
    <w:p w14:paraId="7F1E48EB" w14:textId="77777777" w:rsidR="008831A2" w:rsidRPr="00D95AF2" w:rsidRDefault="008831A2">
      <w:pPr>
        <w:pStyle w:val="B1"/>
      </w:pPr>
      <w:r w:rsidRPr="00D95AF2">
        <w:t>Significance:</w:t>
      </w:r>
      <w:r w:rsidRPr="00D95AF2">
        <w:tab/>
      </w:r>
      <w:r w:rsidRPr="00D95AF2">
        <w:tab/>
        <w:t>dual</w:t>
      </w:r>
    </w:p>
    <w:p w14:paraId="47E05695" w14:textId="77777777" w:rsidR="008831A2" w:rsidRPr="00D95AF2" w:rsidRDefault="008831A2">
      <w:pPr>
        <w:pStyle w:val="B1"/>
      </w:pPr>
      <w:r w:rsidRPr="00D95AF2">
        <w:t>Direction:</w:t>
      </w:r>
      <w:r w:rsidRPr="00D95AF2">
        <w:tab/>
      </w:r>
      <w:r w:rsidRPr="00D95AF2">
        <w:tab/>
      </w:r>
      <w:r w:rsidRPr="00D95AF2">
        <w:tab/>
        <w:t>network to MS</w:t>
      </w:r>
    </w:p>
    <w:p w14:paraId="04666BAC" w14:textId="77777777" w:rsidR="008831A2" w:rsidRPr="00D95AF2" w:rsidRDefault="008831A2">
      <w:pPr>
        <w:pStyle w:val="TH"/>
      </w:pPr>
      <w:bookmarkStart w:id="1966" w:name="_CRTable9_4_23GPPTS24_008"/>
      <w:r w:rsidRPr="00D95AF2">
        <w:lastRenderedPageBreak/>
        <w:t xml:space="preserve">Table </w:t>
      </w:r>
      <w:bookmarkEnd w:id="1966"/>
      <w:r w:rsidRPr="00D95AF2">
        <w:t>9.4.2/3GPP TS 24.008: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170"/>
        <w:gridCol w:w="28"/>
        <w:gridCol w:w="341"/>
        <w:gridCol w:w="28"/>
        <w:gridCol w:w="170"/>
        <w:gridCol w:w="28"/>
        <w:gridCol w:w="2609"/>
        <w:gridCol w:w="28"/>
        <w:gridCol w:w="170"/>
        <w:gridCol w:w="28"/>
        <w:gridCol w:w="2893"/>
        <w:gridCol w:w="28"/>
        <w:gridCol w:w="170"/>
        <w:gridCol w:w="28"/>
        <w:gridCol w:w="908"/>
        <w:gridCol w:w="28"/>
        <w:gridCol w:w="170"/>
        <w:gridCol w:w="28"/>
        <w:gridCol w:w="625"/>
        <w:gridCol w:w="28"/>
        <w:gridCol w:w="169"/>
        <w:gridCol w:w="28"/>
        <w:gridCol w:w="626"/>
        <w:gridCol w:w="28"/>
        <w:gridCol w:w="169"/>
        <w:gridCol w:w="28"/>
      </w:tblGrid>
      <w:tr w:rsidR="008831A2" w:rsidRPr="00D95AF2" w14:paraId="5B23193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683D5B48" w14:textId="77777777" w:rsidR="008831A2" w:rsidRPr="00D95AF2" w:rsidRDefault="008831A2">
            <w:pPr>
              <w:pStyle w:val="TAH"/>
            </w:pPr>
            <w:r w:rsidRPr="00D95AF2">
              <w:lastRenderedPageBreak/>
              <w:t>IEI</w:t>
            </w:r>
          </w:p>
        </w:tc>
        <w:tc>
          <w:tcPr>
            <w:tcW w:w="2835" w:type="dxa"/>
            <w:gridSpan w:val="4"/>
            <w:tcBorders>
              <w:top w:val="single" w:sz="6" w:space="0" w:color="000000"/>
              <w:left w:val="single" w:sz="6" w:space="0" w:color="000000"/>
              <w:bottom w:val="single" w:sz="6" w:space="0" w:color="000000"/>
              <w:right w:val="single" w:sz="6" w:space="0" w:color="000000"/>
            </w:tcBorders>
          </w:tcPr>
          <w:p w14:paraId="14E3C308" w14:textId="77777777" w:rsidR="008831A2" w:rsidRPr="00D95AF2" w:rsidRDefault="008831A2">
            <w:pPr>
              <w:pStyle w:val="TAH"/>
            </w:pPr>
            <w:r w:rsidRPr="00D95AF2">
              <w:t>Information Element</w:t>
            </w:r>
          </w:p>
        </w:tc>
        <w:tc>
          <w:tcPr>
            <w:tcW w:w="3119" w:type="dxa"/>
            <w:gridSpan w:val="4"/>
            <w:tcBorders>
              <w:top w:val="single" w:sz="6" w:space="0" w:color="000000"/>
              <w:left w:val="single" w:sz="6" w:space="0" w:color="000000"/>
              <w:bottom w:val="single" w:sz="6" w:space="0" w:color="000000"/>
              <w:right w:val="single" w:sz="6" w:space="0" w:color="000000"/>
            </w:tcBorders>
          </w:tcPr>
          <w:p w14:paraId="00BDD6A3" w14:textId="77777777" w:rsidR="008831A2" w:rsidRPr="00D95AF2" w:rsidRDefault="008831A2">
            <w:pPr>
              <w:pStyle w:val="TAH"/>
            </w:pPr>
            <w:r w:rsidRPr="00D95AF2">
              <w:t>Type/Reference</w:t>
            </w:r>
          </w:p>
        </w:tc>
        <w:tc>
          <w:tcPr>
            <w:tcW w:w="1134" w:type="dxa"/>
            <w:gridSpan w:val="4"/>
            <w:tcBorders>
              <w:top w:val="single" w:sz="6" w:space="0" w:color="000000"/>
              <w:left w:val="single" w:sz="6" w:space="0" w:color="000000"/>
              <w:bottom w:val="single" w:sz="6" w:space="0" w:color="000000"/>
              <w:right w:val="single" w:sz="6" w:space="0" w:color="000000"/>
            </w:tcBorders>
          </w:tcPr>
          <w:p w14:paraId="0DDFDEB2" w14:textId="77777777" w:rsidR="008831A2" w:rsidRPr="00D95AF2" w:rsidRDefault="008831A2">
            <w:pPr>
              <w:pStyle w:val="TAH"/>
            </w:pPr>
            <w:r w:rsidRPr="00D95AF2">
              <w:t>Presence</w:t>
            </w:r>
          </w:p>
        </w:tc>
        <w:tc>
          <w:tcPr>
            <w:tcW w:w="851" w:type="dxa"/>
            <w:gridSpan w:val="4"/>
            <w:tcBorders>
              <w:top w:val="single" w:sz="6" w:space="0" w:color="000000"/>
              <w:left w:val="single" w:sz="6" w:space="0" w:color="000000"/>
              <w:bottom w:val="single" w:sz="6" w:space="0" w:color="000000"/>
              <w:right w:val="single" w:sz="6" w:space="0" w:color="000000"/>
            </w:tcBorders>
          </w:tcPr>
          <w:p w14:paraId="606EFDF9" w14:textId="77777777" w:rsidR="008831A2" w:rsidRPr="00D95AF2" w:rsidRDefault="008831A2">
            <w:pPr>
              <w:pStyle w:val="TAH"/>
            </w:pPr>
            <w:r w:rsidRPr="00D95AF2">
              <w:t>Format</w:t>
            </w:r>
          </w:p>
        </w:tc>
        <w:tc>
          <w:tcPr>
            <w:tcW w:w="851" w:type="dxa"/>
            <w:gridSpan w:val="4"/>
            <w:tcBorders>
              <w:top w:val="single" w:sz="6" w:space="0" w:color="000000"/>
              <w:left w:val="single" w:sz="6" w:space="0" w:color="000000"/>
              <w:bottom w:val="single" w:sz="6" w:space="0" w:color="000000"/>
              <w:right w:val="single" w:sz="6" w:space="0" w:color="000000"/>
            </w:tcBorders>
          </w:tcPr>
          <w:p w14:paraId="1D121E5A" w14:textId="77777777" w:rsidR="008831A2" w:rsidRPr="00D95AF2" w:rsidRDefault="008831A2">
            <w:pPr>
              <w:pStyle w:val="TAH"/>
            </w:pPr>
            <w:r w:rsidRPr="00D95AF2">
              <w:t>Length</w:t>
            </w:r>
          </w:p>
        </w:tc>
      </w:tr>
      <w:tr w:rsidR="008831A2" w:rsidRPr="00D95AF2" w14:paraId="5ACA299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6C8C425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5BDA66F0" w14:textId="77777777" w:rsidR="008831A2" w:rsidRPr="00D95AF2" w:rsidRDefault="008831A2">
            <w:pPr>
              <w:pStyle w:val="TAL"/>
            </w:pPr>
            <w:r w:rsidRPr="00D95AF2">
              <w:t>Protocol discriminator</w:t>
            </w:r>
          </w:p>
        </w:tc>
        <w:tc>
          <w:tcPr>
            <w:tcW w:w="3119" w:type="dxa"/>
            <w:gridSpan w:val="4"/>
            <w:tcBorders>
              <w:top w:val="single" w:sz="6" w:space="0" w:color="000000"/>
              <w:left w:val="single" w:sz="6" w:space="0" w:color="000000"/>
              <w:bottom w:val="single" w:sz="6" w:space="0" w:color="000000"/>
              <w:right w:val="single" w:sz="6" w:space="0" w:color="000000"/>
            </w:tcBorders>
          </w:tcPr>
          <w:p w14:paraId="64ABE2EC" w14:textId="77777777" w:rsidR="008831A2" w:rsidRPr="00D95AF2" w:rsidRDefault="008831A2">
            <w:pPr>
              <w:pStyle w:val="TAL"/>
            </w:pPr>
            <w:r w:rsidRPr="00D95AF2">
              <w:t>Protocol discriminator</w:t>
            </w:r>
          </w:p>
          <w:p w14:paraId="312D5A7E" w14:textId="77777777" w:rsidR="008831A2" w:rsidRPr="00D95AF2" w:rsidRDefault="008831A2">
            <w:pPr>
              <w:pStyle w:val="TAL"/>
            </w:pPr>
            <w:r w:rsidRPr="00D95AF2">
              <w:t>10.2</w:t>
            </w:r>
          </w:p>
        </w:tc>
        <w:tc>
          <w:tcPr>
            <w:tcW w:w="1134" w:type="dxa"/>
            <w:gridSpan w:val="4"/>
            <w:tcBorders>
              <w:top w:val="single" w:sz="6" w:space="0" w:color="000000"/>
              <w:left w:val="single" w:sz="6" w:space="0" w:color="000000"/>
              <w:bottom w:val="single" w:sz="6" w:space="0" w:color="000000"/>
              <w:right w:val="single" w:sz="6" w:space="0" w:color="000000"/>
            </w:tcBorders>
          </w:tcPr>
          <w:p w14:paraId="33F556AF"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660B5947"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C6CF399" w14:textId="77777777" w:rsidR="008831A2" w:rsidRPr="00D95AF2" w:rsidRDefault="008831A2">
            <w:pPr>
              <w:pStyle w:val="TAC"/>
            </w:pPr>
            <w:r w:rsidRPr="00D95AF2">
              <w:t>1/2</w:t>
            </w:r>
          </w:p>
        </w:tc>
      </w:tr>
      <w:tr w:rsidR="008831A2" w:rsidRPr="00D95AF2" w14:paraId="268ECEF6"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8AB87F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78BC1FC" w14:textId="77777777" w:rsidR="008831A2" w:rsidRPr="00D95AF2" w:rsidRDefault="008831A2">
            <w:pPr>
              <w:pStyle w:val="TAL"/>
            </w:pPr>
            <w:r w:rsidRPr="00D95AF2">
              <w:t>Skip indicator</w:t>
            </w:r>
          </w:p>
        </w:tc>
        <w:tc>
          <w:tcPr>
            <w:tcW w:w="3119" w:type="dxa"/>
            <w:gridSpan w:val="4"/>
            <w:tcBorders>
              <w:top w:val="single" w:sz="6" w:space="0" w:color="000000"/>
              <w:left w:val="single" w:sz="6" w:space="0" w:color="000000"/>
              <w:bottom w:val="single" w:sz="6" w:space="0" w:color="000000"/>
              <w:right w:val="single" w:sz="6" w:space="0" w:color="000000"/>
            </w:tcBorders>
          </w:tcPr>
          <w:p w14:paraId="179D9D51" w14:textId="77777777" w:rsidR="008831A2" w:rsidRPr="00D95AF2" w:rsidRDefault="008831A2">
            <w:pPr>
              <w:pStyle w:val="TAL"/>
            </w:pPr>
            <w:r w:rsidRPr="00D95AF2">
              <w:t>Skip indicator</w:t>
            </w:r>
          </w:p>
          <w:p w14:paraId="14A8EBD1" w14:textId="77777777" w:rsidR="008831A2" w:rsidRPr="00D95AF2" w:rsidRDefault="008831A2">
            <w:pPr>
              <w:pStyle w:val="TAL"/>
            </w:pPr>
            <w:r w:rsidRPr="00D95AF2">
              <w:t>10.3.1</w:t>
            </w:r>
          </w:p>
        </w:tc>
        <w:tc>
          <w:tcPr>
            <w:tcW w:w="1134" w:type="dxa"/>
            <w:gridSpan w:val="4"/>
            <w:tcBorders>
              <w:top w:val="single" w:sz="6" w:space="0" w:color="000000"/>
              <w:left w:val="single" w:sz="6" w:space="0" w:color="000000"/>
              <w:bottom w:val="single" w:sz="6" w:space="0" w:color="000000"/>
              <w:right w:val="single" w:sz="6" w:space="0" w:color="000000"/>
            </w:tcBorders>
          </w:tcPr>
          <w:p w14:paraId="2F6B7E07"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49CEA8DC"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1830E35B" w14:textId="77777777" w:rsidR="008831A2" w:rsidRPr="00D95AF2" w:rsidRDefault="008831A2">
            <w:pPr>
              <w:pStyle w:val="TAC"/>
            </w:pPr>
            <w:r w:rsidRPr="00D95AF2">
              <w:t>1/2</w:t>
            </w:r>
          </w:p>
        </w:tc>
      </w:tr>
      <w:tr w:rsidR="008831A2" w:rsidRPr="00D95AF2" w14:paraId="05CBADBF"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FA66FFC"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3F22EE5D" w14:textId="77777777" w:rsidR="008831A2" w:rsidRPr="00D95AF2" w:rsidRDefault="008831A2">
            <w:pPr>
              <w:pStyle w:val="TAL"/>
            </w:pPr>
            <w:r w:rsidRPr="00D95AF2">
              <w:t>Attach accept message identity</w:t>
            </w:r>
          </w:p>
        </w:tc>
        <w:tc>
          <w:tcPr>
            <w:tcW w:w="3119" w:type="dxa"/>
            <w:gridSpan w:val="4"/>
            <w:tcBorders>
              <w:top w:val="single" w:sz="6" w:space="0" w:color="000000"/>
              <w:left w:val="single" w:sz="6" w:space="0" w:color="000000"/>
              <w:bottom w:val="single" w:sz="6" w:space="0" w:color="000000"/>
              <w:right w:val="single" w:sz="6" w:space="0" w:color="000000"/>
            </w:tcBorders>
          </w:tcPr>
          <w:p w14:paraId="3A1F3B21" w14:textId="77777777" w:rsidR="008831A2" w:rsidRPr="00D95AF2" w:rsidRDefault="008831A2">
            <w:pPr>
              <w:pStyle w:val="TAL"/>
            </w:pPr>
            <w:r w:rsidRPr="00D95AF2">
              <w:t>Message type</w:t>
            </w:r>
          </w:p>
          <w:p w14:paraId="5B2C368E" w14:textId="77777777" w:rsidR="008831A2" w:rsidRPr="00D95AF2" w:rsidRDefault="008831A2">
            <w:pPr>
              <w:pStyle w:val="TAL"/>
            </w:pPr>
            <w:r w:rsidRPr="00D95AF2">
              <w:t>10.4</w:t>
            </w:r>
          </w:p>
        </w:tc>
        <w:tc>
          <w:tcPr>
            <w:tcW w:w="1134" w:type="dxa"/>
            <w:gridSpan w:val="4"/>
            <w:tcBorders>
              <w:top w:val="single" w:sz="6" w:space="0" w:color="000000"/>
              <w:left w:val="single" w:sz="6" w:space="0" w:color="000000"/>
              <w:bottom w:val="single" w:sz="6" w:space="0" w:color="000000"/>
              <w:right w:val="single" w:sz="6" w:space="0" w:color="000000"/>
            </w:tcBorders>
          </w:tcPr>
          <w:p w14:paraId="4A35D00F"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0D7BAD90"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CBE262F" w14:textId="77777777" w:rsidR="008831A2" w:rsidRPr="00D95AF2" w:rsidRDefault="008831A2">
            <w:pPr>
              <w:pStyle w:val="TAC"/>
            </w:pPr>
            <w:r w:rsidRPr="00D95AF2">
              <w:t>1</w:t>
            </w:r>
          </w:p>
        </w:tc>
      </w:tr>
      <w:tr w:rsidR="008831A2" w:rsidRPr="00D95AF2" w14:paraId="6A6BC99C"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1D5359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1B763E26" w14:textId="77777777" w:rsidR="008831A2" w:rsidRPr="00D95AF2" w:rsidRDefault="008831A2">
            <w:pPr>
              <w:pStyle w:val="TAL"/>
            </w:pPr>
            <w:r w:rsidRPr="00D95AF2">
              <w:t>Attach result</w:t>
            </w:r>
          </w:p>
        </w:tc>
        <w:tc>
          <w:tcPr>
            <w:tcW w:w="3119" w:type="dxa"/>
            <w:gridSpan w:val="4"/>
            <w:tcBorders>
              <w:top w:val="single" w:sz="6" w:space="0" w:color="000000"/>
              <w:left w:val="single" w:sz="6" w:space="0" w:color="000000"/>
              <w:bottom w:val="single" w:sz="6" w:space="0" w:color="000000"/>
              <w:right w:val="single" w:sz="6" w:space="0" w:color="000000"/>
            </w:tcBorders>
          </w:tcPr>
          <w:p w14:paraId="223AEC2F" w14:textId="77777777" w:rsidR="008831A2" w:rsidRPr="00D95AF2" w:rsidRDefault="008831A2">
            <w:pPr>
              <w:pStyle w:val="TAL"/>
            </w:pPr>
            <w:r w:rsidRPr="00D95AF2">
              <w:t>Attach result</w:t>
            </w:r>
          </w:p>
          <w:p w14:paraId="49837947" w14:textId="77777777" w:rsidR="008831A2" w:rsidRPr="00D95AF2" w:rsidRDefault="008831A2">
            <w:pPr>
              <w:pStyle w:val="TAL"/>
            </w:pPr>
            <w:r w:rsidRPr="00D95AF2">
              <w:t>10.5.5.1</w:t>
            </w:r>
          </w:p>
        </w:tc>
        <w:tc>
          <w:tcPr>
            <w:tcW w:w="1134" w:type="dxa"/>
            <w:gridSpan w:val="4"/>
            <w:tcBorders>
              <w:top w:val="single" w:sz="6" w:space="0" w:color="000000"/>
              <w:left w:val="single" w:sz="6" w:space="0" w:color="000000"/>
              <w:bottom w:val="single" w:sz="6" w:space="0" w:color="000000"/>
              <w:right w:val="single" w:sz="6" w:space="0" w:color="000000"/>
            </w:tcBorders>
          </w:tcPr>
          <w:p w14:paraId="53D06718"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D0FD670"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63A274E8" w14:textId="77777777" w:rsidR="008831A2" w:rsidRPr="00D95AF2" w:rsidRDefault="008831A2">
            <w:pPr>
              <w:pStyle w:val="TAC"/>
            </w:pPr>
            <w:r w:rsidRPr="00D95AF2">
              <w:t>1/2</w:t>
            </w:r>
          </w:p>
        </w:tc>
      </w:tr>
      <w:tr w:rsidR="008831A2" w:rsidRPr="00D95AF2" w14:paraId="09AAC5B5"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4226400"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76633747" w14:textId="77777777" w:rsidR="008831A2" w:rsidRPr="00D95AF2" w:rsidRDefault="008831A2">
            <w:pPr>
              <w:pStyle w:val="TAL"/>
            </w:pPr>
            <w:r w:rsidRPr="00D95AF2">
              <w:t>Force to standby</w:t>
            </w:r>
          </w:p>
        </w:tc>
        <w:tc>
          <w:tcPr>
            <w:tcW w:w="3119" w:type="dxa"/>
            <w:gridSpan w:val="4"/>
            <w:tcBorders>
              <w:top w:val="single" w:sz="6" w:space="0" w:color="000000"/>
              <w:left w:val="single" w:sz="6" w:space="0" w:color="000000"/>
              <w:bottom w:val="single" w:sz="6" w:space="0" w:color="000000"/>
              <w:right w:val="single" w:sz="6" w:space="0" w:color="000000"/>
            </w:tcBorders>
          </w:tcPr>
          <w:p w14:paraId="574C927B" w14:textId="77777777" w:rsidR="008831A2" w:rsidRPr="00D95AF2" w:rsidRDefault="008831A2">
            <w:pPr>
              <w:pStyle w:val="TAL"/>
            </w:pPr>
            <w:r w:rsidRPr="00D95AF2">
              <w:t xml:space="preserve">Force to standby </w:t>
            </w:r>
          </w:p>
          <w:p w14:paraId="2F9C63E8" w14:textId="77777777" w:rsidR="008831A2" w:rsidRPr="00D95AF2" w:rsidRDefault="008831A2">
            <w:pPr>
              <w:pStyle w:val="TAL"/>
            </w:pPr>
            <w:r w:rsidRPr="00D95AF2">
              <w:t>10.5.5.7</w:t>
            </w:r>
          </w:p>
        </w:tc>
        <w:tc>
          <w:tcPr>
            <w:tcW w:w="1134" w:type="dxa"/>
            <w:gridSpan w:val="4"/>
            <w:tcBorders>
              <w:top w:val="single" w:sz="6" w:space="0" w:color="000000"/>
              <w:left w:val="single" w:sz="6" w:space="0" w:color="000000"/>
              <w:bottom w:val="single" w:sz="6" w:space="0" w:color="000000"/>
              <w:right w:val="single" w:sz="6" w:space="0" w:color="000000"/>
            </w:tcBorders>
          </w:tcPr>
          <w:p w14:paraId="1DB1925A"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40483CB8"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E4E3743" w14:textId="77777777" w:rsidR="008831A2" w:rsidRPr="00D95AF2" w:rsidRDefault="008831A2">
            <w:pPr>
              <w:pStyle w:val="TAC"/>
            </w:pPr>
            <w:r w:rsidRPr="00D95AF2">
              <w:t>1/2</w:t>
            </w:r>
          </w:p>
        </w:tc>
      </w:tr>
      <w:tr w:rsidR="008831A2" w:rsidRPr="00D95AF2" w14:paraId="44D8BFBD"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76F655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7901B2B" w14:textId="77777777" w:rsidR="008831A2" w:rsidRPr="00D95AF2" w:rsidRDefault="008831A2">
            <w:pPr>
              <w:pStyle w:val="TAL"/>
            </w:pPr>
            <w:r w:rsidRPr="00D95AF2">
              <w:t>Periodic RA update timer</w:t>
            </w:r>
          </w:p>
        </w:tc>
        <w:tc>
          <w:tcPr>
            <w:tcW w:w="3119" w:type="dxa"/>
            <w:gridSpan w:val="4"/>
            <w:tcBorders>
              <w:top w:val="single" w:sz="6" w:space="0" w:color="000000"/>
              <w:left w:val="single" w:sz="6" w:space="0" w:color="000000"/>
              <w:bottom w:val="single" w:sz="6" w:space="0" w:color="000000"/>
              <w:right w:val="single" w:sz="6" w:space="0" w:color="000000"/>
            </w:tcBorders>
          </w:tcPr>
          <w:p w14:paraId="3E6F02A2" w14:textId="77777777" w:rsidR="008831A2" w:rsidRPr="00D95AF2" w:rsidRDefault="008831A2">
            <w:pPr>
              <w:pStyle w:val="TAL"/>
            </w:pPr>
            <w:r w:rsidRPr="00D95AF2">
              <w:t>GPRS Timer</w:t>
            </w:r>
          </w:p>
          <w:p w14:paraId="43C4DBAA" w14:textId="77777777" w:rsidR="008831A2" w:rsidRPr="00D95AF2" w:rsidRDefault="008831A2">
            <w:pPr>
              <w:pStyle w:val="TAL"/>
            </w:pPr>
            <w:r w:rsidRPr="00D95AF2">
              <w:t>10.5.7.3</w:t>
            </w:r>
          </w:p>
        </w:tc>
        <w:tc>
          <w:tcPr>
            <w:tcW w:w="1134" w:type="dxa"/>
            <w:gridSpan w:val="4"/>
            <w:tcBorders>
              <w:top w:val="single" w:sz="6" w:space="0" w:color="000000"/>
              <w:left w:val="single" w:sz="6" w:space="0" w:color="000000"/>
              <w:bottom w:val="single" w:sz="6" w:space="0" w:color="000000"/>
              <w:right w:val="single" w:sz="6" w:space="0" w:color="000000"/>
            </w:tcBorders>
          </w:tcPr>
          <w:p w14:paraId="722BE84A"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197B4F6E"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AA2DBD8" w14:textId="77777777" w:rsidR="008831A2" w:rsidRPr="00D95AF2" w:rsidRDefault="008831A2">
            <w:pPr>
              <w:pStyle w:val="TAC"/>
            </w:pPr>
            <w:r w:rsidRPr="00D95AF2">
              <w:t>1</w:t>
            </w:r>
          </w:p>
        </w:tc>
      </w:tr>
      <w:tr w:rsidR="008831A2" w:rsidRPr="00D95AF2" w14:paraId="615B1B9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A40A06F"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C5795F2" w14:textId="77777777" w:rsidR="008831A2" w:rsidRPr="00D95AF2" w:rsidRDefault="008831A2">
            <w:pPr>
              <w:pStyle w:val="TAL"/>
            </w:pPr>
            <w:r w:rsidRPr="00D95AF2">
              <w:t>Radio priority for SMS</w:t>
            </w:r>
          </w:p>
        </w:tc>
        <w:tc>
          <w:tcPr>
            <w:tcW w:w="3119" w:type="dxa"/>
            <w:gridSpan w:val="4"/>
            <w:tcBorders>
              <w:top w:val="single" w:sz="6" w:space="0" w:color="000000"/>
              <w:left w:val="single" w:sz="6" w:space="0" w:color="000000"/>
              <w:bottom w:val="single" w:sz="6" w:space="0" w:color="000000"/>
              <w:right w:val="single" w:sz="6" w:space="0" w:color="000000"/>
            </w:tcBorders>
          </w:tcPr>
          <w:p w14:paraId="372033AA" w14:textId="77777777" w:rsidR="008831A2" w:rsidRPr="00D95AF2" w:rsidRDefault="008831A2">
            <w:pPr>
              <w:pStyle w:val="TAL"/>
            </w:pPr>
            <w:r w:rsidRPr="00D95AF2">
              <w:t>Radio priority</w:t>
            </w:r>
          </w:p>
          <w:p w14:paraId="696AD6EC" w14:textId="77777777" w:rsidR="008831A2" w:rsidRPr="00D95AF2" w:rsidRDefault="008831A2">
            <w:pPr>
              <w:pStyle w:val="TAL"/>
            </w:pPr>
            <w:r w:rsidRPr="00D95AF2">
              <w:t>10.5.7.2</w:t>
            </w:r>
          </w:p>
        </w:tc>
        <w:tc>
          <w:tcPr>
            <w:tcW w:w="1134" w:type="dxa"/>
            <w:gridSpan w:val="4"/>
            <w:tcBorders>
              <w:top w:val="single" w:sz="6" w:space="0" w:color="000000"/>
              <w:left w:val="single" w:sz="6" w:space="0" w:color="000000"/>
              <w:bottom w:val="single" w:sz="6" w:space="0" w:color="000000"/>
              <w:right w:val="single" w:sz="6" w:space="0" w:color="000000"/>
            </w:tcBorders>
          </w:tcPr>
          <w:p w14:paraId="42C41797"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7C9DF5B"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168AAEA8" w14:textId="77777777" w:rsidR="008831A2" w:rsidRPr="00D95AF2" w:rsidRDefault="008831A2">
            <w:pPr>
              <w:pStyle w:val="TAC"/>
            </w:pPr>
            <w:r w:rsidRPr="00D95AF2">
              <w:t>1/2</w:t>
            </w:r>
          </w:p>
        </w:tc>
      </w:tr>
      <w:tr w:rsidR="008831A2" w:rsidRPr="00D95AF2" w14:paraId="5596E957"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F3EC21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5A95383" w14:textId="77777777" w:rsidR="008831A2" w:rsidRPr="00D95AF2" w:rsidRDefault="008831A2">
            <w:pPr>
              <w:pStyle w:val="TAL"/>
            </w:pPr>
            <w:r w:rsidRPr="00D95AF2">
              <w:t>Radio priority for TOM8</w:t>
            </w:r>
          </w:p>
        </w:tc>
        <w:tc>
          <w:tcPr>
            <w:tcW w:w="3119" w:type="dxa"/>
            <w:gridSpan w:val="4"/>
            <w:tcBorders>
              <w:top w:val="single" w:sz="6" w:space="0" w:color="000000"/>
              <w:left w:val="single" w:sz="6" w:space="0" w:color="000000"/>
              <w:bottom w:val="single" w:sz="6" w:space="0" w:color="000000"/>
              <w:right w:val="single" w:sz="6" w:space="0" w:color="000000"/>
            </w:tcBorders>
          </w:tcPr>
          <w:p w14:paraId="6BF58A00" w14:textId="77777777" w:rsidR="008831A2" w:rsidRPr="00D95AF2" w:rsidRDefault="008831A2">
            <w:pPr>
              <w:pStyle w:val="TAL"/>
            </w:pPr>
            <w:r w:rsidRPr="00D95AF2">
              <w:t>Radio priority 2</w:t>
            </w:r>
          </w:p>
          <w:p w14:paraId="45BC11CB" w14:textId="77777777" w:rsidR="008831A2" w:rsidRPr="00D95AF2" w:rsidRDefault="008831A2">
            <w:pPr>
              <w:pStyle w:val="TAL"/>
            </w:pPr>
            <w:r w:rsidRPr="00D95AF2">
              <w:t>10.5.7.5</w:t>
            </w:r>
          </w:p>
        </w:tc>
        <w:tc>
          <w:tcPr>
            <w:tcW w:w="1134" w:type="dxa"/>
            <w:gridSpan w:val="4"/>
            <w:tcBorders>
              <w:top w:val="single" w:sz="6" w:space="0" w:color="000000"/>
              <w:left w:val="single" w:sz="6" w:space="0" w:color="000000"/>
              <w:bottom w:val="single" w:sz="6" w:space="0" w:color="000000"/>
              <w:right w:val="single" w:sz="6" w:space="0" w:color="000000"/>
            </w:tcBorders>
          </w:tcPr>
          <w:p w14:paraId="5B0372E2"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2E5B35A6"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7C25EA35" w14:textId="77777777" w:rsidR="008831A2" w:rsidRPr="00D95AF2" w:rsidRDefault="008831A2">
            <w:pPr>
              <w:pStyle w:val="TAC"/>
            </w:pPr>
            <w:r w:rsidRPr="00D95AF2">
              <w:t>1/2</w:t>
            </w:r>
          </w:p>
        </w:tc>
      </w:tr>
      <w:tr w:rsidR="008831A2" w:rsidRPr="00D95AF2" w14:paraId="151A2A1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98292A3"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41403D7F" w14:textId="77777777" w:rsidR="008831A2" w:rsidRPr="00D95AF2" w:rsidRDefault="008831A2">
            <w:pPr>
              <w:pStyle w:val="TAL"/>
            </w:pPr>
            <w:r w:rsidRPr="00D95AF2">
              <w:t>Routing area identification</w:t>
            </w:r>
          </w:p>
        </w:tc>
        <w:tc>
          <w:tcPr>
            <w:tcW w:w="3119" w:type="dxa"/>
            <w:gridSpan w:val="4"/>
            <w:tcBorders>
              <w:top w:val="single" w:sz="6" w:space="0" w:color="000000"/>
              <w:left w:val="single" w:sz="6" w:space="0" w:color="000000"/>
              <w:bottom w:val="single" w:sz="6" w:space="0" w:color="000000"/>
              <w:right w:val="single" w:sz="6" w:space="0" w:color="000000"/>
            </w:tcBorders>
          </w:tcPr>
          <w:p w14:paraId="58841983" w14:textId="77777777" w:rsidR="008831A2" w:rsidRPr="00D95AF2" w:rsidRDefault="008831A2">
            <w:pPr>
              <w:pStyle w:val="TAL"/>
            </w:pPr>
            <w:r w:rsidRPr="00D95AF2">
              <w:t>Routing area identification</w:t>
            </w:r>
          </w:p>
          <w:p w14:paraId="5ED39167" w14:textId="77777777" w:rsidR="008831A2" w:rsidRPr="00D95AF2" w:rsidRDefault="008831A2">
            <w:pPr>
              <w:pStyle w:val="TAL"/>
            </w:pPr>
            <w:r w:rsidRPr="00D95AF2">
              <w:t>10.5.5.15</w:t>
            </w:r>
          </w:p>
        </w:tc>
        <w:tc>
          <w:tcPr>
            <w:tcW w:w="1134" w:type="dxa"/>
            <w:gridSpan w:val="4"/>
            <w:tcBorders>
              <w:top w:val="single" w:sz="6" w:space="0" w:color="000000"/>
              <w:left w:val="single" w:sz="6" w:space="0" w:color="000000"/>
              <w:bottom w:val="single" w:sz="6" w:space="0" w:color="000000"/>
              <w:right w:val="single" w:sz="6" w:space="0" w:color="000000"/>
            </w:tcBorders>
          </w:tcPr>
          <w:p w14:paraId="757DFBF3"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D3789D1"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6AF1089" w14:textId="77777777" w:rsidR="008831A2" w:rsidRPr="00D95AF2" w:rsidRDefault="008831A2">
            <w:pPr>
              <w:pStyle w:val="TAC"/>
            </w:pPr>
            <w:r w:rsidRPr="00D95AF2">
              <w:t>6</w:t>
            </w:r>
          </w:p>
        </w:tc>
      </w:tr>
      <w:tr w:rsidR="008831A2" w:rsidRPr="00D95AF2" w14:paraId="48DEA788"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7CE8C47" w14:textId="77777777" w:rsidR="008831A2" w:rsidRPr="00D95AF2" w:rsidRDefault="008831A2">
            <w:pPr>
              <w:pStyle w:val="TAL"/>
            </w:pPr>
            <w:r w:rsidRPr="00D95AF2">
              <w:t>19</w:t>
            </w:r>
          </w:p>
        </w:tc>
        <w:tc>
          <w:tcPr>
            <w:tcW w:w="2835" w:type="dxa"/>
            <w:gridSpan w:val="4"/>
            <w:tcBorders>
              <w:top w:val="single" w:sz="6" w:space="0" w:color="000000"/>
              <w:left w:val="single" w:sz="6" w:space="0" w:color="000000"/>
              <w:bottom w:val="single" w:sz="6" w:space="0" w:color="000000"/>
              <w:right w:val="single" w:sz="6" w:space="0" w:color="000000"/>
            </w:tcBorders>
          </w:tcPr>
          <w:p w14:paraId="39E84F4B" w14:textId="77777777" w:rsidR="008831A2" w:rsidRPr="00D95AF2" w:rsidRDefault="008831A2">
            <w:pPr>
              <w:pStyle w:val="TAL"/>
            </w:pPr>
            <w:r w:rsidRPr="00D95AF2">
              <w:t>P-TMSI signature</w:t>
            </w:r>
          </w:p>
        </w:tc>
        <w:tc>
          <w:tcPr>
            <w:tcW w:w="3119" w:type="dxa"/>
            <w:gridSpan w:val="4"/>
            <w:tcBorders>
              <w:top w:val="single" w:sz="6" w:space="0" w:color="000000"/>
              <w:left w:val="single" w:sz="6" w:space="0" w:color="000000"/>
              <w:bottom w:val="single" w:sz="6" w:space="0" w:color="000000"/>
              <w:right w:val="single" w:sz="6" w:space="0" w:color="000000"/>
            </w:tcBorders>
          </w:tcPr>
          <w:p w14:paraId="2036BF5F" w14:textId="77777777" w:rsidR="008831A2" w:rsidRPr="00D95AF2" w:rsidRDefault="008831A2">
            <w:pPr>
              <w:pStyle w:val="TAL"/>
            </w:pPr>
            <w:r w:rsidRPr="00D95AF2">
              <w:t>P-TMSI signature</w:t>
            </w:r>
          </w:p>
          <w:p w14:paraId="6F587228" w14:textId="77777777" w:rsidR="008831A2" w:rsidRPr="00D95AF2" w:rsidRDefault="008831A2">
            <w:pPr>
              <w:pStyle w:val="TAL"/>
            </w:pPr>
            <w:r w:rsidRPr="00D95AF2">
              <w:t>10.5.5.8</w:t>
            </w:r>
          </w:p>
        </w:tc>
        <w:tc>
          <w:tcPr>
            <w:tcW w:w="1134" w:type="dxa"/>
            <w:gridSpan w:val="4"/>
            <w:tcBorders>
              <w:top w:val="single" w:sz="6" w:space="0" w:color="000000"/>
              <w:left w:val="single" w:sz="6" w:space="0" w:color="000000"/>
              <w:bottom w:val="single" w:sz="6" w:space="0" w:color="000000"/>
              <w:right w:val="single" w:sz="6" w:space="0" w:color="000000"/>
            </w:tcBorders>
          </w:tcPr>
          <w:p w14:paraId="2F204FC9"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5A19130"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224B96A3" w14:textId="77777777" w:rsidR="008831A2" w:rsidRPr="00D95AF2" w:rsidRDefault="008831A2">
            <w:pPr>
              <w:pStyle w:val="TAC"/>
            </w:pPr>
            <w:r w:rsidRPr="00D95AF2">
              <w:t>4</w:t>
            </w:r>
          </w:p>
        </w:tc>
      </w:tr>
      <w:tr w:rsidR="008831A2" w:rsidRPr="00D95AF2" w14:paraId="6D4FB5C1"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0CDEEB7" w14:textId="77777777" w:rsidR="008831A2" w:rsidRPr="00D95AF2" w:rsidRDefault="008831A2">
            <w:pPr>
              <w:pStyle w:val="TAL"/>
            </w:pPr>
            <w:r w:rsidRPr="00D95AF2">
              <w:t>17</w:t>
            </w:r>
          </w:p>
        </w:tc>
        <w:tc>
          <w:tcPr>
            <w:tcW w:w="2835" w:type="dxa"/>
            <w:gridSpan w:val="4"/>
            <w:tcBorders>
              <w:top w:val="single" w:sz="6" w:space="0" w:color="000000"/>
              <w:left w:val="single" w:sz="6" w:space="0" w:color="000000"/>
              <w:bottom w:val="single" w:sz="6" w:space="0" w:color="000000"/>
              <w:right w:val="single" w:sz="6" w:space="0" w:color="000000"/>
            </w:tcBorders>
          </w:tcPr>
          <w:p w14:paraId="174BA1F3" w14:textId="77777777" w:rsidR="008831A2" w:rsidRPr="00D95AF2" w:rsidRDefault="008831A2">
            <w:pPr>
              <w:pStyle w:val="TAL"/>
            </w:pPr>
            <w:r w:rsidRPr="00D95AF2">
              <w:t>Negotiated READY timer</w:t>
            </w:r>
            <w:r w:rsidRPr="00D95AF2">
              <w:br/>
              <w:t>value</w:t>
            </w:r>
          </w:p>
        </w:tc>
        <w:tc>
          <w:tcPr>
            <w:tcW w:w="3119" w:type="dxa"/>
            <w:gridSpan w:val="4"/>
            <w:tcBorders>
              <w:top w:val="single" w:sz="6" w:space="0" w:color="000000"/>
              <w:left w:val="single" w:sz="6" w:space="0" w:color="000000"/>
              <w:bottom w:val="single" w:sz="6" w:space="0" w:color="000000"/>
              <w:right w:val="single" w:sz="6" w:space="0" w:color="000000"/>
            </w:tcBorders>
          </w:tcPr>
          <w:p w14:paraId="4B9094FC" w14:textId="77777777" w:rsidR="008831A2" w:rsidRPr="00D95AF2" w:rsidRDefault="008831A2">
            <w:pPr>
              <w:pStyle w:val="TAL"/>
            </w:pPr>
            <w:r w:rsidRPr="00D95AF2">
              <w:t>GPRS Timer</w:t>
            </w:r>
          </w:p>
          <w:p w14:paraId="04B059BF" w14:textId="77777777" w:rsidR="008831A2" w:rsidRPr="00D95AF2" w:rsidRDefault="008831A2">
            <w:pPr>
              <w:pStyle w:val="TAL"/>
            </w:pPr>
            <w:r w:rsidRPr="00D95AF2">
              <w:t>10.5.7.3</w:t>
            </w:r>
          </w:p>
        </w:tc>
        <w:tc>
          <w:tcPr>
            <w:tcW w:w="1134" w:type="dxa"/>
            <w:gridSpan w:val="4"/>
            <w:tcBorders>
              <w:top w:val="single" w:sz="6" w:space="0" w:color="000000"/>
              <w:left w:val="single" w:sz="6" w:space="0" w:color="000000"/>
              <w:bottom w:val="single" w:sz="6" w:space="0" w:color="000000"/>
              <w:right w:val="single" w:sz="6" w:space="0" w:color="000000"/>
            </w:tcBorders>
          </w:tcPr>
          <w:p w14:paraId="7C6FB1D3"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6405E9C1"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51E585ED" w14:textId="77777777" w:rsidR="008831A2" w:rsidRPr="00D95AF2" w:rsidRDefault="008831A2">
            <w:pPr>
              <w:pStyle w:val="TAC"/>
            </w:pPr>
            <w:r w:rsidRPr="00D95AF2">
              <w:t>2</w:t>
            </w:r>
          </w:p>
        </w:tc>
      </w:tr>
      <w:tr w:rsidR="008831A2" w:rsidRPr="00D95AF2" w14:paraId="6E4CB91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5FC9318" w14:textId="77777777" w:rsidR="008831A2" w:rsidRPr="00D95AF2" w:rsidRDefault="008831A2">
            <w:pPr>
              <w:pStyle w:val="TAL"/>
            </w:pPr>
            <w:r w:rsidRPr="00D95AF2">
              <w:t>18</w:t>
            </w:r>
          </w:p>
        </w:tc>
        <w:tc>
          <w:tcPr>
            <w:tcW w:w="2835" w:type="dxa"/>
            <w:gridSpan w:val="4"/>
            <w:tcBorders>
              <w:top w:val="single" w:sz="6" w:space="0" w:color="000000"/>
              <w:left w:val="single" w:sz="6" w:space="0" w:color="000000"/>
              <w:bottom w:val="single" w:sz="6" w:space="0" w:color="000000"/>
              <w:right w:val="single" w:sz="6" w:space="0" w:color="000000"/>
            </w:tcBorders>
          </w:tcPr>
          <w:p w14:paraId="65A3BB6F" w14:textId="77777777" w:rsidR="008831A2" w:rsidRPr="00D95AF2" w:rsidRDefault="008831A2">
            <w:pPr>
              <w:pStyle w:val="TAL"/>
            </w:pPr>
            <w:r w:rsidRPr="00D95AF2">
              <w:t>Allocated P-TMSI</w:t>
            </w:r>
          </w:p>
        </w:tc>
        <w:tc>
          <w:tcPr>
            <w:tcW w:w="3119" w:type="dxa"/>
            <w:gridSpan w:val="4"/>
            <w:tcBorders>
              <w:top w:val="single" w:sz="6" w:space="0" w:color="000000"/>
              <w:left w:val="single" w:sz="6" w:space="0" w:color="000000"/>
              <w:bottom w:val="single" w:sz="6" w:space="0" w:color="000000"/>
              <w:right w:val="single" w:sz="6" w:space="0" w:color="000000"/>
            </w:tcBorders>
          </w:tcPr>
          <w:p w14:paraId="555A889C" w14:textId="77777777" w:rsidR="008831A2" w:rsidRPr="00D95AF2" w:rsidRDefault="008831A2">
            <w:pPr>
              <w:pStyle w:val="TAL"/>
            </w:pPr>
            <w:r w:rsidRPr="00D95AF2">
              <w:t>Mobile identity</w:t>
            </w:r>
          </w:p>
          <w:p w14:paraId="0D37A91C" w14:textId="77777777" w:rsidR="008831A2" w:rsidRPr="00D95AF2" w:rsidRDefault="008831A2">
            <w:pPr>
              <w:pStyle w:val="TAL"/>
            </w:pPr>
            <w:r w:rsidRPr="00D95AF2">
              <w:t>10.5.1.4</w:t>
            </w:r>
          </w:p>
        </w:tc>
        <w:tc>
          <w:tcPr>
            <w:tcW w:w="1134" w:type="dxa"/>
            <w:gridSpan w:val="4"/>
            <w:tcBorders>
              <w:top w:val="single" w:sz="6" w:space="0" w:color="000000"/>
              <w:left w:val="single" w:sz="6" w:space="0" w:color="000000"/>
              <w:bottom w:val="single" w:sz="6" w:space="0" w:color="000000"/>
              <w:right w:val="single" w:sz="6" w:space="0" w:color="000000"/>
            </w:tcBorders>
          </w:tcPr>
          <w:p w14:paraId="2B5F41E2"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06F431D"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6E5201" w14:textId="77777777" w:rsidR="008831A2" w:rsidRPr="00D95AF2" w:rsidRDefault="008831A2">
            <w:pPr>
              <w:pStyle w:val="TAC"/>
            </w:pPr>
            <w:r w:rsidRPr="00D95AF2">
              <w:t>7</w:t>
            </w:r>
          </w:p>
        </w:tc>
      </w:tr>
      <w:tr w:rsidR="008831A2" w:rsidRPr="00D95AF2" w14:paraId="53BC4A26"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066A784" w14:textId="77777777" w:rsidR="008831A2" w:rsidRPr="00D95AF2" w:rsidRDefault="008831A2">
            <w:pPr>
              <w:pStyle w:val="TAL"/>
            </w:pPr>
            <w:r w:rsidRPr="00D95AF2">
              <w:t>23</w:t>
            </w:r>
          </w:p>
        </w:tc>
        <w:tc>
          <w:tcPr>
            <w:tcW w:w="2835" w:type="dxa"/>
            <w:gridSpan w:val="4"/>
            <w:tcBorders>
              <w:top w:val="single" w:sz="6" w:space="0" w:color="000000"/>
              <w:left w:val="single" w:sz="6" w:space="0" w:color="000000"/>
              <w:bottom w:val="single" w:sz="6" w:space="0" w:color="000000"/>
              <w:right w:val="single" w:sz="6" w:space="0" w:color="000000"/>
            </w:tcBorders>
          </w:tcPr>
          <w:p w14:paraId="4D3530EB" w14:textId="77777777" w:rsidR="008831A2" w:rsidRPr="00D95AF2" w:rsidRDefault="008831A2">
            <w:pPr>
              <w:pStyle w:val="TAL"/>
            </w:pPr>
            <w:r w:rsidRPr="00D95AF2">
              <w:t>MS identity</w:t>
            </w:r>
          </w:p>
        </w:tc>
        <w:tc>
          <w:tcPr>
            <w:tcW w:w="3119" w:type="dxa"/>
            <w:gridSpan w:val="4"/>
            <w:tcBorders>
              <w:top w:val="single" w:sz="6" w:space="0" w:color="000000"/>
              <w:left w:val="single" w:sz="6" w:space="0" w:color="000000"/>
              <w:bottom w:val="single" w:sz="6" w:space="0" w:color="000000"/>
              <w:right w:val="single" w:sz="6" w:space="0" w:color="000000"/>
            </w:tcBorders>
          </w:tcPr>
          <w:p w14:paraId="0CA28988" w14:textId="77777777" w:rsidR="008831A2" w:rsidRPr="00D95AF2" w:rsidRDefault="008831A2">
            <w:pPr>
              <w:pStyle w:val="TAL"/>
            </w:pPr>
            <w:r w:rsidRPr="00D95AF2">
              <w:t>Mobile identity</w:t>
            </w:r>
          </w:p>
          <w:p w14:paraId="5282D7EF" w14:textId="77777777" w:rsidR="008831A2" w:rsidRPr="00D95AF2" w:rsidRDefault="008831A2">
            <w:pPr>
              <w:pStyle w:val="TAL"/>
            </w:pPr>
            <w:r w:rsidRPr="00D95AF2">
              <w:t>10.5.1.4</w:t>
            </w:r>
          </w:p>
        </w:tc>
        <w:tc>
          <w:tcPr>
            <w:tcW w:w="1134" w:type="dxa"/>
            <w:gridSpan w:val="4"/>
            <w:tcBorders>
              <w:top w:val="single" w:sz="6" w:space="0" w:color="000000"/>
              <w:left w:val="single" w:sz="6" w:space="0" w:color="000000"/>
              <w:bottom w:val="single" w:sz="6" w:space="0" w:color="000000"/>
              <w:right w:val="single" w:sz="6" w:space="0" w:color="000000"/>
            </w:tcBorders>
          </w:tcPr>
          <w:p w14:paraId="00A2C824"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7FE4B829"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479E7BF" w14:textId="77777777" w:rsidR="008831A2" w:rsidRPr="00D95AF2" w:rsidRDefault="008831A2">
            <w:pPr>
              <w:pStyle w:val="TAC"/>
            </w:pPr>
            <w:r w:rsidRPr="00D95AF2">
              <w:t>7-10</w:t>
            </w:r>
          </w:p>
        </w:tc>
      </w:tr>
      <w:tr w:rsidR="008831A2" w:rsidRPr="00D95AF2" w14:paraId="145E9E2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97583BF" w14:textId="77777777" w:rsidR="008831A2" w:rsidRPr="00D95AF2" w:rsidRDefault="008831A2">
            <w:pPr>
              <w:pStyle w:val="TAL"/>
            </w:pPr>
            <w:r w:rsidRPr="00D95AF2">
              <w:t>25</w:t>
            </w:r>
          </w:p>
        </w:tc>
        <w:tc>
          <w:tcPr>
            <w:tcW w:w="2835" w:type="dxa"/>
            <w:gridSpan w:val="4"/>
            <w:tcBorders>
              <w:top w:val="single" w:sz="6" w:space="0" w:color="000000"/>
              <w:left w:val="single" w:sz="6" w:space="0" w:color="000000"/>
              <w:bottom w:val="single" w:sz="6" w:space="0" w:color="000000"/>
              <w:right w:val="single" w:sz="6" w:space="0" w:color="000000"/>
            </w:tcBorders>
          </w:tcPr>
          <w:p w14:paraId="2C4C1E77" w14:textId="77777777" w:rsidR="008831A2" w:rsidRPr="00D95AF2" w:rsidRDefault="008831A2">
            <w:pPr>
              <w:pStyle w:val="TAL"/>
            </w:pPr>
            <w:r w:rsidRPr="00D95AF2">
              <w:t>GMM cause</w:t>
            </w:r>
          </w:p>
        </w:tc>
        <w:tc>
          <w:tcPr>
            <w:tcW w:w="3119" w:type="dxa"/>
            <w:gridSpan w:val="4"/>
            <w:tcBorders>
              <w:top w:val="single" w:sz="6" w:space="0" w:color="000000"/>
              <w:left w:val="single" w:sz="6" w:space="0" w:color="000000"/>
              <w:bottom w:val="single" w:sz="6" w:space="0" w:color="000000"/>
              <w:right w:val="single" w:sz="6" w:space="0" w:color="000000"/>
            </w:tcBorders>
          </w:tcPr>
          <w:p w14:paraId="7F397A3E" w14:textId="77777777" w:rsidR="008831A2" w:rsidRPr="00D95AF2" w:rsidRDefault="008831A2">
            <w:pPr>
              <w:pStyle w:val="TAL"/>
            </w:pPr>
            <w:r w:rsidRPr="00D95AF2">
              <w:t xml:space="preserve">GMM cause </w:t>
            </w:r>
          </w:p>
          <w:p w14:paraId="5B139382" w14:textId="77777777" w:rsidR="008831A2" w:rsidRPr="00D95AF2" w:rsidRDefault="008831A2">
            <w:pPr>
              <w:pStyle w:val="TAL"/>
            </w:pPr>
            <w:r w:rsidRPr="00D95AF2">
              <w:t>10.5.5.14</w:t>
            </w:r>
          </w:p>
        </w:tc>
        <w:tc>
          <w:tcPr>
            <w:tcW w:w="1134" w:type="dxa"/>
            <w:gridSpan w:val="4"/>
            <w:tcBorders>
              <w:top w:val="single" w:sz="6" w:space="0" w:color="000000"/>
              <w:left w:val="single" w:sz="6" w:space="0" w:color="000000"/>
              <w:bottom w:val="single" w:sz="6" w:space="0" w:color="000000"/>
              <w:right w:val="single" w:sz="6" w:space="0" w:color="000000"/>
            </w:tcBorders>
          </w:tcPr>
          <w:p w14:paraId="190ECD27"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67E10C5C"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3FA4124B" w14:textId="77777777" w:rsidR="008831A2" w:rsidRPr="00D95AF2" w:rsidRDefault="008831A2">
            <w:pPr>
              <w:pStyle w:val="TAC"/>
            </w:pPr>
            <w:r w:rsidRPr="00D95AF2">
              <w:t>2</w:t>
            </w:r>
          </w:p>
        </w:tc>
      </w:tr>
      <w:tr w:rsidR="008831A2" w:rsidRPr="00D95AF2" w14:paraId="01C81F9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CE67FB6" w14:textId="77777777" w:rsidR="008831A2" w:rsidRPr="00D95AF2" w:rsidRDefault="008831A2">
            <w:pPr>
              <w:pStyle w:val="TAL"/>
            </w:pPr>
            <w:r w:rsidRPr="00D95AF2">
              <w:t>2A</w:t>
            </w:r>
          </w:p>
        </w:tc>
        <w:tc>
          <w:tcPr>
            <w:tcW w:w="2835" w:type="dxa"/>
            <w:gridSpan w:val="4"/>
            <w:tcBorders>
              <w:top w:val="single" w:sz="6" w:space="0" w:color="000000"/>
              <w:left w:val="single" w:sz="6" w:space="0" w:color="000000"/>
              <w:bottom w:val="single" w:sz="6" w:space="0" w:color="000000"/>
              <w:right w:val="single" w:sz="6" w:space="0" w:color="000000"/>
            </w:tcBorders>
          </w:tcPr>
          <w:p w14:paraId="01BE236A" w14:textId="77777777" w:rsidR="008831A2" w:rsidRPr="00D95AF2" w:rsidRDefault="008831A2">
            <w:pPr>
              <w:pStyle w:val="TAL"/>
            </w:pPr>
            <w:r w:rsidRPr="00D95AF2">
              <w:t>T3302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7661591E" w14:textId="77777777" w:rsidR="008831A2" w:rsidRPr="00D95AF2" w:rsidRDefault="008831A2">
            <w:pPr>
              <w:pStyle w:val="TAL"/>
            </w:pPr>
            <w:r w:rsidRPr="00D95AF2">
              <w:t>GPRS Timer 2</w:t>
            </w:r>
          </w:p>
          <w:p w14:paraId="0FA4DC46" w14:textId="77777777" w:rsidR="008831A2" w:rsidRPr="00D95AF2" w:rsidRDefault="008831A2">
            <w:pPr>
              <w:pStyle w:val="TAL"/>
            </w:pPr>
            <w:r w:rsidRPr="00D95AF2">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42A32419"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7ACB58B"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7BD3C8A" w14:textId="77777777" w:rsidR="008831A2" w:rsidRPr="00D95AF2" w:rsidRDefault="008831A2">
            <w:pPr>
              <w:pStyle w:val="TAC"/>
            </w:pPr>
            <w:r w:rsidRPr="00D95AF2">
              <w:t>3</w:t>
            </w:r>
          </w:p>
        </w:tc>
      </w:tr>
      <w:tr w:rsidR="008831A2" w:rsidRPr="00D95AF2" w14:paraId="701D0048"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5710386" w14:textId="77777777" w:rsidR="008831A2" w:rsidRPr="00D95AF2" w:rsidRDefault="008831A2">
            <w:pPr>
              <w:pStyle w:val="TAL"/>
            </w:pPr>
            <w:r w:rsidRPr="00D95AF2">
              <w:t>8C</w:t>
            </w:r>
          </w:p>
        </w:tc>
        <w:tc>
          <w:tcPr>
            <w:tcW w:w="2835" w:type="dxa"/>
            <w:gridSpan w:val="4"/>
            <w:tcBorders>
              <w:top w:val="single" w:sz="6" w:space="0" w:color="000000"/>
              <w:left w:val="single" w:sz="6" w:space="0" w:color="000000"/>
              <w:bottom w:val="single" w:sz="6" w:space="0" w:color="000000"/>
              <w:right w:val="single" w:sz="6" w:space="0" w:color="000000"/>
            </w:tcBorders>
          </w:tcPr>
          <w:p w14:paraId="0BA12ECF" w14:textId="77777777" w:rsidR="008831A2" w:rsidRPr="00D95AF2" w:rsidRDefault="008831A2">
            <w:pPr>
              <w:pStyle w:val="TAL"/>
            </w:pPr>
            <w:r w:rsidRPr="00D95AF2">
              <w:t>Cell Notification</w:t>
            </w:r>
          </w:p>
        </w:tc>
        <w:tc>
          <w:tcPr>
            <w:tcW w:w="3119" w:type="dxa"/>
            <w:gridSpan w:val="4"/>
            <w:tcBorders>
              <w:top w:val="single" w:sz="6" w:space="0" w:color="000000"/>
              <w:left w:val="single" w:sz="6" w:space="0" w:color="000000"/>
              <w:bottom w:val="single" w:sz="6" w:space="0" w:color="000000"/>
              <w:right w:val="single" w:sz="6" w:space="0" w:color="000000"/>
            </w:tcBorders>
          </w:tcPr>
          <w:p w14:paraId="418D80CF" w14:textId="77777777" w:rsidR="008831A2" w:rsidRPr="00D95AF2" w:rsidRDefault="008831A2">
            <w:pPr>
              <w:pStyle w:val="TAL"/>
            </w:pPr>
            <w:r w:rsidRPr="00D95AF2">
              <w:t>Cell Notification</w:t>
            </w:r>
          </w:p>
          <w:p w14:paraId="6C935538" w14:textId="77777777" w:rsidR="008831A2" w:rsidRPr="00D95AF2" w:rsidRDefault="008831A2">
            <w:pPr>
              <w:pStyle w:val="TAL"/>
            </w:pPr>
            <w:r w:rsidRPr="00D95AF2">
              <w:t>10.5.5.21</w:t>
            </w:r>
          </w:p>
        </w:tc>
        <w:tc>
          <w:tcPr>
            <w:tcW w:w="1134" w:type="dxa"/>
            <w:gridSpan w:val="4"/>
            <w:tcBorders>
              <w:top w:val="single" w:sz="6" w:space="0" w:color="000000"/>
              <w:left w:val="single" w:sz="6" w:space="0" w:color="000000"/>
              <w:bottom w:val="single" w:sz="6" w:space="0" w:color="000000"/>
              <w:right w:val="single" w:sz="6" w:space="0" w:color="000000"/>
            </w:tcBorders>
          </w:tcPr>
          <w:p w14:paraId="6B39453E"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F225E20" w14:textId="77777777" w:rsidR="008831A2" w:rsidRPr="00D95AF2" w:rsidRDefault="008831A2">
            <w:pPr>
              <w:pStyle w:val="TAC"/>
            </w:pPr>
            <w:r w:rsidRPr="00D95AF2">
              <w:t>T</w:t>
            </w:r>
          </w:p>
        </w:tc>
        <w:tc>
          <w:tcPr>
            <w:tcW w:w="851" w:type="dxa"/>
            <w:gridSpan w:val="4"/>
            <w:tcBorders>
              <w:top w:val="single" w:sz="6" w:space="0" w:color="000000"/>
              <w:left w:val="single" w:sz="6" w:space="0" w:color="000000"/>
              <w:bottom w:val="single" w:sz="6" w:space="0" w:color="000000"/>
              <w:right w:val="single" w:sz="6" w:space="0" w:color="000000"/>
            </w:tcBorders>
          </w:tcPr>
          <w:p w14:paraId="3481BC2E" w14:textId="77777777" w:rsidR="008831A2" w:rsidRPr="00D95AF2" w:rsidRDefault="008831A2">
            <w:pPr>
              <w:pStyle w:val="TAC"/>
            </w:pPr>
            <w:r w:rsidRPr="00D95AF2">
              <w:t>1</w:t>
            </w:r>
          </w:p>
        </w:tc>
      </w:tr>
      <w:tr w:rsidR="008831A2" w:rsidRPr="00D95AF2" w14:paraId="209824F4"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3A0C69D" w14:textId="77777777" w:rsidR="008831A2" w:rsidRPr="00D95AF2" w:rsidRDefault="008831A2">
            <w:pPr>
              <w:pStyle w:val="TAL"/>
            </w:pPr>
            <w:r w:rsidRPr="00D95AF2">
              <w:t>4A</w:t>
            </w:r>
          </w:p>
        </w:tc>
        <w:tc>
          <w:tcPr>
            <w:tcW w:w="2835" w:type="dxa"/>
            <w:gridSpan w:val="4"/>
            <w:tcBorders>
              <w:top w:val="single" w:sz="6" w:space="0" w:color="000000"/>
              <w:left w:val="single" w:sz="6" w:space="0" w:color="000000"/>
              <w:bottom w:val="single" w:sz="6" w:space="0" w:color="000000"/>
              <w:right w:val="single" w:sz="6" w:space="0" w:color="000000"/>
            </w:tcBorders>
          </w:tcPr>
          <w:p w14:paraId="69F043A2" w14:textId="77777777" w:rsidR="008831A2" w:rsidRPr="00D95AF2" w:rsidRDefault="008831A2">
            <w:pPr>
              <w:pStyle w:val="TAL"/>
            </w:pPr>
            <w:r w:rsidRPr="00D95AF2">
              <w:t>Equivalent PLMNs</w:t>
            </w:r>
          </w:p>
        </w:tc>
        <w:tc>
          <w:tcPr>
            <w:tcW w:w="3119" w:type="dxa"/>
            <w:gridSpan w:val="4"/>
            <w:tcBorders>
              <w:top w:val="single" w:sz="6" w:space="0" w:color="000000"/>
              <w:left w:val="single" w:sz="6" w:space="0" w:color="000000"/>
              <w:bottom w:val="single" w:sz="6" w:space="0" w:color="000000"/>
              <w:right w:val="single" w:sz="6" w:space="0" w:color="000000"/>
            </w:tcBorders>
          </w:tcPr>
          <w:p w14:paraId="415F8C72" w14:textId="77777777" w:rsidR="008831A2" w:rsidRPr="00D95AF2" w:rsidRDefault="008831A2">
            <w:pPr>
              <w:pStyle w:val="TAL"/>
            </w:pPr>
            <w:r w:rsidRPr="00D95AF2">
              <w:t>PLMN List</w:t>
            </w:r>
          </w:p>
          <w:p w14:paraId="099BCF27" w14:textId="77777777" w:rsidR="008831A2" w:rsidRPr="00D95AF2" w:rsidRDefault="008831A2">
            <w:pPr>
              <w:pStyle w:val="TAL"/>
            </w:pPr>
            <w:r w:rsidRPr="00D95AF2">
              <w:t>10.5.1.13</w:t>
            </w:r>
          </w:p>
        </w:tc>
        <w:tc>
          <w:tcPr>
            <w:tcW w:w="1134" w:type="dxa"/>
            <w:gridSpan w:val="4"/>
            <w:tcBorders>
              <w:top w:val="single" w:sz="6" w:space="0" w:color="000000"/>
              <w:left w:val="single" w:sz="6" w:space="0" w:color="000000"/>
              <w:bottom w:val="single" w:sz="6" w:space="0" w:color="000000"/>
              <w:right w:val="single" w:sz="6" w:space="0" w:color="000000"/>
            </w:tcBorders>
          </w:tcPr>
          <w:p w14:paraId="3966C790"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3702A239"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7B164669" w14:textId="77777777" w:rsidR="008831A2" w:rsidRPr="00D95AF2" w:rsidRDefault="008831A2">
            <w:pPr>
              <w:pStyle w:val="TAC"/>
            </w:pPr>
            <w:r w:rsidRPr="00D95AF2">
              <w:t>5-47</w:t>
            </w:r>
          </w:p>
        </w:tc>
      </w:tr>
      <w:tr w:rsidR="008831A2" w:rsidRPr="00D95AF2" w14:paraId="309EF3C5" w14:textId="77777777" w:rsidTr="00B0698D">
        <w:tblPrEx>
          <w:tblCellMar>
            <w:left w:w="56" w:type="dxa"/>
          </w:tblCellMar>
        </w:tblPrEx>
        <w:trPr>
          <w:gridAfter w:val="3"/>
          <w:wAfter w:w="225"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7CE7365" w14:textId="77777777" w:rsidR="008831A2" w:rsidRPr="00D95AF2" w:rsidRDefault="008831A2">
            <w:pPr>
              <w:pStyle w:val="TAL"/>
            </w:pPr>
            <w:r w:rsidRPr="00D95AF2">
              <w:t>B-</w:t>
            </w:r>
          </w:p>
        </w:tc>
        <w:tc>
          <w:tcPr>
            <w:tcW w:w="2835" w:type="dxa"/>
            <w:gridSpan w:val="4"/>
            <w:tcBorders>
              <w:top w:val="single" w:sz="6" w:space="0" w:color="000000"/>
              <w:left w:val="single" w:sz="6" w:space="0" w:color="000000"/>
              <w:bottom w:val="single" w:sz="6" w:space="0" w:color="000000"/>
              <w:right w:val="single" w:sz="6" w:space="0" w:color="000000"/>
            </w:tcBorders>
          </w:tcPr>
          <w:p w14:paraId="162D9980" w14:textId="77777777" w:rsidR="008831A2" w:rsidRPr="00D95AF2" w:rsidRDefault="008831A2">
            <w:pPr>
              <w:pStyle w:val="TAL"/>
            </w:pPr>
            <w:r w:rsidRPr="00D95AF2">
              <w:t>Network feature support</w:t>
            </w:r>
          </w:p>
        </w:tc>
        <w:tc>
          <w:tcPr>
            <w:tcW w:w="3119" w:type="dxa"/>
            <w:gridSpan w:val="4"/>
            <w:tcBorders>
              <w:top w:val="single" w:sz="6" w:space="0" w:color="000000"/>
              <w:left w:val="single" w:sz="6" w:space="0" w:color="000000"/>
              <w:bottom w:val="single" w:sz="6" w:space="0" w:color="000000"/>
              <w:right w:val="single" w:sz="6" w:space="0" w:color="000000"/>
            </w:tcBorders>
          </w:tcPr>
          <w:p w14:paraId="6E6672A1" w14:textId="77777777" w:rsidR="008831A2" w:rsidRPr="00D95AF2" w:rsidRDefault="008831A2">
            <w:pPr>
              <w:pStyle w:val="TAL"/>
            </w:pPr>
            <w:r w:rsidRPr="00D95AF2">
              <w:t>Network feature support</w:t>
            </w:r>
          </w:p>
          <w:p w14:paraId="6B486DFE" w14:textId="77777777" w:rsidR="008831A2" w:rsidRPr="00D95AF2" w:rsidRDefault="008831A2">
            <w:pPr>
              <w:pStyle w:val="TAL"/>
            </w:pPr>
            <w:r w:rsidRPr="00D95AF2">
              <w:t>10.5.5.23</w:t>
            </w:r>
          </w:p>
        </w:tc>
        <w:tc>
          <w:tcPr>
            <w:tcW w:w="1134" w:type="dxa"/>
            <w:gridSpan w:val="4"/>
            <w:tcBorders>
              <w:top w:val="single" w:sz="6" w:space="0" w:color="000000"/>
              <w:left w:val="single" w:sz="6" w:space="0" w:color="000000"/>
              <w:bottom w:val="single" w:sz="6" w:space="0" w:color="000000"/>
              <w:right w:val="single" w:sz="6" w:space="0" w:color="000000"/>
            </w:tcBorders>
          </w:tcPr>
          <w:p w14:paraId="54B08B81"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13E4B2CD"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47AC1B45" w14:textId="77777777" w:rsidR="008831A2" w:rsidRPr="00D95AF2" w:rsidRDefault="008831A2">
            <w:pPr>
              <w:pStyle w:val="TAC"/>
            </w:pPr>
            <w:r w:rsidRPr="00D95AF2">
              <w:t>1</w:t>
            </w:r>
          </w:p>
        </w:tc>
      </w:tr>
      <w:tr w:rsidR="008831A2" w:rsidRPr="00D95AF2" w14:paraId="4ED40A15" w14:textId="77777777" w:rsidTr="00B0698D">
        <w:tblPrEx>
          <w:tblCellMar>
            <w:left w:w="56" w:type="dxa"/>
          </w:tblCellMar>
        </w:tblPrEx>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5CFA8DE7" w14:textId="77777777" w:rsidR="008831A2" w:rsidRPr="00D95AF2" w:rsidRDefault="008831A2">
            <w:pPr>
              <w:pStyle w:val="TAL"/>
            </w:pPr>
            <w:r w:rsidRPr="00D95AF2">
              <w:t>34</w:t>
            </w:r>
          </w:p>
        </w:tc>
        <w:tc>
          <w:tcPr>
            <w:tcW w:w="2835" w:type="dxa"/>
            <w:gridSpan w:val="4"/>
            <w:tcBorders>
              <w:top w:val="single" w:sz="6" w:space="0" w:color="000000"/>
              <w:left w:val="single" w:sz="6" w:space="0" w:color="000000"/>
              <w:bottom w:val="single" w:sz="6" w:space="0" w:color="000000"/>
              <w:right w:val="single" w:sz="6" w:space="0" w:color="000000"/>
            </w:tcBorders>
          </w:tcPr>
          <w:p w14:paraId="1322BFBF" w14:textId="77777777" w:rsidR="008831A2" w:rsidRPr="00D95AF2" w:rsidRDefault="008831A2">
            <w:pPr>
              <w:pStyle w:val="TAL"/>
            </w:pPr>
            <w:r w:rsidRPr="00D95AF2">
              <w:t>Emergency Number List</w:t>
            </w:r>
          </w:p>
        </w:tc>
        <w:tc>
          <w:tcPr>
            <w:tcW w:w="3119" w:type="dxa"/>
            <w:gridSpan w:val="4"/>
            <w:tcBorders>
              <w:top w:val="single" w:sz="6" w:space="0" w:color="000000"/>
              <w:left w:val="single" w:sz="6" w:space="0" w:color="000000"/>
              <w:bottom w:val="single" w:sz="6" w:space="0" w:color="000000"/>
              <w:right w:val="single" w:sz="6" w:space="0" w:color="000000"/>
            </w:tcBorders>
          </w:tcPr>
          <w:p w14:paraId="3722BA49" w14:textId="77777777" w:rsidR="008831A2" w:rsidRPr="00D95AF2" w:rsidRDefault="008831A2">
            <w:pPr>
              <w:pStyle w:val="TAL"/>
            </w:pPr>
            <w:r w:rsidRPr="00D95AF2">
              <w:t>Emergency Number List</w:t>
            </w:r>
          </w:p>
          <w:p w14:paraId="4A514954" w14:textId="77777777" w:rsidR="008831A2" w:rsidRPr="00D95AF2" w:rsidRDefault="008831A2">
            <w:pPr>
              <w:pStyle w:val="TAL"/>
            </w:pPr>
            <w:r w:rsidRPr="00D95AF2">
              <w:t>10.5.3.13</w:t>
            </w:r>
          </w:p>
        </w:tc>
        <w:tc>
          <w:tcPr>
            <w:tcW w:w="1134" w:type="dxa"/>
            <w:gridSpan w:val="4"/>
            <w:tcBorders>
              <w:top w:val="single" w:sz="6" w:space="0" w:color="000000"/>
              <w:left w:val="single" w:sz="6" w:space="0" w:color="000000"/>
              <w:bottom w:val="single" w:sz="6" w:space="0" w:color="000000"/>
              <w:right w:val="single" w:sz="6" w:space="0" w:color="000000"/>
            </w:tcBorders>
          </w:tcPr>
          <w:p w14:paraId="2B76E7F2"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BACECE2"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40855E6" w14:textId="77777777" w:rsidR="008831A2" w:rsidRPr="00D95AF2" w:rsidRDefault="008831A2">
            <w:pPr>
              <w:pStyle w:val="TAC"/>
            </w:pPr>
            <w:r w:rsidRPr="00D95AF2">
              <w:t>5-50</w:t>
            </w:r>
          </w:p>
        </w:tc>
      </w:tr>
      <w:tr w:rsidR="005E4C2D" w:rsidRPr="00D95AF2" w14:paraId="1C320EEB" w14:textId="77777777" w:rsidTr="00B0698D">
        <w:tblPrEx>
          <w:tblCellMar>
            <w:left w:w="56" w:type="dxa"/>
          </w:tblCellMar>
        </w:tblPrEx>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793A3F1" w14:textId="77777777" w:rsidR="005E4C2D" w:rsidRPr="00D95AF2" w:rsidRDefault="005E4C2D" w:rsidP="00BB0180">
            <w:pPr>
              <w:pStyle w:val="TAL"/>
            </w:pPr>
            <w:r w:rsidRPr="00D95AF2">
              <w:t>A-</w:t>
            </w:r>
          </w:p>
        </w:tc>
        <w:tc>
          <w:tcPr>
            <w:tcW w:w="2835" w:type="dxa"/>
            <w:gridSpan w:val="4"/>
            <w:tcBorders>
              <w:top w:val="single" w:sz="6" w:space="0" w:color="000000"/>
              <w:left w:val="single" w:sz="6" w:space="0" w:color="000000"/>
              <w:bottom w:val="single" w:sz="6" w:space="0" w:color="000000"/>
              <w:right w:val="single" w:sz="6" w:space="0" w:color="000000"/>
            </w:tcBorders>
          </w:tcPr>
          <w:p w14:paraId="36052600" w14:textId="77777777" w:rsidR="005E4C2D" w:rsidRPr="00D95AF2" w:rsidRDefault="005E4C2D" w:rsidP="00BB0180">
            <w:pPr>
              <w:pStyle w:val="TAL"/>
            </w:pPr>
            <w:r w:rsidRPr="00D95AF2">
              <w:t>Requested MS Information</w:t>
            </w:r>
          </w:p>
        </w:tc>
        <w:tc>
          <w:tcPr>
            <w:tcW w:w="3119" w:type="dxa"/>
            <w:gridSpan w:val="4"/>
            <w:tcBorders>
              <w:top w:val="single" w:sz="6" w:space="0" w:color="000000"/>
              <w:left w:val="single" w:sz="6" w:space="0" w:color="000000"/>
              <w:bottom w:val="single" w:sz="6" w:space="0" w:color="000000"/>
              <w:right w:val="single" w:sz="6" w:space="0" w:color="000000"/>
            </w:tcBorders>
          </w:tcPr>
          <w:p w14:paraId="7E8F927B" w14:textId="77777777" w:rsidR="005E4C2D" w:rsidRPr="00D95AF2" w:rsidRDefault="005E4C2D" w:rsidP="00BB0180">
            <w:pPr>
              <w:pStyle w:val="TAL"/>
            </w:pPr>
            <w:r w:rsidRPr="00D95AF2">
              <w:t>Requested MS Information</w:t>
            </w:r>
          </w:p>
          <w:p w14:paraId="64F379A2" w14:textId="77777777" w:rsidR="005E4C2D" w:rsidRPr="00D95AF2" w:rsidRDefault="005E4C2D" w:rsidP="00BB0180">
            <w:pPr>
              <w:pStyle w:val="TAL"/>
            </w:pPr>
            <w:r w:rsidRPr="00D95AF2">
              <w:t>10.5.5.25</w:t>
            </w:r>
          </w:p>
        </w:tc>
        <w:tc>
          <w:tcPr>
            <w:tcW w:w="1134" w:type="dxa"/>
            <w:gridSpan w:val="4"/>
            <w:tcBorders>
              <w:top w:val="single" w:sz="6" w:space="0" w:color="000000"/>
              <w:left w:val="single" w:sz="6" w:space="0" w:color="000000"/>
              <w:bottom w:val="single" w:sz="6" w:space="0" w:color="000000"/>
              <w:right w:val="single" w:sz="6" w:space="0" w:color="000000"/>
            </w:tcBorders>
          </w:tcPr>
          <w:p w14:paraId="6B8E2CEB" w14:textId="77777777" w:rsidR="005E4C2D" w:rsidRPr="00D95AF2" w:rsidRDefault="005E4C2D" w:rsidP="00BB0180">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485E10E2" w14:textId="77777777" w:rsidR="005E4C2D" w:rsidRPr="00D95AF2" w:rsidRDefault="005E4C2D" w:rsidP="00BB0180">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5BBA7BF3" w14:textId="77777777" w:rsidR="005E4C2D" w:rsidRPr="00D95AF2" w:rsidRDefault="005E4C2D" w:rsidP="00BB0180">
            <w:pPr>
              <w:pStyle w:val="TAC"/>
            </w:pPr>
            <w:r w:rsidRPr="00D95AF2">
              <w:t>1</w:t>
            </w:r>
          </w:p>
        </w:tc>
      </w:tr>
      <w:tr w:rsidR="00E22177" w:rsidRPr="00D95AF2" w14:paraId="1553CF46"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7730797" w14:textId="77777777" w:rsidR="00E22177" w:rsidRPr="00D95AF2" w:rsidRDefault="00E22177" w:rsidP="003A307A">
            <w:pPr>
              <w:pStyle w:val="TAL"/>
            </w:pPr>
            <w:r w:rsidRPr="00D95AF2">
              <w:t>37</w:t>
            </w:r>
          </w:p>
        </w:tc>
        <w:tc>
          <w:tcPr>
            <w:tcW w:w="2835" w:type="dxa"/>
            <w:gridSpan w:val="4"/>
            <w:tcBorders>
              <w:top w:val="single" w:sz="6" w:space="0" w:color="000000"/>
              <w:left w:val="single" w:sz="6" w:space="0" w:color="000000"/>
              <w:bottom w:val="single" w:sz="6" w:space="0" w:color="000000"/>
              <w:right w:val="single" w:sz="6" w:space="0" w:color="000000"/>
            </w:tcBorders>
          </w:tcPr>
          <w:p w14:paraId="22F70ADE" w14:textId="77777777" w:rsidR="00E22177" w:rsidRPr="00D95AF2" w:rsidRDefault="00E22177" w:rsidP="003A307A">
            <w:pPr>
              <w:pStyle w:val="TAL"/>
            </w:pPr>
            <w:r w:rsidRPr="00D95AF2">
              <w:t>T3319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7A68A669" w14:textId="77777777" w:rsidR="00E22177" w:rsidRPr="00D95AF2" w:rsidRDefault="00E22177" w:rsidP="003A307A">
            <w:pPr>
              <w:pStyle w:val="TAL"/>
            </w:pPr>
            <w:r w:rsidRPr="00D95AF2">
              <w:t>GPRS Timer 2</w:t>
            </w:r>
            <w:r w:rsidRPr="00D95AF2">
              <w:br/>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1BC4FA17" w14:textId="77777777" w:rsidR="00E22177" w:rsidRPr="00D95AF2" w:rsidRDefault="00E22177" w:rsidP="003A307A">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6EBB0637" w14:textId="77777777" w:rsidR="00E22177" w:rsidRPr="00D95AF2" w:rsidRDefault="00E22177" w:rsidP="003A307A">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17EA5F39" w14:textId="77777777" w:rsidR="00E22177" w:rsidRPr="00D95AF2" w:rsidRDefault="00E22177" w:rsidP="003A307A">
            <w:pPr>
              <w:pStyle w:val="TAC"/>
            </w:pPr>
            <w:r w:rsidRPr="00D95AF2">
              <w:t>3</w:t>
            </w:r>
          </w:p>
        </w:tc>
      </w:tr>
      <w:tr w:rsidR="00340705" w:rsidRPr="00D95AF2" w14:paraId="4146ACFA"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B43616F" w14:textId="77777777" w:rsidR="00340705" w:rsidRPr="00D95AF2" w:rsidRDefault="00340705" w:rsidP="00340705">
            <w:pPr>
              <w:pStyle w:val="TAL"/>
            </w:pPr>
            <w:r w:rsidRPr="00D95AF2">
              <w:t>38</w:t>
            </w:r>
          </w:p>
        </w:tc>
        <w:tc>
          <w:tcPr>
            <w:tcW w:w="2835" w:type="dxa"/>
            <w:gridSpan w:val="4"/>
            <w:tcBorders>
              <w:top w:val="single" w:sz="6" w:space="0" w:color="000000"/>
              <w:left w:val="single" w:sz="6" w:space="0" w:color="000000"/>
              <w:bottom w:val="single" w:sz="6" w:space="0" w:color="000000"/>
              <w:right w:val="single" w:sz="6" w:space="0" w:color="000000"/>
            </w:tcBorders>
          </w:tcPr>
          <w:p w14:paraId="72FDB138" w14:textId="77777777" w:rsidR="00340705" w:rsidRPr="00D95AF2" w:rsidRDefault="00340705" w:rsidP="00340705">
            <w:pPr>
              <w:pStyle w:val="TAL"/>
            </w:pPr>
            <w:r w:rsidRPr="00D95AF2">
              <w:t>T3323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09849FA4" w14:textId="77777777" w:rsidR="00340705" w:rsidRPr="00D95AF2" w:rsidRDefault="00340705" w:rsidP="00340705">
            <w:pPr>
              <w:pStyle w:val="TAL"/>
            </w:pPr>
            <w:r w:rsidRPr="00D95AF2">
              <w:t>GPRS Timer 2</w:t>
            </w:r>
          </w:p>
          <w:p w14:paraId="3FED1871" w14:textId="77777777" w:rsidR="00340705" w:rsidRPr="00D95AF2" w:rsidRDefault="00340705" w:rsidP="00340705">
            <w:pPr>
              <w:pStyle w:val="TAL"/>
            </w:pPr>
            <w:r w:rsidRPr="00D95AF2">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05CF73EE" w14:textId="77777777" w:rsidR="00340705" w:rsidRPr="00D95AF2" w:rsidRDefault="00340705" w:rsidP="00340705">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029F32E1" w14:textId="77777777" w:rsidR="00340705" w:rsidRPr="00D95AF2" w:rsidRDefault="00340705" w:rsidP="00340705">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306F84CE" w14:textId="77777777" w:rsidR="00340705" w:rsidRPr="00D95AF2" w:rsidRDefault="00340705" w:rsidP="00340705">
            <w:pPr>
              <w:pStyle w:val="TAC"/>
            </w:pPr>
            <w:r w:rsidRPr="00D95AF2">
              <w:t>3</w:t>
            </w:r>
          </w:p>
        </w:tc>
      </w:tr>
      <w:tr w:rsidR="0093070D" w:rsidRPr="00D95AF2" w14:paraId="7D944BCE"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F66D101" w14:textId="77777777" w:rsidR="0093070D" w:rsidRPr="00D95AF2" w:rsidRDefault="00A0389D" w:rsidP="00B366CB">
            <w:pPr>
              <w:pStyle w:val="TAL"/>
            </w:pPr>
            <w:r w:rsidRPr="00D95AF2">
              <w:t>39</w:t>
            </w:r>
          </w:p>
        </w:tc>
        <w:tc>
          <w:tcPr>
            <w:tcW w:w="2835" w:type="dxa"/>
            <w:gridSpan w:val="4"/>
            <w:tcBorders>
              <w:top w:val="single" w:sz="6" w:space="0" w:color="000000"/>
              <w:left w:val="single" w:sz="6" w:space="0" w:color="000000"/>
              <w:bottom w:val="single" w:sz="6" w:space="0" w:color="000000"/>
              <w:right w:val="single" w:sz="6" w:space="0" w:color="000000"/>
            </w:tcBorders>
          </w:tcPr>
          <w:p w14:paraId="366CF991" w14:textId="77777777" w:rsidR="0093070D" w:rsidRPr="00D95AF2" w:rsidRDefault="0093070D" w:rsidP="00B366CB">
            <w:pPr>
              <w:pStyle w:val="TAL"/>
            </w:pPr>
            <w:r w:rsidRPr="00D95AF2">
              <w:t>T3312 extended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0DAF003A" w14:textId="77777777" w:rsidR="0093070D" w:rsidRPr="00D95AF2" w:rsidRDefault="0093070D" w:rsidP="00360613">
            <w:pPr>
              <w:pStyle w:val="TAL"/>
            </w:pPr>
            <w:r w:rsidRPr="00D95AF2">
              <w:t>GPRS Timer 3</w:t>
            </w:r>
          </w:p>
          <w:p w14:paraId="0DA86EAA" w14:textId="77777777" w:rsidR="0093070D" w:rsidRPr="00D95AF2" w:rsidRDefault="0093070D" w:rsidP="00340705">
            <w:pPr>
              <w:pStyle w:val="FP"/>
              <w:rPr>
                <w:rFonts w:ascii="Arial" w:hAnsi="Arial"/>
                <w:sz w:val="18"/>
              </w:rPr>
            </w:pPr>
            <w:r w:rsidRPr="00D95AF2">
              <w:rPr>
                <w:rFonts w:ascii="Arial" w:hAnsi="Arial"/>
                <w:sz w:val="18"/>
              </w:rPr>
              <w:t>10.5.7.4a</w:t>
            </w:r>
          </w:p>
        </w:tc>
        <w:tc>
          <w:tcPr>
            <w:tcW w:w="1134" w:type="dxa"/>
            <w:gridSpan w:val="4"/>
            <w:tcBorders>
              <w:top w:val="single" w:sz="6" w:space="0" w:color="000000"/>
              <w:left w:val="single" w:sz="6" w:space="0" w:color="000000"/>
              <w:bottom w:val="single" w:sz="6" w:space="0" w:color="000000"/>
              <w:right w:val="single" w:sz="6" w:space="0" w:color="000000"/>
            </w:tcBorders>
          </w:tcPr>
          <w:p w14:paraId="11AA2F13" w14:textId="77777777" w:rsidR="0093070D" w:rsidRPr="00D95AF2" w:rsidRDefault="0093070D"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48DCB209" w14:textId="77777777" w:rsidR="0093070D" w:rsidRPr="00D95AF2" w:rsidRDefault="0093070D" w:rsidP="00B366CB">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55A6DDB5" w14:textId="77777777" w:rsidR="0093070D" w:rsidRPr="00D95AF2" w:rsidRDefault="0093070D" w:rsidP="00B366CB">
            <w:pPr>
              <w:pStyle w:val="TAC"/>
            </w:pPr>
            <w:r w:rsidRPr="00D95AF2">
              <w:t>3</w:t>
            </w:r>
          </w:p>
        </w:tc>
      </w:tr>
      <w:tr w:rsidR="00B366CB" w:rsidRPr="00D95AF2" w14:paraId="6494E452"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D2D22FC" w14:textId="77777777" w:rsidR="00B366CB" w:rsidRPr="00D95AF2" w:rsidRDefault="00B366CB" w:rsidP="00B366CB">
            <w:pPr>
              <w:pStyle w:val="TAL"/>
            </w:pPr>
            <w:r w:rsidRPr="00D95AF2">
              <w:t>66</w:t>
            </w:r>
          </w:p>
        </w:tc>
        <w:tc>
          <w:tcPr>
            <w:tcW w:w="2835" w:type="dxa"/>
            <w:gridSpan w:val="4"/>
            <w:tcBorders>
              <w:top w:val="single" w:sz="6" w:space="0" w:color="000000"/>
              <w:left w:val="single" w:sz="6" w:space="0" w:color="000000"/>
              <w:bottom w:val="single" w:sz="6" w:space="0" w:color="000000"/>
              <w:right w:val="single" w:sz="6" w:space="0" w:color="000000"/>
            </w:tcBorders>
          </w:tcPr>
          <w:p w14:paraId="07A3EED9" w14:textId="77777777" w:rsidR="00B366CB" w:rsidRPr="00D95AF2" w:rsidRDefault="00B366CB" w:rsidP="00B366CB">
            <w:pPr>
              <w:pStyle w:val="TAL"/>
            </w:pPr>
            <w:r w:rsidRPr="00D95AF2">
              <w:t>Additional network feature support</w:t>
            </w:r>
          </w:p>
        </w:tc>
        <w:tc>
          <w:tcPr>
            <w:tcW w:w="3119" w:type="dxa"/>
            <w:gridSpan w:val="4"/>
            <w:tcBorders>
              <w:top w:val="single" w:sz="6" w:space="0" w:color="000000"/>
              <w:left w:val="single" w:sz="6" w:space="0" w:color="000000"/>
              <w:bottom w:val="single" w:sz="6" w:space="0" w:color="000000"/>
              <w:right w:val="single" w:sz="6" w:space="0" w:color="000000"/>
            </w:tcBorders>
          </w:tcPr>
          <w:p w14:paraId="370EB161" w14:textId="77777777" w:rsidR="00B366CB" w:rsidRPr="00D95AF2" w:rsidRDefault="00B366CB" w:rsidP="00360613">
            <w:pPr>
              <w:pStyle w:val="TAL"/>
            </w:pPr>
            <w:r w:rsidRPr="00D95AF2">
              <w:t>Additional network feature support</w:t>
            </w:r>
            <w:r w:rsidRPr="00D95AF2">
              <w:br/>
            </w:r>
            <w:smartTag w:uri="urn:schemas-microsoft-com:office:smarttags" w:element="chsdate">
              <w:smartTagPr>
                <w:attr w:name="IsROCDate" w:val="False"/>
                <w:attr w:name="IsLunarDate" w:val="False"/>
                <w:attr w:name="Day" w:val="30"/>
                <w:attr w:name="Month" w:val="12"/>
                <w:attr w:name="Year" w:val="1899"/>
              </w:smartTagPr>
              <w:r w:rsidRPr="00D95AF2">
                <w:t>10.5.</w:t>
              </w:r>
              <w:smartTag w:uri="urn:schemas-microsoft-com:office:smarttags" w:element="chmetcnv">
                <w:smartTagPr>
                  <w:attr w:name="TCSC" w:val="0"/>
                  <w:attr w:name="NumberType" w:val="1"/>
                  <w:attr w:name="Negative" w:val="False"/>
                  <w:attr w:name="HasSpace" w:val="False"/>
                  <w:attr w:name="SourceValue" w:val="5.23"/>
                  <w:attr w:name="UnitName" w:val="a"/>
                </w:smartTagPr>
                <w:r w:rsidRPr="00D95AF2">
                  <w:t>5</w:t>
                </w:r>
              </w:smartTag>
            </w:smartTag>
            <w:r w:rsidRPr="00D95AF2">
              <w:t>.23A</w:t>
            </w:r>
          </w:p>
        </w:tc>
        <w:tc>
          <w:tcPr>
            <w:tcW w:w="1134" w:type="dxa"/>
            <w:gridSpan w:val="4"/>
            <w:tcBorders>
              <w:top w:val="single" w:sz="6" w:space="0" w:color="000000"/>
              <w:left w:val="single" w:sz="6" w:space="0" w:color="000000"/>
              <w:bottom w:val="single" w:sz="6" w:space="0" w:color="000000"/>
              <w:right w:val="single" w:sz="6" w:space="0" w:color="000000"/>
            </w:tcBorders>
          </w:tcPr>
          <w:p w14:paraId="49B7B912" w14:textId="77777777" w:rsidR="00B366CB" w:rsidRPr="00D95AF2" w:rsidRDefault="00B366CB"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843B16C" w14:textId="77777777" w:rsidR="00B366CB" w:rsidRPr="00D95AF2" w:rsidRDefault="00B366CB" w:rsidP="00B366CB">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FA3375" w14:textId="77777777" w:rsidR="00B366CB" w:rsidRPr="00D95AF2" w:rsidRDefault="00B366CB" w:rsidP="00B366CB">
            <w:pPr>
              <w:pStyle w:val="TAC"/>
            </w:pPr>
            <w:r w:rsidRPr="00D95AF2">
              <w:t>3</w:t>
            </w:r>
          </w:p>
        </w:tc>
      </w:tr>
      <w:tr w:rsidR="00F17DDF" w:rsidRPr="00D95AF2" w14:paraId="3F4E189C"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F080F4E" w14:textId="77777777" w:rsidR="00F17DDF" w:rsidRPr="00D95AF2" w:rsidRDefault="009E7EF0" w:rsidP="00B366CB">
            <w:pPr>
              <w:pStyle w:val="TAL"/>
            </w:pPr>
            <w:r w:rsidRPr="00D95AF2">
              <w:t>6A</w:t>
            </w:r>
          </w:p>
        </w:tc>
        <w:tc>
          <w:tcPr>
            <w:tcW w:w="2835" w:type="dxa"/>
            <w:gridSpan w:val="4"/>
            <w:tcBorders>
              <w:top w:val="single" w:sz="6" w:space="0" w:color="000000"/>
              <w:left w:val="single" w:sz="6" w:space="0" w:color="000000"/>
              <w:bottom w:val="single" w:sz="6" w:space="0" w:color="000000"/>
              <w:right w:val="single" w:sz="6" w:space="0" w:color="000000"/>
            </w:tcBorders>
          </w:tcPr>
          <w:p w14:paraId="3340044B" w14:textId="77777777" w:rsidR="00F17DDF" w:rsidRPr="00D95AF2" w:rsidRDefault="00F17DDF" w:rsidP="00B366CB">
            <w:pPr>
              <w:pStyle w:val="TAL"/>
            </w:pPr>
            <w:r w:rsidRPr="00D95AF2">
              <w:t>T3324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39F18CBC"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02B0D9D3" w14:textId="77777777" w:rsidR="00F17DDF" w:rsidRPr="00D95AF2" w:rsidRDefault="00F17DDF" w:rsidP="00360613">
            <w:pPr>
              <w:pStyle w:val="TAL"/>
            </w:pPr>
            <w:r w:rsidRPr="00D95AF2">
              <w:t>10.5.7.</w:t>
            </w:r>
            <w:r w:rsidR="009E7EF0" w:rsidRPr="00D95AF2">
              <w:t>4</w:t>
            </w:r>
          </w:p>
        </w:tc>
        <w:tc>
          <w:tcPr>
            <w:tcW w:w="1134" w:type="dxa"/>
            <w:gridSpan w:val="4"/>
            <w:tcBorders>
              <w:top w:val="single" w:sz="6" w:space="0" w:color="000000"/>
              <w:left w:val="single" w:sz="6" w:space="0" w:color="000000"/>
              <w:bottom w:val="single" w:sz="6" w:space="0" w:color="000000"/>
              <w:right w:val="single" w:sz="6" w:space="0" w:color="000000"/>
            </w:tcBorders>
          </w:tcPr>
          <w:p w14:paraId="55A118BE" w14:textId="77777777" w:rsidR="00F17DDF" w:rsidRPr="00D95AF2" w:rsidRDefault="00F17DDF"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03F077F" w14:textId="77777777" w:rsidR="00F17DDF" w:rsidRPr="00D95AF2" w:rsidRDefault="00F17DDF" w:rsidP="00B366CB">
            <w:pPr>
              <w:pStyle w:val="TAC"/>
            </w:pPr>
            <w:r w:rsidRPr="00D95AF2">
              <w:t>T</w:t>
            </w:r>
            <w:r w:rsidR="009E7EF0" w:rsidRPr="00D95AF2">
              <w:t>L</w:t>
            </w: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D0F4EC8" w14:textId="77777777" w:rsidR="00F17DDF" w:rsidRPr="00D95AF2" w:rsidRDefault="009E7EF0" w:rsidP="00B366CB">
            <w:pPr>
              <w:pStyle w:val="TAC"/>
            </w:pPr>
            <w:r w:rsidRPr="00D95AF2">
              <w:t>3</w:t>
            </w:r>
          </w:p>
        </w:tc>
      </w:tr>
      <w:tr w:rsidR="00695ABC" w:rsidRPr="00D95AF2" w14:paraId="5522EAF0"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212FD3A" w14:textId="77777777" w:rsidR="00695ABC" w:rsidRPr="00D95AF2" w:rsidRDefault="00472D34" w:rsidP="006C315E">
            <w:pPr>
              <w:pStyle w:val="TAL"/>
            </w:pPr>
            <w:r w:rsidRPr="00D95AF2">
              <w:t>6E</w:t>
            </w:r>
          </w:p>
        </w:tc>
        <w:tc>
          <w:tcPr>
            <w:tcW w:w="2835" w:type="dxa"/>
            <w:gridSpan w:val="4"/>
            <w:tcBorders>
              <w:top w:val="single" w:sz="6" w:space="0" w:color="000000"/>
              <w:left w:val="single" w:sz="6" w:space="0" w:color="000000"/>
              <w:bottom w:val="single" w:sz="6" w:space="0" w:color="000000"/>
              <w:right w:val="single" w:sz="6" w:space="0" w:color="000000"/>
            </w:tcBorders>
          </w:tcPr>
          <w:p w14:paraId="1D896AC5" w14:textId="77777777" w:rsidR="00695ABC" w:rsidRPr="00D95AF2" w:rsidRDefault="00695ABC" w:rsidP="006C315E">
            <w:pPr>
              <w:pStyle w:val="TAL"/>
            </w:pPr>
            <w:r w:rsidRPr="00D95AF2">
              <w:t>Extended DRX parameters</w:t>
            </w:r>
          </w:p>
        </w:tc>
        <w:tc>
          <w:tcPr>
            <w:tcW w:w="3119" w:type="dxa"/>
            <w:gridSpan w:val="4"/>
            <w:tcBorders>
              <w:top w:val="single" w:sz="6" w:space="0" w:color="000000"/>
              <w:left w:val="single" w:sz="6" w:space="0" w:color="000000"/>
              <w:bottom w:val="single" w:sz="6" w:space="0" w:color="000000"/>
              <w:right w:val="single" w:sz="6" w:space="0" w:color="000000"/>
            </w:tcBorders>
          </w:tcPr>
          <w:p w14:paraId="3BD1D318" w14:textId="77777777" w:rsidR="00695ABC" w:rsidRPr="00D95AF2" w:rsidRDefault="00695ABC" w:rsidP="006C315E">
            <w:pPr>
              <w:pStyle w:val="TAL"/>
            </w:pPr>
            <w:r w:rsidRPr="00D95AF2">
              <w:t>Extended DRX parameters</w:t>
            </w:r>
          </w:p>
          <w:p w14:paraId="7B9C1D27" w14:textId="77777777" w:rsidR="00695ABC" w:rsidRPr="00D95AF2" w:rsidRDefault="00695ABC" w:rsidP="006C315E">
            <w:pPr>
              <w:pStyle w:val="TAL"/>
            </w:pPr>
            <w:r w:rsidRPr="00D95AF2">
              <w:t>10.5.5.32</w:t>
            </w:r>
          </w:p>
        </w:tc>
        <w:tc>
          <w:tcPr>
            <w:tcW w:w="1134" w:type="dxa"/>
            <w:gridSpan w:val="4"/>
            <w:tcBorders>
              <w:top w:val="single" w:sz="6" w:space="0" w:color="000000"/>
              <w:left w:val="single" w:sz="6" w:space="0" w:color="000000"/>
              <w:bottom w:val="single" w:sz="6" w:space="0" w:color="000000"/>
              <w:right w:val="single" w:sz="6" w:space="0" w:color="000000"/>
            </w:tcBorders>
          </w:tcPr>
          <w:p w14:paraId="2F174E6A" w14:textId="77777777" w:rsidR="00695ABC" w:rsidRPr="00D95AF2" w:rsidRDefault="00695ABC" w:rsidP="006C315E">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C280C0E" w14:textId="77777777" w:rsidR="00695ABC" w:rsidRPr="00D95AF2" w:rsidRDefault="00695ABC" w:rsidP="006C315E">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17633CDF" w14:textId="77777777" w:rsidR="00695ABC" w:rsidRPr="00D95AF2" w:rsidRDefault="00695ABC" w:rsidP="006C315E">
            <w:pPr>
              <w:pStyle w:val="TAC"/>
            </w:pPr>
            <w:r w:rsidRPr="00D95AF2">
              <w:t>3</w:t>
            </w:r>
          </w:p>
        </w:tc>
      </w:tr>
      <w:tr w:rsidR="0095351E" w:rsidRPr="00D95AF2" w14:paraId="3A0A16C4"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79BCE4F" w14:textId="77777777" w:rsidR="0095351E" w:rsidRPr="00D95AF2" w:rsidRDefault="00AD014B" w:rsidP="00DD6921">
            <w:pPr>
              <w:pStyle w:val="TAL"/>
            </w:pPr>
            <w:r w:rsidRPr="00D95AF2">
              <w:t>C-</w:t>
            </w:r>
          </w:p>
        </w:tc>
        <w:tc>
          <w:tcPr>
            <w:tcW w:w="2835" w:type="dxa"/>
            <w:gridSpan w:val="4"/>
            <w:tcBorders>
              <w:top w:val="single" w:sz="6" w:space="0" w:color="000000"/>
              <w:left w:val="single" w:sz="6" w:space="0" w:color="000000"/>
              <w:bottom w:val="single" w:sz="6" w:space="0" w:color="000000"/>
              <w:right w:val="single" w:sz="6" w:space="0" w:color="000000"/>
            </w:tcBorders>
          </w:tcPr>
          <w:p w14:paraId="6F466D5C" w14:textId="77777777" w:rsidR="0095351E" w:rsidRPr="00D95AF2" w:rsidRDefault="0095351E" w:rsidP="00DD6921">
            <w:pPr>
              <w:pStyle w:val="TAL"/>
            </w:pPr>
            <w:r w:rsidRPr="00D95AF2">
              <w:t>User Plane integrity indicator</w:t>
            </w:r>
          </w:p>
        </w:tc>
        <w:tc>
          <w:tcPr>
            <w:tcW w:w="3119" w:type="dxa"/>
            <w:gridSpan w:val="4"/>
            <w:tcBorders>
              <w:top w:val="single" w:sz="6" w:space="0" w:color="000000"/>
              <w:left w:val="single" w:sz="6" w:space="0" w:color="000000"/>
              <w:bottom w:val="single" w:sz="6" w:space="0" w:color="000000"/>
              <w:right w:val="single" w:sz="6" w:space="0" w:color="000000"/>
            </w:tcBorders>
          </w:tcPr>
          <w:p w14:paraId="7BDE5941" w14:textId="77777777" w:rsidR="0095351E" w:rsidRPr="00D95AF2" w:rsidRDefault="0095351E" w:rsidP="00DD6921">
            <w:pPr>
              <w:pStyle w:val="TAL"/>
            </w:pPr>
            <w:r w:rsidRPr="00D95AF2">
              <w:t>User Plane integrity indicator</w:t>
            </w:r>
          </w:p>
          <w:p w14:paraId="1C13161D" w14:textId="77777777" w:rsidR="0095351E" w:rsidRPr="00D95AF2" w:rsidRDefault="00C3670E" w:rsidP="00DD6921">
            <w:pPr>
              <w:pStyle w:val="TAL"/>
            </w:pPr>
            <w:r w:rsidRPr="00D95AF2">
              <w:t>10.5.5.34</w:t>
            </w:r>
          </w:p>
        </w:tc>
        <w:tc>
          <w:tcPr>
            <w:tcW w:w="1134" w:type="dxa"/>
            <w:gridSpan w:val="4"/>
            <w:tcBorders>
              <w:top w:val="single" w:sz="6" w:space="0" w:color="000000"/>
              <w:left w:val="single" w:sz="6" w:space="0" w:color="000000"/>
              <w:bottom w:val="single" w:sz="6" w:space="0" w:color="000000"/>
              <w:right w:val="single" w:sz="6" w:space="0" w:color="000000"/>
            </w:tcBorders>
          </w:tcPr>
          <w:p w14:paraId="234427FC"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08BEB309" w14:textId="77777777" w:rsidR="0095351E" w:rsidRPr="00D95AF2" w:rsidRDefault="0095351E" w:rsidP="00DD6921">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16E7147F" w14:textId="77777777" w:rsidR="0095351E" w:rsidRPr="00D95AF2" w:rsidRDefault="0095351E" w:rsidP="00DD6921">
            <w:pPr>
              <w:pStyle w:val="TAC"/>
            </w:pPr>
            <w:r w:rsidRPr="00D95AF2">
              <w:t>1</w:t>
            </w:r>
          </w:p>
        </w:tc>
      </w:tr>
      <w:tr w:rsidR="0095351E" w:rsidRPr="00D95AF2" w14:paraId="2A2CB5F0"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01833BF" w14:textId="77777777" w:rsidR="0095351E" w:rsidRPr="00D95AF2" w:rsidRDefault="00AD014B" w:rsidP="00DD6921">
            <w:pPr>
              <w:pStyle w:val="TAL"/>
            </w:pPr>
            <w:r w:rsidRPr="00D95AF2">
              <w:t>31</w:t>
            </w:r>
          </w:p>
        </w:tc>
        <w:tc>
          <w:tcPr>
            <w:tcW w:w="2835" w:type="dxa"/>
            <w:gridSpan w:val="4"/>
            <w:tcBorders>
              <w:top w:val="single" w:sz="6" w:space="0" w:color="000000"/>
              <w:left w:val="single" w:sz="6" w:space="0" w:color="000000"/>
              <w:bottom w:val="single" w:sz="6" w:space="0" w:color="000000"/>
              <w:right w:val="single" w:sz="6" w:space="0" w:color="000000"/>
            </w:tcBorders>
          </w:tcPr>
          <w:p w14:paraId="2B85F85C" w14:textId="77777777" w:rsidR="0095351E" w:rsidRPr="00D95AF2" w:rsidRDefault="0095351E" w:rsidP="00DD6921">
            <w:pPr>
              <w:pStyle w:val="TAL"/>
            </w:pPr>
            <w:r w:rsidRPr="00D95AF2">
              <w:t>Replayed MS network capability</w:t>
            </w:r>
          </w:p>
        </w:tc>
        <w:tc>
          <w:tcPr>
            <w:tcW w:w="3119" w:type="dxa"/>
            <w:gridSpan w:val="4"/>
            <w:tcBorders>
              <w:top w:val="single" w:sz="6" w:space="0" w:color="000000"/>
              <w:left w:val="single" w:sz="6" w:space="0" w:color="000000"/>
              <w:bottom w:val="single" w:sz="6" w:space="0" w:color="000000"/>
              <w:right w:val="single" w:sz="6" w:space="0" w:color="000000"/>
            </w:tcBorders>
          </w:tcPr>
          <w:p w14:paraId="4D95B052" w14:textId="77777777" w:rsidR="0095351E" w:rsidRPr="00D95AF2" w:rsidRDefault="0095351E" w:rsidP="00DD6921">
            <w:pPr>
              <w:pStyle w:val="TAL"/>
            </w:pPr>
            <w:r w:rsidRPr="00D95AF2">
              <w:t>MS network capability</w:t>
            </w:r>
          </w:p>
          <w:p w14:paraId="029A1DE6" w14:textId="77777777" w:rsidR="0095351E" w:rsidRPr="00D95AF2" w:rsidRDefault="0095351E" w:rsidP="00DD6921">
            <w:pPr>
              <w:pStyle w:val="TAL"/>
            </w:pPr>
            <w:r w:rsidRPr="00D95AF2">
              <w:t>10.5.5.12</w:t>
            </w:r>
          </w:p>
        </w:tc>
        <w:tc>
          <w:tcPr>
            <w:tcW w:w="1134" w:type="dxa"/>
            <w:gridSpan w:val="4"/>
            <w:tcBorders>
              <w:top w:val="single" w:sz="6" w:space="0" w:color="000000"/>
              <w:left w:val="single" w:sz="6" w:space="0" w:color="000000"/>
              <w:bottom w:val="single" w:sz="6" w:space="0" w:color="000000"/>
              <w:right w:val="single" w:sz="6" w:space="0" w:color="000000"/>
            </w:tcBorders>
          </w:tcPr>
          <w:p w14:paraId="6D79A771"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6F197E4E" w14:textId="77777777" w:rsidR="0095351E" w:rsidRPr="00D95AF2" w:rsidRDefault="0095351E" w:rsidP="00DD6921">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00F689A" w14:textId="77777777" w:rsidR="0095351E" w:rsidRPr="00D95AF2" w:rsidRDefault="0095351E" w:rsidP="00DD6921">
            <w:pPr>
              <w:pStyle w:val="TAC"/>
            </w:pPr>
            <w:r w:rsidRPr="00D95AF2">
              <w:t>4-10</w:t>
            </w:r>
          </w:p>
        </w:tc>
      </w:tr>
      <w:tr w:rsidR="0095351E" w:rsidRPr="00D95AF2" w14:paraId="68257B6E"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104C7170" w14:textId="77777777" w:rsidR="0095351E" w:rsidRPr="00D95AF2" w:rsidRDefault="00AD014B" w:rsidP="00DD6921">
            <w:pPr>
              <w:pStyle w:val="TAL"/>
            </w:pPr>
            <w:r w:rsidRPr="00D95AF2">
              <w:t>3</w:t>
            </w:r>
            <w:r w:rsidR="00C65DC7" w:rsidRPr="00D95AF2">
              <w:t>3</w:t>
            </w:r>
          </w:p>
        </w:tc>
        <w:tc>
          <w:tcPr>
            <w:tcW w:w="2835" w:type="dxa"/>
            <w:gridSpan w:val="4"/>
            <w:tcBorders>
              <w:top w:val="single" w:sz="6" w:space="0" w:color="000000"/>
              <w:left w:val="single" w:sz="6" w:space="0" w:color="000000"/>
              <w:bottom w:val="single" w:sz="6" w:space="0" w:color="000000"/>
              <w:right w:val="single" w:sz="6" w:space="0" w:color="000000"/>
            </w:tcBorders>
          </w:tcPr>
          <w:p w14:paraId="5FA88078" w14:textId="77777777" w:rsidR="0095351E" w:rsidRPr="00D95AF2" w:rsidRDefault="0095351E" w:rsidP="00DD6921">
            <w:pPr>
              <w:pStyle w:val="TAL"/>
            </w:pPr>
            <w:r w:rsidRPr="00D95AF2">
              <w:t>Replayed MS Radio Access capability</w:t>
            </w:r>
          </w:p>
        </w:tc>
        <w:tc>
          <w:tcPr>
            <w:tcW w:w="3119" w:type="dxa"/>
            <w:gridSpan w:val="4"/>
            <w:tcBorders>
              <w:top w:val="single" w:sz="6" w:space="0" w:color="000000"/>
              <w:left w:val="single" w:sz="6" w:space="0" w:color="000000"/>
              <w:bottom w:val="single" w:sz="6" w:space="0" w:color="000000"/>
              <w:right w:val="single" w:sz="6" w:space="0" w:color="000000"/>
            </w:tcBorders>
          </w:tcPr>
          <w:p w14:paraId="5E5570EE" w14:textId="77777777" w:rsidR="0095351E" w:rsidRPr="00D95AF2" w:rsidRDefault="0095351E" w:rsidP="00DD6921">
            <w:pPr>
              <w:pStyle w:val="TAL"/>
            </w:pPr>
            <w:r w:rsidRPr="00D95AF2">
              <w:t>MS Radio Access capability</w:t>
            </w:r>
          </w:p>
          <w:p w14:paraId="0EDA4589" w14:textId="77777777" w:rsidR="0095351E" w:rsidRPr="00D95AF2" w:rsidRDefault="0095351E" w:rsidP="00DD6921">
            <w:pPr>
              <w:pStyle w:val="TAL"/>
            </w:pPr>
            <w:r w:rsidRPr="00D95AF2">
              <w:t>10.5.5.12a</w:t>
            </w:r>
          </w:p>
        </w:tc>
        <w:tc>
          <w:tcPr>
            <w:tcW w:w="1134" w:type="dxa"/>
            <w:gridSpan w:val="4"/>
            <w:tcBorders>
              <w:top w:val="single" w:sz="6" w:space="0" w:color="000000"/>
              <w:left w:val="single" w:sz="6" w:space="0" w:color="000000"/>
              <w:bottom w:val="single" w:sz="6" w:space="0" w:color="000000"/>
              <w:right w:val="single" w:sz="6" w:space="0" w:color="000000"/>
            </w:tcBorders>
          </w:tcPr>
          <w:p w14:paraId="66AA61E6"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317A992F" w14:textId="77777777" w:rsidR="0095351E" w:rsidRPr="00D95AF2" w:rsidRDefault="0095351E" w:rsidP="00DD6921">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5377BD" w14:textId="77777777" w:rsidR="0095351E" w:rsidRPr="00D95AF2" w:rsidRDefault="0095351E" w:rsidP="00DD6921">
            <w:pPr>
              <w:pStyle w:val="TAC"/>
            </w:pPr>
            <w:r w:rsidRPr="00D95AF2">
              <w:t>6 - 51</w:t>
            </w:r>
          </w:p>
        </w:tc>
      </w:tr>
      <w:tr w:rsidR="00204FCD" w:rsidRPr="00D95AF2" w14:paraId="1AFA90E5"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00FD08C6" w14:textId="77777777" w:rsidR="00204FCD" w:rsidRPr="00D95AF2" w:rsidRDefault="00C46C39" w:rsidP="001D4508">
            <w:pPr>
              <w:pStyle w:val="TAL"/>
            </w:pPr>
            <w:r w:rsidRPr="00D95AF2">
              <w:rPr>
                <w:lang w:eastAsia="zh-CN"/>
              </w:rPr>
              <w:t>6</w:t>
            </w:r>
            <w:r w:rsidR="00CC1371" w:rsidRPr="00D95AF2">
              <w:rPr>
                <w:lang w:eastAsia="zh-CN"/>
              </w:rPr>
              <w:t>5</w:t>
            </w:r>
          </w:p>
        </w:tc>
        <w:tc>
          <w:tcPr>
            <w:tcW w:w="2835" w:type="dxa"/>
            <w:gridSpan w:val="4"/>
            <w:tcBorders>
              <w:top w:val="single" w:sz="6" w:space="0" w:color="000000"/>
              <w:left w:val="single" w:sz="6" w:space="0" w:color="000000"/>
              <w:bottom w:val="single" w:sz="6" w:space="0" w:color="000000"/>
              <w:right w:val="single" w:sz="6" w:space="0" w:color="000000"/>
            </w:tcBorders>
          </w:tcPr>
          <w:p w14:paraId="0646574B" w14:textId="77777777" w:rsidR="00204FCD" w:rsidRPr="00D95AF2" w:rsidRDefault="00204FCD" w:rsidP="001D4508">
            <w:pPr>
              <w:pStyle w:val="TAL"/>
            </w:pPr>
            <w:r w:rsidRPr="00D95AF2">
              <w:rPr>
                <w:lang w:eastAsia="zh-CN"/>
              </w:rPr>
              <w:t>DCN-ID</w:t>
            </w:r>
          </w:p>
        </w:tc>
        <w:tc>
          <w:tcPr>
            <w:tcW w:w="3119" w:type="dxa"/>
            <w:gridSpan w:val="4"/>
            <w:tcBorders>
              <w:top w:val="single" w:sz="6" w:space="0" w:color="000000"/>
              <w:left w:val="single" w:sz="6" w:space="0" w:color="000000"/>
              <w:bottom w:val="single" w:sz="6" w:space="0" w:color="000000"/>
              <w:right w:val="single" w:sz="6" w:space="0" w:color="000000"/>
            </w:tcBorders>
          </w:tcPr>
          <w:p w14:paraId="538F9709" w14:textId="77777777" w:rsidR="00204FCD" w:rsidRPr="00D95AF2" w:rsidRDefault="00204FCD" w:rsidP="001D4508">
            <w:pPr>
              <w:pStyle w:val="TAL"/>
              <w:rPr>
                <w:lang w:eastAsia="zh-CN"/>
              </w:rPr>
            </w:pPr>
            <w:r w:rsidRPr="00D95AF2">
              <w:rPr>
                <w:lang w:eastAsia="zh-CN"/>
              </w:rPr>
              <w:t>DCN-ID</w:t>
            </w:r>
          </w:p>
          <w:p w14:paraId="46A221D9" w14:textId="77777777" w:rsidR="00204FCD" w:rsidRPr="00D95AF2" w:rsidRDefault="00204FCD" w:rsidP="001D4508">
            <w:pPr>
              <w:pStyle w:val="TAL"/>
            </w:pPr>
            <w:r w:rsidRPr="00D95AF2">
              <w:rPr>
                <w:lang w:eastAsia="zh-CN"/>
              </w:rPr>
              <w:t>10.5.5.35</w:t>
            </w:r>
          </w:p>
        </w:tc>
        <w:tc>
          <w:tcPr>
            <w:tcW w:w="1134" w:type="dxa"/>
            <w:gridSpan w:val="4"/>
            <w:tcBorders>
              <w:top w:val="single" w:sz="6" w:space="0" w:color="000000"/>
              <w:left w:val="single" w:sz="6" w:space="0" w:color="000000"/>
              <w:bottom w:val="single" w:sz="6" w:space="0" w:color="000000"/>
              <w:right w:val="single" w:sz="6" w:space="0" w:color="000000"/>
            </w:tcBorders>
          </w:tcPr>
          <w:p w14:paraId="54F959CC" w14:textId="77777777" w:rsidR="00204FCD" w:rsidRPr="00D95AF2" w:rsidRDefault="00204FCD" w:rsidP="001D4508">
            <w:pPr>
              <w:pStyle w:val="TAC"/>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Pr>
          <w:p w14:paraId="7CF6CA63" w14:textId="77777777" w:rsidR="00204FCD" w:rsidRPr="00D95AF2" w:rsidRDefault="00204FCD" w:rsidP="001D4508">
            <w:pPr>
              <w:pStyle w:val="TAC"/>
            </w:pPr>
            <w:r w:rsidRPr="00D95AF2">
              <w:rPr>
                <w:lang w:eastAsia="zh-CN"/>
              </w:rPr>
              <w:t>TLV</w:t>
            </w:r>
          </w:p>
        </w:tc>
        <w:tc>
          <w:tcPr>
            <w:tcW w:w="851" w:type="dxa"/>
            <w:gridSpan w:val="4"/>
            <w:tcBorders>
              <w:top w:val="single" w:sz="6" w:space="0" w:color="000000"/>
              <w:left w:val="single" w:sz="6" w:space="0" w:color="000000"/>
              <w:bottom w:val="single" w:sz="6" w:space="0" w:color="000000"/>
              <w:right w:val="single" w:sz="6" w:space="0" w:color="000000"/>
            </w:tcBorders>
          </w:tcPr>
          <w:p w14:paraId="22BF2BA8" w14:textId="77777777" w:rsidR="00204FCD" w:rsidRPr="00D95AF2" w:rsidRDefault="00204FCD" w:rsidP="001D4508">
            <w:pPr>
              <w:pStyle w:val="TAC"/>
            </w:pPr>
            <w:r w:rsidRPr="00D95AF2">
              <w:rPr>
                <w:lang w:eastAsia="zh-CN"/>
              </w:rPr>
              <w:t>4</w:t>
            </w:r>
          </w:p>
        </w:tc>
      </w:tr>
      <w:tr w:rsidR="003A2E2F" w:rsidRPr="00D95AF2" w:rsidDel="00002AC3" w14:paraId="678CE647"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199551E6" w14:textId="77777777" w:rsidR="003A2E2F" w:rsidRPr="00D95AF2" w:rsidDel="00002AC3" w:rsidRDefault="00C46C39" w:rsidP="001D4508">
            <w:pPr>
              <w:pStyle w:val="TAL"/>
              <w:rPr>
                <w:lang w:eastAsia="zh-CN"/>
              </w:rPr>
            </w:pPr>
            <w:r w:rsidRPr="00D95AF2">
              <w:rPr>
                <w:lang w:eastAsia="zh-CN"/>
              </w:rPr>
              <w:t>63</w:t>
            </w:r>
          </w:p>
        </w:tc>
        <w:tc>
          <w:tcPr>
            <w:tcW w:w="2835" w:type="dxa"/>
            <w:gridSpan w:val="4"/>
            <w:tcBorders>
              <w:top w:val="single" w:sz="6" w:space="0" w:color="000000"/>
              <w:left w:val="single" w:sz="6" w:space="0" w:color="000000"/>
              <w:bottom w:val="single" w:sz="6" w:space="0" w:color="000000"/>
              <w:right w:val="single" w:sz="6" w:space="0" w:color="000000"/>
            </w:tcBorders>
          </w:tcPr>
          <w:p w14:paraId="10739A95" w14:textId="77777777" w:rsidR="003A2E2F" w:rsidRPr="00D95AF2" w:rsidDel="00002AC3" w:rsidRDefault="003A2E2F" w:rsidP="001D4508">
            <w:pPr>
              <w:pStyle w:val="TAL"/>
              <w:rPr>
                <w:lang w:eastAsia="zh-CN"/>
              </w:rPr>
            </w:pPr>
            <w:bookmarkStart w:id="1967" w:name="OLE_LINK7"/>
            <w:r w:rsidRPr="00D95AF2">
              <w:rPr>
                <w:lang w:eastAsia="zh-CN"/>
              </w:rPr>
              <w:t xml:space="preserve">PLMN </w:t>
            </w:r>
            <w:r w:rsidRPr="00D95AF2">
              <w:t xml:space="preserve">identity </w:t>
            </w:r>
            <w:r w:rsidRPr="00D95AF2">
              <w:rPr>
                <w:lang w:eastAsia="zh-CN"/>
              </w:rPr>
              <w:t>of the CN operator</w:t>
            </w:r>
            <w:bookmarkEnd w:id="1967"/>
          </w:p>
        </w:tc>
        <w:tc>
          <w:tcPr>
            <w:tcW w:w="3119" w:type="dxa"/>
            <w:gridSpan w:val="4"/>
            <w:tcBorders>
              <w:top w:val="single" w:sz="6" w:space="0" w:color="000000"/>
              <w:left w:val="single" w:sz="6" w:space="0" w:color="000000"/>
              <w:bottom w:val="single" w:sz="6" w:space="0" w:color="000000"/>
              <w:right w:val="single" w:sz="6" w:space="0" w:color="000000"/>
            </w:tcBorders>
          </w:tcPr>
          <w:p w14:paraId="3DFDF82E"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p w14:paraId="5326E370" w14:textId="77777777" w:rsidR="003A2E2F" w:rsidRPr="00D95AF2" w:rsidDel="00002AC3" w:rsidRDefault="003A2E2F" w:rsidP="001D4508">
            <w:pPr>
              <w:pStyle w:val="TAL"/>
              <w:rPr>
                <w:lang w:eastAsia="zh-CN"/>
              </w:rPr>
            </w:pPr>
            <w:r w:rsidRPr="00D95AF2">
              <w:t>10.5.5.36</w:t>
            </w:r>
          </w:p>
        </w:tc>
        <w:tc>
          <w:tcPr>
            <w:tcW w:w="1134" w:type="dxa"/>
            <w:gridSpan w:val="4"/>
            <w:tcBorders>
              <w:top w:val="single" w:sz="6" w:space="0" w:color="000000"/>
              <w:left w:val="single" w:sz="6" w:space="0" w:color="000000"/>
              <w:bottom w:val="single" w:sz="6" w:space="0" w:color="000000"/>
              <w:right w:val="single" w:sz="6" w:space="0" w:color="000000"/>
            </w:tcBorders>
          </w:tcPr>
          <w:p w14:paraId="15F01AA7" w14:textId="77777777" w:rsidR="003A2E2F" w:rsidRPr="00D95AF2" w:rsidDel="00002AC3" w:rsidRDefault="003A2E2F" w:rsidP="001D4508">
            <w:pPr>
              <w:pStyle w:val="TAC"/>
              <w:rPr>
                <w:lang w:eastAsia="zh-CN"/>
              </w:rPr>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Pr>
          <w:p w14:paraId="373B3FC7" w14:textId="77777777" w:rsidR="003A2E2F" w:rsidRPr="00D95AF2" w:rsidDel="00002AC3" w:rsidRDefault="003A2E2F" w:rsidP="001D4508">
            <w:pPr>
              <w:pStyle w:val="TAC"/>
              <w:rPr>
                <w:lang w:eastAsia="zh-CN"/>
              </w:rPr>
            </w:pPr>
            <w:r w:rsidRPr="00D95AF2">
              <w:rPr>
                <w:lang w:eastAsia="zh-CN"/>
              </w:rPr>
              <w:t>TLV</w:t>
            </w:r>
          </w:p>
        </w:tc>
        <w:tc>
          <w:tcPr>
            <w:tcW w:w="851" w:type="dxa"/>
            <w:gridSpan w:val="4"/>
            <w:tcBorders>
              <w:top w:val="single" w:sz="6" w:space="0" w:color="000000"/>
              <w:left w:val="single" w:sz="6" w:space="0" w:color="000000"/>
              <w:bottom w:val="single" w:sz="6" w:space="0" w:color="000000"/>
              <w:right w:val="single" w:sz="6" w:space="0" w:color="000000"/>
            </w:tcBorders>
          </w:tcPr>
          <w:p w14:paraId="770A773A" w14:textId="77777777" w:rsidR="003A2E2F" w:rsidRPr="00D95AF2" w:rsidDel="00002AC3" w:rsidRDefault="003A2E2F" w:rsidP="001D4508">
            <w:pPr>
              <w:pStyle w:val="TAC"/>
              <w:rPr>
                <w:lang w:eastAsia="zh-CN"/>
              </w:rPr>
            </w:pPr>
            <w:r w:rsidRPr="00D95AF2">
              <w:rPr>
                <w:lang w:eastAsia="zh-CN"/>
              </w:rPr>
              <w:t>5</w:t>
            </w:r>
          </w:p>
        </w:tc>
      </w:tr>
      <w:tr w:rsidR="00B0698D" w:rsidRPr="00D95AF2" w14:paraId="416A0949" w14:textId="77777777" w:rsidTr="00B0698D">
        <w:tblPrEx>
          <w:tblLook w:val="04A0" w:firstRow="1" w:lastRow="0" w:firstColumn="1" w:lastColumn="0" w:noHBand="0" w:noVBand="1"/>
        </w:tblPrEx>
        <w:trPr>
          <w:gridBefore w:val="3"/>
          <w:wBefore w:w="226" w:type="dxa"/>
          <w:jc w:val="center"/>
        </w:trPr>
        <w:tc>
          <w:tcPr>
            <w:tcW w:w="567"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236B1586" w14:textId="77777777" w:rsidR="00B0698D" w:rsidRPr="00D95AF2" w:rsidRDefault="00B0698D" w:rsidP="006951F6">
            <w:pPr>
              <w:pStyle w:val="TAL"/>
              <w:rPr>
                <w:lang w:eastAsia="zh-CN"/>
              </w:rPr>
            </w:pPr>
            <w:r w:rsidRPr="00D95AF2">
              <w:rPr>
                <w:lang w:eastAsia="zh-CN"/>
              </w:rPr>
              <w:t>D-</w:t>
            </w:r>
          </w:p>
        </w:tc>
        <w:tc>
          <w:tcPr>
            <w:tcW w:w="2835"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5E258673" w14:textId="77777777" w:rsidR="00B0698D" w:rsidRPr="00D95AF2" w:rsidRDefault="00B0698D" w:rsidP="006951F6">
            <w:pPr>
              <w:pStyle w:val="TAL"/>
              <w:rPr>
                <w:lang w:eastAsia="zh-CN"/>
              </w:rPr>
            </w:pPr>
            <w:r w:rsidRPr="00D95AF2">
              <w:t>Non-3GPP NW provided policies</w:t>
            </w:r>
          </w:p>
        </w:tc>
        <w:tc>
          <w:tcPr>
            <w:tcW w:w="3119"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60A3E2A3" w14:textId="77777777" w:rsidR="00B0698D" w:rsidRPr="00D95AF2" w:rsidRDefault="00B0698D" w:rsidP="006951F6">
            <w:pPr>
              <w:pStyle w:val="TAL"/>
              <w:rPr>
                <w:lang w:eastAsia="zh-CN"/>
              </w:rPr>
            </w:pPr>
            <w:r w:rsidRPr="00D95AF2">
              <w:t>Non-3GPP NW provided policies</w:t>
            </w:r>
          </w:p>
          <w:p w14:paraId="0A3A6088" w14:textId="77777777" w:rsidR="00B0698D" w:rsidRPr="00D95AF2" w:rsidRDefault="00B0698D" w:rsidP="006951F6">
            <w:pPr>
              <w:pStyle w:val="TAL"/>
              <w:rPr>
                <w:lang w:eastAsia="zh-CN"/>
              </w:rPr>
            </w:pPr>
            <w:r w:rsidRPr="00D95AF2">
              <w:rPr>
                <w:lang w:eastAsia="zh-CN"/>
              </w:rPr>
              <w:t>10.5.5.37</w:t>
            </w:r>
          </w:p>
        </w:tc>
        <w:tc>
          <w:tcPr>
            <w:tcW w:w="1134"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7C9608A9" w14:textId="77777777" w:rsidR="00B0698D" w:rsidRPr="00D95AF2" w:rsidRDefault="00B0698D" w:rsidP="006951F6">
            <w:pPr>
              <w:pStyle w:val="TAC"/>
              <w:rPr>
                <w:lang w:eastAsia="zh-CN"/>
              </w:rPr>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22D731A2" w14:textId="77777777" w:rsidR="00B0698D" w:rsidRPr="00D95AF2" w:rsidRDefault="00B0698D" w:rsidP="006951F6">
            <w:pPr>
              <w:pStyle w:val="TAC"/>
              <w:rPr>
                <w:lang w:eastAsia="zh-CN"/>
              </w:rPr>
            </w:pPr>
            <w:r w:rsidRPr="00D95AF2">
              <w:rPr>
                <w:lang w:eastAsia="zh-CN"/>
              </w:rPr>
              <w:t>TV</w:t>
            </w:r>
          </w:p>
        </w:tc>
        <w:tc>
          <w:tcPr>
            <w:tcW w:w="851"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3497DF9B" w14:textId="77777777" w:rsidR="00B0698D" w:rsidRPr="00D95AF2" w:rsidRDefault="00B0698D" w:rsidP="006951F6">
            <w:pPr>
              <w:pStyle w:val="TAC"/>
              <w:rPr>
                <w:lang w:eastAsia="zh-CN"/>
              </w:rPr>
            </w:pPr>
            <w:r w:rsidRPr="00D95AF2">
              <w:rPr>
                <w:lang w:eastAsia="zh-CN"/>
              </w:rPr>
              <w:t>1</w:t>
            </w:r>
          </w:p>
        </w:tc>
      </w:tr>
    </w:tbl>
    <w:p w14:paraId="1BF31668" w14:textId="77777777" w:rsidR="008831A2" w:rsidRPr="00D95AF2" w:rsidRDefault="008831A2"/>
    <w:p w14:paraId="57AF41F0" w14:textId="77777777" w:rsidR="008831A2" w:rsidRPr="00D95AF2" w:rsidRDefault="008831A2">
      <w:pPr>
        <w:pStyle w:val="Heading4"/>
      </w:pPr>
      <w:bookmarkStart w:id="1968" w:name="_Toc193383119"/>
      <w:bookmarkStart w:id="1969" w:name="_CR9_4_2_1"/>
      <w:bookmarkEnd w:id="1969"/>
      <w:r w:rsidRPr="00D95AF2">
        <w:lastRenderedPageBreak/>
        <w:t>9.4.2.1</w:t>
      </w:r>
      <w:r w:rsidRPr="00D95AF2">
        <w:tab/>
        <w:t>P-TMSI signature</w:t>
      </w:r>
      <w:bookmarkEnd w:id="1968"/>
    </w:p>
    <w:p w14:paraId="798169D4" w14:textId="77777777" w:rsidR="008831A2" w:rsidRPr="00D95AF2" w:rsidRDefault="008831A2">
      <w:r w:rsidRPr="00D95AF2">
        <w:t>This IE may be included to assign an identity to the MS's GMM context.</w:t>
      </w:r>
    </w:p>
    <w:p w14:paraId="74C5DB74" w14:textId="77777777" w:rsidR="008831A2" w:rsidRPr="00D95AF2" w:rsidRDefault="008831A2">
      <w:pPr>
        <w:pStyle w:val="Heading4"/>
      </w:pPr>
      <w:bookmarkStart w:id="1970" w:name="_Toc193383120"/>
      <w:bookmarkStart w:id="1971" w:name="_CR9_4_2_2"/>
      <w:bookmarkEnd w:id="1971"/>
      <w:r w:rsidRPr="00D95AF2">
        <w:t>9.4.2.2</w:t>
      </w:r>
      <w:r w:rsidRPr="00D95AF2">
        <w:tab/>
        <w:t>Negotiated READY timer</w:t>
      </w:r>
      <w:r w:rsidR="00484A8C" w:rsidRPr="00D95AF2">
        <w:t xml:space="preserve"> value</w:t>
      </w:r>
      <w:bookmarkEnd w:id="1970"/>
    </w:p>
    <w:p w14:paraId="6580F1A4" w14:textId="77777777" w:rsidR="008831A2" w:rsidRPr="00D95AF2" w:rsidRDefault="008831A2">
      <w:r w:rsidRPr="00D95AF2">
        <w:t>This IE may be included to indicate a value for the READY timer.</w:t>
      </w:r>
    </w:p>
    <w:p w14:paraId="1EC30E33" w14:textId="77777777" w:rsidR="008831A2" w:rsidRPr="00D95AF2" w:rsidRDefault="008831A2">
      <w:pPr>
        <w:pStyle w:val="Heading4"/>
      </w:pPr>
      <w:bookmarkStart w:id="1972" w:name="_Toc193383121"/>
      <w:bookmarkStart w:id="1973" w:name="_CR9_4_2_3"/>
      <w:bookmarkEnd w:id="1973"/>
      <w:r w:rsidRPr="00D95AF2">
        <w:t>9.4.2.3</w:t>
      </w:r>
      <w:r w:rsidRPr="00D95AF2">
        <w:tab/>
        <w:t>Allocated P-TMSI</w:t>
      </w:r>
      <w:bookmarkEnd w:id="1972"/>
    </w:p>
    <w:p w14:paraId="3C048A67" w14:textId="77777777" w:rsidR="008831A2" w:rsidRPr="00D95AF2" w:rsidRDefault="008831A2">
      <w:r w:rsidRPr="00D95AF2">
        <w:t>This IE may be included to assign a P-TMSI to an MS in case of a GPRS or combined GPRS attach.</w:t>
      </w:r>
    </w:p>
    <w:p w14:paraId="153E5D06" w14:textId="77777777" w:rsidR="008831A2" w:rsidRPr="00D95AF2" w:rsidRDefault="008831A2">
      <w:pPr>
        <w:pStyle w:val="Heading4"/>
      </w:pPr>
      <w:bookmarkStart w:id="1974" w:name="_Toc193383122"/>
      <w:bookmarkStart w:id="1975" w:name="_CR9_4_2_4"/>
      <w:bookmarkEnd w:id="1975"/>
      <w:r w:rsidRPr="00D95AF2">
        <w:t>9.4.2.4</w:t>
      </w:r>
      <w:r w:rsidRPr="00D95AF2">
        <w:tab/>
        <w:t>MS identity</w:t>
      </w:r>
      <w:bookmarkEnd w:id="1974"/>
    </w:p>
    <w:p w14:paraId="14836D39" w14:textId="77777777" w:rsidR="008831A2" w:rsidRPr="00D95AF2" w:rsidRDefault="008831A2">
      <w:r w:rsidRPr="00D95AF2">
        <w:t>This IE may be included to assign or unassign a TMSI to an MS in case of a combined GPRS attach.</w:t>
      </w:r>
    </w:p>
    <w:p w14:paraId="1101E679" w14:textId="77777777" w:rsidR="008831A2" w:rsidRPr="00D95AF2" w:rsidRDefault="008831A2">
      <w:pPr>
        <w:pStyle w:val="Heading4"/>
      </w:pPr>
      <w:bookmarkStart w:id="1976" w:name="_Toc193383123"/>
      <w:bookmarkStart w:id="1977" w:name="_CR9_4_2_5"/>
      <w:bookmarkEnd w:id="1977"/>
      <w:r w:rsidRPr="00D95AF2">
        <w:t>9.4.2.5</w:t>
      </w:r>
      <w:r w:rsidRPr="00D95AF2">
        <w:tab/>
        <w:t>GMM cause</w:t>
      </w:r>
      <w:bookmarkEnd w:id="1976"/>
    </w:p>
    <w:p w14:paraId="10F35D5E" w14:textId="77777777" w:rsidR="008831A2" w:rsidRPr="00D95AF2" w:rsidRDefault="008831A2">
      <w:r w:rsidRPr="00D95AF2">
        <w:t>This IE shall be included when IMSI attach for non-GPRS services was not successful during a combined GPRS attach procedure.</w:t>
      </w:r>
    </w:p>
    <w:p w14:paraId="63519578" w14:textId="77777777" w:rsidR="008831A2" w:rsidRPr="00D95AF2" w:rsidRDefault="008831A2">
      <w:pPr>
        <w:pStyle w:val="Heading4"/>
      </w:pPr>
      <w:bookmarkStart w:id="1978" w:name="_Toc193383124"/>
      <w:bookmarkStart w:id="1979" w:name="_CR9_4_2_6"/>
      <w:bookmarkEnd w:id="1979"/>
      <w:r w:rsidRPr="00D95AF2">
        <w:t>9.4.2.6</w:t>
      </w:r>
      <w:r w:rsidRPr="00D95AF2">
        <w:tab/>
        <w:t>T3302 value</w:t>
      </w:r>
      <w:bookmarkEnd w:id="1978"/>
    </w:p>
    <w:p w14:paraId="4BE010E2" w14:textId="77777777" w:rsidR="008831A2" w:rsidRPr="00D95AF2" w:rsidRDefault="008831A2">
      <w:r w:rsidRPr="00D95AF2">
        <w:t>This IE may be included to indicate a value for the T3302 timer.</w:t>
      </w:r>
    </w:p>
    <w:p w14:paraId="6DF48457" w14:textId="77777777" w:rsidR="008831A2" w:rsidRPr="00D95AF2" w:rsidRDefault="008831A2">
      <w:pPr>
        <w:pStyle w:val="Heading4"/>
      </w:pPr>
      <w:bookmarkStart w:id="1980" w:name="_Toc193383125"/>
      <w:bookmarkStart w:id="1981" w:name="_CR9_4_2_7"/>
      <w:bookmarkEnd w:id="1981"/>
      <w:r w:rsidRPr="00D95AF2">
        <w:t>9.4.2.7</w:t>
      </w:r>
      <w:r w:rsidRPr="00D95AF2">
        <w:tab/>
        <w:t>Cell Notification (</w:t>
      </w:r>
      <w:r w:rsidR="001622B3" w:rsidRPr="00D95AF2">
        <w:t xml:space="preserve">A/Gb mode </w:t>
      </w:r>
      <w:r w:rsidRPr="00D95AF2">
        <w:t>only)</w:t>
      </w:r>
      <w:bookmarkEnd w:id="1980"/>
    </w:p>
    <w:p w14:paraId="5886006E" w14:textId="77777777" w:rsidR="008831A2" w:rsidRPr="00D95AF2" w:rsidRDefault="008831A2">
      <w:r w:rsidRPr="00D95AF2">
        <w:t xml:space="preserve">In </w:t>
      </w:r>
      <w:r w:rsidR="001622B3" w:rsidRPr="00D95AF2">
        <w:t>A/Gb mode</w:t>
      </w:r>
      <w:r w:rsidRPr="00D95AF2">
        <w:t>, this IE shall be included by the SGSN in order to indicate the ability to support the Cell Notification.</w:t>
      </w:r>
    </w:p>
    <w:p w14:paraId="27CB5B7F" w14:textId="77777777" w:rsidR="008831A2" w:rsidRPr="00D95AF2" w:rsidRDefault="008831A2">
      <w:pPr>
        <w:pStyle w:val="Heading4"/>
      </w:pPr>
      <w:bookmarkStart w:id="1982" w:name="_Toc193383126"/>
      <w:bookmarkStart w:id="1983" w:name="_CR9_4_2_8"/>
      <w:bookmarkEnd w:id="1983"/>
      <w:r w:rsidRPr="00D95AF2">
        <w:t>9.4.2.8</w:t>
      </w:r>
      <w:r w:rsidRPr="00D95AF2">
        <w:tab/>
        <w:t>Equivalent PLMNs</w:t>
      </w:r>
      <w:bookmarkEnd w:id="1982"/>
    </w:p>
    <w:p w14:paraId="3F81E151"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74ADB385" w14:textId="77777777" w:rsidR="008831A2" w:rsidRPr="00D95AF2" w:rsidRDefault="008831A2">
      <w:pPr>
        <w:pStyle w:val="Heading4"/>
      </w:pPr>
      <w:bookmarkStart w:id="1984" w:name="_Toc193383127"/>
      <w:bookmarkStart w:id="1985" w:name="_CR9_4_2_9"/>
      <w:bookmarkEnd w:id="1985"/>
      <w:r w:rsidRPr="00D95AF2">
        <w:t>9.4.2.9</w:t>
      </w:r>
      <w:r w:rsidRPr="00D95AF2">
        <w:tab/>
        <w:t>Network feature support</w:t>
      </w:r>
      <w:bookmarkEnd w:id="1984"/>
    </w:p>
    <w:p w14:paraId="46CCE004" w14:textId="77777777" w:rsidR="008831A2" w:rsidRPr="00D95AF2" w:rsidRDefault="008831A2">
      <w:r w:rsidRPr="00D95AF2">
        <w:t>This IE may be included to inform the MS of the support of certain features. If this IE is not included then the respective features are not supported.</w:t>
      </w:r>
    </w:p>
    <w:p w14:paraId="3CBAC61B" w14:textId="77777777" w:rsidR="008831A2" w:rsidRPr="00D95AF2" w:rsidRDefault="008831A2">
      <w:pPr>
        <w:pStyle w:val="Heading4"/>
      </w:pPr>
      <w:bookmarkStart w:id="1986" w:name="_Toc193383128"/>
      <w:bookmarkStart w:id="1987" w:name="_CR9_4_2_10"/>
      <w:bookmarkEnd w:id="1987"/>
      <w:r w:rsidRPr="00D95AF2">
        <w:t>9.4.2.10</w:t>
      </w:r>
      <w:r w:rsidRPr="00D95AF2">
        <w:tab/>
        <w:t>Emergency Number List</w:t>
      </w:r>
      <w:bookmarkEnd w:id="1986"/>
    </w:p>
    <w:p w14:paraId="644ECCAD" w14:textId="77777777" w:rsidR="008831A2" w:rsidRPr="00D95AF2" w:rsidRDefault="008831A2">
      <w:r w:rsidRPr="00D95AF2">
        <w:t xml:space="preserve">This IE may be sent by the network. If this IE is sent, the contents of this IE indicates a list of emergency numbers valid within the same </w:t>
      </w:r>
      <w:r w:rsidR="003F2079" w:rsidRPr="00D95AF2">
        <w:t xml:space="preserve">country </w:t>
      </w:r>
      <w:r w:rsidRPr="00D95AF2">
        <w:t xml:space="preserve">as the </w:t>
      </w:r>
      <w:r w:rsidR="00B46178" w:rsidRPr="00D95AF2">
        <w:t>PLMN from</w:t>
      </w:r>
      <w:r w:rsidRPr="00D95AF2">
        <w:t xml:space="preserve"> which this IE is received.</w:t>
      </w:r>
    </w:p>
    <w:p w14:paraId="3E0F0501" w14:textId="77777777" w:rsidR="005E4C2D" w:rsidRPr="00D95AF2" w:rsidRDefault="005E4C2D" w:rsidP="005E4C2D">
      <w:pPr>
        <w:pStyle w:val="Heading4"/>
      </w:pPr>
      <w:bookmarkStart w:id="1988" w:name="_Toc193383129"/>
      <w:bookmarkStart w:id="1989" w:name="_CR9_4_2_11"/>
      <w:bookmarkEnd w:id="1989"/>
      <w:r w:rsidRPr="00D95AF2">
        <w:t>9.4.2.11</w:t>
      </w:r>
      <w:r w:rsidRPr="00D95AF2">
        <w:tab/>
        <w:t>Requested MS Information</w:t>
      </w:r>
      <w:bookmarkEnd w:id="1988"/>
    </w:p>
    <w:p w14:paraId="613FD060" w14:textId="77777777" w:rsidR="005E4C2D" w:rsidRPr="00D95AF2" w:rsidRDefault="005E4C2D">
      <w:r w:rsidRPr="00D95AF2">
        <w:t>This IE may be sent by the network to request the MS to provide feature-related information.</w:t>
      </w:r>
    </w:p>
    <w:p w14:paraId="6829EAFC" w14:textId="77777777" w:rsidR="00E22177" w:rsidRPr="00D95AF2" w:rsidRDefault="00E22177" w:rsidP="00E22177">
      <w:pPr>
        <w:pStyle w:val="Heading4"/>
      </w:pPr>
      <w:bookmarkStart w:id="1990" w:name="_Toc193383130"/>
      <w:bookmarkStart w:id="1991" w:name="_CR9_4_2_12"/>
      <w:bookmarkEnd w:id="1991"/>
      <w:r w:rsidRPr="00D95AF2">
        <w:t>9.4.2.12</w:t>
      </w:r>
      <w:r w:rsidRPr="00D95AF2">
        <w:tab/>
        <w:t>T3319 value</w:t>
      </w:r>
      <w:bookmarkEnd w:id="1990"/>
    </w:p>
    <w:p w14:paraId="2B28A5E8" w14:textId="77777777" w:rsidR="00340705" w:rsidRPr="00D95AF2" w:rsidRDefault="00E22177" w:rsidP="00340705">
      <w:r w:rsidRPr="00D95AF2">
        <w:t xml:space="preserve">This IE may be included to indicate a value for </w:t>
      </w:r>
      <w:r w:rsidR="00340705" w:rsidRPr="00D95AF2">
        <w:t>timer </w:t>
      </w:r>
      <w:r w:rsidRPr="00D95AF2">
        <w:t>T3319.</w:t>
      </w:r>
    </w:p>
    <w:p w14:paraId="51717F62" w14:textId="77777777" w:rsidR="00340705" w:rsidRPr="00D95AF2" w:rsidRDefault="00340705" w:rsidP="00340705">
      <w:pPr>
        <w:pStyle w:val="Heading4"/>
      </w:pPr>
      <w:bookmarkStart w:id="1992" w:name="_Toc193383131"/>
      <w:bookmarkStart w:id="1993" w:name="_CR9_4_2_13"/>
      <w:bookmarkEnd w:id="1993"/>
      <w:r w:rsidRPr="00D95AF2">
        <w:t>9.4.2.13</w:t>
      </w:r>
      <w:r w:rsidRPr="00D95AF2">
        <w:tab/>
        <w:t>T3323 value</w:t>
      </w:r>
      <w:bookmarkEnd w:id="1992"/>
    </w:p>
    <w:p w14:paraId="0A30C518" w14:textId="77777777" w:rsidR="00340705" w:rsidRPr="00D95AF2" w:rsidRDefault="00340705" w:rsidP="00340705">
      <w:r w:rsidRPr="00D95AF2">
        <w:t xml:space="preserve">The network may include this IE to indicate a value for timer T3323. </w:t>
      </w:r>
    </w:p>
    <w:p w14:paraId="0C05F22E" w14:textId="77777777" w:rsidR="00E22177" w:rsidRPr="00D95AF2" w:rsidRDefault="00340705" w:rsidP="00E22177">
      <w:r w:rsidRPr="00D95AF2">
        <w:t xml:space="preserve">If the IE is not included, the </w:t>
      </w:r>
      <w:r w:rsidR="007A7B73" w:rsidRPr="00D95AF2">
        <w:t>MS</w:t>
      </w:r>
      <w:r w:rsidRPr="00D95AF2">
        <w:t xml:space="preserve"> shall use the default value.</w:t>
      </w:r>
    </w:p>
    <w:p w14:paraId="5B2874A0" w14:textId="77777777" w:rsidR="0093070D" w:rsidRPr="00D95AF2" w:rsidRDefault="0093070D" w:rsidP="0093070D">
      <w:pPr>
        <w:pStyle w:val="Heading4"/>
      </w:pPr>
      <w:bookmarkStart w:id="1994" w:name="_Toc193383132"/>
      <w:bookmarkStart w:id="1995" w:name="_CR9_4_2_14"/>
      <w:bookmarkEnd w:id="1995"/>
      <w:r w:rsidRPr="00D95AF2">
        <w:lastRenderedPageBreak/>
        <w:t>9.4.2.14</w:t>
      </w:r>
      <w:r w:rsidRPr="00D95AF2">
        <w:tab/>
        <w:t>T3312 extended value</w:t>
      </w:r>
      <w:bookmarkEnd w:id="1994"/>
    </w:p>
    <w:p w14:paraId="3A0EF485" w14:textId="77777777" w:rsidR="0093070D" w:rsidRPr="00D95AF2" w:rsidRDefault="0093070D" w:rsidP="0093070D">
      <w:r w:rsidRPr="00D95AF2">
        <w:t xml:space="preserve">The network may include this IE to provide the MS with </w:t>
      </w:r>
      <w:r w:rsidRPr="00D95AF2">
        <w:rPr>
          <w:rFonts w:hint="eastAsia"/>
        </w:rPr>
        <w:t xml:space="preserve">a longer periodic </w:t>
      </w:r>
      <w:r w:rsidRPr="00D95AF2">
        <w:t>routing</w:t>
      </w:r>
      <w:r w:rsidRPr="00D95AF2">
        <w:rPr>
          <w:rFonts w:hint="eastAsia"/>
        </w:rPr>
        <w:t xml:space="preserve"> area update timer</w:t>
      </w:r>
      <w:r w:rsidRPr="00D95AF2">
        <w:t>.</w:t>
      </w:r>
    </w:p>
    <w:p w14:paraId="6AC75659" w14:textId="77777777" w:rsidR="00B366CB" w:rsidRPr="00D95AF2" w:rsidRDefault="00B366CB" w:rsidP="00B366CB">
      <w:pPr>
        <w:pStyle w:val="Heading4"/>
      </w:pPr>
      <w:bookmarkStart w:id="1996" w:name="_Toc193383133"/>
      <w:bookmarkStart w:id="1997" w:name="_CR9_4_2_15"/>
      <w:bookmarkEnd w:id="1997"/>
      <w:r w:rsidRPr="00D95AF2">
        <w:t>9.4.2.15</w:t>
      </w:r>
      <w:r w:rsidRPr="00D95AF2">
        <w:tab/>
        <w:t>Additional network feature support</w:t>
      </w:r>
      <w:bookmarkEnd w:id="1996"/>
    </w:p>
    <w:p w14:paraId="7C4891D5" w14:textId="77777777" w:rsidR="00B366CB" w:rsidRPr="00D95AF2" w:rsidRDefault="00B366CB" w:rsidP="00B366CB">
      <w:r w:rsidRPr="00D95AF2">
        <w:t>The network may include this IE to inform the MS of the support of certain features. If this IE is not included then the MS</w:t>
      </w:r>
      <w:r w:rsidRPr="00D95AF2">
        <w:rPr>
          <w:rFonts w:hint="eastAsia"/>
        </w:rPr>
        <w:t xml:space="preserve"> shall interpret this as a receipt of an </w:t>
      </w:r>
      <w:r w:rsidRPr="00D95AF2">
        <w:t>information</w:t>
      </w:r>
      <w:r w:rsidRPr="00D95AF2">
        <w:rPr>
          <w:rFonts w:hint="eastAsia"/>
        </w:rPr>
        <w:t xml:space="preserve"> element with all bits of the value part coded as zero</w:t>
      </w:r>
      <w:r w:rsidRPr="00D95AF2">
        <w:t>.</w:t>
      </w:r>
    </w:p>
    <w:p w14:paraId="070FA22D" w14:textId="77777777" w:rsidR="00F17DDF" w:rsidRPr="00D95AF2" w:rsidRDefault="00F17DDF" w:rsidP="00F17DDF">
      <w:pPr>
        <w:pStyle w:val="Heading4"/>
      </w:pPr>
      <w:bookmarkStart w:id="1998" w:name="_Toc193383134"/>
      <w:bookmarkStart w:id="1999" w:name="_CR9_4_2_16"/>
      <w:bookmarkEnd w:id="1999"/>
      <w:r w:rsidRPr="00D95AF2">
        <w:t>9.4.2.16</w:t>
      </w:r>
      <w:r w:rsidRPr="00D95AF2">
        <w:tab/>
        <w:t>T3324 value</w:t>
      </w:r>
      <w:bookmarkEnd w:id="1998"/>
    </w:p>
    <w:p w14:paraId="7DCD4D52" w14:textId="77777777" w:rsidR="00F17DDF" w:rsidRPr="00D95AF2" w:rsidRDefault="00F17DDF" w:rsidP="00F17DDF">
      <w:r w:rsidRPr="00D95AF2">
        <w:t xml:space="preserve">The network shall include the T3324 value </w:t>
      </w:r>
      <w:r w:rsidR="00AC494D" w:rsidRPr="00D95AF2">
        <w:t xml:space="preserve">IE </w:t>
      </w:r>
      <w:r w:rsidRPr="00D95AF2">
        <w:t>if:</w:t>
      </w:r>
    </w:p>
    <w:p w14:paraId="481C2CBD" w14:textId="77777777" w:rsidR="00F17DDF" w:rsidRPr="00D95AF2" w:rsidRDefault="00F17DDF" w:rsidP="00F17DDF">
      <w:pPr>
        <w:pStyle w:val="B1"/>
      </w:pPr>
      <w:r w:rsidRPr="00D95AF2">
        <w:t>-</w:t>
      </w:r>
      <w:r w:rsidRPr="00D95AF2">
        <w:tab/>
        <w:t>the MS included the T3324 value IE in the ATTACH REQUEST message; and</w:t>
      </w:r>
    </w:p>
    <w:p w14:paraId="7BED2280" w14:textId="77777777" w:rsidR="00F17DDF" w:rsidRPr="00D95AF2" w:rsidRDefault="00F17DDF" w:rsidP="00F17DDF">
      <w:pPr>
        <w:pStyle w:val="B1"/>
      </w:pPr>
      <w:r w:rsidRPr="00D95AF2">
        <w:t>-</w:t>
      </w:r>
      <w:r w:rsidRPr="00D95AF2">
        <w:tab/>
        <w:t>the network supports PSM and accepts the use of PSM.</w:t>
      </w:r>
    </w:p>
    <w:p w14:paraId="53519284" w14:textId="77777777" w:rsidR="00695ABC" w:rsidRPr="00D95AF2" w:rsidRDefault="00695ABC" w:rsidP="00695ABC">
      <w:pPr>
        <w:pStyle w:val="Heading4"/>
      </w:pPr>
      <w:bookmarkStart w:id="2000" w:name="_Toc193383135"/>
      <w:bookmarkStart w:id="2001" w:name="_CR9_4_2_17"/>
      <w:bookmarkEnd w:id="2001"/>
      <w:r w:rsidRPr="00D95AF2">
        <w:t>9.4.2.17</w:t>
      </w:r>
      <w:r w:rsidRPr="00D95AF2">
        <w:tab/>
        <w:t>Extended DRX parameters</w:t>
      </w:r>
      <w:bookmarkEnd w:id="2000"/>
    </w:p>
    <w:p w14:paraId="7B6EC244" w14:textId="77777777" w:rsidR="00695ABC" w:rsidRPr="00D95AF2" w:rsidRDefault="00695ABC" w:rsidP="00695ABC">
      <w:r w:rsidRPr="00D95AF2">
        <w:t>The network shall include the Extended DRX parameters IE if:</w:t>
      </w:r>
    </w:p>
    <w:p w14:paraId="631FB59E" w14:textId="77777777" w:rsidR="00695ABC" w:rsidRPr="00D95AF2" w:rsidRDefault="00695ABC" w:rsidP="00695ABC">
      <w:pPr>
        <w:pStyle w:val="B1"/>
      </w:pPr>
      <w:r w:rsidRPr="00D95AF2">
        <w:t>-</w:t>
      </w:r>
      <w:r w:rsidRPr="00D95AF2">
        <w:tab/>
        <w:t>the MS included the Extended DRX parameters IE in the ATTACH REQUEST message; and</w:t>
      </w:r>
    </w:p>
    <w:p w14:paraId="5287659C" w14:textId="77777777" w:rsidR="00695ABC" w:rsidRPr="00D95AF2" w:rsidRDefault="00695ABC" w:rsidP="00695ABC">
      <w:pPr>
        <w:pStyle w:val="B1"/>
      </w:pPr>
      <w:r w:rsidRPr="00D95AF2">
        <w:t>-</w:t>
      </w:r>
      <w:r w:rsidRPr="00D95AF2">
        <w:tab/>
        <w:t>the network supports eDRX and accepts the use of eDRX.</w:t>
      </w:r>
    </w:p>
    <w:p w14:paraId="2F51EB23" w14:textId="77777777" w:rsidR="00C3670E" w:rsidRPr="00D95AF2" w:rsidRDefault="00C3670E" w:rsidP="00C3670E">
      <w:pPr>
        <w:pStyle w:val="Heading4"/>
      </w:pPr>
      <w:bookmarkStart w:id="2002" w:name="_Toc193383136"/>
      <w:bookmarkStart w:id="2003" w:name="_CR9_4_2_18"/>
      <w:bookmarkEnd w:id="2003"/>
      <w:r w:rsidRPr="00D95AF2">
        <w:t>9.4.2.18</w:t>
      </w:r>
      <w:r w:rsidRPr="00D95AF2">
        <w:tab/>
        <w:t>User Plane integrity indicator</w:t>
      </w:r>
      <w:bookmarkEnd w:id="2002"/>
    </w:p>
    <w:p w14:paraId="74B672E8" w14:textId="77777777" w:rsidR="00C3670E" w:rsidRPr="00D95AF2" w:rsidRDefault="00C3670E" w:rsidP="00C3670E">
      <w:r w:rsidRPr="00D95AF2">
        <w:t>The network shall include the User Plane integrity indicator IE if the MS shall enable integrity protection of user plane data in LLC layer.</w:t>
      </w:r>
    </w:p>
    <w:p w14:paraId="16631C47" w14:textId="77777777" w:rsidR="00C3670E" w:rsidRPr="00D95AF2" w:rsidRDefault="00C3670E" w:rsidP="00C3670E">
      <w:pPr>
        <w:pStyle w:val="Heading4"/>
      </w:pPr>
      <w:bookmarkStart w:id="2004" w:name="_Toc193383137"/>
      <w:bookmarkStart w:id="2005" w:name="_CR9_4_2_19"/>
      <w:bookmarkEnd w:id="2005"/>
      <w:r w:rsidRPr="00D95AF2">
        <w:t>9.4.2.19</w:t>
      </w:r>
      <w:r w:rsidRPr="00D95AF2">
        <w:tab/>
        <w:t>Replayed MS network capability</w:t>
      </w:r>
      <w:bookmarkEnd w:id="2004"/>
    </w:p>
    <w:p w14:paraId="73409C24" w14:textId="77777777" w:rsidR="00C3670E" w:rsidRPr="00D95AF2" w:rsidRDefault="00C3670E" w:rsidP="00C3670E">
      <w:r w:rsidRPr="00D95AF2">
        <w:t>The network may include this IE if integrity protection and replay protection of GMM messages is to be used.</w:t>
      </w:r>
    </w:p>
    <w:p w14:paraId="10B314CE" w14:textId="77777777" w:rsidR="00C3670E" w:rsidRPr="00D95AF2" w:rsidRDefault="00C3670E" w:rsidP="00C3670E">
      <w:pPr>
        <w:pStyle w:val="Heading4"/>
      </w:pPr>
      <w:bookmarkStart w:id="2006" w:name="_Toc193383138"/>
      <w:bookmarkStart w:id="2007" w:name="_CR9_4_2_20"/>
      <w:bookmarkEnd w:id="2007"/>
      <w:r w:rsidRPr="00D95AF2">
        <w:t>9.4.2.20</w:t>
      </w:r>
      <w:r w:rsidRPr="00D95AF2">
        <w:tab/>
        <w:t>Replayed MS radio access capability</w:t>
      </w:r>
      <w:bookmarkEnd w:id="2006"/>
    </w:p>
    <w:p w14:paraId="4131E2E6" w14:textId="77777777" w:rsidR="00C3670E" w:rsidRPr="00D95AF2" w:rsidRDefault="00C3670E" w:rsidP="00C3670E">
      <w:r w:rsidRPr="00D95AF2">
        <w:t>The network may include this IE if integrity protection and replay protection of GMM messages is to be used.</w:t>
      </w:r>
    </w:p>
    <w:p w14:paraId="31DA7702" w14:textId="77777777" w:rsidR="00204FCD" w:rsidRPr="00D95AF2" w:rsidRDefault="00204FCD" w:rsidP="00204FCD">
      <w:pPr>
        <w:pStyle w:val="Heading4"/>
      </w:pPr>
      <w:bookmarkStart w:id="2008" w:name="_Toc193383139"/>
      <w:bookmarkStart w:id="2009" w:name="_CR9_4_2_21"/>
      <w:bookmarkEnd w:id="2009"/>
      <w:r w:rsidRPr="00D95AF2">
        <w:t>9.4.2.21</w:t>
      </w:r>
      <w:r w:rsidRPr="00D95AF2">
        <w:tab/>
        <w:t>DCN-ID</w:t>
      </w:r>
      <w:bookmarkEnd w:id="2008"/>
    </w:p>
    <w:p w14:paraId="25145F52" w14:textId="77777777" w:rsidR="00204FCD" w:rsidRPr="00D95AF2" w:rsidRDefault="00204FCD" w:rsidP="00204FCD">
      <w:r w:rsidRPr="00D95AF2">
        <w:t>This IE is included in the message when the network wishes to provide a DCN-ID to the MS.</w:t>
      </w:r>
    </w:p>
    <w:p w14:paraId="19998D3B" w14:textId="77777777" w:rsidR="003A2E2F" w:rsidRPr="00D95AF2" w:rsidRDefault="003A2E2F" w:rsidP="003A2E2F">
      <w:pPr>
        <w:pStyle w:val="Heading4"/>
      </w:pPr>
      <w:bookmarkStart w:id="2010" w:name="_Toc193383140"/>
      <w:bookmarkStart w:id="2011" w:name="_CR9_4_2_22"/>
      <w:bookmarkEnd w:id="2011"/>
      <w:r w:rsidRPr="00D95AF2">
        <w:t>9.4.2.22</w:t>
      </w:r>
      <w:r w:rsidRPr="00D95AF2">
        <w:tab/>
      </w:r>
      <w:r w:rsidRPr="00D95AF2">
        <w:rPr>
          <w:lang w:eastAsia="zh-CN"/>
        </w:rPr>
        <w:t xml:space="preserve">PLMN </w:t>
      </w:r>
      <w:r w:rsidRPr="00D95AF2">
        <w:t xml:space="preserve">identity </w:t>
      </w:r>
      <w:r w:rsidRPr="00D95AF2">
        <w:rPr>
          <w:lang w:eastAsia="zh-CN"/>
        </w:rPr>
        <w:t>of the CN operator</w:t>
      </w:r>
      <w:bookmarkEnd w:id="2010"/>
    </w:p>
    <w:p w14:paraId="32CBCC01" w14:textId="77777777" w:rsidR="003A2E2F" w:rsidRPr="00D95AF2" w:rsidRDefault="003A2E2F" w:rsidP="003A2E2F">
      <w:r w:rsidRPr="00D95AF2">
        <w:t>This IE is included in the message when the common PLMN identity included in the RAI does not identify the CN operator that has accepted the GPRS attach request in a shared network or in a multi-operator core network (MOCN) with common GERAN.</w:t>
      </w:r>
    </w:p>
    <w:p w14:paraId="4F5E0559" w14:textId="77777777" w:rsidR="00B0698D" w:rsidRPr="00D95AF2" w:rsidRDefault="00B0698D" w:rsidP="00B0698D">
      <w:pPr>
        <w:pStyle w:val="Heading4"/>
      </w:pPr>
      <w:bookmarkStart w:id="2012" w:name="_Toc193383141"/>
      <w:bookmarkStart w:id="2013" w:name="_CR9_4_2_23"/>
      <w:bookmarkEnd w:id="2013"/>
      <w:r w:rsidRPr="00D95AF2">
        <w:t>9.4.2.23</w:t>
      </w:r>
      <w:r w:rsidRPr="00D95AF2">
        <w:tab/>
        <w:t>Non-3GPP NW provided policies</w:t>
      </w:r>
      <w:bookmarkEnd w:id="2012"/>
    </w:p>
    <w:p w14:paraId="65001001" w14:textId="77777777" w:rsidR="00B0698D" w:rsidRPr="00D95AF2" w:rsidRDefault="00B0698D" w:rsidP="00B0698D">
      <w:r w:rsidRPr="00D95AF2">
        <w:t xml:space="preserve">This IE is included if the network needs to indicate whether emergency numbers provided via non-3GPP access can be used to initiate </w:t>
      </w:r>
      <w:r w:rsidR="003F38BF" w:rsidRPr="00D95AF2">
        <w:t>MS</w:t>
      </w:r>
      <w:r w:rsidRPr="00D95AF2">
        <w:t xml:space="preserve"> detected emergency calls (see 3GPP TS 24.302 [156]). If this IE is not included then the </w:t>
      </w:r>
      <w:r w:rsidR="003F38BF" w:rsidRPr="00D95AF2">
        <w:t>MS</w:t>
      </w:r>
      <w:r w:rsidRPr="00D95AF2">
        <w:t xml:space="preserve"> shall interpret this as a receipt of an information element with all bits of the value part coded as zero.</w:t>
      </w:r>
    </w:p>
    <w:p w14:paraId="4E72ED0D" w14:textId="77777777" w:rsidR="008831A2" w:rsidRPr="00D95AF2" w:rsidRDefault="008831A2" w:rsidP="00B366CB">
      <w:pPr>
        <w:pStyle w:val="Heading3"/>
      </w:pPr>
      <w:bookmarkStart w:id="2014" w:name="_Toc193383142"/>
      <w:bookmarkStart w:id="2015" w:name="_CR9_4_3"/>
      <w:bookmarkEnd w:id="2015"/>
      <w:r w:rsidRPr="00D95AF2">
        <w:t>9.4.3</w:t>
      </w:r>
      <w:r w:rsidRPr="00D95AF2">
        <w:tab/>
        <w:t>Attach complete</w:t>
      </w:r>
      <w:bookmarkEnd w:id="2014"/>
    </w:p>
    <w:p w14:paraId="29FCDAC6" w14:textId="77777777" w:rsidR="005E4C2D" w:rsidRPr="00D95AF2" w:rsidRDefault="008831A2">
      <w:r w:rsidRPr="00D95AF2">
        <w:t xml:space="preserve">This message is sent by the MS to the network if </w:t>
      </w:r>
      <w:r w:rsidR="005E4C2D" w:rsidRPr="00D95AF2">
        <w:t>at least one of the following conditions is fulfilled:</w:t>
      </w:r>
    </w:p>
    <w:p w14:paraId="6461A99B" w14:textId="77777777" w:rsidR="005E4C2D" w:rsidRPr="00D95AF2" w:rsidRDefault="001539F0" w:rsidP="001539F0">
      <w:pPr>
        <w:pStyle w:val="B1"/>
      </w:pPr>
      <w:r w:rsidRPr="00D95AF2">
        <w:t>-</w:t>
      </w:r>
      <w:r w:rsidRPr="00D95AF2">
        <w:tab/>
      </w:r>
      <w:r w:rsidR="008831A2" w:rsidRPr="00D95AF2">
        <w:t xml:space="preserve">a P-TMSI and/or a TMSI was included within the </w:t>
      </w:r>
      <w:r w:rsidR="008831A2" w:rsidRPr="00D95AF2">
        <w:rPr>
          <w:i/>
        </w:rPr>
        <w:t>attach accept</w:t>
      </w:r>
      <w:r w:rsidR="008831A2" w:rsidRPr="00D95AF2">
        <w:t xml:space="preserve"> message</w:t>
      </w:r>
      <w:r w:rsidR="005E4C2D" w:rsidRPr="00D95AF2">
        <w:t>; or</w:t>
      </w:r>
    </w:p>
    <w:p w14:paraId="11B48AAF" w14:textId="77777777" w:rsidR="005E4C2D" w:rsidRPr="00D95AF2" w:rsidRDefault="001539F0" w:rsidP="001539F0">
      <w:pPr>
        <w:pStyle w:val="B1"/>
      </w:pPr>
      <w:r w:rsidRPr="00D95AF2">
        <w:lastRenderedPageBreak/>
        <w:t>-</w:t>
      </w:r>
      <w:r w:rsidRPr="00D95AF2">
        <w:tab/>
      </w:r>
      <w:r w:rsidR="005E4C2D" w:rsidRPr="00D95AF2">
        <w:t>the network has requested the MS to provide feature-related information</w:t>
      </w:r>
      <w:r w:rsidR="008831A2" w:rsidRPr="00D95AF2">
        <w:t>.</w:t>
      </w:r>
    </w:p>
    <w:p w14:paraId="56391A37" w14:textId="77777777" w:rsidR="008831A2" w:rsidRPr="00D95AF2" w:rsidRDefault="008831A2" w:rsidP="005E4C2D">
      <w:r w:rsidRPr="00D95AF2">
        <w:t>See table 9.4.3/3GPP TS 24.008.</w:t>
      </w:r>
    </w:p>
    <w:p w14:paraId="67AF841F" w14:textId="77777777" w:rsidR="008831A2" w:rsidRPr="00D95AF2" w:rsidRDefault="008831A2">
      <w:pPr>
        <w:pStyle w:val="B1"/>
      </w:pPr>
      <w:r w:rsidRPr="00D95AF2">
        <w:t>Message type:</w:t>
      </w:r>
      <w:r w:rsidRPr="00D95AF2">
        <w:tab/>
        <w:t>ATTACH COMPLETE</w:t>
      </w:r>
    </w:p>
    <w:p w14:paraId="536C98CA" w14:textId="77777777" w:rsidR="008831A2" w:rsidRPr="00D95AF2" w:rsidRDefault="008831A2">
      <w:pPr>
        <w:pStyle w:val="B1"/>
      </w:pPr>
      <w:r w:rsidRPr="00D95AF2">
        <w:t>Significance:</w:t>
      </w:r>
      <w:r w:rsidRPr="00D95AF2">
        <w:tab/>
      </w:r>
      <w:r w:rsidRPr="00D95AF2">
        <w:tab/>
        <w:t>dual</w:t>
      </w:r>
    </w:p>
    <w:p w14:paraId="082E5D12" w14:textId="77777777" w:rsidR="008831A2" w:rsidRPr="00D95AF2" w:rsidRDefault="008831A2">
      <w:pPr>
        <w:pStyle w:val="B1"/>
      </w:pPr>
      <w:r w:rsidRPr="00D95AF2">
        <w:t>Direction:</w:t>
      </w:r>
      <w:r w:rsidRPr="00D95AF2">
        <w:tab/>
      </w:r>
      <w:r w:rsidRPr="00D95AF2">
        <w:tab/>
      </w:r>
      <w:r w:rsidRPr="00D95AF2">
        <w:tab/>
        <w:t>MS to network</w:t>
      </w:r>
    </w:p>
    <w:p w14:paraId="75B52D4A" w14:textId="77777777" w:rsidR="008831A2" w:rsidRPr="00D95AF2" w:rsidRDefault="008831A2">
      <w:pPr>
        <w:pStyle w:val="TH"/>
      </w:pPr>
      <w:bookmarkStart w:id="2016" w:name="_CRTable9_4_33GPPTS24_008"/>
      <w:r w:rsidRPr="00D95AF2">
        <w:t xml:space="preserve">Table </w:t>
      </w:r>
      <w:bookmarkEnd w:id="2016"/>
      <w:r w:rsidRPr="00D95AF2">
        <w:t>9.4.3/3GPP TS 24.008: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1B4CFE6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97611A"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474E79B"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5F1E2"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77D5D5E"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F73B910"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758F7373" w14:textId="77777777" w:rsidR="008831A2" w:rsidRPr="00D95AF2" w:rsidRDefault="008831A2">
            <w:pPr>
              <w:pStyle w:val="TAH"/>
            </w:pPr>
            <w:r w:rsidRPr="00D95AF2">
              <w:t>Length</w:t>
            </w:r>
          </w:p>
        </w:tc>
      </w:tr>
      <w:tr w:rsidR="008831A2" w:rsidRPr="00D95AF2" w14:paraId="61AA61A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8D0E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02B75B"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411A10" w14:textId="77777777" w:rsidR="008831A2" w:rsidRPr="00D95AF2" w:rsidRDefault="008831A2">
            <w:pPr>
              <w:pStyle w:val="TAL"/>
            </w:pPr>
            <w:r w:rsidRPr="00D95AF2">
              <w:t>Protocol discriminator</w:t>
            </w:r>
          </w:p>
          <w:p w14:paraId="3D91C954"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1CE57C7A"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AE50972"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FA82BF0" w14:textId="77777777" w:rsidR="008831A2" w:rsidRPr="00D95AF2" w:rsidRDefault="008831A2">
            <w:pPr>
              <w:pStyle w:val="TAC"/>
            </w:pPr>
            <w:r w:rsidRPr="00D95AF2">
              <w:t>1/2</w:t>
            </w:r>
          </w:p>
        </w:tc>
      </w:tr>
      <w:tr w:rsidR="008831A2" w:rsidRPr="00D95AF2" w14:paraId="2E83C7A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70A70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C5425C"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68FBCCF" w14:textId="77777777" w:rsidR="008831A2" w:rsidRPr="00D95AF2" w:rsidRDefault="008831A2">
            <w:pPr>
              <w:pStyle w:val="TAL"/>
            </w:pPr>
            <w:r w:rsidRPr="00D95AF2">
              <w:t>Skip indicator</w:t>
            </w:r>
          </w:p>
          <w:p w14:paraId="234B0E91"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117AA17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8908B4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C3BD5BE" w14:textId="77777777" w:rsidR="008831A2" w:rsidRPr="00D95AF2" w:rsidRDefault="008831A2">
            <w:pPr>
              <w:pStyle w:val="TAC"/>
            </w:pPr>
            <w:r w:rsidRPr="00D95AF2">
              <w:t>1/2</w:t>
            </w:r>
          </w:p>
        </w:tc>
      </w:tr>
      <w:tr w:rsidR="008831A2" w:rsidRPr="00D95AF2" w14:paraId="394355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8ED4D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872187" w14:textId="77777777" w:rsidR="008831A2" w:rsidRPr="00D95AF2" w:rsidRDefault="008831A2">
            <w:pPr>
              <w:pStyle w:val="TAL"/>
            </w:pPr>
            <w:r w:rsidRPr="00D95AF2">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51E1C73" w14:textId="77777777" w:rsidR="008831A2" w:rsidRPr="00D95AF2" w:rsidRDefault="008831A2">
            <w:pPr>
              <w:pStyle w:val="TAL"/>
            </w:pPr>
            <w:r w:rsidRPr="00D95AF2">
              <w:t>Message type</w:t>
            </w:r>
          </w:p>
          <w:p w14:paraId="0F362A8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C0AC3E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40A519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AE9753D" w14:textId="77777777" w:rsidR="008831A2" w:rsidRPr="00D95AF2" w:rsidRDefault="008831A2">
            <w:pPr>
              <w:pStyle w:val="TAC"/>
            </w:pPr>
            <w:r w:rsidRPr="00D95AF2">
              <w:t>1</w:t>
            </w:r>
          </w:p>
        </w:tc>
      </w:tr>
      <w:tr w:rsidR="005E4C2D" w:rsidRPr="00D95AF2" w14:paraId="406EF4A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23D18" w14:textId="77777777" w:rsidR="005E4C2D" w:rsidRPr="00D95AF2" w:rsidRDefault="005E4C2D" w:rsidP="00BB0180">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278EA11B" w14:textId="77777777" w:rsidR="005E4C2D" w:rsidRPr="00D95AF2" w:rsidRDefault="005E4C2D" w:rsidP="00BB0180">
            <w:pPr>
              <w:pStyle w:val="TAL"/>
            </w:pPr>
            <w:r w:rsidRPr="00D95AF2">
              <w:t xml:space="preserve">Inter RAT handover information </w:t>
            </w:r>
          </w:p>
        </w:tc>
        <w:tc>
          <w:tcPr>
            <w:tcW w:w="3119" w:type="dxa"/>
            <w:tcBorders>
              <w:top w:val="single" w:sz="6" w:space="0" w:color="000000"/>
              <w:left w:val="single" w:sz="6" w:space="0" w:color="000000"/>
              <w:bottom w:val="single" w:sz="6" w:space="0" w:color="000000"/>
              <w:right w:val="single" w:sz="6" w:space="0" w:color="000000"/>
            </w:tcBorders>
          </w:tcPr>
          <w:p w14:paraId="25C7450E" w14:textId="77777777" w:rsidR="005E4C2D" w:rsidRPr="00D95AF2" w:rsidRDefault="005E4C2D" w:rsidP="00BB0180">
            <w:pPr>
              <w:pStyle w:val="TAL"/>
            </w:pPr>
            <w:r w:rsidRPr="00D95AF2">
              <w:t>Inter RAT information container</w:t>
            </w:r>
          </w:p>
          <w:p w14:paraId="68B0DF0F" w14:textId="77777777" w:rsidR="005E4C2D" w:rsidRPr="00D95AF2" w:rsidRDefault="005E4C2D" w:rsidP="00BB0180">
            <w:pPr>
              <w:pStyle w:val="TAL"/>
            </w:pPr>
            <w:r w:rsidRPr="00D95AF2">
              <w:t>10.5.5.24</w:t>
            </w:r>
          </w:p>
        </w:tc>
        <w:tc>
          <w:tcPr>
            <w:tcW w:w="1134" w:type="dxa"/>
            <w:tcBorders>
              <w:top w:val="single" w:sz="6" w:space="0" w:color="000000"/>
              <w:left w:val="single" w:sz="6" w:space="0" w:color="000000"/>
              <w:bottom w:val="single" w:sz="6" w:space="0" w:color="000000"/>
              <w:right w:val="single" w:sz="6" w:space="0" w:color="000000"/>
            </w:tcBorders>
          </w:tcPr>
          <w:p w14:paraId="646A2C65" w14:textId="77777777" w:rsidR="005E4C2D" w:rsidRPr="00D95AF2" w:rsidRDefault="005E4C2D" w:rsidP="00BB0180">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83618C0" w14:textId="77777777" w:rsidR="005E4C2D" w:rsidRPr="00D95AF2" w:rsidRDefault="005E4C2D" w:rsidP="00BB0180">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2E605378" w14:textId="77777777" w:rsidR="005E4C2D" w:rsidRPr="00D95AF2" w:rsidRDefault="005E4C2D" w:rsidP="00BB0180">
            <w:pPr>
              <w:pStyle w:val="TAC"/>
            </w:pPr>
            <w:r w:rsidRPr="00D95AF2">
              <w:t>3-</w:t>
            </w:r>
            <w:r w:rsidR="00A165F1" w:rsidRPr="00D95AF2">
              <w:t>250</w:t>
            </w:r>
          </w:p>
        </w:tc>
      </w:tr>
      <w:tr w:rsidR="00A165F1" w:rsidRPr="00D95AF2" w14:paraId="69B3BAE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AC0D71" w14:textId="77777777" w:rsidR="00A165F1" w:rsidRPr="00D95AF2" w:rsidRDefault="00A165F1" w:rsidP="00BB0180">
            <w:pPr>
              <w:pStyle w:val="TAL"/>
            </w:pPr>
            <w:r w:rsidRPr="00D95AF2">
              <w:t>2B</w:t>
            </w:r>
          </w:p>
        </w:tc>
        <w:tc>
          <w:tcPr>
            <w:tcW w:w="2835" w:type="dxa"/>
            <w:tcBorders>
              <w:top w:val="single" w:sz="6" w:space="0" w:color="000000"/>
              <w:left w:val="single" w:sz="6" w:space="0" w:color="000000"/>
              <w:bottom w:val="single" w:sz="6" w:space="0" w:color="000000"/>
              <w:right w:val="single" w:sz="6" w:space="0" w:color="000000"/>
            </w:tcBorders>
          </w:tcPr>
          <w:p w14:paraId="128CAE66" w14:textId="77777777" w:rsidR="00A165F1" w:rsidRPr="00932FE8" w:rsidRDefault="00A165F1" w:rsidP="00BB0180">
            <w:pPr>
              <w:pStyle w:val="TAL"/>
              <w:rPr>
                <w:lang w:val="sv-SE"/>
              </w:rPr>
            </w:pPr>
            <w:r w:rsidRPr="00932FE8">
              <w:rPr>
                <w:lang w:val="sv-SE"/>
              </w:rPr>
              <w:t>E-UTRAN inter RAT handover information</w:t>
            </w:r>
          </w:p>
        </w:tc>
        <w:tc>
          <w:tcPr>
            <w:tcW w:w="3119" w:type="dxa"/>
            <w:tcBorders>
              <w:top w:val="single" w:sz="6" w:space="0" w:color="000000"/>
              <w:left w:val="single" w:sz="6" w:space="0" w:color="000000"/>
              <w:bottom w:val="single" w:sz="6" w:space="0" w:color="000000"/>
              <w:right w:val="single" w:sz="6" w:space="0" w:color="000000"/>
            </w:tcBorders>
          </w:tcPr>
          <w:p w14:paraId="3A0B4CC2" w14:textId="77777777" w:rsidR="00A165F1" w:rsidRPr="00170864" w:rsidRDefault="00A165F1" w:rsidP="00BB0180">
            <w:pPr>
              <w:pStyle w:val="TAL"/>
              <w:rPr>
                <w:lang w:val="fr-FR"/>
              </w:rPr>
            </w:pPr>
            <w:r w:rsidRPr="00170864">
              <w:rPr>
                <w:lang w:val="fr-FR"/>
              </w:rPr>
              <w:t>E-UTRAN inter RAT information container 10.5.5.27</w:t>
            </w:r>
          </w:p>
        </w:tc>
        <w:tc>
          <w:tcPr>
            <w:tcW w:w="1134" w:type="dxa"/>
            <w:tcBorders>
              <w:top w:val="single" w:sz="6" w:space="0" w:color="000000"/>
              <w:left w:val="single" w:sz="6" w:space="0" w:color="000000"/>
              <w:bottom w:val="single" w:sz="6" w:space="0" w:color="000000"/>
              <w:right w:val="single" w:sz="6" w:space="0" w:color="000000"/>
            </w:tcBorders>
          </w:tcPr>
          <w:p w14:paraId="5E8C6FD0" w14:textId="77777777" w:rsidR="00A165F1" w:rsidRPr="00D95AF2" w:rsidRDefault="00A165F1" w:rsidP="00BB0180">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CAA6763" w14:textId="77777777" w:rsidR="00A165F1" w:rsidRPr="00D95AF2" w:rsidRDefault="00A165F1" w:rsidP="00BB0180">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04D1F3A" w14:textId="77777777" w:rsidR="00A165F1" w:rsidRPr="00D95AF2" w:rsidRDefault="00A165F1" w:rsidP="00BB0180">
            <w:pPr>
              <w:pStyle w:val="TAC"/>
            </w:pPr>
            <w:r w:rsidRPr="00D95AF2">
              <w:t>3-257</w:t>
            </w:r>
          </w:p>
        </w:tc>
      </w:tr>
    </w:tbl>
    <w:p w14:paraId="2F15162B" w14:textId="77777777" w:rsidR="008831A2" w:rsidRPr="00D95AF2" w:rsidRDefault="008831A2"/>
    <w:p w14:paraId="57002D96" w14:textId="77777777" w:rsidR="005E4C2D" w:rsidRPr="00D95AF2" w:rsidRDefault="005E4C2D" w:rsidP="005E4C2D">
      <w:pPr>
        <w:pStyle w:val="Heading4"/>
      </w:pPr>
      <w:bookmarkStart w:id="2017" w:name="_Toc193383143"/>
      <w:bookmarkStart w:id="2018" w:name="_CR9_4_3_1"/>
      <w:bookmarkEnd w:id="2018"/>
      <w:r w:rsidRPr="00D95AF2">
        <w:t>9.4.3.1</w:t>
      </w:r>
      <w:r w:rsidRPr="00D95AF2">
        <w:tab/>
        <w:t>Inter RAT handover information</w:t>
      </w:r>
      <w:bookmarkEnd w:id="2017"/>
    </w:p>
    <w:p w14:paraId="3CE1B5A6" w14:textId="77777777" w:rsidR="005E4C2D" w:rsidRPr="00D95AF2" w:rsidRDefault="005E4C2D" w:rsidP="005E4C2D">
      <w:r w:rsidRPr="00D95AF2">
        <w:t xml:space="preserve">This IE shall be included if the network has requested this information in the </w:t>
      </w:r>
      <w:r w:rsidR="00A165F1" w:rsidRPr="00D95AF2">
        <w:rPr>
          <w:i/>
        </w:rPr>
        <w:t>attach</w:t>
      </w:r>
      <w:r w:rsidRPr="00D95AF2">
        <w:rPr>
          <w:i/>
        </w:rPr>
        <w:t xml:space="preserve"> accept </w:t>
      </w:r>
      <w:r w:rsidRPr="00D95AF2">
        <w:rPr>
          <w:iCs/>
        </w:rPr>
        <w:t>message</w:t>
      </w:r>
      <w:r w:rsidRPr="00D95AF2">
        <w:t>.</w:t>
      </w:r>
    </w:p>
    <w:p w14:paraId="3A027932" w14:textId="77777777" w:rsidR="00A165F1" w:rsidRPr="00932FE8" w:rsidRDefault="00A165F1" w:rsidP="00A165F1">
      <w:pPr>
        <w:pStyle w:val="Heading4"/>
        <w:rPr>
          <w:lang w:val="sv-SE"/>
        </w:rPr>
      </w:pPr>
      <w:bookmarkStart w:id="2019" w:name="_Toc193383144"/>
      <w:bookmarkStart w:id="2020" w:name="_CR9_4_3_2"/>
      <w:bookmarkEnd w:id="2020"/>
      <w:r w:rsidRPr="00932FE8">
        <w:rPr>
          <w:lang w:val="sv-SE"/>
        </w:rPr>
        <w:t>9.4.3.2</w:t>
      </w:r>
      <w:r w:rsidRPr="00932FE8">
        <w:rPr>
          <w:lang w:val="sv-SE"/>
        </w:rPr>
        <w:tab/>
        <w:t>E-UTRAN inter RAT handover information</w:t>
      </w:r>
      <w:bookmarkEnd w:id="2019"/>
    </w:p>
    <w:p w14:paraId="0BF04F7B" w14:textId="77777777" w:rsidR="005E4C2D" w:rsidRPr="00D95AF2" w:rsidRDefault="00A165F1">
      <w:r w:rsidRPr="00D95AF2">
        <w:t xml:space="preserve">This IE shall be included if the network has requested this information in the </w:t>
      </w:r>
      <w:r w:rsidRPr="00D95AF2">
        <w:rPr>
          <w:i/>
        </w:rPr>
        <w:t xml:space="preserve">attach accept </w:t>
      </w:r>
      <w:r w:rsidRPr="00D95AF2">
        <w:rPr>
          <w:iCs/>
        </w:rPr>
        <w:t>message</w:t>
      </w:r>
      <w:r w:rsidRPr="00D95AF2">
        <w:t>.</w:t>
      </w:r>
    </w:p>
    <w:p w14:paraId="1D25CCC5" w14:textId="77777777" w:rsidR="008831A2" w:rsidRPr="00D95AF2" w:rsidRDefault="008831A2">
      <w:pPr>
        <w:pStyle w:val="Heading3"/>
      </w:pPr>
      <w:bookmarkStart w:id="2021" w:name="_Toc193383145"/>
      <w:bookmarkStart w:id="2022" w:name="_CR9_4_4"/>
      <w:bookmarkEnd w:id="2022"/>
      <w:r w:rsidRPr="00D95AF2">
        <w:t>9.4.4</w:t>
      </w:r>
      <w:r w:rsidRPr="00D95AF2">
        <w:tab/>
        <w:t>Attach reject</w:t>
      </w:r>
      <w:bookmarkEnd w:id="2021"/>
    </w:p>
    <w:p w14:paraId="4E2D660D" w14:textId="77777777" w:rsidR="008831A2" w:rsidRPr="00D95AF2" w:rsidRDefault="008831A2">
      <w:r w:rsidRPr="00D95AF2">
        <w:t>This message is sent by the network to the MS to indicate that the corresponding attach request has been rejected. See table 9.4.4/3GPP TS 24.008.</w:t>
      </w:r>
    </w:p>
    <w:p w14:paraId="3EB0DB50" w14:textId="77777777" w:rsidR="008831A2" w:rsidRPr="00D95AF2" w:rsidRDefault="008831A2">
      <w:pPr>
        <w:pStyle w:val="B1"/>
      </w:pPr>
      <w:r w:rsidRPr="00D95AF2">
        <w:t>Message type:</w:t>
      </w:r>
      <w:r w:rsidRPr="00D95AF2">
        <w:tab/>
        <w:t>ATTACH REJECT</w:t>
      </w:r>
    </w:p>
    <w:p w14:paraId="21DA56B1" w14:textId="77777777" w:rsidR="008831A2" w:rsidRPr="00D95AF2" w:rsidRDefault="008831A2">
      <w:pPr>
        <w:pStyle w:val="B1"/>
      </w:pPr>
      <w:r w:rsidRPr="00D95AF2">
        <w:t>Significance:</w:t>
      </w:r>
      <w:r w:rsidRPr="00D95AF2">
        <w:tab/>
        <w:t>dual</w:t>
      </w:r>
    </w:p>
    <w:p w14:paraId="503C9AD8" w14:textId="77777777" w:rsidR="008831A2" w:rsidRPr="00D95AF2" w:rsidRDefault="008831A2">
      <w:pPr>
        <w:pStyle w:val="B1"/>
      </w:pPr>
      <w:r w:rsidRPr="00D95AF2">
        <w:t>Direction:</w:t>
      </w:r>
      <w:r w:rsidRPr="00D95AF2">
        <w:tab/>
        <w:t>network to MS</w:t>
      </w:r>
    </w:p>
    <w:p w14:paraId="400D2271" w14:textId="77777777" w:rsidR="008831A2" w:rsidRPr="00D95AF2" w:rsidRDefault="008831A2">
      <w:pPr>
        <w:pStyle w:val="TH"/>
      </w:pPr>
      <w:bookmarkStart w:id="2023" w:name="_CRTable9_4_43GPPTS24_008"/>
      <w:r w:rsidRPr="00D95AF2">
        <w:t xml:space="preserve">Table </w:t>
      </w:r>
      <w:bookmarkEnd w:id="2023"/>
      <w:r w:rsidRPr="00D95AF2">
        <w:t>9.4.4/3GPP TS 24.008: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8831A2" w:rsidRPr="00D95AF2" w14:paraId="302519F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F17F3"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976A962" w14:textId="77777777" w:rsidR="008831A2" w:rsidRPr="00D95AF2" w:rsidRDefault="008831A2">
            <w:pPr>
              <w:pStyle w:val="TAH"/>
            </w:pPr>
            <w:r w:rsidRPr="00D95AF2">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4CE1DB"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8814C73"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735EB2F6"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130489BF" w14:textId="77777777" w:rsidR="008831A2" w:rsidRPr="00D95AF2" w:rsidRDefault="008831A2">
            <w:pPr>
              <w:pStyle w:val="TAH"/>
            </w:pPr>
            <w:r w:rsidRPr="00D95AF2">
              <w:t>Length</w:t>
            </w:r>
          </w:p>
        </w:tc>
      </w:tr>
      <w:tr w:rsidR="008831A2" w:rsidRPr="00D95AF2" w14:paraId="3A8240B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61C75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290755" w14:textId="77777777" w:rsidR="008831A2" w:rsidRPr="00D95AF2" w:rsidRDefault="008831A2">
            <w:pPr>
              <w:pStyle w:val="TAL"/>
            </w:pPr>
            <w:r w:rsidRPr="00D95AF2">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250B2099" w14:textId="77777777" w:rsidR="008831A2" w:rsidRPr="00D95AF2" w:rsidRDefault="008831A2">
            <w:pPr>
              <w:pStyle w:val="TAL"/>
            </w:pPr>
            <w:r w:rsidRPr="00D95AF2">
              <w:t>Protocol discriminator</w:t>
            </w:r>
          </w:p>
          <w:p w14:paraId="36EE437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D9EA9FB"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AEBF12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88F3F75" w14:textId="77777777" w:rsidR="008831A2" w:rsidRPr="00D95AF2" w:rsidRDefault="008831A2">
            <w:pPr>
              <w:pStyle w:val="TAC"/>
            </w:pPr>
            <w:r w:rsidRPr="00D95AF2">
              <w:t>1/2</w:t>
            </w:r>
          </w:p>
        </w:tc>
      </w:tr>
      <w:tr w:rsidR="008831A2" w:rsidRPr="00D95AF2" w14:paraId="0192F94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F8DAA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E951BF" w14:textId="77777777" w:rsidR="008831A2" w:rsidRPr="00D95AF2" w:rsidRDefault="008831A2">
            <w:pPr>
              <w:pStyle w:val="TAL"/>
            </w:pPr>
            <w:r w:rsidRPr="00D95AF2">
              <w:t>Skip indicator</w:t>
            </w:r>
          </w:p>
        </w:tc>
        <w:tc>
          <w:tcPr>
            <w:tcW w:w="3175" w:type="dxa"/>
            <w:tcBorders>
              <w:top w:val="single" w:sz="6" w:space="0" w:color="000000"/>
              <w:left w:val="single" w:sz="6" w:space="0" w:color="000000"/>
              <w:bottom w:val="single" w:sz="6" w:space="0" w:color="000000"/>
              <w:right w:val="single" w:sz="6" w:space="0" w:color="000000"/>
            </w:tcBorders>
          </w:tcPr>
          <w:p w14:paraId="3BF1E9BF" w14:textId="77777777" w:rsidR="008831A2" w:rsidRPr="00D95AF2" w:rsidRDefault="008831A2">
            <w:pPr>
              <w:pStyle w:val="TAL"/>
            </w:pPr>
            <w:r w:rsidRPr="00D95AF2">
              <w:t>Skip indicator</w:t>
            </w:r>
          </w:p>
          <w:p w14:paraId="4AA12AA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3EE934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294C44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03A2464" w14:textId="77777777" w:rsidR="008831A2" w:rsidRPr="00D95AF2" w:rsidRDefault="008831A2">
            <w:pPr>
              <w:pStyle w:val="TAC"/>
            </w:pPr>
            <w:r w:rsidRPr="00D95AF2">
              <w:t>1/2</w:t>
            </w:r>
          </w:p>
        </w:tc>
      </w:tr>
      <w:tr w:rsidR="008831A2" w:rsidRPr="00D95AF2" w14:paraId="10D8912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72EB3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B7956D" w14:textId="77777777" w:rsidR="008831A2" w:rsidRPr="00D95AF2" w:rsidRDefault="008831A2">
            <w:pPr>
              <w:pStyle w:val="TAL"/>
            </w:pPr>
            <w:r w:rsidRPr="00D95AF2">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32EC24D4" w14:textId="77777777" w:rsidR="008831A2" w:rsidRPr="00D95AF2" w:rsidRDefault="008831A2">
            <w:pPr>
              <w:pStyle w:val="TAL"/>
            </w:pPr>
            <w:r w:rsidRPr="00D95AF2">
              <w:t>Message type</w:t>
            </w:r>
          </w:p>
          <w:p w14:paraId="284DB5A1"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83DA872"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073F7C8"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BF56960" w14:textId="77777777" w:rsidR="008831A2" w:rsidRPr="00D95AF2" w:rsidRDefault="008831A2">
            <w:pPr>
              <w:pStyle w:val="TAC"/>
            </w:pPr>
            <w:r w:rsidRPr="00D95AF2">
              <w:t>1</w:t>
            </w:r>
          </w:p>
        </w:tc>
      </w:tr>
      <w:tr w:rsidR="008831A2" w:rsidRPr="00D95AF2" w14:paraId="25F4B41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514D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3CE16E" w14:textId="77777777" w:rsidR="008831A2" w:rsidRPr="00D95AF2" w:rsidRDefault="008831A2">
            <w:pPr>
              <w:pStyle w:val="TAL"/>
            </w:pPr>
            <w:r w:rsidRPr="00D95AF2">
              <w:t>GMM cause</w:t>
            </w:r>
          </w:p>
        </w:tc>
        <w:tc>
          <w:tcPr>
            <w:tcW w:w="3175" w:type="dxa"/>
            <w:tcBorders>
              <w:top w:val="single" w:sz="6" w:space="0" w:color="000000"/>
              <w:left w:val="single" w:sz="6" w:space="0" w:color="000000"/>
              <w:bottom w:val="single" w:sz="6" w:space="0" w:color="000000"/>
              <w:right w:val="single" w:sz="6" w:space="0" w:color="000000"/>
            </w:tcBorders>
          </w:tcPr>
          <w:p w14:paraId="52A11FB0" w14:textId="77777777" w:rsidR="008831A2" w:rsidRPr="00D95AF2" w:rsidRDefault="008831A2">
            <w:pPr>
              <w:pStyle w:val="TAL"/>
            </w:pPr>
            <w:r w:rsidRPr="00D95AF2">
              <w:t xml:space="preserve">GMM cause </w:t>
            </w:r>
          </w:p>
          <w:p w14:paraId="0A497DFB"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4072ADE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A860E6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3E226BB" w14:textId="77777777" w:rsidR="008831A2" w:rsidRPr="00D95AF2" w:rsidRDefault="008831A2">
            <w:pPr>
              <w:pStyle w:val="TAC"/>
            </w:pPr>
            <w:r w:rsidRPr="00D95AF2">
              <w:t>1</w:t>
            </w:r>
          </w:p>
        </w:tc>
      </w:tr>
      <w:tr w:rsidR="008831A2" w:rsidRPr="00D95AF2" w14:paraId="21DC84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ACCBBD" w14:textId="77777777" w:rsidR="008831A2" w:rsidRPr="00D95AF2" w:rsidRDefault="008831A2">
            <w:pPr>
              <w:pStyle w:val="TAL"/>
            </w:pPr>
            <w:r w:rsidRPr="00D95AF2">
              <w:t>2A</w:t>
            </w:r>
          </w:p>
        </w:tc>
        <w:tc>
          <w:tcPr>
            <w:tcW w:w="2835" w:type="dxa"/>
            <w:tcBorders>
              <w:top w:val="single" w:sz="6" w:space="0" w:color="000000"/>
              <w:left w:val="single" w:sz="6" w:space="0" w:color="000000"/>
              <w:bottom w:val="single" w:sz="6" w:space="0" w:color="000000"/>
              <w:right w:val="single" w:sz="6" w:space="0" w:color="000000"/>
            </w:tcBorders>
          </w:tcPr>
          <w:p w14:paraId="7B10EA26" w14:textId="77777777" w:rsidR="008831A2" w:rsidRPr="00D95AF2" w:rsidRDefault="008831A2">
            <w:pPr>
              <w:pStyle w:val="TAL"/>
            </w:pPr>
            <w:r w:rsidRPr="00D95AF2">
              <w:t>T3302 value</w:t>
            </w:r>
          </w:p>
        </w:tc>
        <w:tc>
          <w:tcPr>
            <w:tcW w:w="3175" w:type="dxa"/>
            <w:tcBorders>
              <w:top w:val="single" w:sz="6" w:space="0" w:color="000000"/>
              <w:left w:val="single" w:sz="6" w:space="0" w:color="000000"/>
              <w:bottom w:val="single" w:sz="6" w:space="0" w:color="000000"/>
              <w:right w:val="single" w:sz="6" w:space="0" w:color="000000"/>
            </w:tcBorders>
          </w:tcPr>
          <w:p w14:paraId="52F3A180" w14:textId="77777777" w:rsidR="008831A2" w:rsidRPr="00D95AF2" w:rsidRDefault="008831A2">
            <w:pPr>
              <w:pStyle w:val="TAL"/>
            </w:pPr>
            <w:r w:rsidRPr="00D95AF2">
              <w:t>GPRS Timer 2</w:t>
            </w:r>
          </w:p>
          <w:p w14:paraId="67878257" w14:textId="77777777" w:rsidR="008831A2" w:rsidRPr="00D95AF2" w:rsidRDefault="008831A2">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54A03173"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095ED8F"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2C74631" w14:textId="77777777" w:rsidR="008831A2" w:rsidRPr="00D95AF2" w:rsidRDefault="008831A2">
            <w:pPr>
              <w:pStyle w:val="TAC"/>
            </w:pPr>
            <w:r w:rsidRPr="00D95AF2">
              <w:t>3</w:t>
            </w:r>
          </w:p>
        </w:tc>
      </w:tr>
      <w:tr w:rsidR="00F51E5C" w:rsidRPr="00D95AF2" w14:paraId="37DECE52" w14:textId="77777777" w:rsidTr="00F5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E5D64B" w14:textId="77777777" w:rsidR="00F51E5C" w:rsidRPr="00D95AF2" w:rsidRDefault="00AB5530" w:rsidP="00F51E5C">
            <w:pPr>
              <w:pStyle w:val="TAL"/>
            </w:pPr>
            <w:r w:rsidRPr="00D95AF2">
              <w:t>3A</w:t>
            </w:r>
          </w:p>
        </w:tc>
        <w:tc>
          <w:tcPr>
            <w:tcW w:w="2835" w:type="dxa"/>
            <w:tcBorders>
              <w:top w:val="single" w:sz="6" w:space="0" w:color="000000"/>
              <w:left w:val="single" w:sz="6" w:space="0" w:color="000000"/>
              <w:bottom w:val="single" w:sz="6" w:space="0" w:color="000000"/>
              <w:right w:val="single" w:sz="6" w:space="0" w:color="000000"/>
            </w:tcBorders>
          </w:tcPr>
          <w:p w14:paraId="435AB790"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0A40F19F" w14:textId="77777777" w:rsidR="00F51E5C" w:rsidRPr="00D95AF2" w:rsidRDefault="00F51E5C" w:rsidP="00F51E5C">
            <w:pPr>
              <w:pStyle w:val="TAL"/>
            </w:pPr>
            <w:r w:rsidRPr="00D95AF2">
              <w:t>GPRS timer 2</w:t>
            </w:r>
          </w:p>
          <w:p w14:paraId="78822039" w14:textId="77777777" w:rsidR="00F51E5C" w:rsidRPr="00D95AF2" w:rsidRDefault="00F51E5C" w:rsidP="00F51E5C">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331B2524" w14:textId="77777777" w:rsidR="00F51E5C" w:rsidRPr="00D95AF2" w:rsidRDefault="00F51E5C" w:rsidP="00F51E5C">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36CA86D" w14:textId="77777777" w:rsidR="00F51E5C" w:rsidRPr="00D95AF2" w:rsidRDefault="00F51E5C" w:rsidP="00F51E5C">
            <w:pPr>
              <w:pStyle w:val="TAC"/>
            </w:pPr>
            <w:r w:rsidRPr="00D95AF2">
              <w:t>T</w:t>
            </w:r>
            <w:r w:rsidRPr="00D95AF2">
              <w:rPr>
                <w:rFonts w:hint="eastAsia"/>
              </w:rPr>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A8628F9" w14:textId="77777777" w:rsidR="00F51E5C" w:rsidRPr="00D95AF2" w:rsidRDefault="00F51E5C" w:rsidP="00F51E5C">
            <w:pPr>
              <w:pStyle w:val="TAC"/>
            </w:pPr>
            <w:r w:rsidRPr="00D95AF2">
              <w:rPr>
                <w:rFonts w:hint="eastAsia"/>
              </w:rPr>
              <w:t>3</w:t>
            </w:r>
          </w:p>
        </w:tc>
      </w:tr>
    </w:tbl>
    <w:p w14:paraId="799DEEE9" w14:textId="77777777" w:rsidR="008831A2" w:rsidRPr="00D95AF2" w:rsidRDefault="008831A2"/>
    <w:p w14:paraId="3AE359A8" w14:textId="77777777" w:rsidR="008831A2" w:rsidRPr="00D95AF2" w:rsidRDefault="008831A2">
      <w:pPr>
        <w:pStyle w:val="Heading4"/>
      </w:pPr>
      <w:bookmarkStart w:id="2024" w:name="_Toc193383146"/>
      <w:bookmarkStart w:id="2025" w:name="_CR9_4_4_1"/>
      <w:bookmarkEnd w:id="2025"/>
      <w:r w:rsidRPr="00D95AF2">
        <w:t>9.4.4.1</w:t>
      </w:r>
      <w:r w:rsidRPr="00D95AF2">
        <w:tab/>
        <w:t>T3302 value</w:t>
      </w:r>
      <w:bookmarkEnd w:id="2024"/>
    </w:p>
    <w:p w14:paraId="3EF342FF" w14:textId="77777777" w:rsidR="008831A2" w:rsidRPr="00D95AF2" w:rsidRDefault="008831A2">
      <w:r w:rsidRPr="00D95AF2">
        <w:t>This IE may be included to indicate a value for the T3302 timer.</w:t>
      </w:r>
    </w:p>
    <w:p w14:paraId="155DF69F" w14:textId="77777777" w:rsidR="00F83DE7" w:rsidRPr="00D95AF2" w:rsidRDefault="00F83DE7" w:rsidP="00F83DE7">
      <w:r w:rsidRPr="00D95AF2">
        <w:lastRenderedPageBreak/>
        <w:t xml:space="preserve">In Iu mode, </w:t>
      </w:r>
      <w:r w:rsidR="00A715CC" w:rsidRPr="00D95AF2">
        <w:rPr>
          <w:rFonts w:hint="eastAsia"/>
          <w:lang w:eastAsia="zh-TW"/>
        </w:rPr>
        <w:t xml:space="preserve">if the MS is not attaching for emergency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ing for emergency bearer services, the network may include this IE if this message is to be sent non-integrity protected.</w:t>
      </w:r>
    </w:p>
    <w:p w14:paraId="50CAFE43" w14:textId="77777777" w:rsidR="00F83DE7" w:rsidRPr="00D95AF2" w:rsidRDefault="00F83DE7" w:rsidP="004616C6">
      <w:r w:rsidRPr="00D95AF2">
        <w:t xml:space="preserve">In Iu mode, </w:t>
      </w:r>
      <w:r w:rsidR="00A715CC" w:rsidRPr="00D95AF2">
        <w:rPr>
          <w:rFonts w:hint="eastAsia"/>
          <w:lang w:eastAsia="zh-TW"/>
        </w:rPr>
        <w:t xml:space="preserve">if the MS is not attaching for emergency services, </w:t>
      </w:r>
      <w:r w:rsidRPr="00D95AF2">
        <w:t>the MS shall ignore the contents of this IE if this message is received without integrity protection.</w:t>
      </w:r>
      <w:r w:rsidR="00A715CC" w:rsidRPr="00D95AF2">
        <w:t xml:space="preserve"> </w:t>
      </w:r>
      <w:r w:rsidR="00A715CC" w:rsidRPr="00D95AF2">
        <w:rPr>
          <w:rFonts w:hint="eastAsia"/>
          <w:lang w:eastAsia="zh-TW"/>
        </w:rPr>
        <w:t>If the MS is attaching for emergency bearer services, the MS shall use the received contents of this IE if this message is received without integrity protect</w:t>
      </w:r>
      <w:r w:rsidR="004616C6" w:rsidRPr="00D95AF2">
        <w:rPr>
          <w:lang w:eastAsia="zh-TW"/>
        </w:rPr>
        <w:t>ion</w:t>
      </w:r>
      <w:r w:rsidR="00A715CC" w:rsidRPr="00D95AF2">
        <w:rPr>
          <w:rFonts w:hint="eastAsia"/>
          <w:lang w:eastAsia="zh-TW"/>
        </w:rPr>
        <w:t>.</w:t>
      </w:r>
    </w:p>
    <w:p w14:paraId="16893BA4" w14:textId="77777777" w:rsidR="00F83DE7" w:rsidRPr="00D95AF2" w:rsidRDefault="00F83DE7" w:rsidP="00F83DE7">
      <w:r w:rsidRPr="00D95AF2">
        <w:t>If this IE is not included or if in Iu mode the message is not integrity protected, the MS shall use the default value.</w:t>
      </w:r>
    </w:p>
    <w:p w14:paraId="29C1BA40" w14:textId="77777777" w:rsidR="00F51E5C" w:rsidRPr="00D95AF2" w:rsidRDefault="00F51E5C" w:rsidP="00F51E5C">
      <w:pPr>
        <w:pStyle w:val="Heading4"/>
      </w:pPr>
      <w:bookmarkStart w:id="2026" w:name="_Toc193383147"/>
      <w:bookmarkStart w:id="2027" w:name="_CR9_4_4_2"/>
      <w:bookmarkEnd w:id="2027"/>
      <w:r w:rsidRPr="00D95AF2">
        <w:t>9.4.4.2</w:t>
      </w:r>
      <w:r w:rsidRPr="00D95AF2">
        <w:tab/>
      </w:r>
      <w:r w:rsidRPr="00D95AF2">
        <w:rPr>
          <w:rFonts w:hint="eastAsia"/>
        </w:rPr>
        <w:t>T3</w:t>
      </w:r>
      <w:r w:rsidRPr="00D95AF2">
        <w:t>3</w:t>
      </w:r>
      <w:r w:rsidR="00AB5530" w:rsidRPr="00D95AF2">
        <w:t>46</w:t>
      </w:r>
      <w:r w:rsidRPr="00D95AF2">
        <w:rPr>
          <w:rFonts w:hint="eastAsia"/>
        </w:rPr>
        <w:t xml:space="preserve"> value</w:t>
      </w:r>
      <w:bookmarkEnd w:id="2026"/>
    </w:p>
    <w:p w14:paraId="08130185" w14:textId="77777777" w:rsidR="00F51E5C" w:rsidRPr="00D95AF2" w:rsidRDefault="00F51E5C" w:rsidP="00F83DE7">
      <w:r w:rsidRPr="00D95AF2">
        <w:t>This IE may be included when</w:t>
      </w:r>
      <w:r w:rsidRPr="00D95AF2">
        <w:rPr>
          <w:rFonts w:hint="eastAsia"/>
        </w:rPr>
        <w:t xml:space="preserve"> the NAS level</w:t>
      </w:r>
      <w:r w:rsidR="009A7096" w:rsidRPr="00D95AF2">
        <w:t xml:space="preserve"> mobility management</w:t>
      </w:r>
      <w:r w:rsidRPr="00D95AF2">
        <w:rPr>
          <w:rFonts w:hint="eastAsia"/>
        </w:rPr>
        <w:t xml:space="preserve"> congestion control is </w:t>
      </w:r>
      <w:r w:rsidRPr="00D95AF2">
        <w:t>active</w:t>
      </w:r>
      <w:r w:rsidRPr="00D95AF2">
        <w:rPr>
          <w:rFonts w:hint="eastAsia"/>
        </w:rPr>
        <w:t>.</w:t>
      </w:r>
    </w:p>
    <w:p w14:paraId="5C2DFDBE" w14:textId="77777777" w:rsidR="008831A2" w:rsidRPr="00D95AF2" w:rsidRDefault="008831A2">
      <w:pPr>
        <w:pStyle w:val="Heading3"/>
      </w:pPr>
      <w:bookmarkStart w:id="2028" w:name="_Toc193383148"/>
      <w:bookmarkStart w:id="2029" w:name="_CR9_4_5"/>
      <w:bookmarkEnd w:id="2029"/>
      <w:r w:rsidRPr="00D95AF2">
        <w:t>9.4.5</w:t>
      </w:r>
      <w:r w:rsidRPr="00D95AF2">
        <w:tab/>
        <w:t>Detach request</w:t>
      </w:r>
      <w:bookmarkEnd w:id="2028"/>
    </w:p>
    <w:p w14:paraId="6B6C453A" w14:textId="77777777" w:rsidR="008831A2" w:rsidRPr="00D95AF2" w:rsidRDefault="008831A2">
      <w:pPr>
        <w:pStyle w:val="Heading4"/>
      </w:pPr>
      <w:bookmarkStart w:id="2030" w:name="_Toc193383149"/>
      <w:bookmarkStart w:id="2031" w:name="_CR9_4_5_1"/>
      <w:bookmarkEnd w:id="2031"/>
      <w:r w:rsidRPr="00D95AF2">
        <w:t>9.4.5.1</w:t>
      </w:r>
      <w:r w:rsidRPr="00D95AF2">
        <w:tab/>
        <w:t>Detach request (mobile terminated detach)</w:t>
      </w:r>
      <w:bookmarkEnd w:id="2030"/>
    </w:p>
    <w:p w14:paraId="33A8AECB" w14:textId="77777777" w:rsidR="008831A2" w:rsidRPr="00D95AF2" w:rsidRDefault="008831A2">
      <w:r w:rsidRPr="00D95AF2">
        <w:t>This message is sent by the network to request the release of a GMM context. See table 9.4.5.1/3GPP TS 24.008.</w:t>
      </w:r>
    </w:p>
    <w:p w14:paraId="69466ACD" w14:textId="77777777" w:rsidR="008831A2" w:rsidRPr="00D95AF2" w:rsidRDefault="008831A2">
      <w:pPr>
        <w:pStyle w:val="B1"/>
      </w:pPr>
      <w:r w:rsidRPr="00D95AF2">
        <w:t>Message type:</w:t>
      </w:r>
      <w:r w:rsidRPr="00D95AF2">
        <w:tab/>
        <w:t>DETACH REQUEST</w:t>
      </w:r>
      <w:r w:rsidRPr="00D95AF2">
        <w:tab/>
      </w:r>
    </w:p>
    <w:p w14:paraId="4D7C1822" w14:textId="77777777" w:rsidR="008831A2" w:rsidRPr="00D95AF2" w:rsidRDefault="008831A2">
      <w:pPr>
        <w:pStyle w:val="B1"/>
      </w:pPr>
      <w:r w:rsidRPr="00D95AF2">
        <w:t>Significance:</w:t>
      </w:r>
      <w:r w:rsidRPr="00D95AF2">
        <w:tab/>
      </w:r>
      <w:r w:rsidRPr="00D95AF2">
        <w:tab/>
        <w:t>dual</w:t>
      </w:r>
    </w:p>
    <w:p w14:paraId="2CB6AC24" w14:textId="77777777" w:rsidR="008831A2" w:rsidRPr="00D95AF2" w:rsidRDefault="008831A2">
      <w:pPr>
        <w:pStyle w:val="B1"/>
      </w:pPr>
      <w:r w:rsidRPr="00D95AF2">
        <w:t>Direction:</w:t>
      </w:r>
      <w:r w:rsidRPr="00D95AF2">
        <w:tab/>
      </w:r>
      <w:r w:rsidRPr="00D95AF2">
        <w:tab/>
      </w:r>
      <w:r w:rsidRPr="00D95AF2">
        <w:tab/>
        <w:t>network to MS</w:t>
      </w:r>
    </w:p>
    <w:p w14:paraId="76F6A81B" w14:textId="77777777" w:rsidR="008831A2" w:rsidRPr="00D95AF2" w:rsidRDefault="008831A2">
      <w:pPr>
        <w:pStyle w:val="TH"/>
      </w:pPr>
      <w:bookmarkStart w:id="2032" w:name="_CRTable9_4_5_13GPPTS24_008"/>
      <w:r w:rsidRPr="00D95AF2">
        <w:t xml:space="preserve">Table </w:t>
      </w:r>
      <w:bookmarkEnd w:id="2032"/>
      <w:r w:rsidRPr="00D95AF2">
        <w:t>9.4.5.1/3GPP TS 24.008: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8831A2" w:rsidRPr="00D95AF2" w14:paraId="0F04964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9C1B80"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52D7FBE7" w14:textId="77777777" w:rsidR="008831A2" w:rsidRPr="00D95AF2" w:rsidRDefault="008831A2">
            <w:pPr>
              <w:pStyle w:val="TAH"/>
            </w:pPr>
            <w:r w:rsidRPr="00D95AF2">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42E7B73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E6D95B2"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D14B523"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7E75F9FF" w14:textId="77777777" w:rsidR="008831A2" w:rsidRPr="00D95AF2" w:rsidRDefault="008831A2">
            <w:pPr>
              <w:pStyle w:val="TAH"/>
            </w:pPr>
            <w:r w:rsidRPr="00D95AF2">
              <w:t>Length</w:t>
            </w:r>
          </w:p>
        </w:tc>
      </w:tr>
      <w:tr w:rsidR="008831A2" w:rsidRPr="00D95AF2" w14:paraId="00E53D2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054E1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91F30A" w14:textId="77777777" w:rsidR="008831A2" w:rsidRPr="00D95AF2" w:rsidRDefault="008831A2">
            <w:pPr>
              <w:pStyle w:val="TAL"/>
            </w:pPr>
            <w:r w:rsidRPr="00D95AF2">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625BE4B" w14:textId="77777777" w:rsidR="008831A2" w:rsidRPr="00D95AF2" w:rsidRDefault="008831A2">
            <w:pPr>
              <w:pStyle w:val="TAL"/>
            </w:pPr>
            <w:r w:rsidRPr="00D95AF2">
              <w:t>Protocol discriminator</w:t>
            </w:r>
          </w:p>
          <w:p w14:paraId="6102203B"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299B613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8EE008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D98258B" w14:textId="77777777" w:rsidR="008831A2" w:rsidRPr="00D95AF2" w:rsidRDefault="008831A2">
            <w:pPr>
              <w:pStyle w:val="TAC"/>
            </w:pPr>
            <w:r w:rsidRPr="00D95AF2">
              <w:t>1/2</w:t>
            </w:r>
          </w:p>
        </w:tc>
      </w:tr>
      <w:tr w:rsidR="008831A2" w:rsidRPr="00D95AF2" w14:paraId="587B509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8048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8225C1" w14:textId="77777777" w:rsidR="008831A2" w:rsidRPr="00D95AF2" w:rsidRDefault="008831A2">
            <w:pPr>
              <w:pStyle w:val="TAL"/>
            </w:pPr>
            <w:r w:rsidRPr="00D95AF2">
              <w:t>Skip indicator</w:t>
            </w:r>
          </w:p>
        </w:tc>
        <w:tc>
          <w:tcPr>
            <w:tcW w:w="3175" w:type="dxa"/>
            <w:tcBorders>
              <w:top w:val="single" w:sz="6" w:space="0" w:color="000000"/>
              <w:left w:val="single" w:sz="6" w:space="0" w:color="000000"/>
              <w:bottom w:val="single" w:sz="6" w:space="0" w:color="000000"/>
              <w:right w:val="single" w:sz="6" w:space="0" w:color="000000"/>
            </w:tcBorders>
          </w:tcPr>
          <w:p w14:paraId="45EF2E69" w14:textId="77777777" w:rsidR="008831A2" w:rsidRPr="00D95AF2" w:rsidRDefault="008831A2">
            <w:pPr>
              <w:pStyle w:val="TAL"/>
            </w:pPr>
            <w:r w:rsidRPr="00D95AF2">
              <w:t>Skip indicator</w:t>
            </w:r>
          </w:p>
          <w:p w14:paraId="03D44F0F"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02E9AEE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9E8374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C9C6FD7" w14:textId="77777777" w:rsidR="008831A2" w:rsidRPr="00D95AF2" w:rsidRDefault="008831A2">
            <w:pPr>
              <w:pStyle w:val="TAC"/>
            </w:pPr>
            <w:r w:rsidRPr="00D95AF2">
              <w:t>1/2</w:t>
            </w:r>
          </w:p>
        </w:tc>
      </w:tr>
      <w:tr w:rsidR="008831A2" w:rsidRPr="00D95AF2" w14:paraId="72B0440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E8CC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FAF69F" w14:textId="77777777" w:rsidR="008831A2" w:rsidRPr="00D95AF2" w:rsidRDefault="008831A2">
            <w:pPr>
              <w:pStyle w:val="TAL"/>
            </w:pPr>
            <w:r w:rsidRPr="00D95AF2">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01D40D2E" w14:textId="77777777" w:rsidR="008831A2" w:rsidRPr="00D95AF2" w:rsidRDefault="008831A2">
            <w:pPr>
              <w:pStyle w:val="TAL"/>
            </w:pPr>
            <w:r w:rsidRPr="00D95AF2">
              <w:t>Message type</w:t>
            </w:r>
          </w:p>
          <w:p w14:paraId="3F0A41E7"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078F0A7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59270D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E00E079" w14:textId="77777777" w:rsidR="008831A2" w:rsidRPr="00D95AF2" w:rsidRDefault="008831A2">
            <w:pPr>
              <w:pStyle w:val="TAC"/>
            </w:pPr>
            <w:r w:rsidRPr="00D95AF2">
              <w:t>1</w:t>
            </w:r>
          </w:p>
        </w:tc>
      </w:tr>
      <w:tr w:rsidR="008831A2" w:rsidRPr="00D95AF2" w14:paraId="78DDFD3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F3BC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51CC9" w14:textId="77777777" w:rsidR="008831A2" w:rsidRPr="00D95AF2" w:rsidRDefault="008831A2">
            <w:pPr>
              <w:pStyle w:val="TAL"/>
            </w:pPr>
            <w:r w:rsidRPr="00D95AF2">
              <w:t>Detach type</w:t>
            </w:r>
          </w:p>
        </w:tc>
        <w:tc>
          <w:tcPr>
            <w:tcW w:w="3175" w:type="dxa"/>
            <w:tcBorders>
              <w:top w:val="single" w:sz="6" w:space="0" w:color="000000"/>
              <w:left w:val="single" w:sz="6" w:space="0" w:color="000000"/>
              <w:bottom w:val="single" w:sz="6" w:space="0" w:color="000000"/>
              <w:right w:val="single" w:sz="6" w:space="0" w:color="000000"/>
            </w:tcBorders>
          </w:tcPr>
          <w:p w14:paraId="7EFDF640" w14:textId="77777777" w:rsidR="008831A2" w:rsidRPr="00D95AF2" w:rsidRDefault="008831A2">
            <w:pPr>
              <w:pStyle w:val="TAL"/>
            </w:pPr>
            <w:r w:rsidRPr="00D95AF2">
              <w:t>Detach type</w:t>
            </w:r>
          </w:p>
          <w:p w14:paraId="6FDCEE09" w14:textId="77777777" w:rsidR="008831A2" w:rsidRPr="00D95AF2" w:rsidRDefault="008831A2">
            <w:pPr>
              <w:pStyle w:val="TAL"/>
            </w:pPr>
            <w:r w:rsidRPr="00D95AF2">
              <w:t>10.5.5.5</w:t>
            </w:r>
          </w:p>
        </w:tc>
        <w:tc>
          <w:tcPr>
            <w:tcW w:w="1134" w:type="dxa"/>
            <w:tcBorders>
              <w:top w:val="single" w:sz="6" w:space="0" w:color="000000"/>
              <w:left w:val="single" w:sz="6" w:space="0" w:color="000000"/>
              <w:bottom w:val="single" w:sz="6" w:space="0" w:color="000000"/>
              <w:right w:val="single" w:sz="6" w:space="0" w:color="000000"/>
            </w:tcBorders>
          </w:tcPr>
          <w:p w14:paraId="09A4B8B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F4E4E0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A13E8FD" w14:textId="77777777" w:rsidR="008831A2" w:rsidRPr="00D95AF2" w:rsidRDefault="008831A2">
            <w:pPr>
              <w:pStyle w:val="TAC"/>
            </w:pPr>
            <w:r w:rsidRPr="00D95AF2">
              <w:t>1/2</w:t>
            </w:r>
          </w:p>
        </w:tc>
      </w:tr>
      <w:tr w:rsidR="008831A2" w:rsidRPr="00D95AF2" w14:paraId="61A0B03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47EF8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BC47D6" w14:textId="77777777" w:rsidR="008831A2" w:rsidRPr="00D95AF2" w:rsidRDefault="008831A2">
            <w:pPr>
              <w:pStyle w:val="TAL"/>
            </w:pPr>
            <w:r w:rsidRPr="00D95AF2">
              <w:t>Force to standby</w:t>
            </w:r>
          </w:p>
        </w:tc>
        <w:tc>
          <w:tcPr>
            <w:tcW w:w="3175" w:type="dxa"/>
            <w:tcBorders>
              <w:top w:val="single" w:sz="6" w:space="0" w:color="000000"/>
              <w:left w:val="single" w:sz="6" w:space="0" w:color="000000"/>
              <w:bottom w:val="single" w:sz="6" w:space="0" w:color="000000"/>
              <w:right w:val="single" w:sz="6" w:space="0" w:color="000000"/>
            </w:tcBorders>
          </w:tcPr>
          <w:p w14:paraId="5B1CAF16" w14:textId="77777777" w:rsidR="008831A2" w:rsidRPr="00D95AF2" w:rsidRDefault="008831A2">
            <w:pPr>
              <w:pStyle w:val="TAL"/>
            </w:pPr>
            <w:r w:rsidRPr="00D95AF2">
              <w:t>Force to standby</w:t>
            </w:r>
          </w:p>
          <w:p w14:paraId="7675D0BB"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20D58BC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B60E04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E8A1051" w14:textId="77777777" w:rsidR="008831A2" w:rsidRPr="00D95AF2" w:rsidRDefault="008831A2">
            <w:pPr>
              <w:pStyle w:val="TAC"/>
            </w:pPr>
            <w:r w:rsidRPr="00D95AF2">
              <w:t>1/2</w:t>
            </w:r>
          </w:p>
        </w:tc>
      </w:tr>
      <w:tr w:rsidR="008831A2" w:rsidRPr="00D95AF2" w14:paraId="759B358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942D8D" w14:textId="77777777" w:rsidR="008831A2" w:rsidRPr="00D95AF2" w:rsidRDefault="008831A2">
            <w:pPr>
              <w:pStyle w:val="TAL"/>
            </w:pPr>
            <w:r w:rsidRPr="00D95AF2">
              <w:t>25</w:t>
            </w:r>
          </w:p>
        </w:tc>
        <w:tc>
          <w:tcPr>
            <w:tcW w:w="2835" w:type="dxa"/>
            <w:tcBorders>
              <w:top w:val="single" w:sz="6" w:space="0" w:color="000000"/>
              <w:left w:val="single" w:sz="6" w:space="0" w:color="000000"/>
              <w:bottom w:val="single" w:sz="6" w:space="0" w:color="000000"/>
              <w:right w:val="single" w:sz="6" w:space="0" w:color="000000"/>
            </w:tcBorders>
          </w:tcPr>
          <w:p w14:paraId="0BA46DB1" w14:textId="77777777" w:rsidR="008831A2" w:rsidRPr="00D95AF2" w:rsidRDefault="008831A2">
            <w:pPr>
              <w:pStyle w:val="TAL"/>
            </w:pPr>
            <w:r w:rsidRPr="00D95AF2">
              <w:t>GMM cause</w:t>
            </w:r>
          </w:p>
        </w:tc>
        <w:tc>
          <w:tcPr>
            <w:tcW w:w="3175" w:type="dxa"/>
            <w:tcBorders>
              <w:top w:val="single" w:sz="6" w:space="0" w:color="000000"/>
              <w:left w:val="single" w:sz="6" w:space="0" w:color="000000"/>
              <w:bottom w:val="single" w:sz="6" w:space="0" w:color="000000"/>
              <w:right w:val="single" w:sz="6" w:space="0" w:color="000000"/>
            </w:tcBorders>
          </w:tcPr>
          <w:p w14:paraId="3E10CF55" w14:textId="77777777" w:rsidR="008831A2" w:rsidRPr="00D95AF2" w:rsidRDefault="008831A2">
            <w:pPr>
              <w:pStyle w:val="TAL"/>
            </w:pPr>
            <w:r w:rsidRPr="00D95AF2">
              <w:t xml:space="preserve">GMM cause </w:t>
            </w:r>
          </w:p>
          <w:p w14:paraId="25EEB3EA"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5178EF26"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77B6829"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4457C130" w14:textId="77777777" w:rsidR="008831A2" w:rsidRPr="00D95AF2" w:rsidRDefault="008831A2">
            <w:pPr>
              <w:pStyle w:val="TAC"/>
            </w:pPr>
            <w:r w:rsidRPr="00D95AF2">
              <w:t>2</w:t>
            </w:r>
          </w:p>
        </w:tc>
      </w:tr>
    </w:tbl>
    <w:p w14:paraId="5E61C693" w14:textId="77777777" w:rsidR="008831A2" w:rsidRPr="00D95AF2" w:rsidRDefault="008831A2"/>
    <w:p w14:paraId="680BCE57" w14:textId="77777777" w:rsidR="008831A2" w:rsidRPr="00D95AF2" w:rsidRDefault="008831A2">
      <w:pPr>
        <w:pStyle w:val="Heading4"/>
      </w:pPr>
      <w:bookmarkStart w:id="2033" w:name="_Toc193383150"/>
      <w:bookmarkStart w:id="2034" w:name="_CR9_4_5_1_1"/>
      <w:bookmarkEnd w:id="2034"/>
      <w:r w:rsidRPr="00D95AF2">
        <w:t>9.4.5.1.1</w:t>
      </w:r>
      <w:r w:rsidRPr="00D95AF2">
        <w:tab/>
        <w:t>GMM cause</w:t>
      </w:r>
      <w:bookmarkEnd w:id="2033"/>
    </w:p>
    <w:p w14:paraId="27F7D0C0" w14:textId="77777777" w:rsidR="008831A2" w:rsidRPr="00D95AF2" w:rsidRDefault="008831A2">
      <w:r w:rsidRPr="00D95AF2">
        <w:t>This IE shall be included in case the detach reason has to be indicated to the MS, e.g. due to a failed IMEI check.</w:t>
      </w:r>
    </w:p>
    <w:p w14:paraId="691013DD" w14:textId="77777777" w:rsidR="008831A2" w:rsidRPr="00D95AF2" w:rsidRDefault="008831A2">
      <w:pPr>
        <w:pStyle w:val="Heading4"/>
      </w:pPr>
      <w:bookmarkStart w:id="2035" w:name="_Toc193383151"/>
      <w:bookmarkStart w:id="2036" w:name="_CR9_4_5_2"/>
      <w:bookmarkEnd w:id="2036"/>
      <w:r w:rsidRPr="00D95AF2">
        <w:t>9.4.5.2</w:t>
      </w:r>
      <w:r w:rsidRPr="00D95AF2">
        <w:tab/>
        <w:t>Detach request (mobile originating detach)</w:t>
      </w:r>
      <w:bookmarkEnd w:id="2035"/>
    </w:p>
    <w:p w14:paraId="28D6F561" w14:textId="77777777" w:rsidR="008831A2" w:rsidRPr="00D95AF2" w:rsidRDefault="008831A2">
      <w:r w:rsidRPr="00D95AF2">
        <w:t>This message is sent by the MS to request the release of a GMM context. See table 9.4.5.2/3GPP TS 24.008.</w:t>
      </w:r>
    </w:p>
    <w:p w14:paraId="599059E3" w14:textId="77777777" w:rsidR="008831A2" w:rsidRPr="00D95AF2" w:rsidRDefault="008831A2">
      <w:pPr>
        <w:pStyle w:val="B1"/>
      </w:pPr>
      <w:r w:rsidRPr="00D95AF2">
        <w:t>Message type:</w:t>
      </w:r>
      <w:r w:rsidRPr="00D95AF2">
        <w:tab/>
        <w:t>DETACH REQUEST</w:t>
      </w:r>
    </w:p>
    <w:p w14:paraId="11D53687" w14:textId="77777777" w:rsidR="008831A2" w:rsidRPr="00D95AF2" w:rsidRDefault="008831A2">
      <w:pPr>
        <w:pStyle w:val="B1"/>
      </w:pPr>
      <w:r w:rsidRPr="00D95AF2">
        <w:t>Significance:</w:t>
      </w:r>
      <w:r w:rsidRPr="00D95AF2">
        <w:tab/>
      </w:r>
      <w:r w:rsidRPr="00D95AF2">
        <w:tab/>
        <w:t>dual</w:t>
      </w:r>
    </w:p>
    <w:p w14:paraId="3B99A373" w14:textId="77777777" w:rsidR="008831A2" w:rsidRPr="00D95AF2" w:rsidRDefault="008831A2">
      <w:pPr>
        <w:pStyle w:val="B1"/>
      </w:pPr>
      <w:r w:rsidRPr="00D95AF2">
        <w:t>Direction:</w:t>
      </w:r>
      <w:r w:rsidRPr="00D95AF2">
        <w:tab/>
      </w:r>
      <w:r w:rsidRPr="00D95AF2">
        <w:tab/>
      </w:r>
      <w:r w:rsidRPr="00D95AF2">
        <w:tab/>
        <w:t>MS to network</w:t>
      </w:r>
    </w:p>
    <w:p w14:paraId="1020346B" w14:textId="77777777" w:rsidR="008831A2" w:rsidRPr="00D95AF2" w:rsidRDefault="008831A2">
      <w:pPr>
        <w:pStyle w:val="TH"/>
      </w:pPr>
      <w:bookmarkStart w:id="2037" w:name="_CRTable9_4_5_23GPPTS24_008"/>
      <w:r w:rsidRPr="00D95AF2">
        <w:lastRenderedPageBreak/>
        <w:t xml:space="preserve">Table </w:t>
      </w:r>
      <w:bookmarkEnd w:id="2037"/>
      <w:r w:rsidRPr="00D95AF2">
        <w:t>9.4.5.2/3GPP TS 24.008: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8831A2" w:rsidRPr="00D95AF2" w14:paraId="0FC05A6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87A4D8"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4CBC03E" w14:textId="77777777" w:rsidR="008831A2" w:rsidRPr="00D95AF2" w:rsidRDefault="008831A2">
            <w:pPr>
              <w:pStyle w:val="TAH"/>
            </w:pPr>
            <w:r w:rsidRPr="00D95AF2">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479AF931" w14:textId="77777777" w:rsidR="008831A2" w:rsidRPr="00D95AF2" w:rsidRDefault="008831A2">
            <w:pPr>
              <w:pStyle w:val="TAH"/>
            </w:pPr>
            <w:r w:rsidRPr="00D95AF2">
              <w:t>Type/Reference</w:t>
            </w:r>
          </w:p>
        </w:tc>
        <w:tc>
          <w:tcPr>
            <w:tcW w:w="1161" w:type="dxa"/>
            <w:tcBorders>
              <w:top w:val="single" w:sz="6" w:space="0" w:color="000000"/>
              <w:left w:val="single" w:sz="6" w:space="0" w:color="000000"/>
              <w:bottom w:val="single" w:sz="6" w:space="0" w:color="000000"/>
              <w:right w:val="single" w:sz="6" w:space="0" w:color="000000"/>
            </w:tcBorders>
          </w:tcPr>
          <w:p w14:paraId="1F56B195"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BE7605E"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5668DBAD" w14:textId="77777777" w:rsidR="008831A2" w:rsidRPr="00D95AF2" w:rsidRDefault="008831A2">
            <w:pPr>
              <w:pStyle w:val="TAH"/>
            </w:pPr>
            <w:r w:rsidRPr="00D95AF2">
              <w:t>Length</w:t>
            </w:r>
          </w:p>
        </w:tc>
      </w:tr>
      <w:tr w:rsidR="008831A2" w:rsidRPr="00D95AF2" w14:paraId="3759B5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592A7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D32D" w14:textId="77777777" w:rsidR="008831A2" w:rsidRPr="00D95AF2" w:rsidRDefault="008831A2">
            <w:pPr>
              <w:pStyle w:val="TAL"/>
            </w:pPr>
            <w:r w:rsidRPr="00D95AF2">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17B824D1" w14:textId="77777777" w:rsidR="008831A2" w:rsidRPr="00D95AF2" w:rsidRDefault="008831A2">
            <w:pPr>
              <w:pStyle w:val="TAL"/>
            </w:pPr>
            <w:r w:rsidRPr="00D95AF2">
              <w:t>Protocol discriminator</w:t>
            </w:r>
          </w:p>
          <w:p w14:paraId="0E6913A3" w14:textId="77777777" w:rsidR="008831A2" w:rsidRPr="00D95AF2" w:rsidRDefault="008831A2">
            <w:pPr>
              <w:pStyle w:val="TAL"/>
            </w:pPr>
            <w:r w:rsidRPr="00D95AF2">
              <w:t>10.2</w:t>
            </w:r>
          </w:p>
        </w:tc>
        <w:tc>
          <w:tcPr>
            <w:tcW w:w="1161" w:type="dxa"/>
            <w:tcBorders>
              <w:top w:val="single" w:sz="6" w:space="0" w:color="000000"/>
              <w:left w:val="single" w:sz="6" w:space="0" w:color="000000"/>
              <w:bottom w:val="single" w:sz="6" w:space="0" w:color="000000"/>
              <w:right w:val="single" w:sz="6" w:space="0" w:color="000000"/>
            </w:tcBorders>
          </w:tcPr>
          <w:p w14:paraId="7023000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9C5B02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0041301" w14:textId="77777777" w:rsidR="008831A2" w:rsidRPr="00D95AF2" w:rsidRDefault="008831A2">
            <w:pPr>
              <w:pStyle w:val="TAC"/>
            </w:pPr>
            <w:r w:rsidRPr="00D95AF2">
              <w:t>1/2</w:t>
            </w:r>
          </w:p>
        </w:tc>
      </w:tr>
      <w:tr w:rsidR="008831A2" w:rsidRPr="00D95AF2" w14:paraId="6E6AF92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FFD9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FF7546" w14:textId="77777777" w:rsidR="008831A2" w:rsidRPr="00D95AF2" w:rsidRDefault="008831A2">
            <w:pPr>
              <w:pStyle w:val="TAL"/>
            </w:pPr>
            <w:r w:rsidRPr="00D95AF2">
              <w:t>Skip indicator</w:t>
            </w:r>
          </w:p>
        </w:tc>
        <w:tc>
          <w:tcPr>
            <w:tcW w:w="3148" w:type="dxa"/>
            <w:tcBorders>
              <w:top w:val="single" w:sz="6" w:space="0" w:color="000000"/>
              <w:left w:val="single" w:sz="6" w:space="0" w:color="000000"/>
              <w:bottom w:val="single" w:sz="6" w:space="0" w:color="000000"/>
              <w:right w:val="single" w:sz="6" w:space="0" w:color="000000"/>
            </w:tcBorders>
          </w:tcPr>
          <w:p w14:paraId="1842D0DB" w14:textId="77777777" w:rsidR="008831A2" w:rsidRPr="00D95AF2" w:rsidRDefault="008831A2">
            <w:pPr>
              <w:pStyle w:val="TAL"/>
            </w:pPr>
            <w:r w:rsidRPr="00D95AF2">
              <w:t>Skip indicator</w:t>
            </w:r>
          </w:p>
          <w:p w14:paraId="56530D8A" w14:textId="77777777" w:rsidR="008831A2" w:rsidRPr="00D95AF2" w:rsidRDefault="008831A2">
            <w:pPr>
              <w:pStyle w:val="TAL"/>
            </w:pPr>
            <w:r w:rsidRPr="00D95AF2">
              <w:t>10.3.1</w:t>
            </w:r>
          </w:p>
        </w:tc>
        <w:tc>
          <w:tcPr>
            <w:tcW w:w="1161" w:type="dxa"/>
            <w:tcBorders>
              <w:top w:val="single" w:sz="6" w:space="0" w:color="000000"/>
              <w:left w:val="single" w:sz="6" w:space="0" w:color="000000"/>
              <w:bottom w:val="single" w:sz="6" w:space="0" w:color="000000"/>
              <w:right w:val="single" w:sz="6" w:space="0" w:color="000000"/>
            </w:tcBorders>
          </w:tcPr>
          <w:p w14:paraId="4B3B58E0"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ECD58E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6D7587F" w14:textId="77777777" w:rsidR="008831A2" w:rsidRPr="00D95AF2" w:rsidRDefault="008831A2">
            <w:pPr>
              <w:pStyle w:val="TAC"/>
            </w:pPr>
            <w:r w:rsidRPr="00D95AF2">
              <w:t>1/2</w:t>
            </w:r>
          </w:p>
        </w:tc>
      </w:tr>
      <w:tr w:rsidR="008831A2" w:rsidRPr="00D95AF2" w14:paraId="2231B6D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4E7B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9956D5" w14:textId="77777777" w:rsidR="008831A2" w:rsidRPr="00D95AF2" w:rsidRDefault="008831A2">
            <w:pPr>
              <w:pStyle w:val="TAL"/>
            </w:pPr>
            <w:r w:rsidRPr="00D95AF2">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35A4E193" w14:textId="77777777" w:rsidR="008831A2" w:rsidRPr="00D95AF2" w:rsidRDefault="008831A2">
            <w:pPr>
              <w:pStyle w:val="TAL"/>
            </w:pPr>
            <w:r w:rsidRPr="00D95AF2">
              <w:t>Message type</w:t>
            </w:r>
          </w:p>
          <w:p w14:paraId="116EA716" w14:textId="77777777" w:rsidR="008831A2" w:rsidRPr="00D95AF2" w:rsidRDefault="008831A2">
            <w:pPr>
              <w:pStyle w:val="TAL"/>
            </w:pPr>
            <w:r w:rsidRPr="00D95AF2">
              <w:t>10.4</w:t>
            </w:r>
          </w:p>
        </w:tc>
        <w:tc>
          <w:tcPr>
            <w:tcW w:w="1161" w:type="dxa"/>
            <w:tcBorders>
              <w:top w:val="single" w:sz="6" w:space="0" w:color="000000"/>
              <w:left w:val="single" w:sz="6" w:space="0" w:color="000000"/>
              <w:bottom w:val="single" w:sz="6" w:space="0" w:color="000000"/>
              <w:right w:val="single" w:sz="6" w:space="0" w:color="000000"/>
            </w:tcBorders>
          </w:tcPr>
          <w:p w14:paraId="5D0CB2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B3960A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33DBABC" w14:textId="77777777" w:rsidR="008831A2" w:rsidRPr="00D95AF2" w:rsidRDefault="008831A2">
            <w:pPr>
              <w:pStyle w:val="TAC"/>
            </w:pPr>
            <w:r w:rsidRPr="00D95AF2">
              <w:t>1</w:t>
            </w:r>
          </w:p>
        </w:tc>
      </w:tr>
      <w:tr w:rsidR="008831A2" w:rsidRPr="00D95AF2" w14:paraId="2D7ABAC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0D37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C4E66" w14:textId="77777777" w:rsidR="008831A2" w:rsidRPr="00D95AF2" w:rsidRDefault="008831A2">
            <w:pPr>
              <w:pStyle w:val="TAL"/>
            </w:pPr>
            <w:r w:rsidRPr="00D95AF2">
              <w:t>Detach type</w:t>
            </w:r>
          </w:p>
        </w:tc>
        <w:tc>
          <w:tcPr>
            <w:tcW w:w="3148" w:type="dxa"/>
            <w:tcBorders>
              <w:top w:val="single" w:sz="6" w:space="0" w:color="000000"/>
              <w:left w:val="single" w:sz="6" w:space="0" w:color="000000"/>
              <w:bottom w:val="single" w:sz="6" w:space="0" w:color="000000"/>
              <w:right w:val="single" w:sz="6" w:space="0" w:color="000000"/>
            </w:tcBorders>
          </w:tcPr>
          <w:p w14:paraId="7F58694E" w14:textId="77777777" w:rsidR="008831A2" w:rsidRPr="00D95AF2" w:rsidRDefault="008831A2">
            <w:pPr>
              <w:pStyle w:val="TAL"/>
            </w:pPr>
            <w:r w:rsidRPr="00D95AF2">
              <w:t>Detach type</w:t>
            </w:r>
          </w:p>
          <w:p w14:paraId="7DCCD5C2" w14:textId="77777777" w:rsidR="008831A2" w:rsidRPr="00D95AF2" w:rsidRDefault="008831A2">
            <w:pPr>
              <w:pStyle w:val="TAL"/>
            </w:pPr>
            <w:r w:rsidRPr="00D95AF2">
              <w:t>10.5.5.5</w:t>
            </w:r>
          </w:p>
        </w:tc>
        <w:tc>
          <w:tcPr>
            <w:tcW w:w="1161" w:type="dxa"/>
            <w:tcBorders>
              <w:top w:val="single" w:sz="6" w:space="0" w:color="000000"/>
              <w:left w:val="single" w:sz="6" w:space="0" w:color="000000"/>
              <w:bottom w:val="single" w:sz="6" w:space="0" w:color="000000"/>
              <w:right w:val="single" w:sz="6" w:space="0" w:color="000000"/>
            </w:tcBorders>
          </w:tcPr>
          <w:p w14:paraId="36318091"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41E15B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133DB8F" w14:textId="77777777" w:rsidR="008831A2" w:rsidRPr="00D95AF2" w:rsidRDefault="008831A2">
            <w:pPr>
              <w:pStyle w:val="TAC"/>
            </w:pPr>
            <w:r w:rsidRPr="00D95AF2">
              <w:t>1/2</w:t>
            </w:r>
          </w:p>
        </w:tc>
      </w:tr>
      <w:tr w:rsidR="008831A2" w:rsidRPr="00D95AF2" w14:paraId="3808911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BC56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3B1A05E" w14:textId="77777777" w:rsidR="008831A2" w:rsidRPr="00D95AF2" w:rsidRDefault="008831A2">
            <w:pPr>
              <w:pStyle w:val="TAL"/>
            </w:pPr>
            <w:r w:rsidRPr="00D95AF2">
              <w:t>Spare half octet</w:t>
            </w:r>
          </w:p>
        </w:tc>
        <w:tc>
          <w:tcPr>
            <w:tcW w:w="3148" w:type="dxa"/>
            <w:tcBorders>
              <w:top w:val="single" w:sz="6" w:space="0" w:color="000000"/>
              <w:left w:val="single" w:sz="6" w:space="0" w:color="000000"/>
              <w:bottom w:val="single" w:sz="6" w:space="0" w:color="000000"/>
              <w:right w:val="single" w:sz="6" w:space="0" w:color="000000"/>
            </w:tcBorders>
          </w:tcPr>
          <w:p w14:paraId="606211B6" w14:textId="77777777" w:rsidR="008831A2" w:rsidRPr="00D95AF2" w:rsidRDefault="008831A2">
            <w:pPr>
              <w:pStyle w:val="TAL"/>
            </w:pPr>
            <w:r w:rsidRPr="00D95AF2">
              <w:t xml:space="preserve">Spare half octet </w:t>
            </w:r>
          </w:p>
          <w:p w14:paraId="2D4E4B9C" w14:textId="77777777" w:rsidR="008831A2" w:rsidRPr="00D95AF2" w:rsidRDefault="008831A2">
            <w:pPr>
              <w:pStyle w:val="TAL"/>
            </w:pPr>
            <w:r w:rsidRPr="00D95AF2">
              <w:t>10.5.1.8</w:t>
            </w:r>
          </w:p>
        </w:tc>
        <w:tc>
          <w:tcPr>
            <w:tcW w:w="1161" w:type="dxa"/>
            <w:tcBorders>
              <w:top w:val="single" w:sz="6" w:space="0" w:color="000000"/>
              <w:left w:val="single" w:sz="6" w:space="0" w:color="000000"/>
              <w:bottom w:val="single" w:sz="6" w:space="0" w:color="000000"/>
              <w:right w:val="single" w:sz="6" w:space="0" w:color="000000"/>
            </w:tcBorders>
          </w:tcPr>
          <w:p w14:paraId="2FB76701"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9F7683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36580BD" w14:textId="77777777" w:rsidR="008831A2" w:rsidRPr="00D95AF2" w:rsidRDefault="008831A2">
            <w:pPr>
              <w:pStyle w:val="TAC"/>
            </w:pPr>
            <w:r w:rsidRPr="00D95AF2">
              <w:t>1/2</w:t>
            </w:r>
          </w:p>
        </w:tc>
      </w:tr>
      <w:tr w:rsidR="008831A2" w:rsidRPr="00D95AF2" w14:paraId="20BAB6E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B26B81" w14:textId="77777777" w:rsidR="008831A2" w:rsidRPr="00D95AF2" w:rsidRDefault="008831A2">
            <w:pPr>
              <w:pStyle w:val="TAL"/>
            </w:pPr>
            <w:r w:rsidRPr="00D95AF2">
              <w:t xml:space="preserve">  18</w:t>
            </w:r>
          </w:p>
        </w:tc>
        <w:tc>
          <w:tcPr>
            <w:tcW w:w="2835" w:type="dxa"/>
            <w:tcBorders>
              <w:top w:val="single" w:sz="6" w:space="0" w:color="000000"/>
              <w:left w:val="single" w:sz="6" w:space="0" w:color="000000"/>
              <w:bottom w:val="single" w:sz="6" w:space="0" w:color="000000"/>
              <w:right w:val="single" w:sz="6" w:space="0" w:color="000000"/>
            </w:tcBorders>
          </w:tcPr>
          <w:p w14:paraId="46D31964" w14:textId="77777777" w:rsidR="008831A2" w:rsidRPr="00D95AF2" w:rsidRDefault="008831A2">
            <w:pPr>
              <w:pStyle w:val="TAL"/>
            </w:pPr>
            <w:r w:rsidRPr="00D95AF2">
              <w:t>P-TMSI</w:t>
            </w:r>
          </w:p>
        </w:tc>
        <w:tc>
          <w:tcPr>
            <w:tcW w:w="3148" w:type="dxa"/>
            <w:tcBorders>
              <w:top w:val="single" w:sz="6" w:space="0" w:color="000000"/>
              <w:left w:val="single" w:sz="6" w:space="0" w:color="000000"/>
              <w:bottom w:val="single" w:sz="6" w:space="0" w:color="000000"/>
              <w:right w:val="single" w:sz="6" w:space="0" w:color="000000"/>
            </w:tcBorders>
          </w:tcPr>
          <w:p w14:paraId="2B81EFE4" w14:textId="77777777" w:rsidR="008831A2" w:rsidRPr="00D95AF2" w:rsidRDefault="008831A2">
            <w:pPr>
              <w:pStyle w:val="TAL"/>
            </w:pPr>
            <w:r w:rsidRPr="00D95AF2">
              <w:t>Mobile identity</w:t>
            </w:r>
          </w:p>
          <w:p w14:paraId="32DCBA26" w14:textId="77777777" w:rsidR="008831A2" w:rsidRPr="00D95AF2" w:rsidRDefault="008831A2">
            <w:pPr>
              <w:pStyle w:val="TAL"/>
            </w:pPr>
            <w:r w:rsidRPr="00D95AF2">
              <w:t>10.5.1.4</w:t>
            </w:r>
          </w:p>
        </w:tc>
        <w:tc>
          <w:tcPr>
            <w:tcW w:w="1161" w:type="dxa"/>
            <w:tcBorders>
              <w:top w:val="single" w:sz="6" w:space="0" w:color="000000"/>
              <w:left w:val="single" w:sz="6" w:space="0" w:color="000000"/>
              <w:bottom w:val="single" w:sz="6" w:space="0" w:color="000000"/>
              <w:right w:val="single" w:sz="6" w:space="0" w:color="000000"/>
            </w:tcBorders>
          </w:tcPr>
          <w:p w14:paraId="58DDFFBF"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7A92837"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0F789A0E" w14:textId="77777777" w:rsidR="008831A2" w:rsidRPr="00D95AF2" w:rsidRDefault="008831A2">
            <w:pPr>
              <w:pStyle w:val="TAC"/>
            </w:pPr>
            <w:r w:rsidRPr="00D95AF2">
              <w:t>7</w:t>
            </w:r>
          </w:p>
        </w:tc>
      </w:tr>
      <w:tr w:rsidR="008831A2" w:rsidRPr="00D95AF2" w14:paraId="792110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08392D" w14:textId="77777777" w:rsidR="008831A2" w:rsidRPr="00D95AF2" w:rsidRDefault="008831A2">
            <w:pPr>
              <w:pStyle w:val="TAL"/>
            </w:pPr>
            <w:r w:rsidRPr="00D95AF2">
              <w:t xml:space="preserve">  19</w:t>
            </w:r>
          </w:p>
        </w:tc>
        <w:tc>
          <w:tcPr>
            <w:tcW w:w="2835" w:type="dxa"/>
            <w:tcBorders>
              <w:top w:val="single" w:sz="6" w:space="0" w:color="000000"/>
              <w:left w:val="single" w:sz="6" w:space="0" w:color="000000"/>
              <w:bottom w:val="single" w:sz="6" w:space="0" w:color="000000"/>
              <w:right w:val="single" w:sz="6" w:space="0" w:color="000000"/>
            </w:tcBorders>
          </w:tcPr>
          <w:p w14:paraId="74864B16" w14:textId="77777777" w:rsidR="008831A2" w:rsidRPr="00D95AF2" w:rsidRDefault="008831A2">
            <w:pPr>
              <w:pStyle w:val="TAL"/>
            </w:pPr>
            <w:r w:rsidRPr="00D95AF2">
              <w:t>P-TMSI signature</w:t>
            </w:r>
          </w:p>
        </w:tc>
        <w:tc>
          <w:tcPr>
            <w:tcW w:w="3148" w:type="dxa"/>
            <w:tcBorders>
              <w:top w:val="single" w:sz="6" w:space="0" w:color="000000"/>
              <w:left w:val="single" w:sz="6" w:space="0" w:color="000000"/>
              <w:bottom w:val="single" w:sz="6" w:space="0" w:color="000000"/>
              <w:right w:val="single" w:sz="6" w:space="0" w:color="000000"/>
            </w:tcBorders>
          </w:tcPr>
          <w:p w14:paraId="5EFB7FBB" w14:textId="77777777" w:rsidR="008831A2" w:rsidRPr="00D95AF2" w:rsidRDefault="008831A2">
            <w:pPr>
              <w:pStyle w:val="TAL"/>
            </w:pPr>
            <w:r w:rsidRPr="00D95AF2">
              <w:t>P-TMSI signature 2</w:t>
            </w:r>
          </w:p>
          <w:p w14:paraId="716002C5" w14:textId="77777777" w:rsidR="008831A2" w:rsidRPr="00D95AF2" w:rsidRDefault="008831A2">
            <w:pPr>
              <w:pStyle w:val="TAL"/>
            </w:pPr>
            <w:r w:rsidRPr="00D95AF2">
              <w:t>10.5.5.8a</w:t>
            </w:r>
          </w:p>
        </w:tc>
        <w:tc>
          <w:tcPr>
            <w:tcW w:w="1161" w:type="dxa"/>
            <w:tcBorders>
              <w:top w:val="single" w:sz="6" w:space="0" w:color="000000"/>
              <w:left w:val="single" w:sz="6" w:space="0" w:color="000000"/>
              <w:bottom w:val="single" w:sz="6" w:space="0" w:color="000000"/>
              <w:right w:val="single" w:sz="6" w:space="0" w:color="000000"/>
            </w:tcBorders>
          </w:tcPr>
          <w:p w14:paraId="0B57379B"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BFCE87C"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206FB936" w14:textId="77777777" w:rsidR="008831A2" w:rsidRPr="00D95AF2" w:rsidRDefault="008831A2">
            <w:pPr>
              <w:pStyle w:val="TAC"/>
            </w:pPr>
            <w:r w:rsidRPr="00D95AF2">
              <w:t>5</w:t>
            </w:r>
          </w:p>
        </w:tc>
      </w:tr>
    </w:tbl>
    <w:p w14:paraId="04748EB8" w14:textId="77777777" w:rsidR="008831A2" w:rsidRPr="00D95AF2" w:rsidRDefault="008831A2"/>
    <w:p w14:paraId="0693DC53" w14:textId="77777777" w:rsidR="008831A2" w:rsidRPr="00D95AF2" w:rsidRDefault="008831A2">
      <w:pPr>
        <w:pStyle w:val="Heading5"/>
      </w:pPr>
      <w:bookmarkStart w:id="2038" w:name="_Toc193383152"/>
      <w:bookmarkStart w:id="2039" w:name="_CR9_4_5_2_1"/>
      <w:bookmarkEnd w:id="2039"/>
      <w:r w:rsidRPr="00D95AF2">
        <w:t>9.4.5.2.1</w:t>
      </w:r>
      <w:r w:rsidRPr="00D95AF2">
        <w:tab/>
        <w:t>P-TMSI</w:t>
      </w:r>
      <w:bookmarkEnd w:id="2038"/>
    </w:p>
    <w:p w14:paraId="71780775" w14:textId="77777777" w:rsidR="008831A2" w:rsidRPr="00D95AF2" w:rsidRDefault="008831A2">
      <w:r w:rsidRPr="00D95AF2">
        <w:t>This IE shall be included by the MS</w:t>
      </w:r>
      <w:r w:rsidR="0042459C" w:rsidRPr="00D95AF2">
        <w:t>, if the P-TMSI is available</w:t>
      </w:r>
      <w:r w:rsidRPr="00D95AF2">
        <w:t>.</w:t>
      </w:r>
    </w:p>
    <w:p w14:paraId="24C31342" w14:textId="77777777" w:rsidR="008831A2" w:rsidRPr="00D95AF2" w:rsidRDefault="008831A2">
      <w:pPr>
        <w:pStyle w:val="Heading5"/>
      </w:pPr>
      <w:bookmarkStart w:id="2040" w:name="_Toc193383153"/>
      <w:bookmarkStart w:id="2041" w:name="_CR9_4_5_2_2"/>
      <w:bookmarkEnd w:id="2041"/>
      <w:r w:rsidRPr="00D95AF2">
        <w:t>9.4.5.2.2</w:t>
      </w:r>
      <w:r w:rsidRPr="00D95AF2">
        <w:tab/>
        <w:t>P-TMSI signature</w:t>
      </w:r>
      <w:bookmarkEnd w:id="2040"/>
    </w:p>
    <w:p w14:paraId="6AC69946" w14:textId="77777777" w:rsidR="008831A2" w:rsidRPr="00D95AF2" w:rsidRDefault="008831A2">
      <w:r w:rsidRPr="00D95AF2">
        <w:t>This IE shall be included if the MS has a valid P-TMSI signature.</w:t>
      </w:r>
    </w:p>
    <w:p w14:paraId="5FF30B83" w14:textId="77777777" w:rsidR="008831A2" w:rsidRPr="00D95AF2" w:rsidRDefault="008831A2">
      <w:pPr>
        <w:pStyle w:val="Heading3"/>
      </w:pPr>
      <w:bookmarkStart w:id="2042" w:name="_Toc193383154"/>
      <w:bookmarkStart w:id="2043" w:name="_CR9_4_6"/>
      <w:bookmarkEnd w:id="2043"/>
      <w:r w:rsidRPr="00D95AF2">
        <w:t>9.4.6</w:t>
      </w:r>
      <w:r w:rsidRPr="00D95AF2">
        <w:tab/>
        <w:t>Detach accept</w:t>
      </w:r>
      <w:bookmarkEnd w:id="2042"/>
    </w:p>
    <w:p w14:paraId="0A0D8ED0" w14:textId="77777777" w:rsidR="008831A2" w:rsidRPr="00D95AF2" w:rsidRDefault="008831A2">
      <w:pPr>
        <w:pStyle w:val="Heading4"/>
      </w:pPr>
      <w:bookmarkStart w:id="2044" w:name="_Toc193383155"/>
      <w:bookmarkStart w:id="2045" w:name="_CR9_4_6_1"/>
      <w:bookmarkEnd w:id="2045"/>
      <w:r w:rsidRPr="00D95AF2">
        <w:t>9.4.6.1</w:t>
      </w:r>
      <w:r w:rsidRPr="00D95AF2">
        <w:tab/>
        <w:t>Detach accept (mobile terminated detach)</w:t>
      </w:r>
      <w:bookmarkEnd w:id="2044"/>
    </w:p>
    <w:p w14:paraId="452C7C75" w14:textId="77777777" w:rsidR="008831A2" w:rsidRPr="00D95AF2" w:rsidRDefault="008831A2">
      <w:r w:rsidRPr="00D95AF2">
        <w:t>This message is sent by the MS to indicate that the detach procedure has been completed. See table 9.4.6.1/3GPP TS 24.008.</w:t>
      </w:r>
    </w:p>
    <w:p w14:paraId="56AF6580" w14:textId="77777777" w:rsidR="008831A2" w:rsidRPr="00D95AF2" w:rsidRDefault="008831A2">
      <w:pPr>
        <w:pStyle w:val="B1"/>
        <w:keepNext/>
      </w:pPr>
      <w:r w:rsidRPr="00D95AF2">
        <w:t>Message type:</w:t>
      </w:r>
      <w:r w:rsidRPr="00D95AF2">
        <w:tab/>
        <w:t>DETACH ACCEPT</w:t>
      </w:r>
    </w:p>
    <w:p w14:paraId="21D5C6E7" w14:textId="77777777" w:rsidR="008831A2" w:rsidRPr="00D95AF2" w:rsidRDefault="008831A2">
      <w:pPr>
        <w:pStyle w:val="B1"/>
        <w:keepNext/>
      </w:pPr>
      <w:r w:rsidRPr="00D95AF2">
        <w:t>Significance:</w:t>
      </w:r>
      <w:r w:rsidRPr="00D95AF2">
        <w:tab/>
      </w:r>
      <w:r w:rsidRPr="00D95AF2">
        <w:tab/>
        <w:t>dual</w:t>
      </w:r>
    </w:p>
    <w:p w14:paraId="213C58DF" w14:textId="77777777" w:rsidR="008831A2" w:rsidRPr="00D95AF2" w:rsidRDefault="008831A2">
      <w:pPr>
        <w:pStyle w:val="B1"/>
        <w:keepNext/>
      </w:pPr>
      <w:r w:rsidRPr="00D95AF2">
        <w:t>Direction:</w:t>
      </w:r>
      <w:r w:rsidRPr="00D95AF2">
        <w:tab/>
      </w:r>
      <w:r w:rsidRPr="00D95AF2">
        <w:tab/>
      </w:r>
      <w:r w:rsidRPr="00D95AF2">
        <w:tab/>
        <w:t>MS to network</w:t>
      </w:r>
    </w:p>
    <w:p w14:paraId="232A2B65" w14:textId="77777777" w:rsidR="008831A2" w:rsidRPr="00D95AF2" w:rsidRDefault="008831A2">
      <w:pPr>
        <w:pStyle w:val="TH"/>
      </w:pPr>
      <w:bookmarkStart w:id="2046" w:name="_CRTable9_4_6_13GPPTS24_008"/>
      <w:r w:rsidRPr="00D95AF2">
        <w:t xml:space="preserve">Table </w:t>
      </w:r>
      <w:bookmarkEnd w:id="2046"/>
      <w:r w:rsidRPr="00D95AF2">
        <w:t>9.4.6.1/3GPP TS 24.008:</w:t>
      </w:r>
      <w:r w:rsidRPr="00D95AF2">
        <w:rPr>
          <w:caps/>
        </w:rPr>
        <w:t xml:space="preserve">Detach ACCEPT </w:t>
      </w:r>
      <w:r w:rsidRPr="00D95AF2">
        <w:t>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4E365E68" w14:textId="77777777">
        <w:trPr>
          <w:jc w:val="center"/>
        </w:trPr>
        <w:tc>
          <w:tcPr>
            <w:tcW w:w="567" w:type="dxa"/>
          </w:tcPr>
          <w:p w14:paraId="23CF8701" w14:textId="77777777" w:rsidR="008831A2" w:rsidRPr="00D95AF2" w:rsidRDefault="008831A2">
            <w:pPr>
              <w:pStyle w:val="TAH"/>
            </w:pPr>
            <w:r w:rsidRPr="00D95AF2">
              <w:t>IEI</w:t>
            </w:r>
          </w:p>
        </w:tc>
        <w:tc>
          <w:tcPr>
            <w:tcW w:w="2835" w:type="dxa"/>
          </w:tcPr>
          <w:p w14:paraId="6B7AE583" w14:textId="77777777" w:rsidR="008831A2" w:rsidRPr="00D95AF2" w:rsidRDefault="008831A2">
            <w:pPr>
              <w:pStyle w:val="TAH"/>
            </w:pPr>
            <w:r w:rsidRPr="00D95AF2">
              <w:t>Information Element</w:t>
            </w:r>
          </w:p>
        </w:tc>
        <w:tc>
          <w:tcPr>
            <w:tcW w:w="3119" w:type="dxa"/>
          </w:tcPr>
          <w:p w14:paraId="64C3BC9D" w14:textId="77777777" w:rsidR="008831A2" w:rsidRPr="00D95AF2" w:rsidRDefault="008831A2">
            <w:pPr>
              <w:pStyle w:val="TAH"/>
            </w:pPr>
            <w:r w:rsidRPr="00D95AF2">
              <w:t>Type/Reference</w:t>
            </w:r>
          </w:p>
        </w:tc>
        <w:tc>
          <w:tcPr>
            <w:tcW w:w="1134" w:type="dxa"/>
          </w:tcPr>
          <w:p w14:paraId="4427ADC6" w14:textId="77777777" w:rsidR="008831A2" w:rsidRPr="00D95AF2" w:rsidRDefault="008831A2">
            <w:pPr>
              <w:pStyle w:val="TAH"/>
            </w:pPr>
            <w:r w:rsidRPr="00D95AF2">
              <w:t>Presence</w:t>
            </w:r>
          </w:p>
        </w:tc>
        <w:tc>
          <w:tcPr>
            <w:tcW w:w="851" w:type="dxa"/>
          </w:tcPr>
          <w:p w14:paraId="41425D7F" w14:textId="77777777" w:rsidR="008831A2" w:rsidRPr="00D95AF2" w:rsidRDefault="008831A2">
            <w:pPr>
              <w:pStyle w:val="TAH"/>
            </w:pPr>
            <w:r w:rsidRPr="00D95AF2">
              <w:t>Format</w:t>
            </w:r>
          </w:p>
        </w:tc>
        <w:tc>
          <w:tcPr>
            <w:tcW w:w="851" w:type="dxa"/>
          </w:tcPr>
          <w:p w14:paraId="2A099F70" w14:textId="77777777" w:rsidR="008831A2" w:rsidRPr="00D95AF2" w:rsidRDefault="008831A2">
            <w:pPr>
              <w:pStyle w:val="TAH"/>
            </w:pPr>
            <w:r w:rsidRPr="00D95AF2">
              <w:t>Length</w:t>
            </w:r>
          </w:p>
        </w:tc>
      </w:tr>
      <w:tr w:rsidR="008831A2" w:rsidRPr="00D95AF2" w14:paraId="1E603F89" w14:textId="77777777">
        <w:trPr>
          <w:jc w:val="center"/>
        </w:trPr>
        <w:tc>
          <w:tcPr>
            <w:tcW w:w="567" w:type="dxa"/>
          </w:tcPr>
          <w:p w14:paraId="16D0AA01" w14:textId="77777777" w:rsidR="008831A2" w:rsidRPr="00D95AF2" w:rsidRDefault="008831A2">
            <w:pPr>
              <w:pStyle w:val="TAL"/>
            </w:pPr>
          </w:p>
        </w:tc>
        <w:tc>
          <w:tcPr>
            <w:tcW w:w="2835" w:type="dxa"/>
          </w:tcPr>
          <w:p w14:paraId="5E16A341" w14:textId="77777777" w:rsidR="008831A2" w:rsidRPr="00D95AF2" w:rsidRDefault="008831A2">
            <w:pPr>
              <w:pStyle w:val="TAL"/>
            </w:pPr>
            <w:r w:rsidRPr="00D95AF2">
              <w:t>Protocol discriminator</w:t>
            </w:r>
          </w:p>
        </w:tc>
        <w:tc>
          <w:tcPr>
            <w:tcW w:w="3119" w:type="dxa"/>
          </w:tcPr>
          <w:p w14:paraId="2581EBFA" w14:textId="77777777" w:rsidR="008831A2" w:rsidRPr="00D95AF2" w:rsidRDefault="008831A2">
            <w:pPr>
              <w:pStyle w:val="TAL"/>
            </w:pPr>
            <w:r w:rsidRPr="00D95AF2">
              <w:t>Protocol discriminator</w:t>
            </w:r>
          </w:p>
          <w:p w14:paraId="044696DD" w14:textId="77777777" w:rsidR="008831A2" w:rsidRPr="00D95AF2" w:rsidRDefault="008831A2">
            <w:pPr>
              <w:pStyle w:val="TAL"/>
            </w:pPr>
            <w:r w:rsidRPr="00D95AF2">
              <w:t>10.2</w:t>
            </w:r>
          </w:p>
        </w:tc>
        <w:tc>
          <w:tcPr>
            <w:tcW w:w="1134" w:type="dxa"/>
          </w:tcPr>
          <w:p w14:paraId="231642E0" w14:textId="77777777" w:rsidR="008831A2" w:rsidRPr="00D95AF2" w:rsidRDefault="008831A2">
            <w:pPr>
              <w:pStyle w:val="TAC"/>
            </w:pPr>
            <w:r w:rsidRPr="00D95AF2">
              <w:t>M</w:t>
            </w:r>
          </w:p>
        </w:tc>
        <w:tc>
          <w:tcPr>
            <w:tcW w:w="851" w:type="dxa"/>
          </w:tcPr>
          <w:p w14:paraId="281053C2" w14:textId="77777777" w:rsidR="008831A2" w:rsidRPr="00D95AF2" w:rsidRDefault="008831A2">
            <w:pPr>
              <w:pStyle w:val="TAC"/>
            </w:pPr>
            <w:r w:rsidRPr="00D95AF2">
              <w:t>V</w:t>
            </w:r>
          </w:p>
        </w:tc>
        <w:tc>
          <w:tcPr>
            <w:tcW w:w="851" w:type="dxa"/>
          </w:tcPr>
          <w:p w14:paraId="1569FECA" w14:textId="77777777" w:rsidR="008831A2" w:rsidRPr="00D95AF2" w:rsidRDefault="008831A2">
            <w:pPr>
              <w:pStyle w:val="TAC"/>
            </w:pPr>
            <w:r w:rsidRPr="00D95AF2">
              <w:t>1/2</w:t>
            </w:r>
          </w:p>
        </w:tc>
      </w:tr>
      <w:tr w:rsidR="008831A2" w:rsidRPr="00D95AF2" w14:paraId="282886C7" w14:textId="77777777">
        <w:trPr>
          <w:jc w:val="center"/>
        </w:trPr>
        <w:tc>
          <w:tcPr>
            <w:tcW w:w="567" w:type="dxa"/>
          </w:tcPr>
          <w:p w14:paraId="6D722E6D" w14:textId="77777777" w:rsidR="008831A2" w:rsidRPr="00D95AF2" w:rsidRDefault="008831A2">
            <w:pPr>
              <w:pStyle w:val="TAL"/>
            </w:pPr>
          </w:p>
        </w:tc>
        <w:tc>
          <w:tcPr>
            <w:tcW w:w="2835" w:type="dxa"/>
          </w:tcPr>
          <w:p w14:paraId="506C0CA0" w14:textId="77777777" w:rsidR="008831A2" w:rsidRPr="00D95AF2" w:rsidRDefault="008831A2">
            <w:pPr>
              <w:pStyle w:val="TAL"/>
            </w:pPr>
            <w:r w:rsidRPr="00D95AF2">
              <w:t>Skip indicator</w:t>
            </w:r>
          </w:p>
        </w:tc>
        <w:tc>
          <w:tcPr>
            <w:tcW w:w="3119" w:type="dxa"/>
          </w:tcPr>
          <w:p w14:paraId="5C2D27DF" w14:textId="77777777" w:rsidR="008831A2" w:rsidRPr="00D95AF2" w:rsidRDefault="008831A2">
            <w:pPr>
              <w:pStyle w:val="TAL"/>
            </w:pPr>
            <w:r w:rsidRPr="00D95AF2">
              <w:t>Skip indicator</w:t>
            </w:r>
          </w:p>
          <w:p w14:paraId="4B5F765E" w14:textId="77777777" w:rsidR="008831A2" w:rsidRPr="00D95AF2" w:rsidRDefault="008831A2">
            <w:pPr>
              <w:pStyle w:val="TAL"/>
            </w:pPr>
            <w:r w:rsidRPr="00D95AF2">
              <w:t>10.3.1</w:t>
            </w:r>
          </w:p>
        </w:tc>
        <w:tc>
          <w:tcPr>
            <w:tcW w:w="1134" w:type="dxa"/>
          </w:tcPr>
          <w:p w14:paraId="284CE49E" w14:textId="77777777" w:rsidR="008831A2" w:rsidRPr="00D95AF2" w:rsidRDefault="008831A2">
            <w:pPr>
              <w:pStyle w:val="TAC"/>
            </w:pPr>
            <w:r w:rsidRPr="00D95AF2">
              <w:t>M</w:t>
            </w:r>
          </w:p>
        </w:tc>
        <w:tc>
          <w:tcPr>
            <w:tcW w:w="851" w:type="dxa"/>
          </w:tcPr>
          <w:p w14:paraId="28EB4D87" w14:textId="77777777" w:rsidR="008831A2" w:rsidRPr="00D95AF2" w:rsidRDefault="008831A2">
            <w:pPr>
              <w:pStyle w:val="TAC"/>
            </w:pPr>
            <w:r w:rsidRPr="00D95AF2">
              <w:t>V</w:t>
            </w:r>
          </w:p>
        </w:tc>
        <w:tc>
          <w:tcPr>
            <w:tcW w:w="851" w:type="dxa"/>
          </w:tcPr>
          <w:p w14:paraId="6609FC7F" w14:textId="77777777" w:rsidR="008831A2" w:rsidRPr="00D95AF2" w:rsidRDefault="008831A2">
            <w:pPr>
              <w:pStyle w:val="TAC"/>
            </w:pPr>
            <w:r w:rsidRPr="00D95AF2">
              <w:t>1/2</w:t>
            </w:r>
          </w:p>
        </w:tc>
      </w:tr>
      <w:tr w:rsidR="008831A2" w:rsidRPr="00D95AF2" w14:paraId="3C9067A0" w14:textId="77777777">
        <w:trPr>
          <w:jc w:val="center"/>
        </w:trPr>
        <w:tc>
          <w:tcPr>
            <w:tcW w:w="567" w:type="dxa"/>
          </w:tcPr>
          <w:p w14:paraId="35C756B0" w14:textId="77777777" w:rsidR="008831A2" w:rsidRPr="00D95AF2" w:rsidRDefault="008831A2">
            <w:pPr>
              <w:pStyle w:val="TAL"/>
            </w:pPr>
          </w:p>
        </w:tc>
        <w:tc>
          <w:tcPr>
            <w:tcW w:w="2835" w:type="dxa"/>
          </w:tcPr>
          <w:p w14:paraId="3B5561F9" w14:textId="77777777" w:rsidR="008831A2" w:rsidRPr="00D95AF2" w:rsidRDefault="008831A2">
            <w:pPr>
              <w:pStyle w:val="TAL"/>
            </w:pPr>
            <w:r w:rsidRPr="00D95AF2">
              <w:t>Detach accept message identity</w:t>
            </w:r>
          </w:p>
        </w:tc>
        <w:tc>
          <w:tcPr>
            <w:tcW w:w="3119" w:type="dxa"/>
          </w:tcPr>
          <w:p w14:paraId="559C6499" w14:textId="77777777" w:rsidR="008831A2" w:rsidRPr="00D95AF2" w:rsidRDefault="008831A2">
            <w:pPr>
              <w:pStyle w:val="TAL"/>
            </w:pPr>
            <w:r w:rsidRPr="00D95AF2">
              <w:t>Message type</w:t>
            </w:r>
          </w:p>
          <w:p w14:paraId="6BCC24EF" w14:textId="77777777" w:rsidR="008831A2" w:rsidRPr="00D95AF2" w:rsidRDefault="008831A2">
            <w:pPr>
              <w:pStyle w:val="TAL"/>
            </w:pPr>
            <w:r w:rsidRPr="00D95AF2">
              <w:t>10.4</w:t>
            </w:r>
          </w:p>
        </w:tc>
        <w:tc>
          <w:tcPr>
            <w:tcW w:w="1134" w:type="dxa"/>
          </w:tcPr>
          <w:p w14:paraId="11B1DF7C" w14:textId="77777777" w:rsidR="008831A2" w:rsidRPr="00D95AF2" w:rsidRDefault="008831A2">
            <w:pPr>
              <w:pStyle w:val="TAC"/>
            </w:pPr>
            <w:r w:rsidRPr="00D95AF2">
              <w:t>M</w:t>
            </w:r>
          </w:p>
        </w:tc>
        <w:tc>
          <w:tcPr>
            <w:tcW w:w="851" w:type="dxa"/>
          </w:tcPr>
          <w:p w14:paraId="6FD758DB" w14:textId="77777777" w:rsidR="008831A2" w:rsidRPr="00D95AF2" w:rsidRDefault="008831A2">
            <w:pPr>
              <w:pStyle w:val="TAC"/>
            </w:pPr>
            <w:r w:rsidRPr="00D95AF2">
              <w:t>V</w:t>
            </w:r>
          </w:p>
        </w:tc>
        <w:tc>
          <w:tcPr>
            <w:tcW w:w="851" w:type="dxa"/>
          </w:tcPr>
          <w:p w14:paraId="3378CE55" w14:textId="77777777" w:rsidR="008831A2" w:rsidRPr="00D95AF2" w:rsidRDefault="008831A2">
            <w:pPr>
              <w:pStyle w:val="TAC"/>
            </w:pPr>
            <w:r w:rsidRPr="00D95AF2">
              <w:t>1</w:t>
            </w:r>
          </w:p>
        </w:tc>
      </w:tr>
    </w:tbl>
    <w:p w14:paraId="0AE42950" w14:textId="77777777" w:rsidR="008831A2" w:rsidRPr="00D95AF2" w:rsidRDefault="008831A2"/>
    <w:p w14:paraId="6E11A0C6" w14:textId="77777777" w:rsidR="008831A2" w:rsidRPr="00D95AF2" w:rsidRDefault="008831A2">
      <w:pPr>
        <w:pStyle w:val="Heading4"/>
      </w:pPr>
      <w:bookmarkStart w:id="2047" w:name="_Toc193383156"/>
      <w:bookmarkStart w:id="2048" w:name="_CR9_4_6_2"/>
      <w:bookmarkEnd w:id="2048"/>
      <w:r w:rsidRPr="00D95AF2">
        <w:t>9.4.6.2</w:t>
      </w:r>
      <w:r w:rsidRPr="00D95AF2">
        <w:tab/>
        <w:t>Detach accept (mobile originating detach)</w:t>
      </w:r>
      <w:bookmarkEnd w:id="2047"/>
    </w:p>
    <w:p w14:paraId="3551CD68" w14:textId="77777777" w:rsidR="008831A2" w:rsidRPr="00D95AF2" w:rsidRDefault="008831A2">
      <w:r w:rsidRPr="00D95AF2">
        <w:t>This message is sent by the network to indicate that the detach procedure has been completed. See table 9.4.6.2/3GPP TS 24.008.</w:t>
      </w:r>
    </w:p>
    <w:p w14:paraId="1E41E3D4" w14:textId="77777777" w:rsidR="008831A2" w:rsidRPr="00D95AF2" w:rsidRDefault="008831A2">
      <w:pPr>
        <w:pStyle w:val="B1"/>
      </w:pPr>
      <w:r w:rsidRPr="00D95AF2">
        <w:t>Message type:</w:t>
      </w:r>
      <w:r w:rsidRPr="00D95AF2">
        <w:tab/>
        <w:t>DETACH ACCEPT</w:t>
      </w:r>
    </w:p>
    <w:p w14:paraId="60CDF5B5" w14:textId="77777777" w:rsidR="008831A2" w:rsidRPr="00D95AF2" w:rsidRDefault="008831A2">
      <w:pPr>
        <w:pStyle w:val="B1"/>
      </w:pPr>
      <w:r w:rsidRPr="00D95AF2">
        <w:t>Significance:</w:t>
      </w:r>
      <w:r w:rsidRPr="00D95AF2">
        <w:tab/>
      </w:r>
      <w:r w:rsidRPr="00D95AF2">
        <w:tab/>
        <w:t>dual</w:t>
      </w:r>
    </w:p>
    <w:p w14:paraId="58581BB6" w14:textId="77777777" w:rsidR="008831A2" w:rsidRPr="00D95AF2" w:rsidRDefault="008831A2">
      <w:pPr>
        <w:pStyle w:val="B1"/>
      </w:pPr>
      <w:r w:rsidRPr="00D95AF2">
        <w:t>Direction:</w:t>
      </w:r>
      <w:r w:rsidRPr="00D95AF2">
        <w:tab/>
      </w:r>
      <w:r w:rsidRPr="00D95AF2">
        <w:tab/>
      </w:r>
      <w:r w:rsidRPr="00D95AF2">
        <w:tab/>
        <w:t>network to MS</w:t>
      </w:r>
    </w:p>
    <w:p w14:paraId="472BF1BA" w14:textId="77777777" w:rsidR="008831A2" w:rsidRPr="00D95AF2" w:rsidRDefault="008831A2">
      <w:pPr>
        <w:pStyle w:val="TH"/>
      </w:pPr>
      <w:bookmarkStart w:id="2049" w:name="_CRTable9_4_6_23GPPTS24_008"/>
      <w:r w:rsidRPr="00D95AF2">
        <w:lastRenderedPageBreak/>
        <w:t xml:space="preserve">Table </w:t>
      </w:r>
      <w:bookmarkEnd w:id="2049"/>
      <w:r w:rsidRPr="00D95AF2">
        <w:t>9.4.6.2/3GPP TS 24.008:</w:t>
      </w:r>
      <w:r w:rsidRPr="00D95AF2">
        <w:rPr>
          <w:caps/>
        </w:rPr>
        <w:t xml:space="preserve">Detach ACCEPT </w:t>
      </w:r>
      <w:r w:rsidRPr="00D95AF2">
        <w:t>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39DAE354" w14:textId="77777777">
        <w:trPr>
          <w:cantSplit/>
          <w:jc w:val="center"/>
        </w:trPr>
        <w:tc>
          <w:tcPr>
            <w:tcW w:w="567" w:type="dxa"/>
          </w:tcPr>
          <w:p w14:paraId="7BE559E3" w14:textId="77777777" w:rsidR="008831A2" w:rsidRPr="00D95AF2" w:rsidRDefault="008831A2">
            <w:pPr>
              <w:pStyle w:val="TAH"/>
            </w:pPr>
            <w:r w:rsidRPr="00D95AF2">
              <w:t>IEI</w:t>
            </w:r>
          </w:p>
        </w:tc>
        <w:tc>
          <w:tcPr>
            <w:tcW w:w="2835" w:type="dxa"/>
          </w:tcPr>
          <w:p w14:paraId="28B65A32" w14:textId="77777777" w:rsidR="008831A2" w:rsidRPr="00D95AF2" w:rsidRDefault="008831A2">
            <w:pPr>
              <w:pStyle w:val="TAH"/>
            </w:pPr>
            <w:r w:rsidRPr="00D95AF2">
              <w:t>Information Element</w:t>
            </w:r>
          </w:p>
        </w:tc>
        <w:tc>
          <w:tcPr>
            <w:tcW w:w="3119" w:type="dxa"/>
          </w:tcPr>
          <w:p w14:paraId="76AEE609" w14:textId="77777777" w:rsidR="008831A2" w:rsidRPr="00D95AF2" w:rsidRDefault="008831A2">
            <w:pPr>
              <w:pStyle w:val="TAH"/>
            </w:pPr>
            <w:r w:rsidRPr="00D95AF2">
              <w:t>Type/Reference</w:t>
            </w:r>
          </w:p>
        </w:tc>
        <w:tc>
          <w:tcPr>
            <w:tcW w:w="1134" w:type="dxa"/>
          </w:tcPr>
          <w:p w14:paraId="2EBBD81D" w14:textId="77777777" w:rsidR="008831A2" w:rsidRPr="00D95AF2" w:rsidRDefault="008831A2">
            <w:pPr>
              <w:pStyle w:val="TAH"/>
            </w:pPr>
            <w:r w:rsidRPr="00D95AF2">
              <w:t>Presence</w:t>
            </w:r>
          </w:p>
        </w:tc>
        <w:tc>
          <w:tcPr>
            <w:tcW w:w="851" w:type="dxa"/>
          </w:tcPr>
          <w:p w14:paraId="775E994A" w14:textId="77777777" w:rsidR="008831A2" w:rsidRPr="00D95AF2" w:rsidRDefault="008831A2">
            <w:pPr>
              <w:pStyle w:val="TAH"/>
            </w:pPr>
            <w:r w:rsidRPr="00D95AF2">
              <w:t>Format</w:t>
            </w:r>
          </w:p>
        </w:tc>
        <w:tc>
          <w:tcPr>
            <w:tcW w:w="851" w:type="dxa"/>
          </w:tcPr>
          <w:p w14:paraId="032B940A" w14:textId="77777777" w:rsidR="008831A2" w:rsidRPr="00D95AF2" w:rsidRDefault="008831A2">
            <w:pPr>
              <w:pStyle w:val="TAH"/>
            </w:pPr>
            <w:r w:rsidRPr="00D95AF2">
              <w:t>Length</w:t>
            </w:r>
          </w:p>
        </w:tc>
      </w:tr>
      <w:tr w:rsidR="008831A2" w:rsidRPr="00D95AF2" w14:paraId="4657ABB7" w14:textId="77777777">
        <w:trPr>
          <w:cantSplit/>
          <w:jc w:val="center"/>
        </w:trPr>
        <w:tc>
          <w:tcPr>
            <w:tcW w:w="567" w:type="dxa"/>
          </w:tcPr>
          <w:p w14:paraId="1D4FE0FE" w14:textId="77777777" w:rsidR="008831A2" w:rsidRPr="00D95AF2" w:rsidRDefault="008831A2">
            <w:pPr>
              <w:pStyle w:val="TAL"/>
            </w:pPr>
          </w:p>
        </w:tc>
        <w:tc>
          <w:tcPr>
            <w:tcW w:w="2835" w:type="dxa"/>
          </w:tcPr>
          <w:p w14:paraId="1C7721BB" w14:textId="77777777" w:rsidR="008831A2" w:rsidRPr="00D95AF2" w:rsidRDefault="008831A2">
            <w:pPr>
              <w:pStyle w:val="TAL"/>
            </w:pPr>
            <w:r w:rsidRPr="00D95AF2">
              <w:t>Protocol discriminator</w:t>
            </w:r>
          </w:p>
        </w:tc>
        <w:tc>
          <w:tcPr>
            <w:tcW w:w="3119" w:type="dxa"/>
          </w:tcPr>
          <w:p w14:paraId="2155B1EA" w14:textId="77777777" w:rsidR="008831A2" w:rsidRPr="00D95AF2" w:rsidRDefault="008831A2">
            <w:pPr>
              <w:pStyle w:val="TAL"/>
            </w:pPr>
            <w:r w:rsidRPr="00D95AF2">
              <w:t>Protocol discriminator</w:t>
            </w:r>
          </w:p>
          <w:p w14:paraId="6F973393" w14:textId="77777777" w:rsidR="008831A2" w:rsidRPr="00D95AF2" w:rsidRDefault="008831A2">
            <w:pPr>
              <w:pStyle w:val="TAL"/>
            </w:pPr>
            <w:r w:rsidRPr="00D95AF2">
              <w:t>10.2</w:t>
            </w:r>
          </w:p>
        </w:tc>
        <w:tc>
          <w:tcPr>
            <w:tcW w:w="1134" w:type="dxa"/>
          </w:tcPr>
          <w:p w14:paraId="16A278E1" w14:textId="77777777" w:rsidR="008831A2" w:rsidRPr="00D95AF2" w:rsidRDefault="008831A2">
            <w:pPr>
              <w:pStyle w:val="TAC"/>
            </w:pPr>
            <w:r w:rsidRPr="00D95AF2">
              <w:t>M</w:t>
            </w:r>
          </w:p>
        </w:tc>
        <w:tc>
          <w:tcPr>
            <w:tcW w:w="851" w:type="dxa"/>
          </w:tcPr>
          <w:p w14:paraId="7204078F" w14:textId="77777777" w:rsidR="008831A2" w:rsidRPr="00D95AF2" w:rsidRDefault="008831A2">
            <w:pPr>
              <w:pStyle w:val="TAC"/>
            </w:pPr>
            <w:r w:rsidRPr="00D95AF2">
              <w:t>V</w:t>
            </w:r>
          </w:p>
        </w:tc>
        <w:tc>
          <w:tcPr>
            <w:tcW w:w="851" w:type="dxa"/>
          </w:tcPr>
          <w:p w14:paraId="1FA2DF27" w14:textId="77777777" w:rsidR="008831A2" w:rsidRPr="00D95AF2" w:rsidRDefault="008831A2">
            <w:pPr>
              <w:pStyle w:val="TAC"/>
            </w:pPr>
            <w:r w:rsidRPr="00D95AF2">
              <w:t>1/2</w:t>
            </w:r>
          </w:p>
        </w:tc>
      </w:tr>
      <w:tr w:rsidR="008831A2" w:rsidRPr="00D95AF2" w14:paraId="7C32B5D7" w14:textId="77777777">
        <w:trPr>
          <w:cantSplit/>
          <w:jc w:val="center"/>
        </w:trPr>
        <w:tc>
          <w:tcPr>
            <w:tcW w:w="567" w:type="dxa"/>
          </w:tcPr>
          <w:p w14:paraId="2C636F70" w14:textId="77777777" w:rsidR="008831A2" w:rsidRPr="00D95AF2" w:rsidRDefault="008831A2">
            <w:pPr>
              <w:pStyle w:val="TAL"/>
            </w:pPr>
          </w:p>
        </w:tc>
        <w:tc>
          <w:tcPr>
            <w:tcW w:w="2835" w:type="dxa"/>
          </w:tcPr>
          <w:p w14:paraId="7DB6DB00" w14:textId="77777777" w:rsidR="008831A2" w:rsidRPr="00D95AF2" w:rsidRDefault="008831A2">
            <w:pPr>
              <w:pStyle w:val="TAL"/>
            </w:pPr>
            <w:r w:rsidRPr="00D95AF2">
              <w:t>Skip indicator</w:t>
            </w:r>
          </w:p>
        </w:tc>
        <w:tc>
          <w:tcPr>
            <w:tcW w:w="3119" w:type="dxa"/>
          </w:tcPr>
          <w:p w14:paraId="6AFC7B7E" w14:textId="77777777" w:rsidR="008831A2" w:rsidRPr="00D95AF2" w:rsidRDefault="008831A2">
            <w:pPr>
              <w:pStyle w:val="TAL"/>
            </w:pPr>
            <w:r w:rsidRPr="00D95AF2">
              <w:t>Skip indicator</w:t>
            </w:r>
          </w:p>
          <w:p w14:paraId="731A9193" w14:textId="77777777" w:rsidR="008831A2" w:rsidRPr="00D95AF2" w:rsidRDefault="008831A2">
            <w:pPr>
              <w:pStyle w:val="TAL"/>
            </w:pPr>
            <w:r w:rsidRPr="00D95AF2">
              <w:t>10.3.1</w:t>
            </w:r>
          </w:p>
        </w:tc>
        <w:tc>
          <w:tcPr>
            <w:tcW w:w="1134" w:type="dxa"/>
          </w:tcPr>
          <w:p w14:paraId="5D4F9788" w14:textId="77777777" w:rsidR="008831A2" w:rsidRPr="00D95AF2" w:rsidRDefault="008831A2">
            <w:pPr>
              <w:pStyle w:val="TAC"/>
            </w:pPr>
            <w:r w:rsidRPr="00D95AF2">
              <w:t>M</w:t>
            </w:r>
          </w:p>
        </w:tc>
        <w:tc>
          <w:tcPr>
            <w:tcW w:w="851" w:type="dxa"/>
          </w:tcPr>
          <w:p w14:paraId="5175223C" w14:textId="77777777" w:rsidR="008831A2" w:rsidRPr="00D95AF2" w:rsidRDefault="008831A2">
            <w:pPr>
              <w:pStyle w:val="TAC"/>
            </w:pPr>
            <w:r w:rsidRPr="00D95AF2">
              <w:t>V</w:t>
            </w:r>
          </w:p>
        </w:tc>
        <w:tc>
          <w:tcPr>
            <w:tcW w:w="851" w:type="dxa"/>
          </w:tcPr>
          <w:p w14:paraId="15AF2BDF" w14:textId="77777777" w:rsidR="008831A2" w:rsidRPr="00D95AF2" w:rsidRDefault="008831A2">
            <w:pPr>
              <w:pStyle w:val="TAC"/>
            </w:pPr>
            <w:r w:rsidRPr="00D95AF2">
              <w:t>1/2</w:t>
            </w:r>
          </w:p>
        </w:tc>
      </w:tr>
      <w:tr w:rsidR="008831A2" w:rsidRPr="00D95AF2" w14:paraId="2846D8A9" w14:textId="77777777">
        <w:trPr>
          <w:cantSplit/>
          <w:jc w:val="center"/>
        </w:trPr>
        <w:tc>
          <w:tcPr>
            <w:tcW w:w="567" w:type="dxa"/>
          </w:tcPr>
          <w:p w14:paraId="40770346" w14:textId="77777777" w:rsidR="008831A2" w:rsidRPr="00D95AF2" w:rsidRDefault="008831A2">
            <w:pPr>
              <w:pStyle w:val="TAL"/>
            </w:pPr>
          </w:p>
        </w:tc>
        <w:tc>
          <w:tcPr>
            <w:tcW w:w="2835" w:type="dxa"/>
          </w:tcPr>
          <w:p w14:paraId="30C56C2C" w14:textId="77777777" w:rsidR="008831A2" w:rsidRPr="00D95AF2" w:rsidRDefault="008831A2">
            <w:pPr>
              <w:pStyle w:val="TAL"/>
            </w:pPr>
            <w:r w:rsidRPr="00D95AF2">
              <w:t>Detach accept message identity</w:t>
            </w:r>
          </w:p>
        </w:tc>
        <w:tc>
          <w:tcPr>
            <w:tcW w:w="3119" w:type="dxa"/>
          </w:tcPr>
          <w:p w14:paraId="20D3A25D" w14:textId="77777777" w:rsidR="008831A2" w:rsidRPr="00D95AF2" w:rsidRDefault="008831A2">
            <w:pPr>
              <w:pStyle w:val="TAL"/>
            </w:pPr>
            <w:r w:rsidRPr="00D95AF2">
              <w:t>Message type</w:t>
            </w:r>
          </w:p>
          <w:p w14:paraId="72087D1C" w14:textId="77777777" w:rsidR="008831A2" w:rsidRPr="00D95AF2" w:rsidRDefault="008831A2">
            <w:pPr>
              <w:pStyle w:val="TAL"/>
            </w:pPr>
            <w:r w:rsidRPr="00D95AF2">
              <w:t>10.4</w:t>
            </w:r>
          </w:p>
        </w:tc>
        <w:tc>
          <w:tcPr>
            <w:tcW w:w="1134" w:type="dxa"/>
          </w:tcPr>
          <w:p w14:paraId="4AB48545" w14:textId="77777777" w:rsidR="008831A2" w:rsidRPr="00D95AF2" w:rsidRDefault="008831A2">
            <w:pPr>
              <w:pStyle w:val="TAC"/>
            </w:pPr>
            <w:r w:rsidRPr="00D95AF2">
              <w:t>M</w:t>
            </w:r>
          </w:p>
        </w:tc>
        <w:tc>
          <w:tcPr>
            <w:tcW w:w="851" w:type="dxa"/>
          </w:tcPr>
          <w:p w14:paraId="0A6989B4" w14:textId="77777777" w:rsidR="008831A2" w:rsidRPr="00D95AF2" w:rsidRDefault="008831A2">
            <w:pPr>
              <w:pStyle w:val="TAC"/>
            </w:pPr>
            <w:r w:rsidRPr="00D95AF2">
              <w:t>V</w:t>
            </w:r>
          </w:p>
        </w:tc>
        <w:tc>
          <w:tcPr>
            <w:tcW w:w="851" w:type="dxa"/>
          </w:tcPr>
          <w:p w14:paraId="0DD46582" w14:textId="77777777" w:rsidR="008831A2" w:rsidRPr="00D95AF2" w:rsidRDefault="008831A2">
            <w:pPr>
              <w:pStyle w:val="TAC"/>
            </w:pPr>
            <w:r w:rsidRPr="00D95AF2">
              <w:t>1</w:t>
            </w:r>
          </w:p>
        </w:tc>
      </w:tr>
      <w:tr w:rsidR="008831A2" w:rsidRPr="00D95AF2" w14:paraId="2ED4F3A2" w14:textId="77777777">
        <w:trPr>
          <w:cantSplit/>
          <w:jc w:val="center"/>
        </w:trPr>
        <w:tc>
          <w:tcPr>
            <w:tcW w:w="567" w:type="dxa"/>
          </w:tcPr>
          <w:p w14:paraId="40F29A38" w14:textId="77777777" w:rsidR="008831A2" w:rsidRPr="00D95AF2" w:rsidRDefault="008831A2">
            <w:pPr>
              <w:pStyle w:val="TAL"/>
            </w:pPr>
          </w:p>
        </w:tc>
        <w:tc>
          <w:tcPr>
            <w:tcW w:w="2835" w:type="dxa"/>
          </w:tcPr>
          <w:p w14:paraId="3613337B" w14:textId="77777777" w:rsidR="008831A2" w:rsidRPr="00D95AF2" w:rsidRDefault="008831A2">
            <w:pPr>
              <w:pStyle w:val="TAL"/>
            </w:pPr>
            <w:r w:rsidRPr="00D95AF2">
              <w:t>Force to standby</w:t>
            </w:r>
          </w:p>
        </w:tc>
        <w:tc>
          <w:tcPr>
            <w:tcW w:w="3119" w:type="dxa"/>
          </w:tcPr>
          <w:p w14:paraId="19AAC70F" w14:textId="77777777" w:rsidR="008831A2" w:rsidRPr="00D95AF2" w:rsidRDefault="008831A2">
            <w:pPr>
              <w:pStyle w:val="TAL"/>
            </w:pPr>
            <w:r w:rsidRPr="00D95AF2">
              <w:t>Force to standby</w:t>
            </w:r>
          </w:p>
          <w:p w14:paraId="47A347F7" w14:textId="77777777" w:rsidR="008831A2" w:rsidRPr="00D95AF2" w:rsidRDefault="008831A2">
            <w:pPr>
              <w:pStyle w:val="TAL"/>
            </w:pPr>
            <w:r w:rsidRPr="00D95AF2">
              <w:t>10.5.5.7</w:t>
            </w:r>
          </w:p>
        </w:tc>
        <w:tc>
          <w:tcPr>
            <w:tcW w:w="1134" w:type="dxa"/>
          </w:tcPr>
          <w:p w14:paraId="5E0CAD70" w14:textId="77777777" w:rsidR="008831A2" w:rsidRPr="00D95AF2" w:rsidRDefault="008831A2">
            <w:pPr>
              <w:pStyle w:val="TAC"/>
            </w:pPr>
            <w:r w:rsidRPr="00D95AF2">
              <w:t>M</w:t>
            </w:r>
          </w:p>
        </w:tc>
        <w:tc>
          <w:tcPr>
            <w:tcW w:w="851" w:type="dxa"/>
          </w:tcPr>
          <w:p w14:paraId="2766924E" w14:textId="77777777" w:rsidR="008831A2" w:rsidRPr="00D95AF2" w:rsidRDefault="008831A2">
            <w:pPr>
              <w:pStyle w:val="TAC"/>
            </w:pPr>
            <w:r w:rsidRPr="00D95AF2">
              <w:t>V</w:t>
            </w:r>
          </w:p>
        </w:tc>
        <w:tc>
          <w:tcPr>
            <w:tcW w:w="851" w:type="dxa"/>
          </w:tcPr>
          <w:p w14:paraId="25079467" w14:textId="77777777" w:rsidR="008831A2" w:rsidRPr="00D95AF2" w:rsidRDefault="008831A2">
            <w:pPr>
              <w:pStyle w:val="TAC"/>
            </w:pPr>
            <w:r w:rsidRPr="00D95AF2">
              <w:t>1/2</w:t>
            </w:r>
          </w:p>
        </w:tc>
      </w:tr>
      <w:tr w:rsidR="008831A2" w:rsidRPr="00D95AF2" w14:paraId="330ECC13" w14:textId="77777777">
        <w:trPr>
          <w:cantSplit/>
          <w:jc w:val="center"/>
        </w:trPr>
        <w:tc>
          <w:tcPr>
            <w:tcW w:w="567" w:type="dxa"/>
          </w:tcPr>
          <w:p w14:paraId="3A935AE1" w14:textId="77777777" w:rsidR="008831A2" w:rsidRPr="00D95AF2" w:rsidRDefault="008831A2">
            <w:pPr>
              <w:pStyle w:val="TAL"/>
            </w:pPr>
          </w:p>
        </w:tc>
        <w:tc>
          <w:tcPr>
            <w:tcW w:w="2835" w:type="dxa"/>
          </w:tcPr>
          <w:p w14:paraId="42123916" w14:textId="77777777" w:rsidR="008831A2" w:rsidRPr="00D95AF2" w:rsidRDefault="008831A2">
            <w:pPr>
              <w:pStyle w:val="TAL"/>
            </w:pPr>
            <w:r w:rsidRPr="00D95AF2">
              <w:t>Spare half octet</w:t>
            </w:r>
          </w:p>
        </w:tc>
        <w:tc>
          <w:tcPr>
            <w:tcW w:w="3119" w:type="dxa"/>
          </w:tcPr>
          <w:p w14:paraId="5024E88B" w14:textId="77777777" w:rsidR="008831A2" w:rsidRPr="00D95AF2" w:rsidRDefault="008831A2">
            <w:pPr>
              <w:pStyle w:val="TAL"/>
            </w:pPr>
            <w:r w:rsidRPr="00D95AF2">
              <w:t xml:space="preserve">Spare half octet </w:t>
            </w:r>
          </w:p>
          <w:p w14:paraId="32F9F763" w14:textId="77777777" w:rsidR="008831A2" w:rsidRPr="00D95AF2" w:rsidRDefault="008831A2">
            <w:pPr>
              <w:pStyle w:val="TAL"/>
            </w:pPr>
            <w:r w:rsidRPr="00D95AF2">
              <w:t>10.5.1.8</w:t>
            </w:r>
          </w:p>
        </w:tc>
        <w:tc>
          <w:tcPr>
            <w:tcW w:w="1134" w:type="dxa"/>
          </w:tcPr>
          <w:p w14:paraId="3A94511B" w14:textId="77777777" w:rsidR="008831A2" w:rsidRPr="00D95AF2" w:rsidRDefault="008831A2">
            <w:pPr>
              <w:pStyle w:val="TAC"/>
            </w:pPr>
            <w:r w:rsidRPr="00D95AF2">
              <w:t>M</w:t>
            </w:r>
          </w:p>
        </w:tc>
        <w:tc>
          <w:tcPr>
            <w:tcW w:w="851" w:type="dxa"/>
          </w:tcPr>
          <w:p w14:paraId="66F83EDD" w14:textId="77777777" w:rsidR="008831A2" w:rsidRPr="00D95AF2" w:rsidRDefault="008831A2">
            <w:pPr>
              <w:pStyle w:val="TAC"/>
            </w:pPr>
            <w:r w:rsidRPr="00D95AF2">
              <w:t>V</w:t>
            </w:r>
          </w:p>
        </w:tc>
        <w:tc>
          <w:tcPr>
            <w:tcW w:w="851" w:type="dxa"/>
          </w:tcPr>
          <w:p w14:paraId="5C909E1E" w14:textId="77777777" w:rsidR="008831A2" w:rsidRPr="00D95AF2" w:rsidRDefault="008831A2">
            <w:pPr>
              <w:pStyle w:val="TAC"/>
            </w:pPr>
            <w:r w:rsidRPr="00D95AF2">
              <w:t>1/2</w:t>
            </w:r>
          </w:p>
        </w:tc>
      </w:tr>
    </w:tbl>
    <w:p w14:paraId="59B7D350" w14:textId="77777777" w:rsidR="008831A2" w:rsidRPr="00D95AF2" w:rsidRDefault="008831A2"/>
    <w:p w14:paraId="7C3278CE" w14:textId="77777777" w:rsidR="008831A2" w:rsidRPr="00D95AF2" w:rsidRDefault="008831A2">
      <w:pPr>
        <w:pStyle w:val="Heading3"/>
      </w:pPr>
      <w:bookmarkStart w:id="2050" w:name="_Toc193383157"/>
      <w:bookmarkStart w:id="2051" w:name="_CR9_4_7"/>
      <w:bookmarkEnd w:id="2051"/>
      <w:r w:rsidRPr="00D95AF2">
        <w:t>9.4.7</w:t>
      </w:r>
      <w:r w:rsidRPr="00D95AF2">
        <w:tab/>
        <w:t>P-TMSI reallocation command</w:t>
      </w:r>
      <w:bookmarkEnd w:id="2050"/>
    </w:p>
    <w:p w14:paraId="37516163" w14:textId="77777777" w:rsidR="008831A2" w:rsidRPr="00D95AF2" w:rsidRDefault="008831A2">
      <w:r w:rsidRPr="00D95AF2">
        <w:t>This message is sent by the network to the MS to reallocate a P-TMSI</w:t>
      </w:r>
      <w:r w:rsidR="005C5082" w:rsidRPr="00D95AF2">
        <w:t xml:space="preserve"> and optionally assign a DCN-ID</w:t>
      </w:r>
      <w:r w:rsidRPr="00D95AF2">
        <w:t>. See table 9.4.7/3GPP TS 24.008.</w:t>
      </w:r>
    </w:p>
    <w:p w14:paraId="4811D1D4" w14:textId="77777777" w:rsidR="008831A2" w:rsidRPr="00D95AF2" w:rsidRDefault="008831A2">
      <w:pPr>
        <w:pStyle w:val="B1"/>
      </w:pPr>
      <w:r w:rsidRPr="00D95AF2">
        <w:t>Message type:</w:t>
      </w:r>
      <w:r w:rsidRPr="00D95AF2">
        <w:tab/>
        <w:t>P-TMSI REALLOCATION COMMAND</w:t>
      </w:r>
    </w:p>
    <w:p w14:paraId="6EAB9B10" w14:textId="77777777" w:rsidR="008831A2" w:rsidRPr="00D95AF2" w:rsidRDefault="008831A2">
      <w:pPr>
        <w:pStyle w:val="B1"/>
      </w:pPr>
      <w:r w:rsidRPr="00D95AF2">
        <w:t>Significance:</w:t>
      </w:r>
      <w:r w:rsidRPr="00D95AF2">
        <w:tab/>
      </w:r>
      <w:r w:rsidRPr="00D95AF2">
        <w:tab/>
        <w:t>dual</w:t>
      </w:r>
    </w:p>
    <w:p w14:paraId="4868A7FA" w14:textId="77777777" w:rsidR="008831A2" w:rsidRPr="00D95AF2" w:rsidRDefault="008831A2">
      <w:pPr>
        <w:pStyle w:val="B1"/>
      </w:pPr>
      <w:r w:rsidRPr="00D95AF2">
        <w:t>Direction:</w:t>
      </w:r>
      <w:r w:rsidRPr="00D95AF2">
        <w:tab/>
      </w:r>
      <w:r w:rsidRPr="00D95AF2">
        <w:tab/>
      </w:r>
      <w:r w:rsidRPr="00D95AF2">
        <w:tab/>
        <w:t>network to MS</w:t>
      </w:r>
    </w:p>
    <w:p w14:paraId="720102B3" w14:textId="77777777" w:rsidR="008831A2" w:rsidRPr="00D95AF2" w:rsidRDefault="008831A2">
      <w:pPr>
        <w:pStyle w:val="TH"/>
      </w:pPr>
      <w:bookmarkStart w:id="2052" w:name="_CRTable9_4_73GPPTS24_008"/>
      <w:r w:rsidRPr="00D95AF2">
        <w:t xml:space="preserve">Table </w:t>
      </w:r>
      <w:bookmarkEnd w:id="2052"/>
      <w:r w:rsidRPr="00D95AF2">
        <w:t>9.4.7/3GPP TS 24.008: P-TMS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76EF78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D187E9"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057CB4A"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31EA0F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911D75C"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2C7F9DAB"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36D07A45" w14:textId="77777777" w:rsidR="008831A2" w:rsidRPr="00D95AF2" w:rsidRDefault="008831A2">
            <w:pPr>
              <w:pStyle w:val="TAH"/>
            </w:pPr>
            <w:r w:rsidRPr="00D95AF2">
              <w:t>Length</w:t>
            </w:r>
          </w:p>
        </w:tc>
      </w:tr>
      <w:tr w:rsidR="008831A2" w:rsidRPr="00D95AF2" w14:paraId="1A3E6FC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D02B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BDA2F5"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E217C9A" w14:textId="77777777" w:rsidR="008831A2" w:rsidRPr="00D95AF2" w:rsidRDefault="008831A2">
            <w:pPr>
              <w:pStyle w:val="TAL"/>
            </w:pPr>
            <w:r w:rsidRPr="00D95AF2">
              <w:t>Protocol discriminator</w:t>
            </w:r>
          </w:p>
          <w:p w14:paraId="55B5F37D"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04AF08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5FB51E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580D37E" w14:textId="77777777" w:rsidR="008831A2" w:rsidRPr="00D95AF2" w:rsidRDefault="008831A2">
            <w:pPr>
              <w:pStyle w:val="TAC"/>
            </w:pPr>
            <w:r w:rsidRPr="00D95AF2">
              <w:t>1/2</w:t>
            </w:r>
          </w:p>
        </w:tc>
      </w:tr>
      <w:tr w:rsidR="008831A2" w:rsidRPr="00D95AF2" w14:paraId="213A8DC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53DBF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29AFE6"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7E4DF45A" w14:textId="77777777" w:rsidR="008831A2" w:rsidRPr="00D95AF2" w:rsidRDefault="008831A2">
            <w:pPr>
              <w:pStyle w:val="TAL"/>
            </w:pPr>
            <w:r w:rsidRPr="00D95AF2">
              <w:t>Skip indicator</w:t>
            </w:r>
          </w:p>
          <w:p w14:paraId="0FA40CD2"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38C8BF6"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1E234A2"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E0A03A4" w14:textId="77777777" w:rsidR="008831A2" w:rsidRPr="00D95AF2" w:rsidRDefault="008831A2">
            <w:pPr>
              <w:pStyle w:val="TAC"/>
            </w:pPr>
            <w:r w:rsidRPr="00D95AF2">
              <w:t>1/2</w:t>
            </w:r>
          </w:p>
        </w:tc>
      </w:tr>
      <w:tr w:rsidR="008831A2" w:rsidRPr="00D95AF2" w14:paraId="1721887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E1E6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C03838" w14:textId="77777777" w:rsidR="008831A2" w:rsidRPr="00D95AF2" w:rsidRDefault="008831A2">
            <w:pPr>
              <w:pStyle w:val="TAL"/>
            </w:pPr>
            <w:r w:rsidRPr="00D95AF2">
              <w:t>P-TMS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78399308" w14:textId="77777777" w:rsidR="008831A2" w:rsidRPr="00D95AF2" w:rsidRDefault="008831A2">
            <w:pPr>
              <w:pStyle w:val="TAL"/>
            </w:pPr>
            <w:r w:rsidRPr="00D95AF2">
              <w:t>Message type</w:t>
            </w:r>
          </w:p>
          <w:p w14:paraId="53CAA02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1F6FCB5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ED9BA0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1C17E93" w14:textId="77777777" w:rsidR="008831A2" w:rsidRPr="00D95AF2" w:rsidRDefault="008831A2">
            <w:pPr>
              <w:pStyle w:val="TAC"/>
            </w:pPr>
            <w:r w:rsidRPr="00D95AF2">
              <w:t>1</w:t>
            </w:r>
          </w:p>
        </w:tc>
      </w:tr>
      <w:tr w:rsidR="008831A2" w:rsidRPr="00D95AF2" w14:paraId="7986D96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7C5C5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9EFA17E" w14:textId="77777777" w:rsidR="008831A2" w:rsidRPr="00D95AF2" w:rsidRDefault="008831A2">
            <w:pPr>
              <w:pStyle w:val="TAL"/>
            </w:pPr>
            <w:r w:rsidRPr="00D95AF2">
              <w:t>Allocated P-TMSI</w:t>
            </w:r>
          </w:p>
        </w:tc>
        <w:tc>
          <w:tcPr>
            <w:tcW w:w="3119" w:type="dxa"/>
            <w:tcBorders>
              <w:top w:val="single" w:sz="6" w:space="0" w:color="000000"/>
              <w:left w:val="single" w:sz="6" w:space="0" w:color="000000"/>
              <w:bottom w:val="single" w:sz="6" w:space="0" w:color="000000"/>
              <w:right w:val="single" w:sz="6" w:space="0" w:color="000000"/>
            </w:tcBorders>
          </w:tcPr>
          <w:p w14:paraId="09132CA1" w14:textId="77777777" w:rsidR="008831A2" w:rsidRPr="00D95AF2" w:rsidRDefault="008831A2">
            <w:pPr>
              <w:pStyle w:val="TAL"/>
            </w:pPr>
            <w:r w:rsidRPr="00D95AF2">
              <w:t>Mobile identity</w:t>
            </w:r>
          </w:p>
          <w:p w14:paraId="3FA3C566"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08D8BAA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D7CDE38" w14:textId="77777777" w:rsidR="008831A2" w:rsidRPr="00D95AF2" w:rsidRDefault="008831A2">
            <w:pPr>
              <w:pStyle w:val="TAC"/>
            </w:pPr>
            <w:r w:rsidRPr="00D95AF2">
              <w:t>LV</w:t>
            </w:r>
          </w:p>
        </w:tc>
        <w:tc>
          <w:tcPr>
            <w:tcW w:w="851" w:type="dxa"/>
            <w:tcBorders>
              <w:top w:val="single" w:sz="6" w:space="0" w:color="000000"/>
              <w:left w:val="single" w:sz="6" w:space="0" w:color="000000"/>
              <w:bottom w:val="single" w:sz="6" w:space="0" w:color="000000"/>
              <w:right w:val="single" w:sz="6" w:space="0" w:color="000000"/>
            </w:tcBorders>
          </w:tcPr>
          <w:p w14:paraId="3A6616D6" w14:textId="77777777" w:rsidR="008831A2" w:rsidRPr="00D95AF2" w:rsidRDefault="008831A2">
            <w:pPr>
              <w:pStyle w:val="TAC"/>
            </w:pPr>
            <w:r w:rsidRPr="00D95AF2">
              <w:t>6</w:t>
            </w:r>
          </w:p>
        </w:tc>
      </w:tr>
      <w:tr w:rsidR="008831A2" w:rsidRPr="00D95AF2" w14:paraId="65D28DB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4EE6B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F69BA0" w14:textId="77777777" w:rsidR="008831A2" w:rsidRPr="00D95AF2" w:rsidRDefault="008831A2">
            <w:pPr>
              <w:pStyle w:val="TAL"/>
            </w:pPr>
            <w:r w:rsidRPr="00D95AF2">
              <w:t>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BD4774" w14:textId="77777777" w:rsidR="008831A2" w:rsidRPr="00D95AF2" w:rsidRDefault="008831A2">
            <w:pPr>
              <w:pStyle w:val="TAL"/>
            </w:pPr>
            <w:r w:rsidRPr="00D95AF2">
              <w:t>Routing area identification</w:t>
            </w:r>
          </w:p>
          <w:p w14:paraId="596B1092" w14:textId="77777777" w:rsidR="008831A2" w:rsidRPr="00D95AF2" w:rsidRDefault="008831A2">
            <w:pPr>
              <w:pStyle w:val="TAL"/>
            </w:pPr>
            <w:r w:rsidRPr="00D95AF2">
              <w:t>10.5.5.15</w:t>
            </w:r>
          </w:p>
        </w:tc>
        <w:tc>
          <w:tcPr>
            <w:tcW w:w="1134" w:type="dxa"/>
            <w:tcBorders>
              <w:top w:val="single" w:sz="6" w:space="0" w:color="000000"/>
              <w:left w:val="single" w:sz="6" w:space="0" w:color="000000"/>
              <w:bottom w:val="single" w:sz="6" w:space="0" w:color="000000"/>
              <w:right w:val="single" w:sz="6" w:space="0" w:color="000000"/>
            </w:tcBorders>
          </w:tcPr>
          <w:p w14:paraId="7B678C4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E7E48F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DC19088" w14:textId="77777777" w:rsidR="008831A2" w:rsidRPr="00D95AF2" w:rsidRDefault="008831A2">
            <w:pPr>
              <w:pStyle w:val="TAC"/>
            </w:pPr>
            <w:r w:rsidRPr="00D95AF2">
              <w:t>6</w:t>
            </w:r>
          </w:p>
        </w:tc>
      </w:tr>
      <w:tr w:rsidR="008831A2" w:rsidRPr="00D95AF2" w14:paraId="4AD21E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939D4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060ABC" w14:textId="77777777" w:rsidR="008831A2" w:rsidRPr="00D95AF2" w:rsidRDefault="008831A2">
            <w:pPr>
              <w:pStyle w:val="TAL"/>
            </w:pPr>
            <w:r w:rsidRPr="00D95AF2">
              <w:t>Force to standby</w:t>
            </w:r>
          </w:p>
        </w:tc>
        <w:tc>
          <w:tcPr>
            <w:tcW w:w="3119" w:type="dxa"/>
            <w:tcBorders>
              <w:top w:val="single" w:sz="6" w:space="0" w:color="000000"/>
              <w:left w:val="single" w:sz="6" w:space="0" w:color="000000"/>
              <w:bottom w:val="single" w:sz="6" w:space="0" w:color="000000"/>
              <w:right w:val="single" w:sz="6" w:space="0" w:color="000000"/>
            </w:tcBorders>
          </w:tcPr>
          <w:p w14:paraId="75D68285" w14:textId="77777777" w:rsidR="008831A2" w:rsidRPr="00D95AF2" w:rsidRDefault="008831A2">
            <w:pPr>
              <w:pStyle w:val="TAL"/>
            </w:pPr>
            <w:r w:rsidRPr="00D95AF2">
              <w:t xml:space="preserve">Force to standby </w:t>
            </w:r>
          </w:p>
          <w:p w14:paraId="415A194F"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3889C23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7ED967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0B3550A" w14:textId="77777777" w:rsidR="008831A2" w:rsidRPr="00D95AF2" w:rsidRDefault="008831A2">
            <w:pPr>
              <w:pStyle w:val="TAC"/>
            </w:pPr>
            <w:r w:rsidRPr="00D95AF2">
              <w:t>1/2</w:t>
            </w:r>
          </w:p>
        </w:tc>
      </w:tr>
      <w:tr w:rsidR="008831A2" w:rsidRPr="00D95AF2" w14:paraId="27A6F40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E4161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31ADE1" w14:textId="77777777" w:rsidR="008831A2" w:rsidRPr="00D95AF2" w:rsidRDefault="008831A2">
            <w:pPr>
              <w:pStyle w:val="TAL"/>
            </w:pPr>
            <w:r w:rsidRPr="00D95AF2">
              <w:t>Spare half octet</w:t>
            </w:r>
          </w:p>
        </w:tc>
        <w:tc>
          <w:tcPr>
            <w:tcW w:w="3119" w:type="dxa"/>
            <w:tcBorders>
              <w:top w:val="single" w:sz="6" w:space="0" w:color="000000"/>
              <w:left w:val="single" w:sz="6" w:space="0" w:color="000000"/>
              <w:bottom w:val="single" w:sz="6" w:space="0" w:color="000000"/>
              <w:right w:val="single" w:sz="6" w:space="0" w:color="000000"/>
            </w:tcBorders>
          </w:tcPr>
          <w:p w14:paraId="12E86C14" w14:textId="77777777" w:rsidR="008831A2" w:rsidRPr="00D95AF2" w:rsidRDefault="008831A2">
            <w:pPr>
              <w:pStyle w:val="TAL"/>
            </w:pPr>
            <w:r w:rsidRPr="00D95AF2">
              <w:t xml:space="preserve">Spare half octet </w:t>
            </w:r>
          </w:p>
          <w:p w14:paraId="7986FED9" w14:textId="77777777" w:rsidR="008831A2" w:rsidRPr="00D95AF2" w:rsidRDefault="008831A2">
            <w:pPr>
              <w:pStyle w:val="TAL"/>
            </w:pPr>
            <w:r w:rsidRPr="00D95AF2">
              <w:t>10.5.1.8</w:t>
            </w:r>
          </w:p>
        </w:tc>
        <w:tc>
          <w:tcPr>
            <w:tcW w:w="1134" w:type="dxa"/>
            <w:tcBorders>
              <w:top w:val="single" w:sz="6" w:space="0" w:color="000000"/>
              <w:left w:val="single" w:sz="6" w:space="0" w:color="000000"/>
              <w:bottom w:val="single" w:sz="6" w:space="0" w:color="000000"/>
              <w:right w:val="single" w:sz="6" w:space="0" w:color="000000"/>
            </w:tcBorders>
          </w:tcPr>
          <w:p w14:paraId="4AEBC4E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1ED349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40890C8" w14:textId="77777777" w:rsidR="008831A2" w:rsidRPr="00D95AF2" w:rsidRDefault="008831A2">
            <w:pPr>
              <w:pStyle w:val="TAC"/>
            </w:pPr>
            <w:r w:rsidRPr="00D95AF2">
              <w:t>1/2</w:t>
            </w:r>
          </w:p>
        </w:tc>
      </w:tr>
      <w:tr w:rsidR="008831A2" w:rsidRPr="00D95AF2" w14:paraId="35F141E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D03FE" w14:textId="77777777" w:rsidR="008831A2" w:rsidRPr="00D95AF2" w:rsidRDefault="008831A2">
            <w:pPr>
              <w:pStyle w:val="TAL"/>
            </w:pPr>
            <w:r w:rsidRPr="00D95AF2">
              <w:t>19</w:t>
            </w:r>
          </w:p>
        </w:tc>
        <w:tc>
          <w:tcPr>
            <w:tcW w:w="2835" w:type="dxa"/>
            <w:tcBorders>
              <w:top w:val="single" w:sz="6" w:space="0" w:color="000000"/>
              <w:left w:val="single" w:sz="6" w:space="0" w:color="000000"/>
              <w:bottom w:val="single" w:sz="6" w:space="0" w:color="000000"/>
              <w:right w:val="single" w:sz="6" w:space="0" w:color="000000"/>
            </w:tcBorders>
          </w:tcPr>
          <w:p w14:paraId="01BEF162" w14:textId="77777777" w:rsidR="008831A2" w:rsidRPr="00D95AF2" w:rsidRDefault="008831A2">
            <w:pPr>
              <w:pStyle w:val="TAL"/>
            </w:pPr>
            <w:r w:rsidRPr="00D95AF2">
              <w:t>P-TMSI signature</w:t>
            </w:r>
          </w:p>
        </w:tc>
        <w:tc>
          <w:tcPr>
            <w:tcW w:w="3119" w:type="dxa"/>
            <w:tcBorders>
              <w:top w:val="single" w:sz="6" w:space="0" w:color="000000"/>
              <w:left w:val="single" w:sz="6" w:space="0" w:color="000000"/>
              <w:bottom w:val="single" w:sz="6" w:space="0" w:color="000000"/>
              <w:right w:val="single" w:sz="6" w:space="0" w:color="000000"/>
            </w:tcBorders>
          </w:tcPr>
          <w:p w14:paraId="153EE25E" w14:textId="77777777" w:rsidR="008831A2" w:rsidRPr="00D95AF2" w:rsidRDefault="008831A2">
            <w:pPr>
              <w:pStyle w:val="TAL"/>
            </w:pPr>
            <w:r w:rsidRPr="00D95AF2">
              <w:t>P-TMSI signature</w:t>
            </w:r>
          </w:p>
          <w:p w14:paraId="287EF89C" w14:textId="77777777" w:rsidR="008831A2" w:rsidRPr="00D95AF2" w:rsidRDefault="008831A2">
            <w:pPr>
              <w:pStyle w:val="TAL"/>
            </w:pPr>
            <w:r w:rsidRPr="00D95AF2">
              <w:t>10.5.5.8</w:t>
            </w:r>
          </w:p>
        </w:tc>
        <w:tc>
          <w:tcPr>
            <w:tcW w:w="1134" w:type="dxa"/>
            <w:tcBorders>
              <w:top w:val="single" w:sz="6" w:space="0" w:color="000000"/>
              <w:left w:val="single" w:sz="6" w:space="0" w:color="000000"/>
              <w:bottom w:val="single" w:sz="6" w:space="0" w:color="000000"/>
              <w:right w:val="single" w:sz="6" w:space="0" w:color="000000"/>
            </w:tcBorders>
          </w:tcPr>
          <w:p w14:paraId="2A143597"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458AF2E"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394562EF" w14:textId="77777777" w:rsidR="008831A2" w:rsidRPr="00D95AF2" w:rsidRDefault="008831A2">
            <w:pPr>
              <w:pStyle w:val="TAC"/>
            </w:pPr>
            <w:r w:rsidRPr="00D95AF2">
              <w:t>4</w:t>
            </w:r>
          </w:p>
        </w:tc>
      </w:tr>
      <w:tr w:rsidR="005C5082" w:rsidRPr="00D95AF2" w14:paraId="66505463" w14:textId="77777777" w:rsidTr="001D450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9A438" w14:textId="77777777" w:rsidR="005C5082" w:rsidRPr="00D95AF2" w:rsidRDefault="007B70A2" w:rsidP="001D4508">
            <w:pPr>
              <w:pStyle w:val="TAL"/>
            </w:pPr>
            <w:r w:rsidRPr="00D95AF2">
              <w:t>6</w:t>
            </w:r>
            <w:r w:rsidR="00CC1371" w:rsidRPr="00D95AF2">
              <w:t>5</w:t>
            </w:r>
          </w:p>
        </w:tc>
        <w:tc>
          <w:tcPr>
            <w:tcW w:w="2835" w:type="dxa"/>
            <w:tcBorders>
              <w:top w:val="single" w:sz="6" w:space="0" w:color="000000"/>
              <w:left w:val="single" w:sz="6" w:space="0" w:color="000000"/>
              <w:bottom w:val="single" w:sz="6" w:space="0" w:color="000000"/>
              <w:right w:val="single" w:sz="6" w:space="0" w:color="000000"/>
            </w:tcBorders>
          </w:tcPr>
          <w:p w14:paraId="6C9DAA65" w14:textId="77777777" w:rsidR="005C5082" w:rsidRPr="00D95AF2" w:rsidRDefault="005C5082" w:rsidP="001D4508">
            <w:pPr>
              <w:pStyle w:val="TAL"/>
            </w:pPr>
            <w:r w:rsidRPr="00D95AF2">
              <w:t>DCN-ID</w:t>
            </w:r>
          </w:p>
        </w:tc>
        <w:tc>
          <w:tcPr>
            <w:tcW w:w="3119" w:type="dxa"/>
            <w:tcBorders>
              <w:top w:val="single" w:sz="6" w:space="0" w:color="000000"/>
              <w:left w:val="single" w:sz="6" w:space="0" w:color="000000"/>
              <w:bottom w:val="single" w:sz="6" w:space="0" w:color="000000"/>
              <w:right w:val="single" w:sz="6" w:space="0" w:color="000000"/>
            </w:tcBorders>
          </w:tcPr>
          <w:p w14:paraId="779ECB6A" w14:textId="77777777" w:rsidR="005C5082" w:rsidRPr="00D95AF2" w:rsidRDefault="005C5082" w:rsidP="001D4508">
            <w:pPr>
              <w:pStyle w:val="TAL"/>
            </w:pPr>
            <w:r w:rsidRPr="00D95AF2">
              <w:t>DCN-ID</w:t>
            </w:r>
          </w:p>
          <w:p w14:paraId="21EEA2E9" w14:textId="77777777" w:rsidR="005C5082" w:rsidRPr="00D95AF2" w:rsidRDefault="005C5082" w:rsidP="001D4508">
            <w:pPr>
              <w:pStyle w:val="TAL"/>
            </w:pPr>
            <w:r w:rsidRPr="00D95AF2">
              <w:t>10.5.5.35</w:t>
            </w:r>
          </w:p>
        </w:tc>
        <w:tc>
          <w:tcPr>
            <w:tcW w:w="1134" w:type="dxa"/>
            <w:tcBorders>
              <w:top w:val="single" w:sz="6" w:space="0" w:color="000000"/>
              <w:left w:val="single" w:sz="6" w:space="0" w:color="000000"/>
              <w:bottom w:val="single" w:sz="6" w:space="0" w:color="000000"/>
              <w:right w:val="single" w:sz="6" w:space="0" w:color="000000"/>
            </w:tcBorders>
          </w:tcPr>
          <w:p w14:paraId="5AEC92CB" w14:textId="77777777" w:rsidR="005C5082" w:rsidRPr="00D95AF2" w:rsidRDefault="005C5082" w:rsidP="001D450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0C860E5" w14:textId="77777777" w:rsidR="005C5082" w:rsidRPr="00D95AF2" w:rsidRDefault="005C5082" w:rsidP="001D4508">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23A014A" w14:textId="77777777" w:rsidR="005C5082" w:rsidRPr="00D95AF2" w:rsidRDefault="007B70A2" w:rsidP="001D4508">
            <w:pPr>
              <w:pStyle w:val="TAC"/>
            </w:pPr>
            <w:r w:rsidRPr="00D95AF2">
              <w:t>4</w:t>
            </w:r>
          </w:p>
        </w:tc>
      </w:tr>
    </w:tbl>
    <w:p w14:paraId="32C2585F" w14:textId="77777777" w:rsidR="008831A2" w:rsidRPr="00D95AF2" w:rsidRDefault="008831A2"/>
    <w:p w14:paraId="64C4F865" w14:textId="77777777" w:rsidR="008831A2" w:rsidRPr="00D95AF2" w:rsidRDefault="008831A2">
      <w:pPr>
        <w:pStyle w:val="Heading4"/>
      </w:pPr>
      <w:bookmarkStart w:id="2053" w:name="_Toc193383158"/>
      <w:bookmarkStart w:id="2054" w:name="_CR9_4_7_1"/>
      <w:bookmarkEnd w:id="2054"/>
      <w:r w:rsidRPr="00D95AF2">
        <w:t>9.4.7.1</w:t>
      </w:r>
      <w:r w:rsidRPr="00D95AF2">
        <w:tab/>
        <w:t>P-TMSI signature</w:t>
      </w:r>
      <w:bookmarkEnd w:id="2053"/>
    </w:p>
    <w:p w14:paraId="737A2A42" w14:textId="77777777" w:rsidR="008831A2" w:rsidRPr="00D95AF2" w:rsidRDefault="008831A2">
      <w:r w:rsidRPr="00D95AF2">
        <w:t>This IE may be included to assign an identity to the MS's GMM context.</w:t>
      </w:r>
    </w:p>
    <w:p w14:paraId="30B41193" w14:textId="77777777" w:rsidR="005C5082" w:rsidRPr="00D95AF2" w:rsidRDefault="005C5082" w:rsidP="005C5082">
      <w:pPr>
        <w:pStyle w:val="Heading4"/>
      </w:pPr>
      <w:bookmarkStart w:id="2055" w:name="_Toc193383159"/>
      <w:bookmarkStart w:id="2056" w:name="_CR9_4_7_2"/>
      <w:bookmarkEnd w:id="2056"/>
      <w:r w:rsidRPr="00D95AF2">
        <w:t>9.4.7.2</w:t>
      </w:r>
      <w:r w:rsidRPr="00D95AF2">
        <w:tab/>
        <w:t>DCN-ID</w:t>
      </w:r>
      <w:bookmarkEnd w:id="2055"/>
    </w:p>
    <w:p w14:paraId="071307F4" w14:textId="77777777" w:rsidR="005C5082" w:rsidRPr="00D95AF2" w:rsidRDefault="005C5082" w:rsidP="005C5082">
      <w:r w:rsidRPr="00D95AF2">
        <w:t>This IE may be included to assign a new DCN-ID to the MS.</w:t>
      </w:r>
    </w:p>
    <w:p w14:paraId="0024BD10" w14:textId="77777777" w:rsidR="008831A2" w:rsidRPr="00D95AF2" w:rsidRDefault="008831A2">
      <w:pPr>
        <w:pStyle w:val="Heading3"/>
      </w:pPr>
      <w:bookmarkStart w:id="2057" w:name="_Toc193383160"/>
      <w:bookmarkStart w:id="2058" w:name="_CR9_4_8"/>
      <w:bookmarkEnd w:id="2058"/>
      <w:r w:rsidRPr="00D95AF2">
        <w:t>9.4.8</w:t>
      </w:r>
      <w:r w:rsidRPr="00D95AF2">
        <w:tab/>
        <w:t>P-TMSI reallocation complete</w:t>
      </w:r>
      <w:bookmarkEnd w:id="2057"/>
    </w:p>
    <w:p w14:paraId="1C75C2BE" w14:textId="77777777" w:rsidR="008831A2" w:rsidRPr="00D95AF2" w:rsidRDefault="008831A2">
      <w:r w:rsidRPr="00D95AF2">
        <w:t>This message is sent by the MS to the network to indicate that reallocation of a P-TMSI has taken place. See table 9.4.8/3GPP TS 24.008.</w:t>
      </w:r>
    </w:p>
    <w:p w14:paraId="6CBCA1C7" w14:textId="77777777" w:rsidR="008831A2" w:rsidRPr="00D95AF2" w:rsidRDefault="008831A2">
      <w:pPr>
        <w:pStyle w:val="B1"/>
      </w:pPr>
      <w:r w:rsidRPr="00D95AF2">
        <w:t>Message type:</w:t>
      </w:r>
      <w:r w:rsidRPr="00D95AF2">
        <w:tab/>
        <w:t>P-TMSI REALLOCATION COMPLETE</w:t>
      </w:r>
    </w:p>
    <w:p w14:paraId="1B9744B5" w14:textId="77777777" w:rsidR="008831A2" w:rsidRPr="00D95AF2" w:rsidRDefault="008831A2">
      <w:pPr>
        <w:pStyle w:val="B1"/>
      </w:pPr>
      <w:r w:rsidRPr="00D95AF2">
        <w:lastRenderedPageBreak/>
        <w:t>Significance:</w:t>
      </w:r>
      <w:r w:rsidRPr="00D95AF2">
        <w:tab/>
      </w:r>
      <w:r w:rsidRPr="00D95AF2">
        <w:tab/>
        <w:t>dual</w:t>
      </w:r>
    </w:p>
    <w:p w14:paraId="15339F82" w14:textId="77777777" w:rsidR="008831A2" w:rsidRPr="00D95AF2" w:rsidRDefault="008831A2">
      <w:pPr>
        <w:pStyle w:val="B1"/>
      </w:pPr>
      <w:r w:rsidRPr="00D95AF2">
        <w:t>Direction:</w:t>
      </w:r>
      <w:r w:rsidRPr="00D95AF2">
        <w:tab/>
      </w:r>
      <w:r w:rsidRPr="00D95AF2">
        <w:tab/>
      </w:r>
      <w:r w:rsidRPr="00D95AF2">
        <w:tab/>
        <w:t>MS to network</w:t>
      </w:r>
    </w:p>
    <w:p w14:paraId="787B0A33" w14:textId="77777777" w:rsidR="008831A2" w:rsidRPr="00D95AF2" w:rsidRDefault="008831A2">
      <w:pPr>
        <w:pStyle w:val="TH"/>
      </w:pPr>
      <w:bookmarkStart w:id="2059" w:name="_CRTable9_4_83GPPTS24_008"/>
      <w:r w:rsidRPr="00D95AF2">
        <w:t xml:space="preserve">Table </w:t>
      </w:r>
      <w:bookmarkEnd w:id="2059"/>
      <w:r w:rsidRPr="00D95AF2">
        <w:t>9.4.8/3GPP TS 24.008: P-TMS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408B1F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434DC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0B7986"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B41E64B"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A2C9234"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2AF1AF41"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14DD2CB4" w14:textId="77777777" w:rsidR="008831A2" w:rsidRPr="00D95AF2" w:rsidRDefault="008831A2">
            <w:pPr>
              <w:pStyle w:val="TAH"/>
            </w:pPr>
            <w:r w:rsidRPr="00D95AF2">
              <w:t>Length</w:t>
            </w:r>
          </w:p>
        </w:tc>
      </w:tr>
      <w:tr w:rsidR="008831A2" w:rsidRPr="00D95AF2" w14:paraId="610EE59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9EEEA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3715F3"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451E078" w14:textId="77777777" w:rsidR="008831A2" w:rsidRPr="00D95AF2" w:rsidRDefault="008831A2">
            <w:pPr>
              <w:pStyle w:val="TAL"/>
            </w:pPr>
            <w:r w:rsidRPr="00D95AF2">
              <w:t>Protocol discriminator</w:t>
            </w:r>
          </w:p>
          <w:p w14:paraId="641D4996"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529CF23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A04B89D"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22B4550" w14:textId="77777777" w:rsidR="008831A2" w:rsidRPr="00D95AF2" w:rsidRDefault="008831A2">
            <w:pPr>
              <w:pStyle w:val="TAC"/>
            </w:pPr>
            <w:r w:rsidRPr="00D95AF2">
              <w:t>1/2</w:t>
            </w:r>
          </w:p>
        </w:tc>
      </w:tr>
      <w:tr w:rsidR="008831A2" w:rsidRPr="00D95AF2" w14:paraId="3124B0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8A3E9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9059A3"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71CB84D3" w14:textId="77777777" w:rsidR="008831A2" w:rsidRPr="00D95AF2" w:rsidRDefault="008831A2">
            <w:pPr>
              <w:pStyle w:val="TAL"/>
            </w:pPr>
            <w:r w:rsidRPr="00D95AF2">
              <w:t>Skip indicator</w:t>
            </w:r>
          </w:p>
          <w:p w14:paraId="27B37ED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C162FC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A33190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5538BBD" w14:textId="77777777" w:rsidR="008831A2" w:rsidRPr="00D95AF2" w:rsidRDefault="008831A2">
            <w:pPr>
              <w:pStyle w:val="TAC"/>
            </w:pPr>
            <w:r w:rsidRPr="00D95AF2">
              <w:t>1/2</w:t>
            </w:r>
          </w:p>
        </w:tc>
      </w:tr>
      <w:tr w:rsidR="008831A2" w:rsidRPr="00D95AF2" w14:paraId="58CC35A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A5F5B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0E664" w14:textId="77777777" w:rsidR="008831A2" w:rsidRPr="00D95AF2" w:rsidRDefault="008831A2">
            <w:pPr>
              <w:pStyle w:val="TAL"/>
            </w:pPr>
            <w:r w:rsidRPr="00D95AF2">
              <w:t>P-TMS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3D2373E7" w14:textId="77777777" w:rsidR="008831A2" w:rsidRPr="00D95AF2" w:rsidRDefault="008831A2">
            <w:pPr>
              <w:pStyle w:val="TAL"/>
            </w:pPr>
            <w:r w:rsidRPr="00D95AF2">
              <w:t>Message type</w:t>
            </w:r>
          </w:p>
          <w:p w14:paraId="14223C23"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0069CEA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62A930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A570E4B" w14:textId="77777777" w:rsidR="008831A2" w:rsidRPr="00D95AF2" w:rsidRDefault="008831A2">
            <w:pPr>
              <w:pStyle w:val="TAC"/>
            </w:pPr>
            <w:r w:rsidRPr="00D95AF2">
              <w:t>1</w:t>
            </w:r>
          </w:p>
        </w:tc>
      </w:tr>
    </w:tbl>
    <w:p w14:paraId="2D3227EC" w14:textId="77777777" w:rsidR="008831A2" w:rsidRPr="00D95AF2" w:rsidRDefault="008831A2"/>
    <w:p w14:paraId="783258AE" w14:textId="77777777" w:rsidR="008831A2" w:rsidRPr="00D95AF2" w:rsidRDefault="008831A2">
      <w:pPr>
        <w:pStyle w:val="Heading3"/>
      </w:pPr>
      <w:bookmarkStart w:id="2060" w:name="_Toc193383161"/>
      <w:bookmarkStart w:id="2061" w:name="_CR9_4_9"/>
      <w:bookmarkEnd w:id="2061"/>
      <w:r w:rsidRPr="00D95AF2">
        <w:t>9.4.9</w:t>
      </w:r>
      <w:r w:rsidRPr="00D95AF2">
        <w:tab/>
        <w:t>Authentication and ciphering request</w:t>
      </w:r>
      <w:bookmarkEnd w:id="2060"/>
    </w:p>
    <w:p w14:paraId="3E810425" w14:textId="77777777" w:rsidR="008831A2" w:rsidRPr="00D95AF2" w:rsidRDefault="008831A2">
      <w:r w:rsidRPr="00D95AF2">
        <w:t>This message is sent by the network to the MS to initiate authentication of the MS identity. Additionally, the ciphering mode is set, indicating whether ciphering will be performed or not. See table 9.4.9/3GPP TS 24.008.</w:t>
      </w:r>
    </w:p>
    <w:p w14:paraId="7688DFDF" w14:textId="77777777" w:rsidR="008831A2" w:rsidRPr="00D95AF2" w:rsidRDefault="008831A2">
      <w:pPr>
        <w:pStyle w:val="B1"/>
      </w:pPr>
      <w:r w:rsidRPr="00D95AF2">
        <w:t>Message type:</w:t>
      </w:r>
      <w:r w:rsidRPr="00D95AF2">
        <w:tab/>
        <w:t>AUTHENTICATION AND CIPHERING REQUEST</w:t>
      </w:r>
    </w:p>
    <w:p w14:paraId="7C016572" w14:textId="77777777" w:rsidR="008831A2" w:rsidRPr="00D95AF2" w:rsidRDefault="008831A2">
      <w:pPr>
        <w:pStyle w:val="B1"/>
      </w:pPr>
      <w:r w:rsidRPr="00D95AF2">
        <w:t>Significance:</w:t>
      </w:r>
      <w:r w:rsidRPr="00D95AF2">
        <w:tab/>
      </w:r>
      <w:r w:rsidRPr="00D95AF2">
        <w:tab/>
        <w:t>dual</w:t>
      </w:r>
    </w:p>
    <w:p w14:paraId="5C9DB4EF" w14:textId="77777777" w:rsidR="008831A2" w:rsidRPr="00D95AF2" w:rsidRDefault="008831A2">
      <w:pPr>
        <w:pStyle w:val="B1"/>
      </w:pPr>
      <w:r w:rsidRPr="00D95AF2">
        <w:t>Direction:</w:t>
      </w:r>
      <w:r w:rsidRPr="00D95AF2">
        <w:tab/>
      </w:r>
      <w:r w:rsidRPr="00D95AF2">
        <w:tab/>
      </w:r>
      <w:r w:rsidRPr="00D95AF2">
        <w:tab/>
        <w:t>network to MS</w:t>
      </w:r>
    </w:p>
    <w:p w14:paraId="29330BAB" w14:textId="77777777" w:rsidR="008831A2" w:rsidRPr="00D95AF2" w:rsidRDefault="008831A2">
      <w:pPr>
        <w:pStyle w:val="TH"/>
      </w:pPr>
      <w:bookmarkStart w:id="2062" w:name="_CRTable9_4_9TS24_008"/>
      <w:r w:rsidRPr="00D95AF2">
        <w:t xml:space="preserve">Table </w:t>
      </w:r>
      <w:bookmarkEnd w:id="2062"/>
      <w:r w:rsidRPr="00D95AF2">
        <w:t>9.4.9/</w:t>
      </w:r>
      <w:r w:rsidR="001622B3" w:rsidRPr="00D95AF2">
        <w:t>TS</w:t>
      </w:r>
      <w:r w:rsidRPr="00D95AF2">
        <w:t> 24.008: AUTHENTICATION AND CIPHERING REQUEST message content</w:t>
      </w:r>
    </w:p>
    <w:tbl>
      <w:tblPr>
        <w:tblW w:w="0" w:type="auto"/>
        <w:jc w:val="center"/>
        <w:tblLayout w:type="fixed"/>
        <w:tblCellMar>
          <w:left w:w="28" w:type="dxa"/>
          <w:right w:w="57" w:type="dxa"/>
        </w:tblCellMar>
        <w:tblLook w:val="0000" w:firstRow="0" w:lastRow="0" w:firstColumn="0" w:lastColumn="0" w:noHBand="0" w:noVBand="0"/>
      </w:tblPr>
      <w:tblGrid>
        <w:gridCol w:w="483"/>
        <w:gridCol w:w="2835"/>
        <w:gridCol w:w="3119"/>
        <w:gridCol w:w="1134"/>
        <w:gridCol w:w="1008"/>
        <w:gridCol w:w="1008"/>
      </w:tblGrid>
      <w:tr w:rsidR="008831A2" w:rsidRPr="00D95AF2" w14:paraId="5133D26D"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2653669B"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9406B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1D2CCD0"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F0806BA"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51F6EC21"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08CD90AC" w14:textId="77777777" w:rsidR="008831A2" w:rsidRPr="00D95AF2" w:rsidRDefault="008831A2">
            <w:pPr>
              <w:pStyle w:val="TAH"/>
            </w:pPr>
            <w:r w:rsidRPr="00D95AF2">
              <w:t>Length</w:t>
            </w:r>
          </w:p>
        </w:tc>
      </w:tr>
      <w:tr w:rsidR="008831A2" w:rsidRPr="00D95AF2" w14:paraId="7A2C9EA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4C1C856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377AAA"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469C451" w14:textId="77777777" w:rsidR="008831A2" w:rsidRPr="00D95AF2" w:rsidRDefault="008831A2">
            <w:pPr>
              <w:pStyle w:val="TAL"/>
            </w:pPr>
            <w:r w:rsidRPr="00D95AF2">
              <w:t>Protocol discriminator</w:t>
            </w:r>
          </w:p>
          <w:p w14:paraId="789D3B4D"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2F8FE0C"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536DC9D"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4BA4D1A" w14:textId="77777777" w:rsidR="008831A2" w:rsidRPr="00D95AF2" w:rsidRDefault="008831A2">
            <w:pPr>
              <w:pStyle w:val="TAC"/>
            </w:pPr>
            <w:r w:rsidRPr="00D95AF2">
              <w:t>1/2</w:t>
            </w:r>
          </w:p>
        </w:tc>
      </w:tr>
      <w:tr w:rsidR="008831A2" w:rsidRPr="00D95AF2" w14:paraId="5BEE43A0"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CCF866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64AC9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13DB7AF" w14:textId="77777777" w:rsidR="008831A2" w:rsidRPr="00D95AF2" w:rsidRDefault="008831A2">
            <w:pPr>
              <w:pStyle w:val="TAL"/>
            </w:pPr>
            <w:r w:rsidRPr="00D95AF2">
              <w:t>Skip indicator</w:t>
            </w:r>
          </w:p>
          <w:p w14:paraId="07BC691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6218CA95"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C20A2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B08CEB2" w14:textId="77777777" w:rsidR="008831A2" w:rsidRPr="00D95AF2" w:rsidRDefault="008831A2">
            <w:pPr>
              <w:pStyle w:val="TAC"/>
            </w:pPr>
            <w:r w:rsidRPr="00D95AF2">
              <w:t>1/2</w:t>
            </w:r>
          </w:p>
        </w:tc>
      </w:tr>
      <w:tr w:rsidR="008831A2" w:rsidRPr="00D95AF2" w14:paraId="0C5EC4AD"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5EA53D7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341776" w14:textId="77777777" w:rsidR="008831A2" w:rsidRPr="00D95AF2" w:rsidRDefault="008831A2">
            <w:pPr>
              <w:pStyle w:val="TAL"/>
            </w:pPr>
            <w:r w:rsidRPr="00D95AF2">
              <w:t>Authentication and ciphering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D74CECD" w14:textId="77777777" w:rsidR="008831A2" w:rsidRPr="00D95AF2" w:rsidRDefault="008831A2">
            <w:pPr>
              <w:pStyle w:val="TAL"/>
            </w:pPr>
            <w:r w:rsidRPr="00D95AF2">
              <w:t>Message type</w:t>
            </w:r>
          </w:p>
          <w:p w14:paraId="652E6C81"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1058F7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D5EAD91"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4355086" w14:textId="77777777" w:rsidR="008831A2" w:rsidRPr="00D95AF2" w:rsidRDefault="008831A2">
            <w:pPr>
              <w:pStyle w:val="TAC"/>
            </w:pPr>
            <w:r w:rsidRPr="00D95AF2">
              <w:t>1</w:t>
            </w:r>
          </w:p>
        </w:tc>
      </w:tr>
      <w:tr w:rsidR="008831A2" w:rsidRPr="00D95AF2" w14:paraId="7DC88655"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2AABE9D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3640B6" w14:textId="77777777" w:rsidR="008831A2" w:rsidRPr="00D95AF2" w:rsidRDefault="008831A2">
            <w:pPr>
              <w:pStyle w:val="TAL"/>
            </w:pPr>
            <w:r w:rsidRPr="00D95AF2">
              <w:t>Ciphering algorithm</w:t>
            </w:r>
          </w:p>
        </w:tc>
        <w:tc>
          <w:tcPr>
            <w:tcW w:w="3119" w:type="dxa"/>
            <w:tcBorders>
              <w:top w:val="single" w:sz="6" w:space="0" w:color="000000"/>
              <w:left w:val="single" w:sz="6" w:space="0" w:color="000000"/>
              <w:bottom w:val="single" w:sz="6" w:space="0" w:color="000000"/>
              <w:right w:val="single" w:sz="6" w:space="0" w:color="000000"/>
            </w:tcBorders>
          </w:tcPr>
          <w:p w14:paraId="5C5D3FA9" w14:textId="77777777" w:rsidR="008831A2" w:rsidRPr="00D95AF2" w:rsidRDefault="008831A2">
            <w:pPr>
              <w:pStyle w:val="TAL"/>
            </w:pPr>
            <w:r w:rsidRPr="00D95AF2">
              <w:t xml:space="preserve">Ciphering algorithm </w:t>
            </w:r>
          </w:p>
          <w:p w14:paraId="0060236B" w14:textId="77777777" w:rsidR="008831A2" w:rsidRPr="00D95AF2" w:rsidRDefault="008831A2">
            <w:pPr>
              <w:pStyle w:val="TAL"/>
            </w:pPr>
            <w:r w:rsidRPr="00D95AF2">
              <w:t>10.5.5.3</w:t>
            </w:r>
          </w:p>
        </w:tc>
        <w:tc>
          <w:tcPr>
            <w:tcW w:w="1134" w:type="dxa"/>
            <w:tcBorders>
              <w:top w:val="single" w:sz="6" w:space="0" w:color="000000"/>
              <w:left w:val="single" w:sz="6" w:space="0" w:color="000000"/>
              <w:bottom w:val="single" w:sz="6" w:space="0" w:color="000000"/>
              <w:right w:val="single" w:sz="6" w:space="0" w:color="000000"/>
            </w:tcBorders>
          </w:tcPr>
          <w:p w14:paraId="033B7E5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C6B7BFF"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280AF0E" w14:textId="77777777" w:rsidR="008831A2" w:rsidRPr="00D95AF2" w:rsidRDefault="008831A2">
            <w:pPr>
              <w:pStyle w:val="TAC"/>
            </w:pPr>
            <w:r w:rsidRPr="00D95AF2">
              <w:t>1/2</w:t>
            </w:r>
          </w:p>
        </w:tc>
      </w:tr>
      <w:tr w:rsidR="008831A2" w:rsidRPr="00D95AF2" w14:paraId="61888D56"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0D6761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E7D6371" w14:textId="77777777" w:rsidR="008831A2" w:rsidRPr="00D95AF2" w:rsidRDefault="008831A2">
            <w:pPr>
              <w:pStyle w:val="TAL"/>
            </w:pPr>
            <w:r w:rsidRPr="00D95AF2">
              <w:t>IMEISV request</w:t>
            </w:r>
          </w:p>
        </w:tc>
        <w:tc>
          <w:tcPr>
            <w:tcW w:w="3119" w:type="dxa"/>
            <w:tcBorders>
              <w:top w:val="single" w:sz="6" w:space="0" w:color="000000"/>
              <w:left w:val="single" w:sz="6" w:space="0" w:color="000000"/>
              <w:bottom w:val="single" w:sz="6" w:space="0" w:color="000000"/>
              <w:right w:val="single" w:sz="6" w:space="0" w:color="000000"/>
            </w:tcBorders>
          </w:tcPr>
          <w:p w14:paraId="7B5CAF07" w14:textId="77777777" w:rsidR="008831A2" w:rsidRPr="00D95AF2" w:rsidRDefault="008831A2">
            <w:pPr>
              <w:pStyle w:val="TAL"/>
            </w:pPr>
            <w:r w:rsidRPr="00D95AF2">
              <w:t>IMEISV request</w:t>
            </w:r>
          </w:p>
          <w:p w14:paraId="2DB39C9A" w14:textId="77777777" w:rsidR="008831A2" w:rsidRPr="00D95AF2" w:rsidRDefault="008831A2">
            <w:pPr>
              <w:pStyle w:val="TAL"/>
            </w:pPr>
            <w:r w:rsidRPr="00D95AF2">
              <w:t>10.5.5.10</w:t>
            </w:r>
          </w:p>
        </w:tc>
        <w:tc>
          <w:tcPr>
            <w:tcW w:w="1134" w:type="dxa"/>
            <w:tcBorders>
              <w:top w:val="single" w:sz="6" w:space="0" w:color="000000"/>
              <w:left w:val="single" w:sz="6" w:space="0" w:color="000000"/>
              <w:bottom w:val="single" w:sz="6" w:space="0" w:color="000000"/>
              <w:right w:val="single" w:sz="6" w:space="0" w:color="000000"/>
            </w:tcBorders>
          </w:tcPr>
          <w:p w14:paraId="5E8B7990"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7C37D4E"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11AAD3B5" w14:textId="77777777" w:rsidR="008831A2" w:rsidRPr="00D95AF2" w:rsidRDefault="008831A2">
            <w:pPr>
              <w:pStyle w:val="TAC"/>
            </w:pPr>
            <w:r w:rsidRPr="00D95AF2">
              <w:t>1/2</w:t>
            </w:r>
          </w:p>
        </w:tc>
      </w:tr>
      <w:tr w:rsidR="008831A2" w:rsidRPr="00D95AF2" w14:paraId="540D51FA"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4EA2FA2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D628E51" w14:textId="77777777" w:rsidR="008831A2" w:rsidRPr="00D95AF2" w:rsidRDefault="008831A2">
            <w:pPr>
              <w:pStyle w:val="TAL"/>
            </w:pPr>
            <w:r w:rsidRPr="00D95AF2">
              <w:t>Force to standby</w:t>
            </w:r>
          </w:p>
        </w:tc>
        <w:tc>
          <w:tcPr>
            <w:tcW w:w="3119" w:type="dxa"/>
            <w:tcBorders>
              <w:top w:val="single" w:sz="6" w:space="0" w:color="000000"/>
              <w:left w:val="single" w:sz="6" w:space="0" w:color="000000"/>
              <w:bottom w:val="single" w:sz="6" w:space="0" w:color="000000"/>
              <w:right w:val="single" w:sz="6" w:space="0" w:color="000000"/>
            </w:tcBorders>
          </w:tcPr>
          <w:p w14:paraId="28FA9A76" w14:textId="77777777" w:rsidR="008831A2" w:rsidRPr="00D95AF2" w:rsidRDefault="008831A2">
            <w:pPr>
              <w:pStyle w:val="TAL"/>
            </w:pPr>
            <w:r w:rsidRPr="00D95AF2">
              <w:t xml:space="preserve">Force to standby </w:t>
            </w:r>
          </w:p>
          <w:p w14:paraId="31045CF6"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0F6F16C5"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3C94F65"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CF7A8A3" w14:textId="77777777" w:rsidR="008831A2" w:rsidRPr="00D95AF2" w:rsidRDefault="008831A2">
            <w:pPr>
              <w:pStyle w:val="TAC"/>
            </w:pPr>
            <w:r w:rsidRPr="00D95AF2">
              <w:t>1/2</w:t>
            </w:r>
          </w:p>
        </w:tc>
      </w:tr>
      <w:tr w:rsidR="008831A2" w:rsidRPr="00D95AF2" w14:paraId="69224E5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E0EB8B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D1169A" w14:textId="77777777" w:rsidR="008831A2" w:rsidRPr="00D95AF2" w:rsidRDefault="008831A2">
            <w:pPr>
              <w:pStyle w:val="TAL"/>
            </w:pPr>
            <w:r w:rsidRPr="00D95AF2">
              <w:t>A&amp;C reference number</w:t>
            </w:r>
          </w:p>
        </w:tc>
        <w:tc>
          <w:tcPr>
            <w:tcW w:w="3119" w:type="dxa"/>
            <w:tcBorders>
              <w:top w:val="single" w:sz="6" w:space="0" w:color="000000"/>
              <w:left w:val="single" w:sz="6" w:space="0" w:color="000000"/>
              <w:bottom w:val="single" w:sz="6" w:space="0" w:color="000000"/>
              <w:right w:val="single" w:sz="6" w:space="0" w:color="000000"/>
            </w:tcBorders>
          </w:tcPr>
          <w:p w14:paraId="315CEEC8" w14:textId="77777777" w:rsidR="008831A2" w:rsidRPr="00D95AF2" w:rsidRDefault="008831A2">
            <w:pPr>
              <w:pStyle w:val="TAL"/>
            </w:pPr>
            <w:r w:rsidRPr="00D95AF2">
              <w:t>A&amp;C reference number</w:t>
            </w:r>
          </w:p>
          <w:p w14:paraId="55414A84" w14:textId="77777777" w:rsidR="008831A2" w:rsidRPr="00D95AF2" w:rsidRDefault="008831A2">
            <w:pPr>
              <w:pStyle w:val="TAL"/>
            </w:pPr>
            <w:r w:rsidRPr="00D95AF2">
              <w:t>10.5.5.19</w:t>
            </w:r>
          </w:p>
        </w:tc>
        <w:tc>
          <w:tcPr>
            <w:tcW w:w="1134" w:type="dxa"/>
            <w:tcBorders>
              <w:top w:val="single" w:sz="6" w:space="0" w:color="000000"/>
              <w:left w:val="single" w:sz="6" w:space="0" w:color="000000"/>
              <w:bottom w:val="single" w:sz="6" w:space="0" w:color="000000"/>
              <w:right w:val="single" w:sz="6" w:space="0" w:color="000000"/>
            </w:tcBorders>
          </w:tcPr>
          <w:p w14:paraId="44D49E51"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BCA66A3"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ED0538F" w14:textId="77777777" w:rsidR="008831A2" w:rsidRPr="00D95AF2" w:rsidRDefault="008831A2">
            <w:pPr>
              <w:pStyle w:val="TAC"/>
            </w:pPr>
            <w:r w:rsidRPr="00D95AF2">
              <w:t>1/2</w:t>
            </w:r>
          </w:p>
        </w:tc>
      </w:tr>
      <w:tr w:rsidR="008831A2" w:rsidRPr="00D95AF2" w14:paraId="65DED36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424650D" w14:textId="77777777" w:rsidR="008831A2" w:rsidRPr="00D95AF2" w:rsidRDefault="008831A2">
            <w:pPr>
              <w:pStyle w:val="TAL"/>
            </w:pPr>
            <w:r w:rsidRPr="00D95AF2">
              <w:t>21</w:t>
            </w:r>
          </w:p>
        </w:tc>
        <w:tc>
          <w:tcPr>
            <w:tcW w:w="2835" w:type="dxa"/>
            <w:tcBorders>
              <w:top w:val="single" w:sz="6" w:space="0" w:color="000000"/>
              <w:left w:val="single" w:sz="6" w:space="0" w:color="000000"/>
              <w:bottom w:val="single" w:sz="6" w:space="0" w:color="000000"/>
              <w:right w:val="single" w:sz="6" w:space="0" w:color="000000"/>
            </w:tcBorders>
          </w:tcPr>
          <w:p w14:paraId="634590D1" w14:textId="77777777" w:rsidR="008831A2" w:rsidRPr="00D95AF2" w:rsidRDefault="008831A2">
            <w:pPr>
              <w:pStyle w:val="TAL"/>
            </w:pPr>
            <w:r w:rsidRPr="00D95AF2">
              <w:t>Authentication parameter RAND</w:t>
            </w:r>
          </w:p>
        </w:tc>
        <w:tc>
          <w:tcPr>
            <w:tcW w:w="3119" w:type="dxa"/>
            <w:tcBorders>
              <w:top w:val="single" w:sz="6" w:space="0" w:color="000000"/>
              <w:left w:val="single" w:sz="6" w:space="0" w:color="000000"/>
              <w:bottom w:val="single" w:sz="6" w:space="0" w:color="000000"/>
              <w:right w:val="single" w:sz="6" w:space="0" w:color="000000"/>
            </w:tcBorders>
          </w:tcPr>
          <w:p w14:paraId="7ED18DBE" w14:textId="77777777" w:rsidR="008831A2" w:rsidRPr="00D95AF2" w:rsidRDefault="008831A2">
            <w:pPr>
              <w:pStyle w:val="TAL"/>
            </w:pPr>
            <w:r w:rsidRPr="00D95AF2">
              <w:t xml:space="preserve">Authentication parameter RAND </w:t>
            </w:r>
          </w:p>
          <w:p w14:paraId="4837C0D6" w14:textId="77777777" w:rsidR="008831A2" w:rsidRPr="00D95AF2" w:rsidRDefault="008831A2">
            <w:pPr>
              <w:pStyle w:val="TAL"/>
            </w:pPr>
            <w:r w:rsidRPr="00D95AF2">
              <w:t>10.5.3.1</w:t>
            </w:r>
          </w:p>
        </w:tc>
        <w:tc>
          <w:tcPr>
            <w:tcW w:w="1134" w:type="dxa"/>
            <w:tcBorders>
              <w:top w:val="single" w:sz="6" w:space="0" w:color="000000"/>
              <w:left w:val="single" w:sz="6" w:space="0" w:color="000000"/>
              <w:bottom w:val="single" w:sz="6" w:space="0" w:color="000000"/>
              <w:right w:val="single" w:sz="6" w:space="0" w:color="000000"/>
            </w:tcBorders>
          </w:tcPr>
          <w:p w14:paraId="1DEDB3AD"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4312B6D5"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3FFCF20E" w14:textId="77777777" w:rsidR="008831A2" w:rsidRPr="00D95AF2" w:rsidRDefault="008831A2">
            <w:pPr>
              <w:pStyle w:val="TAC"/>
            </w:pPr>
            <w:r w:rsidRPr="00D95AF2">
              <w:t>17</w:t>
            </w:r>
          </w:p>
        </w:tc>
      </w:tr>
      <w:tr w:rsidR="008831A2" w:rsidRPr="00D95AF2" w14:paraId="398CCA34"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30613232" w14:textId="77777777" w:rsidR="008831A2" w:rsidRPr="00D95AF2" w:rsidRDefault="008831A2">
            <w:pPr>
              <w:pStyle w:val="TAL"/>
            </w:pPr>
            <w:r w:rsidRPr="00D95AF2">
              <w:t>8-</w:t>
            </w:r>
          </w:p>
        </w:tc>
        <w:tc>
          <w:tcPr>
            <w:tcW w:w="2835" w:type="dxa"/>
            <w:tcBorders>
              <w:top w:val="single" w:sz="6" w:space="0" w:color="000000"/>
              <w:left w:val="single" w:sz="6" w:space="0" w:color="000000"/>
              <w:bottom w:val="single" w:sz="6" w:space="0" w:color="000000"/>
              <w:right w:val="single" w:sz="6" w:space="0" w:color="000000"/>
            </w:tcBorders>
          </w:tcPr>
          <w:p w14:paraId="1BCF73D8" w14:textId="77777777" w:rsidR="008831A2" w:rsidRPr="00D95AF2" w:rsidRDefault="008831A2">
            <w:pPr>
              <w:pStyle w:val="TAL"/>
            </w:pPr>
            <w:r w:rsidRPr="00D95AF2">
              <w:t>GPRS ciphering key sequence number</w:t>
            </w:r>
          </w:p>
        </w:tc>
        <w:tc>
          <w:tcPr>
            <w:tcW w:w="3119" w:type="dxa"/>
            <w:tcBorders>
              <w:top w:val="single" w:sz="6" w:space="0" w:color="000000"/>
              <w:left w:val="single" w:sz="6" w:space="0" w:color="000000"/>
              <w:bottom w:val="single" w:sz="6" w:space="0" w:color="000000"/>
              <w:right w:val="single" w:sz="6" w:space="0" w:color="000000"/>
            </w:tcBorders>
          </w:tcPr>
          <w:p w14:paraId="009BEA7B" w14:textId="77777777" w:rsidR="008831A2" w:rsidRPr="00D95AF2" w:rsidRDefault="008831A2">
            <w:pPr>
              <w:pStyle w:val="TAL"/>
            </w:pPr>
            <w:r w:rsidRPr="00D95AF2">
              <w:t xml:space="preserve">Ciphering key sequence number </w:t>
            </w:r>
          </w:p>
          <w:p w14:paraId="787F2F52" w14:textId="77777777" w:rsidR="008831A2" w:rsidRPr="00D95AF2" w:rsidRDefault="008831A2">
            <w:pPr>
              <w:pStyle w:val="TAL"/>
            </w:pPr>
            <w:r w:rsidRPr="00D95AF2">
              <w:t>10.5.1.2</w:t>
            </w:r>
          </w:p>
        </w:tc>
        <w:tc>
          <w:tcPr>
            <w:tcW w:w="1134" w:type="dxa"/>
            <w:tcBorders>
              <w:top w:val="single" w:sz="6" w:space="0" w:color="000000"/>
              <w:left w:val="single" w:sz="6" w:space="0" w:color="000000"/>
              <w:bottom w:val="single" w:sz="6" w:space="0" w:color="000000"/>
              <w:right w:val="single" w:sz="6" w:space="0" w:color="000000"/>
            </w:tcBorders>
          </w:tcPr>
          <w:p w14:paraId="4247574C" w14:textId="77777777" w:rsidR="008831A2" w:rsidRPr="00D95AF2" w:rsidRDefault="008831A2">
            <w:pPr>
              <w:pStyle w:val="TAC"/>
            </w:pPr>
            <w:r w:rsidRPr="00D95AF2">
              <w:t>C</w:t>
            </w:r>
          </w:p>
        </w:tc>
        <w:tc>
          <w:tcPr>
            <w:tcW w:w="1008" w:type="dxa"/>
            <w:tcBorders>
              <w:top w:val="single" w:sz="6" w:space="0" w:color="000000"/>
              <w:left w:val="single" w:sz="6" w:space="0" w:color="000000"/>
              <w:bottom w:val="single" w:sz="6" w:space="0" w:color="000000"/>
              <w:right w:val="single" w:sz="6" w:space="0" w:color="000000"/>
            </w:tcBorders>
          </w:tcPr>
          <w:p w14:paraId="45ECE363"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2BDC3292" w14:textId="77777777" w:rsidR="008831A2" w:rsidRPr="00D95AF2" w:rsidRDefault="008831A2">
            <w:pPr>
              <w:pStyle w:val="TAC"/>
            </w:pPr>
            <w:r w:rsidRPr="00D95AF2">
              <w:t>1</w:t>
            </w:r>
          </w:p>
        </w:tc>
      </w:tr>
      <w:tr w:rsidR="008831A2" w:rsidRPr="00D95AF2" w14:paraId="2992554B" w14:textId="77777777" w:rsidTr="00B00D4E">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9360B73" w14:textId="77777777" w:rsidR="008831A2" w:rsidRPr="00D95AF2" w:rsidRDefault="008831A2">
            <w:pPr>
              <w:pStyle w:val="TAL"/>
            </w:pPr>
            <w:r w:rsidRPr="00D95AF2">
              <w:t>28</w:t>
            </w:r>
          </w:p>
        </w:tc>
        <w:tc>
          <w:tcPr>
            <w:tcW w:w="2835" w:type="dxa"/>
            <w:tcBorders>
              <w:top w:val="single" w:sz="6" w:space="0" w:color="000000"/>
              <w:left w:val="single" w:sz="6" w:space="0" w:color="000000"/>
              <w:bottom w:val="single" w:sz="6" w:space="0" w:color="000000"/>
              <w:right w:val="single" w:sz="6" w:space="0" w:color="000000"/>
            </w:tcBorders>
          </w:tcPr>
          <w:p w14:paraId="59621D75" w14:textId="77777777" w:rsidR="008831A2" w:rsidRPr="00D95AF2" w:rsidRDefault="008831A2">
            <w:pPr>
              <w:pStyle w:val="TAL"/>
            </w:pPr>
            <w:r w:rsidRPr="00D95AF2">
              <w:t>Authentication parameter</w:t>
            </w:r>
          </w:p>
          <w:p w14:paraId="2410F3D0" w14:textId="77777777" w:rsidR="008831A2" w:rsidRPr="00D95AF2" w:rsidRDefault="008831A2">
            <w:pPr>
              <w:pStyle w:val="TAL"/>
            </w:pPr>
            <w:r w:rsidRPr="00D95AF2">
              <w:t>AUTN</w:t>
            </w:r>
          </w:p>
        </w:tc>
        <w:tc>
          <w:tcPr>
            <w:tcW w:w="3119" w:type="dxa"/>
            <w:tcBorders>
              <w:top w:val="single" w:sz="6" w:space="0" w:color="000000"/>
              <w:left w:val="single" w:sz="6" w:space="0" w:color="000000"/>
              <w:bottom w:val="single" w:sz="6" w:space="0" w:color="000000"/>
              <w:right w:val="single" w:sz="6" w:space="0" w:color="000000"/>
            </w:tcBorders>
          </w:tcPr>
          <w:p w14:paraId="39663207" w14:textId="77777777" w:rsidR="008831A2" w:rsidRPr="00D95AF2" w:rsidRDefault="008831A2">
            <w:pPr>
              <w:pStyle w:val="TAL"/>
            </w:pPr>
            <w:r w:rsidRPr="00D95AF2">
              <w:t>Authentication parameter AUTN</w:t>
            </w:r>
          </w:p>
          <w:p w14:paraId="209A0A9D" w14:textId="77777777" w:rsidR="008831A2" w:rsidRPr="00D95AF2" w:rsidRDefault="008831A2">
            <w:pPr>
              <w:pStyle w:val="TAL"/>
            </w:pPr>
            <w:r w:rsidRPr="00D95AF2">
              <w:t>10.5.3.1.1</w:t>
            </w:r>
          </w:p>
        </w:tc>
        <w:tc>
          <w:tcPr>
            <w:tcW w:w="1134" w:type="dxa"/>
            <w:tcBorders>
              <w:top w:val="single" w:sz="6" w:space="0" w:color="000000"/>
              <w:left w:val="single" w:sz="6" w:space="0" w:color="000000"/>
              <w:bottom w:val="single" w:sz="6" w:space="0" w:color="000000"/>
              <w:right w:val="single" w:sz="6" w:space="0" w:color="000000"/>
            </w:tcBorders>
          </w:tcPr>
          <w:p w14:paraId="5095FB3B"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24D3EA3D"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70CDFDE6" w14:textId="77777777" w:rsidR="008831A2" w:rsidRPr="00D95AF2" w:rsidRDefault="008831A2">
            <w:pPr>
              <w:pStyle w:val="TAC"/>
            </w:pPr>
            <w:r w:rsidRPr="00D95AF2">
              <w:t>18</w:t>
            </w:r>
          </w:p>
        </w:tc>
      </w:tr>
      <w:tr w:rsidR="00B00D4E" w:rsidRPr="00D95AF2" w14:paraId="4D95D706"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DDEF815" w14:textId="77777777" w:rsidR="00B00D4E" w:rsidRPr="00D95AF2" w:rsidRDefault="00B00D4E" w:rsidP="00037442">
            <w:pPr>
              <w:pStyle w:val="TAL"/>
            </w:pPr>
            <w:r w:rsidRPr="00D95AF2">
              <w:t>31</w:t>
            </w:r>
          </w:p>
        </w:tc>
        <w:tc>
          <w:tcPr>
            <w:tcW w:w="2835" w:type="dxa"/>
            <w:tcBorders>
              <w:top w:val="single" w:sz="6" w:space="0" w:color="000000"/>
              <w:left w:val="single" w:sz="6" w:space="0" w:color="000000"/>
              <w:bottom w:val="single" w:sz="6" w:space="0" w:color="000000"/>
              <w:right w:val="single" w:sz="6" w:space="0" w:color="000000"/>
            </w:tcBorders>
          </w:tcPr>
          <w:p w14:paraId="1DE035AB" w14:textId="77777777" w:rsidR="00B00D4E" w:rsidRPr="00D95AF2" w:rsidRDefault="00B00D4E" w:rsidP="00037442">
            <w:pPr>
              <w:pStyle w:val="TAL"/>
            </w:pPr>
            <w:r w:rsidRPr="00D95AF2">
              <w:t>Replayed MS network capability</w:t>
            </w:r>
          </w:p>
        </w:tc>
        <w:tc>
          <w:tcPr>
            <w:tcW w:w="3119" w:type="dxa"/>
            <w:tcBorders>
              <w:top w:val="single" w:sz="6" w:space="0" w:color="000000"/>
              <w:left w:val="single" w:sz="6" w:space="0" w:color="000000"/>
              <w:bottom w:val="single" w:sz="6" w:space="0" w:color="000000"/>
              <w:right w:val="single" w:sz="6" w:space="0" w:color="000000"/>
            </w:tcBorders>
          </w:tcPr>
          <w:p w14:paraId="3D77944C" w14:textId="77777777" w:rsidR="00B00D4E" w:rsidRPr="00D95AF2" w:rsidRDefault="00B00D4E" w:rsidP="00037442">
            <w:pPr>
              <w:pStyle w:val="TAL"/>
            </w:pPr>
            <w:r w:rsidRPr="00D95AF2">
              <w:t>MS network capability</w:t>
            </w:r>
          </w:p>
          <w:p w14:paraId="2F8103C6" w14:textId="77777777" w:rsidR="00B00D4E" w:rsidRPr="00D95AF2" w:rsidRDefault="00B00D4E" w:rsidP="00037442">
            <w:pPr>
              <w:pStyle w:val="TAL"/>
            </w:pPr>
            <w:r w:rsidRPr="00D95AF2">
              <w:t>10.5.5.12</w:t>
            </w:r>
          </w:p>
        </w:tc>
        <w:tc>
          <w:tcPr>
            <w:tcW w:w="1134" w:type="dxa"/>
            <w:tcBorders>
              <w:top w:val="single" w:sz="6" w:space="0" w:color="000000"/>
              <w:left w:val="single" w:sz="6" w:space="0" w:color="000000"/>
              <w:bottom w:val="single" w:sz="6" w:space="0" w:color="000000"/>
              <w:right w:val="single" w:sz="6" w:space="0" w:color="000000"/>
            </w:tcBorders>
          </w:tcPr>
          <w:p w14:paraId="037A8672"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0E8469C8"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08DAD123" w14:textId="77777777" w:rsidR="00B00D4E" w:rsidRPr="00D95AF2" w:rsidRDefault="00B00D4E" w:rsidP="00037442">
            <w:pPr>
              <w:pStyle w:val="TAC"/>
            </w:pPr>
            <w:r w:rsidRPr="00D95AF2">
              <w:t>4-10</w:t>
            </w:r>
          </w:p>
        </w:tc>
      </w:tr>
      <w:tr w:rsidR="00B00D4E" w:rsidRPr="00D95AF2" w14:paraId="5BB979A5"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0866DA93" w14:textId="77777777" w:rsidR="00B00D4E" w:rsidRPr="00D95AF2" w:rsidRDefault="00F95F58" w:rsidP="00037442">
            <w:pPr>
              <w:pStyle w:val="TAL"/>
            </w:pPr>
            <w:r w:rsidRPr="00D95AF2">
              <w:rPr>
                <w:lang w:eastAsia="ja-JP"/>
              </w:rPr>
              <w:t>9-</w:t>
            </w:r>
          </w:p>
        </w:tc>
        <w:tc>
          <w:tcPr>
            <w:tcW w:w="2835" w:type="dxa"/>
            <w:tcBorders>
              <w:top w:val="single" w:sz="6" w:space="0" w:color="000000"/>
              <w:left w:val="single" w:sz="6" w:space="0" w:color="000000"/>
              <w:bottom w:val="single" w:sz="6" w:space="0" w:color="000000"/>
              <w:right w:val="single" w:sz="6" w:space="0" w:color="000000"/>
            </w:tcBorders>
          </w:tcPr>
          <w:p w14:paraId="6CDBE143" w14:textId="77777777" w:rsidR="00B00D4E" w:rsidRPr="00D95AF2" w:rsidRDefault="00B00D4E" w:rsidP="00037442">
            <w:pPr>
              <w:pStyle w:val="TAL"/>
            </w:pPr>
            <w:r w:rsidRPr="00D95AF2">
              <w:t>Integrity algorithm</w:t>
            </w:r>
          </w:p>
        </w:tc>
        <w:tc>
          <w:tcPr>
            <w:tcW w:w="3119" w:type="dxa"/>
            <w:tcBorders>
              <w:top w:val="single" w:sz="6" w:space="0" w:color="000000"/>
              <w:left w:val="single" w:sz="6" w:space="0" w:color="000000"/>
              <w:bottom w:val="single" w:sz="6" w:space="0" w:color="000000"/>
              <w:right w:val="single" w:sz="6" w:space="0" w:color="000000"/>
            </w:tcBorders>
          </w:tcPr>
          <w:p w14:paraId="4A5DB975" w14:textId="77777777" w:rsidR="00B00D4E" w:rsidRPr="00D95AF2" w:rsidRDefault="00B00D4E" w:rsidP="00037442">
            <w:pPr>
              <w:pStyle w:val="TAL"/>
            </w:pPr>
            <w:r w:rsidRPr="00D95AF2">
              <w:t xml:space="preserve">Integrity algorithm </w:t>
            </w:r>
          </w:p>
          <w:p w14:paraId="08A0898F" w14:textId="77777777" w:rsidR="00B00D4E" w:rsidRPr="00D95AF2" w:rsidRDefault="00B00D4E" w:rsidP="00037442">
            <w:pPr>
              <w:pStyle w:val="TAL"/>
            </w:pPr>
            <w:r w:rsidRPr="00D95AF2">
              <w:t>10.5.5.3a</w:t>
            </w:r>
          </w:p>
        </w:tc>
        <w:tc>
          <w:tcPr>
            <w:tcW w:w="1134" w:type="dxa"/>
            <w:tcBorders>
              <w:top w:val="single" w:sz="6" w:space="0" w:color="000000"/>
              <w:left w:val="single" w:sz="6" w:space="0" w:color="000000"/>
              <w:bottom w:val="single" w:sz="6" w:space="0" w:color="000000"/>
              <w:right w:val="single" w:sz="6" w:space="0" w:color="000000"/>
            </w:tcBorders>
          </w:tcPr>
          <w:p w14:paraId="11C9F471"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0BB33D17" w14:textId="77777777" w:rsidR="00B00D4E" w:rsidRPr="00D95AF2" w:rsidRDefault="00F95F58" w:rsidP="00037442">
            <w:pPr>
              <w:pStyle w:val="TAC"/>
            </w:pPr>
            <w:r w:rsidRPr="00D95AF2">
              <w:rPr>
                <w:lang w:eastAsia="ja-JP"/>
              </w:rPr>
              <w:t>TV</w:t>
            </w:r>
          </w:p>
        </w:tc>
        <w:tc>
          <w:tcPr>
            <w:tcW w:w="1008" w:type="dxa"/>
            <w:tcBorders>
              <w:top w:val="single" w:sz="6" w:space="0" w:color="000000"/>
              <w:left w:val="single" w:sz="6" w:space="0" w:color="000000"/>
              <w:bottom w:val="single" w:sz="6" w:space="0" w:color="000000"/>
              <w:right w:val="single" w:sz="6" w:space="0" w:color="000000"/>
            </w:tcBorders>
          </w:tcPr>
          <w:p w14:paraId="763B4B02" w14:textId="77777777" w:rsidR="00B00D4E" w:rsidRPr="00D95AF2" w:rsidRDefault="00B00D4E" w:rsidP="00037442">
            <w:pPr>
              <w:pStyle w:val="TAC"/>
            </w:pPr>
            <w:r w:rsidRPr="00D95AF2">
              <w:t>1</w:t>
            </w:r>
          </w:p>
        </w:tc>
      </w:tr>
      <w:tr w:rsidR="00B00D4E" w:rsidRPr="00D95AF2" w14:paraId="46DBC12B"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757C9AC3" w14:textId="77777777" w:rsidR="00B00D4E" w:rsidRPr="00D95AF2" w:rsidRDefault="00FE27F8" w:rsidP="00037442">
            <w:pPr>
              <w:pStyle w:val="TAL"/>
            </w:pPr>
            <w:r w:rsidRPr="00D95AF2">
              <w:t>43</w:t>
            </w:r>
          </w:p>
        </w:tc>
        <w:tc>
          <w:tcPr>
            <w:tcW w:w="2835" w:type="dxa"/>
            <w:tcBorders>
              <w:top w:val="single" w:sz="6" w:space="0" w:color="000000"/>
              <w:left w:val="single" w:sz="6" w:space="0" w:color="000000"/>
              <w:bottom w:val="single" w:sz="6" w:space="0" w:color="000000"/>
              <w:right w:val="single" w:sz="6" w:space="0" w:color="000000"/>
            </w:tcBorders>
          </w:tcPr>
          <w:p w14:paraId="484A134A" w14:textId="77777777" w:rsidR="00B00D4E" w:rsidRPr="00D95AF2" w:rsidRDefault="00B00D4E" w:rsidP="00037442">
            <w:pPr>
              <w:pStyle w:val="TAL"/>
            </w:pPr>
            <w:r w:rsidRPr="00D95AF2">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5CD2DFD0" w14:textId="77777777" w:rsidR="00B00D4E" w:rsidRPr="00D95AF2" w:rsidRDefault="00B00D4E" w:rsidP="00037442">
            <w:pPr>
              <w:pStyle w:val="TAL"/>
            </w:pPr>
            <w:r w:rsidRPr="00D95AF2">
              <w:t>Message authentication code</w:t>
            </w:r>
          </w:p>
          <w:p w14:paraId="20E117EA" w14:textId="77777777" w:rsidR="00B00D4E" w:rsidRPr="00D95AF2" w:rsidRDefault="00DE3F94" w:rsidP="00037442">
            <w:pPr>
              <w:pStyle w:val="TAL"/>
            </w:pPr>
            <w:r w:rsidRPr="00D95AF2">
              <w:t>10.5.5.33</w:t>
            </w:r>
          </w:p>
        </w:tc>
        <w:tc>
          <w:tcPr>
            <w:tcW w:w="1134" w:type="dxa"/>
            <w:tcBorders>
              <w:top w:val="single" w:sz="6" w:space="0" w:color="000000"/>
              <w:left w:val="single" w:sz="6" w:space="0" w:color="000000"/>
              <w:bottom w:val="single" w:sz="6" w:space="0" w:color="000000"/>
              <w:right w:val="single" w:sz="6" w:space="0" w:color="000000"/>
            </w:tcBorders>
          </w:tcPr>
          <w:p w14:paraId="765F2E51"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3C80D01D"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4BCB796" w14:textId="77777777" w:rsidR="00B00D4E" w:rsidRPr="00D95AF2" w:rsidRDefault="00B00D4E" w:rsidP="00037442">
            <w:pPr>
              <w:pStyle w:val="TAC"/>
            </w:pPr>
            <w:r w:rsidRPr="00D95AF2">
              <w:t>6</w:t>
            </w:r>
          </w:p>
        </w:tc>
      </w:tr>
      <w:tr w:rsidR="00C3670E" w:rsidRPr="00D95AF2" w14:paraId="582F3917" w14:textId="77777777" w:rsidTr="00DD6921">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778E79FE" w14:textId="77777777" w:rsidR="00C3670E" w:rsidRPr="00D95AF2" w:rsidRDefault="00AD014B" w:rsidP="00DD6921">
            <w:pPr>
              <w:pStyle w:val="TAL"/>
            </w:pPr>
            <w:r w:rsidRPr="00D95AF2">
              <w:t>3</w:t>
            </w:r>
            <w:r w:rsidR="00C65DC7" w:rsidRPr="00D95AF2">
              <w:t>3</w:t>
            </w:r>
          </w:p>
        </w:tc>
        <w:tc>
          <w:tcPr>
            <w:tcW w:w="2835" w:type="dxa"/>
            <w:tcBorders>
              <w:top w:val="single" w:sz="6" w:space="0" w:color="000000"/>
              <w:left w:val="single" w:sz="6" w:space="0" w:color="000000"/>
              <w:bottom w:val="single" w:sz="6" w:space="0" w:color="000000"/>
              <w:right w:val="single" w:sz="6" w:space="0" w:color="000000"/>
            </w:tcBorders>
          </w:tcPr>
          <w:p w14:paraId="2FEAEA47" w14:textId="77777777" w:rsidR="00C3670E" w:rsidRPr="00D95AF2" w:rsidRDefault="00C3670E" w:rsidP="00DD6921">
            <w:pPr>
              <w:pStyle w:val="TAL"/>
            </w:pPr>
            <w:r w:rsidRPr="00D95AF2">
              <w:t>Replayed MS Radio Access capability</w:t>
            </w:r>
          </w:p>
        </w:tc>
        <w:tc>
          <w:tcPr>
            <w:tcW w:w="3119" w:type="dxa"/>
            <w:tcBorders>
              <w:top w:val="single" w:sz="6" w:space="0" w:color="000000"/>
              <w:left w:val="single" w:sz="6" w:space="0" w:color="000000"/>
              <w:bottom w:val="single" w:sz="6" w:space="0" w:color="000000"/>
              <w:right w:val="single" w:sz="6" w:space="0" w:color="000000"/>
            </w:tcBorders>
          </w:tcPr>
          <w:p w14:paraId="622A79F0" w14:textId="77777777" w:rsidR="00C3670E" w:rsidRPr="00D95AF2" w:rsidRDefault="00C3670E" w:rsidP="00DD6921">
            <w:pPr>
              <w:pStyle w:val="TAL"/>
            </w:pPr>
            <w:r w:rsidRPr="00D95AF2">
              <w:t>MS Radio Access capability</w:t>
            </w:r>
          </w:p>
          <w:p w14:paraId="1294C55B" w14:textId="77777777" w:rsidR="00C3670E" w:rsidRPr="00D95AF2" w:rsidRDefault="00C3670E" w:rsidP="00DD6921">
            <w:pPr>
              <w:pStyle w:val="TAL"/>
            </w:pPr>
            <w:r w:rsidRPr="00D95AF2">
              <w:t>10.5.5.12a</w:t>
            </w:r>
          </w:p>
        </w:tc>
        <w:tc>
          <w:tcPr>
            <w:tcW w:w="1134" w:type="dxa"/>
            <w:tcBorders>
              <w:top w:val="single" w:sz="6" w:space="0" w:color="000000"/>
              <w:left w:val="single" w:sz="6" w:space="0" w:color="000000"/>
              <w:bottom w:val="single" w:sz="6" w:space="0" w:color="000000"/>
              <w:right w:val="single" w:sz="6" w:space="0" w:color="000000"/>
            </w:tcBorders>
          </w:tcPr>
          <w:p w14:paraId="7063ED60" w14:textId="77777777" w:rsidR="00C3670E" w:rsidRPr="00D95AF2" w:rsidRDefault="00C3670E" w:rsidP="00DD6921">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44967A5B" w14:textId="77777777" w:rsidR="00C3670E" w:rsidRPr="00D95AF2" w:rsidRDefault="00C3670E" w:rsidP="00DD6921">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5BE0BFE9" w14:textId="77777777" w:rsidR="00C3670E" w:rsidRPr="00D95AF2" w:rsidRDefault="00C3670E" w:rsidP="00DD6921">
            <w:pPr>
              <w:pStyle w:val="TAC"/>
            </w:pPr>
            <w:r w:rsidRPr="00D95AF2">
              <w:t>6 - 51</w:t>
            </w:r>
          </w:p>
        </w:tc>
      </w:tr>
    </w:tbl>
    <w:p w14:paraId="26AE1354" w14:textId="77777777" w:rsidR="008831A2" w:rsidRPr="00D95AF2" w:rsidRDefault="008831A2"/>
    <w:p w14:paraId="7F284D89" w14:textId="77777777" w:rsidR="008831A2" w:rsidRPr="00D95AF2" w:rsidRDefault="008831A2">
      <w:pPr>
        <w:pStyle w:val="Heading4"/>
      </w:pPr>
      <w:bookmarkStart w:id="2063" w:name="_Toc193383162"/>
      <w:bookmarkStart w:id="2064" w:name="_CR9_4_9_1"/>
      <w:bookmarkEnd w:id="2064"/>
      <w:r w:rsidRPr="00D95AF2">
        <w:t>9.4.9.1</w:t>
      </w:r>
      <w:r w:rsidRPr="00D95AF2">
        <w:tab/>
        <w:t>Authentication Parameter RAND</w:t>
      </w:r>
      <w:bookmarkEnd w:id="2063"/>
    </w:p>
    <w:p w14:paraId="483380AC" w14:textId="77777777" w:rsidR="008831A2" w:rsidRPr="00D95AF2" w:rsidRDefault="008831A2">
      <w:r w:rsidRPr="00D95AF2">
        <w:t>This IE shall only be included if authentication shall be performed.</w:t>
      </w:r>
    </w:p>
    <w:p w14:paraId="7ADC22B8" w14:textId="77777777" w:rsidR="008831A2" w:rsidRPr="00D95AF2" w:rsidRDefault="008831A2" w:rsidP="00307386">
      <w:pPr>
        <w:pStyle w:val="Heading4"/>
      </w:pPr>
      <w:bookmarkStart w:id="2065" w:name="_Toc193383163"/>
      <w:bookmarkStart w:id="2066" w:name="_CR9_4_9_2"/>
      <w:bookmarkEnd w:id="2066"/>
      <w:r w:rsidRPr="00D95AF2">
        <w:lastRenderedPageBreak/>
        <w:t>9.4.9.2</w:t>
      </w:r>
      <w:r w:rsidRPr="00D95AF2">
        <w:tab/>
        <w:t>GPRS ciphering key sequence number</w:t>
      </w:r>
      <w:bookmarkEnd w:id="2065"/>
    </w:p>
    <w:p w14:paraId="6A2CDDAF" w14:textId="77777777" w:rsidR="008831A2" w:rsidRPr="00D95AF2" w:rsidRDefault="008831A2">
      <w:r w:rsidRPr="00D95AF2">
        <w:t xml:space="preserve">This IE is included if and only if the </w:t>
      </w:r>
      <w:r w:rsidRPr="00D95AF2">
        <w:rPr>
          <w:i/>
        </w:rPr>
        <w:t xml:space="preserve">Authentication parameter RAND </w:t>
      </w:r>
      <w:r w:rsidRPr="00D95AF2">
        <w:t>is contained in the message.</w:t>
      </w:r>
    </w:p>
    <w:p w14:paraId="564171B1" w14:textId="77777777" w:rsidR="008831A2" w:rsidRPr="00D95AF2" w:rsidRDefault="008831A2">
      <w:pPr>
        <w:pStyle w:val="Heading4"/>
      </w:pPr>
      <w:bookmarkStart w:id="2067" w:name="_Toc193383164"/>
      <w:bookmarkStart w:id="2068" w:name="_CR9_4_9_3"/>
      <w:bookmarkEnd w:id="2068"/>
      <w:r w:rsidRPr="00D95AF2">
        <w:t>9.4.9.3</w:t>
      </w:r>
      <w:r w:rsidRPr="00D95AF2">
        <w:tab/>
        <w:t>Authentication Parameter AUTN</w:t>
      </w:r>
      <w:bookmarkEnd w:id="2067"/>
    </w:p>
    <w:p w14:paraId="27B37B74" w14:textId="77777777" w:rsidR="008831A2" w:rsidRPr="00D95AF2" w:rsidRDefault="008831A2">
      <w:r w:rsidRPr="00D95AF2">
        <w:t>This IE shall be present if and only if the authentication challenge is a UMTS authentication challenge.The presence or absence of this IE defines- in the case of its absence- a GSM authentication challenge or- in the case of its presence- a UMTS authentication challenge.</w:t>
      </w:r>
    </w:p>
    <w:p w14:paraId="2B93D70D" w14:textId="77777777" w:rsidR="008831A2" w:rsidRPr="00D95AF2" w:rsidRDefault="008831A2">
      <w:r w:rsidRPr="00D95AF2">
        <w:t>The MS shall ignore the IE if a SIM is inserted in the MS.</w:t>
      </w:r>
    </w:p>
    <w:p w14:paraId="61ADD341" w14:textId="77777777" w:rsidR="008831A2" w:rsidRPr="00D95AF2" w:rsidRDefault="008831A2">
      <w:r w:rsidRPr="00D95AF2">
        <w:rPr>
          <w:snapToGrid w:val="0"/>
        </w:rPr>
        <w:t>In UMTS, the MS shall reject the AUTHENTICATION &amp; CIPHERING REQUEST message as specified in subclause 4.7.7.5.1 if this IE is not present and a USIM is inserted in the MS.</w:t>
      </w:r>
    </w:p>
    <w:p w14:paraId="648E5408" w14:textId="77777777" w:rsidR="00B00D4E" w:rsidRPr="00D95AF2" w:rsidRDefault="00B00D4E" w:rsidP="00B00D4E">
      <w:pPr>
        <w:pStyle w:val="Heading4"/>
      </w:pPr>
      <w:bookmarkStart w:id="2069" w:name="_Toc193383165"/>
      <w:bookmarkStart w:id="2070" w:name="_CR9_4_9_4"/>
      <w:bookmarkEnd w:id="2070"/>
      <w:r w:rsidRPr="00D95AF2">
        <w:t>9.4.9.4</w:t>
      </w:r>
      <w:r w:rsidRPr="00D95AF2">
        <w:tab/>
        <w:t>Replayed MS network capability</w:t>
      </w:r>
      <w:bookmarkEnd w:id="2069"/>
    </w:p>
    <w:p w14:paraId="433A9491" w14:textId="77777777" w:rsidR="00B00D4E" w:rsidRPr="00D95AF2" w:rsidRDefault="00B00D4E" w:rsidP="00B00D4E">
      <w:r w:rsidRPr="00D95AF2">
        <w:t>This IE is included if integrity protection and replay protection of GMM messages is to be used.</w:t>
      </w:r>
    </w:p>
    <w:p w14:paraId="39625A77" w14:textId="77777777" w:rsidR="00B00D4E" w:rsidRPr="00D95AF2" w:rsidRDefault="00B00D4E" w:rsidP="00B00D4E">
      <w:pPr>
        <w:pStyle w:val="Heading4"/>
      </w:pPr>
      <w:bookmarkStart w:id="2071" w:name="_Toc193383166"/>
      <w:bookmarkStart w:id="2072" w:name="_CR9_4_9_5"/>
      <w:bookmarkEnd w:id="2072"/>
      <w:r w:rsidRPr="00D95AF2">
        <w:t>9.4.9.5</w:t>
      </w:r>
      <w:r w:rsidRPr="00D95AF2">
        <w:tab/>
        <w:t>Integrity algorithm</w:t>
      </w:r>
      <w:bookmarkEnd w:id="2071"/>
    </w:p>
    <w:p w14:paraId="0D354E44" w14:textId="77777777" w:rsidR="00B00D4E" w:rsidRPr="00D95AF2" w:rsidRDefault="00B00D4E" w:rsidP="00B00D4E">
      <w:r w:rsidRPr="00D95AF2">
        <w:t>This IE is included if integrity protection and replay protection of GMM messages is to be used.</w:t>
      </w:r>
    </w:p>
    <w:p w14:paraId="510841AC" w14:textId="77777777" w:rsidR="00B00D4E" w:rsidRPr="00D95AF2" w:rsidRDefault="00B00D4E" w:rsidP="00B00D4E">
      <w:pPr>
        <w:pStyle w:val="Heading4"/>
      </w:pPr>
      <w:bookmarkStart w:id="2073" w:name="_Toc193383167"/>
      <w:bookmarkStart w:id="2074" w:name="_CR9_4_9_6"/>
      <w:bookmarkEnd w:id="2074"/>
      <w:r w:rsidRPr="00D95AF2">
        <w:t>9.4.9.6</w:t>
      </w:r>
      <w:r w:rsidRPr="00D95AF2">
        <w:tab/>
        <w:t>Message authentication code</w:t>
      </w:r>
      <w:bookmarkEnd w:id="2073"/>
    </w:p>
    <w:p w14:paraId="44CC3B73" w14:textId="77777777" w:rsidR="00B00D4E" w:rsidRPr="00D95AF2" w:rsidRDefault="00B00D4E" w:rsidP="00B00D4E">
      <w:r w:rsidRPr="00D95AF2">
        <w:t xml:space="preserve">This IE is included if integrity protection of </w:t>
      </w:r>
      <w:r w:rsidR="00C3670E" w:rsidRPr="00D95AF2">
        <w:t>AUTHENTICATION AND CIPHERING REQUEST message and AUTHENTICATION AND CIPHERING RESPONSE</w:t>
      </w:r>
      <w:r w:rsidRPr="00D95AF2">
        <w:t>messages is to be used.</w:t>
      </w:r>
    </w:p>
    <w:p w14:paraId="6A118E0E" w14:textId="77777777" w:rsidR="00C3670E" w:rsidRPr="00D95AF2" w:rsidRDefault="00C3670E" w:rsidP="00C3670E">
      <w:pPr>
        <w:pStyle w:val="Heading4"/>
      </w:pPr>
      <w:bookmarkStart w:id="2075" w:name="_Toc193383168"/>
      <w:bookmarkStart w:id="2076" w:name="_CR9_4_9_7"/>
      <w:bookmarkEnd w:id="2076"/>
      <w:r w:rsidRPr="00D95AF2">
        <w:t>9.4.9.7</w:t>
      </w:r>
      <w:r w:rsidRPr="00D95AF2">
        <w:tab/>
        <w:t>Replayed MS Radio Access Capability</w:t>
      </w:r>
      <w:bookmarkEnd w:id="2075"/>
    </w:p>
    <w:p w14:paraId="3E83A2C7" w14:textId="77777777" w:rsidR="00C3670E" w:rsidRPr="00D95AF2" w:rsidRDefault="00C3670E" w:rsidP="00C3670E">
      <w:r w:rsidRPr="00D95AF2">
        <w:t>This IE is included if integrity protection and replay protection of GMM messages is to be used.</w:t>
      </w:r>
    </w:p>
    <w:p w14:paraId="5B087127" w14:textId="77777777" w:rsidR="008831A2" w:rsidRPr="00D95AF2" w:rsidRDefault="008831A2">
      <w:pPr>
        <w:pStyle w:val="Heading3"/>
      </w:pPr>
      <w:bookmarkStart w:id="2077" w:name="_Toc193383169"/>
      <w:bookmarkStart w:id="2078" w:name="_CR9_4_10"/>
      <w:bookmarkEnd w:id="2078"/>
      <w:r w:rsidRPr="00D95AF2">
        <w:t>9.4.10</w:t>
      </w:r>
      <w:r w:rsidRPr="00D95AF2">
        <w:tab/>
        <w:t>Authentication and ciphering response</w:t>
      </w:r>
      <w:bookmarkEnd w:id="2077"/>
    </w:p>
    <w:p w14:paraId="6DE9BC3B" w14:textId="77777777" w:rsidR="008831A2" w:rsidRPr="00D95AF2" w:rsidRDefault="008831A2">
      <w:r w:rsidRPr="00D95AF2">
        <w:t xml:space="preserve">This message is sent by the MS to the network in response to an </w:t>
      </w:r>
      <w:r w:rsidRPr="00D95AF2">
        <w:rPr>
          <w:i/>
        </w:rPr>
        <w:t xml:space="preserve">Authentication and ciphering request </w:t>
      </w:r>
      <w:r w:rsidRPr="00D95AF2">
        <w:t>message. See table 9.4.10/3GPP TS 24.008.</w:t>
      </w:r>
    </w:p>
    <w:p w14:paraId="3AE7262F" w14:textId="77777777" w:rsidR="008831A2" w:rsidRPr="00D95AF2" w:rsidRDefault="008831A2">
      <w:pPr>
        <w:pStyle w:val="B1"/>
      </w:pPr>
      <w:r w:rsidRPr="00D95AF2">
        <w:t>Message type:</w:t>
      </w:r>
      <w:r w:rsidRPr="00D95AF2">
        <w:tab/>
        <w:t>AUTHENTICATION AND CIPHERING RESPONSE</w:t>
      </w:r>
    </w:p>
    <w:p w14:paraId="50B0B190" w14:textId="77777777" w:rsidR="008831A2" w:rsidRPr="00D95AF2" w:rsidRDefault="008831A2">
      <w:pPr>
        <w:pStyle w:val="B1"/>
      </w:pPr>
      <w:r w:rsidRPr="00D95AF2">
        <w:t>Significance:</w:t>
      </w:r>
      <w:r w:rsidRPr="00D95AF2">
        <w:tab/>
      </w:r>
      <w:r w:rsidRPr="00D95AF2">
        <w:tab/>
        <w:t>dual</w:t>
      </w:r>
    </w:p>
    <w:p w14:paraId="2598CF02" w14:textId="77777777" w:rsidR="008831A2" w:rsidRPr="00D95AF2" w:rsidRDefault="008831A2">
      <w:pPr>
        <w:pStyle w:val="B1"/>
      </w:pPr>
      <w:r w:rsidRPr="00D95AF2">
        <w:t>Direction:</w:t>
      </w:r>
      <w:r w:rsidRPr="00D95AF2">
        <w:tab/>
      </w:r>
      <w:r w:rsidRPr="00D95AF2">
        <w:tab/>
      </w:r>
      <w:r w:rsidRPr="00D95AF2">
        <w:tab/>
        <w:t>MS to network</w:t>
      </w:r>
    </w:p>
    <w:p w14:paraId="724A5691" w14:textId="77777777" w:rsidR="008831A2" w:rsidRPr="00D95AF2" w:rsidRDefault="008831A2">
      <w:pPr>
        <w:pStyle w:val="TH"/>
      </w:pPr>
      <w:bookmarkStart w:id="2079" w:name="_CRTable9_4_103GPPTS24_008"/>
      <w:r w:rsidRPr="00D95AF2">
        <w:lastRenderedPageBreak/>
        <w:t xml:space="preserve">Table </w:t>
      </w:r>
      <w:bookmarkEnd w:id="2079"/>
      <w:r w:rsidRPr="00D95AF2">
        <w:t>9.4.10/3GPP TS 24.008: AUTHENTICATION AND CIPHERING RESPONSE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0386C631"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8E7E68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383613E"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367B10"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F1BF219"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2E238864"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24343FF8" w14:textId="77777777" w:rsidR="008831A2" w:rsidRPr="00D95AF2" w:rsidRDefault="008831A2">
            <w:pPr>
              <w:pStyle w:val="TAH"/>
            </w:pPr>
            <w:r w:rsidRPr="00D95AF2">
              <w:t>Length</w:t>
            </w:r>
          </w:p>
        </w:tc>
      </w:tr>
      <w:tr w:rsidR="008831A2" w:rsidRPr="00D95AF2" w14:paraId="22DF3A7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46E090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5C8F4E"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F28DA9" w14:textId="77777777" w:rsidR="008831A2" w:rsidRPr="00D95AF2" w:rsidRDefault="008831A2">
            <w:pPr>
              <w:pStyle w:val="TAL"/>
            </w:pPr>
            <w:r w:rsidRPr="00D95AF2">
              <w:t>Protocol discriminator</w:t>
            </w:r>
          </w:p>
          <w:p w14:paraId="35315CA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1BBEE0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1A72BFA"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54F00D1" w14:textId="77777777" w:rsidR="008831A2" w:rsidRPr="00D95AF2" w:rsidRDefault="008831A2">
            <w:pPr>
              <w:pStyle w:val="TAC"/>
            </w:pPr>
            <w:r w:rsidRPr="00D95AF2">
              <w:t>1/2</w:t>
            </w:r>
          </w:p>
        </w:tc>
      </w:tr>
      <w:tr w:rsidR="008831A2" w:rsidRPr="00D95AF2" w14:paraId="43997AE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8D2368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82B05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27B39E2C" w14:textId="77777777" w:rsidR="008831A2" w:rsidRPr="00D95AF2" w:rsidRDefault="008831A2">
            <w:pPr>
              <w:pStyle w:val="TAL"/>
            </w:pPr>
            <w:r w:rsidRPr="00D95AF2">
              <w:t>Skip indicator</w:t>
            </w:r>
          </w:p>
          <w:p w14:paraId="30C7CA0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7B9EA31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FE4ACAA"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52C0A57C" w14:textId="77777777" w:rsidR="008831A2" w:rsidRPr="00D95AF2" w:rsidRDefault="008831A2">
            <w:pPr>
              <w:pStyle w:val="TAC"/>
            </w:pPr>
            <w:r w:rsidRPr="00D95AF2">
              <w:t>1/2</w:t>
            </w:r>
          </w:p>
        </w:tc>
      </w:tr>
      <w:tr w:rsidR="008831A2" w:rsidRPr="00D95AF2" w14:paraId="191F2D05"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20E0A7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B3BFA3" w14:textId="77777777" w:rsidR="008831A2" w:rsidRPr="00D95AF2" w:rsidRDefault="008831A2">
            <w:pPr>
              <w:pStyle w:val="TAL"/>
            </w:pPr>
            <w:r w:rsidRPr="00D95AF2">
              <w:t>Authentication and ciphering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4DCB8C62" w14:textId="77777777" w:rsidR="008831A2" w:rsidRPr="00D95AF2" w:rsidRDefault="008831A2">
            <w:pPr>
              <w:pStyle w:val="TAL"/>
            </w:pPr>
            <w:r w:rsidRPr="00D95AF2">
              <w:t>GPRS message type</w:t>
            </w:r>
          </w:p>
          <w:p w14:paraId="14D55FF9"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58CF9B2A"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F806D9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CF8A001" w14:textId="77777777" w:rsidR="008831A2" w:rsidRPr="00D95AF2" w:rsidRDefault="008831A2">
            <w:pPr>
              <w:pStyle w:val="TAC"/>
            </w:pPr>
            <w:r w:rsidRPr="00D95AF2">
              <w:t>1</w:t>
            </w:r>
          </w:p>
        </w:tc>
      </w:tr>
      <w:tr w:rsidR="008831A2" w:rsidRPr="00D95AF2" w14:paraId="58107E2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C0EC69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E5B4BF" w14:textId="77777777" w:rsidR="008831A2" w:rsidRPr="00D95AF2" w:rsidRDefault="008831A2">
            <w:pPr>
              <w:pStyle w:val="TAL"/>
            </w:pPr>
            <w:r w:rsidRPr="00D95AF2">
              <w:t>A&amp;C reference number</w:t>
            </w:r>
          </w:p>
        </w:tc>
        <w:tc>
          <w:tcPr>
            <w:tcW w:w="3119" w:type="dxa"/>
            <w:tcBorders>
              <w:top w:val="single" w:sz="6" w:space="0" w:color="000000"/>
              <w:left w:val="single" w:sz="6" w:space="0" w:color="000000"/>
              <w:bottom w:val="single" w:sz="6" w:space="0" w:color="000000"/>
              <w:right w:val="single" w:sz="6" w:space="0" w:color="000000"/>
            </w:tcBorders>
          </w:tcPr>
          <w:p w14:paraId="3053E312" w14:textId="77777777" w:rsidR="008831A2" w:rsidRPr="00D95AF2" w:rsidRDefault="008831A2">
            <w:pPr>
              <w:pStyle w:val="TAL"/>
            </w:pPr>
            <w:r w:rsidRPr="00D95AF2">
              <w:t>A&amp;C reference number</w:t>
            </w:r>
          </w:p>
          <w:p w14:paraId="1D3B01A8" w14:textId="77777777" w:rsidR="008831A2" w:rsidRPr="00D95AF2" w:rsidRDefault="008831A2">
            <w:pPr>
              <w:pStyle w:val="TAL"/>
            </w:pPr>
            <w:r w:rsidRPr="00D95AF2">
              <w:t>10.5.5.19</w:t>
            </w:r>
          </w:p>
        </w:tc>
        <w:tc>
          <w:tcPr>
            <w:tcW w:w="1134" w:type="dxa"/>
            <w:tcBorders>
              <w:top w:val="single" w:sz="6" w:space="0" w:color="000000"/>
              <w:left w:val="single" w:sz="6" w:space="0" w:color="000000"/>
              <w:bottom w:val="single" w:sz="6" w:space="0" w:color="000000"/>
              <w:right w:val="single" w:sz="6" w:space="0" w:color="000000"/>
            </w:tcBorders>
          </w:tcPr>
          <w:p w14:paraId="7BBB54E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5CB44D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C0FDFFC" w14:textId="77777777" w:rsidR="008831A2" w:rsidRPr="00D95AF2" w:rsidRDefault="008831A2">
            <w:pPr>
              <w:pStyle w:val="TAC"/>
            </w:pPr>
            <w:r w:rsidRPr="00D95AF2">
              <w:t>1/2</w:t>
            </w:r>
          </w:p>
        </w:tc>
      </w:tr>
      <w:tr w:rsidR="008831A2" w:rsidRPr="00D95AF2" w14:paraId="23552FA8"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BC422B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758991" w14:textId="77777777" w:rsidR="008831A2" w:rsidRPr="00D95AF2" w:rsidRDefault="008831A2">
            <w:pPr>
              <w:pStyle w:val="TAL"/>
            </w:pPr>
            <w:r w:rsidRPr="00D95AF2">
              <w:t>Spare half octet</w:t>
            </w:r>
          </w:p>
        </w:tc>
        <w:tc>
          <w:tcPr>
            <w:tcW w:w="3119" w:type="dxa"/>
            <w:tcBorders>
              <w:top w:val="single" w:sz="6" w:space="0" w:color="000000"/>
              <w:left w:val="single" w:sz="6" w:space="0" w:color="000000"/>
              <w:bottom w:val="single" w:sz="6" w:space="0" w:color="000000"/>
              <w:right w:val="single" w:sz="6" w:space="0" w:color="000000"/>
            </w:tcBorders>
          </w:tcPr>
          <w:p w14:paraId="7E2B88DE" w14:textId="77777777" w:rsidR="008831A2" w:rsidRPr="00D95AF2" w:rsidRDefault="008831A2">
            <w:pPr>
              <w:pStyle w:val="TAL"/>
            </w:pPr>
            <w:r w:rsidRPr="00D95AF2">
              <w:t xml:space="preserve">Spare half octet </w:t>
            </w:r>
          </w:p>
          <w:p w14:paraId="672E9CF7" w14:textId="77777777" w:rsidR="008831A2" w:rsidRPr="00D95AF2" w:rsidRDefault="008831A2">
            <w:pPr>
              <w:pStyle w:val="TAL"/>
            </w:pPr>
            <w:r w:rsidRPr="00D95AF2">
              <w:t>10.5.1.8</w:t>
            </w:r>
          </w:p>
        </w:tc>
        <w:tc>
          <w:tcPr>
            <w:tcW w:w="1134" w:type="dxa"/>
            <w:tcBorders>
              <w:top w:val="single" w:sz="6" w:space="0" w:color="000000"/>
              <w:left w:val="single" w:sz="6" w:space="0" w:color="000000"/>
              <w:bottom w:val="single" w:sz="6" w:space="0" w:color="000000"/>
              <w:right w:val="single" w:sz="6" w:space="0" w:color="000000"/>
            </w:tcBorders>
          </w:tcPr>
          <w:p w14:paraId="0248945D"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5706517"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3E2EAC4" w14:textId="77777777" w:rsidR="008831A2" w:rsidRPr="00D95AF2" w:rsidRDefault="008831A2">
            <w:pPr>
              <w:pStyle w:val="TAC"/>
            </w:pPr>
            <w:r w:rsidRPr="00D95AF2">
              <w:t>1/2</w:t>
            </w:r>
          </w:p>
        </w:tc>
      </w:tr>
      <w:tr w:rsidR="008831A2" w:rsidRPr="00D95AF2" w14:paraId="7520BD12"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11FA54" w14:textId="77777777" w:rsidR="008831A2" w:rsidRPr="00D95AF2" w:rsidRDefault="008831A2">
            <w:pPr>
              <w:pStyle w:val="TAL"/>
            </w:pPr>
            <w:r w:rsidRPr="00D95AF2">
              <w:t>22</w:t>
            </w:r>
          </w:p>
        </w:tc>
        <w:tc>
          <w:tcPr>
            <w:tcW w:w="2835" w:type="dxa"/>
            <w:tcBorders>
              <w:top w:val="single" w:sz="6" w:space="0" w:color="000000"/>
              <w:left w:val="single" w:sz="6" w:space="0" w:color="000000"/>
              <w:bottom w:val="single" w:sz="6" w:space="0" w:color="000000"/>
              <w:right w:val="single" w:sz="6" w:space="0" w:color="000000"/>
            </w:tcBorders>
          </w:tcPr>
          <w:p w14:paraId="4ABD2821" w14:textId="77777777" w:rsidR="008831A2" w:rsidRPr="00D95AF2" w:rsidRDefault="008831A2">
            <w:pPr>
              <w:pStyle w:val="TAL"/>
            </w:pPr>
            <w:r w:rsidRPr="00D95AF2">
              <w:t xml:space="preserve">Authentication parameter Response </w:t>
            </w:r>
          </w:p>
        </w:tc>
        <w:tc>
          <w:tcPr>
            <w:tcW w:w="3119" w:type="dxa"/>
            <w:tcBorders>
              <w:top w:val="single" w:sz="6" w:space="0" w:color="000000"/>
              <w:left w:val="single" w:sz="6" w:space="0" w:color="000000"/>
              <w:bottom w:val="single" w:sz="6" w:space="0" w:color="000000"/>
              <w:right w:val="single" w:sz="6" w:space="0" w:color="000000"/>
            </w:tcBorders>
          </w:tcPr>
          <w:p w14:paraId="55B95BFE" w14:textId="77777777" w:rsidR="008831A2" w:rsidRPr="00D95AF2" w:rsidRDefault="008831A2">
            <w:pPr>
              <w:pStyle w:val="TAL"/>
            </w:pPr>
            <w:r w:rsidRPr="00D95AF2">
              <w:t xml:space="preserve">Authentication Response parameter </w:t>
            </w:r>
          </w:p>
          <w:p w14:paraId="430B0F97" w14:textId="77777777" w:rsidR="008831A2" w:rsidRPr="00D95AF2" w:rsidRDefault="008831A2">
            <w:pPr>
              <w:pStyle w:val="TAL"/>
            </w:pPr>
            <w:r w:rsidRPr="00D95AF2">
              <w:t>10.5.3.2</w:t>
            </w:r>
          </w:p>
        </w:tc>
        <w:tc>
          <w:tcPr>
            <w:tcW w:w="1134" w:type="dxa"/>
            <w:tcBorders>
              <w:top w:val="single" w:sz="6" w:space="0" w:color="000000"/>
              <w:left w:val="single" w:sz="6" w:space="0" w:color="000000"/>
              <w:bottom w:val="single" w:sz="6" w:space="0" w:color="000000"/>
              <w:right w:val="single" w:sz="6" w:space="0" w:color="000000"/>
            </w:tcBorders>
          </w:tcPr>
          <w:p w14:paraId="1A61F869"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3B83A4D8"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4457BDFF" w14:textId="77777777" w:rsidR="008831A2" w:rsidRPr="00D95AF2" w:rsidRDefault="008831A2">
            <w:pPr>
              <w:pStyle w:val="TAC"/>
            </w:pPr>
            <w:r w:rsidRPr="00D95AF2">
              <w:t>5</w:t>
            </w:r>
          </w:p>
        </w:tc>
      </w:tr>
      <w:tr w:rsidR="008831A2" w:rsidRPr="00D95AF2" w14:paraId="7D1FD09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40248CA" w14:textId="77777777" w:rsidR="008831A2" w:rsidRPr="00D95AF2" w:rsidRDefault="008831A2">
            <w:pPr>
              <w:pStyle w:val="TAL"/>
            </w:pPr>
            <w:r w:rsidRPr="00D95AF2">
              <w:t>23</w:t>
            </w:r>
          </w:p>
        </w:tc>
        <w:tc>
          <w:tcPr>
            <w:tcW w:w="2835" w:type="dxa"/>
            <w:tcBorders>
              <w:top w:val="single" w:sz="6" w:space="0" w:color="000000"/>
              <w:left w:val="single" w:sz="6" w:space="0" w:color="000000"/>
              <w:bottom w:val="single" w:sz="6" w:space="0" w:color="000000"/>
              <w:right w:val="single" w:sz="6" w:space="0" w:color="000000"/>
            </w:tcBorders>
          </w:tcPr>
          <w:p w14:paraId="66AF1A90" w14:textId="77777777" w:rsidR="008831A2" w:rsidRPr="00D95AF2" w:rsidRDefault="008831A2">
            <w:pPr>
              <w:pStyle w:val="TAL"/>
            </w:pPr>
            <w:r w:rsidRPr="00D95AF2">
              <w:t>IMEISV</w:t>
            </w:r>
          </w:p>
        </w:tc>
        <w:tc>
          <w:tcPr>
            <w:tcW w:w="3119" w:type="dxa"/>
            <w:tcBorders>
              <w:top w:val="single" w:sz="6" w:space="0" w:color="000000"/>
              <w:left w:val="single" w:sz="6" w:space="0" w:color="000000"/>
              <w:bottom w:val="single" w:sz="6" w:space="0" w:color="000000"/>
              <w:right w:val="single" w:sz="6" w:space="0" w:color="000000"/>
            </w:tcBorders>
          </w:tcPr>
          <w:p w14:paraId="669AF474" w14:textId="77777777" w:rsidR="008831A2" w:rsidRPr="00D95AF2" w:rsidRDefault="008831A2">
            <w:pPr>
              <w:pStyle w:val="TAL"/>
            </w:pPr>
            <w:r w:rsidRPr="00D95AF2">
              <w:t>Mobile identity</w:t>
            </w:r>
          </w:p>
          <w:p w14:paraId="61A106CA"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798E6EDD"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683FFB4F"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7998FC9B" w14:textId="77777777" w:rsidR="008831A2" w:rsidRPr="00D95AF2" w:rsidRDefault="008831A2">
            <w:pPr>
              <w:pStyle w:val="TAC"/>
            </w:pPr>
            <w:r w:rsidRPr="00D95AF2">
              <w:t>11</w:t>
            </w:r>
          </w:p>
        </w:tc>
      </w:tr>
      <w:tr w:rsidR="008831A2" w:rsidRPr="00D95AF2" w14:paraId="6A6840E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8936FF4" w14:textId="77777777" w:rsidR="008831A2" w:rsidRPr="00D95AF2" w:rsidRDefault="008831A2">
            <w:pPr>
              <w:pStyle w:val="TAL"/>
            </w:pPr>
            <w:r w:rsidRPr="00D95AF2">
              <w:t>29</w:t>
            </w:r>
          </w:p>
        </w:tc>
        <w:tc>
          <w:tcPr>
            <w:tcW w:w="2835" w:type="dxa"/>
            <w:tcBorders>
              <w:top w:val="single" w:sz="6" w:space="0" w:color="000000"/>
              <w:left w:val="single" w:sz="6" w:space="0" w:color="000000"/>
              <w:bottom w:val="single" w:sz="6" w:space="0" w:color="000000"/>
              <w:right w:val="single" w:sz="6" w:space="0" w:color="000000"/>
            </w:tcBorders>
          </w:tcPr>
          <w:p w14:paraId="5B3AB7C9" w14:textId="77777777" w:rsidR="008831A2" w:rsidRPr="00D95AF2" w:rsidRDefault="008831A2">
            <w:pPr>
              <w:pStyle w:val="TAL"/>
            </w:pPr>
            <w:r w:rsidRPr="00D95AF2">
              <w:t>Authentication Response parameter (extension)</w:t>
            </w:r>
          </w:p>
        </w:tc>
        <w:tc>
          <w:tcPr>
            <w:tcW w:w="3119" w:type="dxa"/>
            <w:tcBorders>
              <w:top w:val="single" w:sz="6" w:space="0" w:color="000000"/>
              <w:left w:val="single" w:sz="6" w:space="0" w:color="000000"/>
              <w:bottom w:val="single" w:sz="6" w:space="0" w:color="000000"/>
              <w:right w:val="single" w:sz="6" w:space="0" w:color="000000"/>
            </w:tcBorders>
          </w:tcPr>
          <w:p w14:paraId="76A9732E" w14:textId="77777777" w:rsidR="008831A2" w:rsidRPr="00D95AF2" w:rsidRDefault="008831A2">
            <w:pPr>
              <w:pStyle w:val="TAL"/>
            </w:pPr>
            <w:r w:rsidRPr="00D95AF2">
              <w:t>Authentication Response parameter 10.5.3.2.1</w:t>
            </w:r>
          </w:p>
        </w:tc>
        <w:tc>
          <w:tcPr>
            <w:tcW w:w="1134" w:type="dxa"/>
            <w:tcBorders>
              <w:top w:val="single" w:sz="6" w:space="0" w:color="000000"/>
              <w:left w:val="single" w:sz="6" w:space="0" w:color="000000"/>
              <w:bottom w:val="single" w:sz="6" w:space="0" w:color="000000"/>
              <w:right w:val="single" w:sz="6" w:space="0" w:color="000000"/>
            </w:tcBorders>
          </w:tcPr>
          <w:p w14:paraId="5DB4B1C2"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781437AA"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AA86CF2" w14:textId="77777777" w:rsidR="008831A2" w:rsidRPr="00D95AF2" w:rsidRDefault="008831A2">
            <w:pPr>
              <w:pStyle w:val="TAC"/>
            </w:pPr>
            <w:r w:rsidRPr="00D95AF2">
              <w:t>3-14</w:t>
            </w:r>
          </w:p>
        </w:tc>
      </w:tr>
      <w:tr w:rsidR="00B00D4E" w:rsidRPr="00D95AF2" w14:paraId="600509EC" w14:textId="77777777" w:rsidTr="00037442">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C8DBDB9" w14:textId="77777777" w:rsidR="00B00D4E" w:rsidRPr="00D95AF2" w:rsidRDefault="00FE27F8" w:rsidP="00037442">
            <w:pPr>
              <w:pStyle w:val="TAL"/>
            </w:pPr>
            <w:r w:rsidRPr="00D95AF2">
              <w:t>43</w:t>
            </w:r>
          </w:p>
        </w:tc>
        <w:tc>
          <w:tcPr>
            <w:tcW w:w="2835" w:type="dxa"/>
            <w:tcBorders>
              <w:top w:val="single" w:sz="6" w:space="0" w:color="000000"/>
              <w:left w:val="single" w:sz="6" w:space="0" w:color="000000"/>
              <w:bottom w:val="single" w:sz="6" w:space="0" w:color="000000"/>
              <w:right w:val="single" w:sz="6" w:space="0" w:color="000000"/>
            </w:tcBorders>
          </w:tcPr>
          <w:p w14:paraId="24B42EB6" w14:textId="77777777" w:rsidR="00B00D4E" w:rsidRPr="00D95AF2" w:rsidRDefault="00B00D4E" w:rsidP="00037442">
            <w:pPr>
              <w:pStyle w:val="TAL"/>
            </w:pPr>
            <w:r w:rsidRPr="00D95AF2">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2F70C10D" w14:textId="77777777" w:rsidR="00B00D4E" w:rsidRPr="00D95AF2" w:rsidRDefault="00B00D4E" w:rsidP="00037442">
            <w:pPr>
              <w:pStyle w:val="TAL"/>
            </w:pPr>
            <w:r w:rsidRPr="00D95AF2">
              <w:t>Message authentication code</w:t>
            </w:r>
          </w:p>
          <w:p w14:paraId="13AAEDC3" w14:textId="77777777" w:rsidR="00B00D4E" w:rsidRPr="00D95AF2" w:rsidRDefault="00DE3F94" w:rsidP="00037442">
            <w:pPr>
              <w:pStyle w:val="TAL"/>
            </w:pPr>
            <w:r w:rsidRPr="00D95AF2">
              <w:t>10.5.5.33</w:t>
            </w:r>
          </w:p>
        </w:tc>
        <w:tc>
          <w:tcPr>
            <w:tcW w:w="1134" w:type="dxa"/>
            <w:tcBorders>
              <w:top w:val="single" w:sz="6" w:space="0" w:color="000000"/>
              <w:left w:val="single" w:sz="6" w:space="0" w:color="000000"/>
              <w:bottom w:val="single" w:sz="6" w:space="0" w:color="000000"/>
              <w:right w:val="single" w:sz="6" w:space="0" w:color="000000"/>
            </w:tcBorders>
          </w:tcPr>
          <w:p w14:paraId="1F7003BF"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274C68D1"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95DD6C5" w14:textId="77777777" w:rsidR="00B00D4E" w:rsidRPr="00D95AF2" w:rsidRDefault="00B00D4E" w:rsidP="00037442">
            <w:pPr>
              <w:pStyle w:val="TAC"/>
            </w:pPr>
            <w:r w:rsidRPr="00D95AF2">
              <w:t>6</w:t>
            </w:r>
          </w:p>
        </w:tc>
      </w:tr>
    </w:tbl>
    <w:p w14:paraId="3C5A9214" w14:textId="77777777" w:rsidR="008831A2" w:rsidRPr="00D95AF2" w:rsidRDefault="008831A2"/>
    <w:p w14:paraId="79A2DFF4" w14:textId="77777777" w:rsidR="008831A2" w:rsidRPr="00D95AF2" w:rsidRDefault="008831A2">
      <w:pPr>
        <w:pStyle w:val="Heading4"/>
      </w:pPr>
      <w:bookmarkStart w:id="2080" w:name="_Toc193383170"/>
      <w:bookmarkStart w:id="2081" w:name="_CR9_4_10_1"/>
      <w:bookmarkEnd w:id="2081"/>
      <w:r w:rsidRPr="00D95AF2">
        <w:t>9.4.10.1</w:t>
      </w:r>
      <w:r w:rsidRPr="00D95AF2">
        <w:tab/>
        <w:t>Authentication Response Parameter</w:t>
      </w:r>
      <w:bookmarkEnd w:id="2080"/>
    </w:p>
    <w:p w14:paraId="787699E9" w14:textId="77777777" w:rsidR="008831A2" w:rsidRPr="00D95AF2" w:rsidRDefault="008831A2">
      <w:r w:rsidRPr="00D95AF2">
        <w:t xml:space="preserve">This IE is included if authentication was requested within the corresponding </w:t>
      </w:r>
      <w:r w:rsidRPr="00D95AF2">
        <w:rPr>
          <w:i/>
        </w:rPr>
        <w:t xml:space="preserve">authentication and ciphering request </w:t>
      </w:r>
      <w:r w:rsidRPr="00D95AF2">
        <w:t xml:space="preserve">message. This IE contains the SRES, if the authentication challenge was for GSM or the RES (all or just the 4 most significant octets of) if it is a UMTS authentication challenge (see also </w:t>
      </w:r>
      <w:r w:rsidR="009D2EE9" w:rsidRPr="00D95AF2">
        <w:t>subclause </w:t>
      </w:r>
      <w:r w:rsidRPr="00D95AF2">
        <w:t>9.4.10.2)</w:t>
      </w:r>
    </w:p>
    <w:p w14:paraId="78FB6CA9" w14:textId="77777777" w:rsidR="008831A2" w:rsidRPr="00D95AF2" w:rsidRDefault="008831A2">
      <w:pPr>
        <w:pStyle w:val="Heading4"/>
      </w:pPr>
      <w:bookmarkStart w:id="2082" w:name="_Toc193383171"/>
      <w:bookmarkStart w:id="2083" w:name="_CR9_4_10_2"/>
      <w:bookmarkEnd w:id="2083"/>
      <w:r w:rsidRPr="00D95AF2">
        <w:t>9.4.10.2</w:t>
      </w:r>
      <w:r w:rsidRPr="00D95AF2">
        <w:tab/>
        <w:t>IMEISV</w:t>
      </w:r>
      <w:bookmarkEnd w:id="2082"/>
    </w:p>
    <w:p w14:paraId="60849AAF" w14:textId="77777777" w:rsidR="008831A2" w:rsidRPr="00D95AF2" w:rsidRDefault="008831A2">
      <w:r w:rsidRPr="00D95AF2">
        <w:t xml:space="preserve">This IE is included if requested within the corresponding </w:t>
      </w:r>
      <w:r w:rsidRPr="00D95AF2">
        <w:rPr>
          <w:i/>
        </w:rPr>
        <w:t xml:space="preserve">authentication and ciphering request </w:t>
      </w:r>
      <w:r w:rsidRPr="00D95AF2">
        <w:t>message.</w:t>
      </w:r>
    </w:p>
    <w:p w14:paraId="5A2F1F30" w14:textId="77777777" w:rsidR="008831A2" w:rsidRPr="00D95AF2" w:rsidRDefault="008831A2" w:rsidP="00307386">
      <w:pPr>
        <w:pStyle w:val="Heading4"/>
      </w:pPr>
      <w:bookmarkStart w:id="2084" w:name="_Toc193383172"/>
      <w:bookmarkStart w:id="2085" w:name="_CR9_4_10_3"/>
      <w:bookmarkEnd w:id="2085"/>
      <w:r w:rsidRPr="00D95AF2">
        <w:t>9.4.10.3</w:t>
      </w:r>
      <w:r w:rsidRPr="00D95AF2">
        <w:tab/>
        <w:t>Authentication Response Parameter (extension)</w:t>
      </w:r>
      <w:bookmarkEnd w:id="2084"/>
    </w:p>
    <w:p w14:paraId="5CCC58B1" w14:textId="77777777" w:rsidR="008831A2" w:rsidRPr="00D95AF2" w:rsidRDefault="008831A2">
      <w:r w:rsidRPr="00D95AF2">
        <w:t xml:space="preserve">This IE shall be included if and only if the authentication challenge was a UMTS authentication challenge and the RES parameter is greater than 4 octets in length. It shall contain the least significant remaining bits of the RES (the four most significant octets shall be sent in the Authentication Response Parameter IE (see </w:t>
      </w:r>
      <w:r w:rsidR="009D2EE9" w:rsidRPr="00D95AF2">
        <w:t>subclause </w:t>
      </w:r>
      <w:r w:rsidRPr="00D95AF2">
        <w:t>9.2.3.1))</w:t>
      </w:r>
    </w:p>
    <w:p w14:paraId="2673597E" w14:textId="77777777" w:rsidR="008831A2" w:rsidRPr="00D95AF2" w:rsidRDefault="008831A2">
      <w:r w:rsidRPr="00D95AF2">
        <w:t>This IE shall not be included if a SIM is inserted in the MS.</w:t>
      </w:r>
    </w:p>
    <w:p w14:paraId="323CEC6C" w14:textId="77777777" w:rsidR="00B00D4E" w:rsidRPr="00D95AF2" w:rsidRDefault="00B00D4E" w:rsidP="00B00D4E">
      <w:pPr>
        <w:pStyle w:val="Heading4"/>
      </w:pPr>
      <w:bookmarkStart w:id="2086" w:name="_Toc193383173"/>
      <w:bookmarkStart w:id="2087" w:name="_CR9_4_10_4"/>
      <w:bookmarkEnd w:id="2087"/>
      <w:r w:rsidRPr="00D95AF2">
        <w:t>9.4.10.4</w:t>
      </w:r>
      <w:r w:rsidRPr="00D95AF2">
        <w:tab/>
        <w:t>Message authentication code</w:t>
      </w:r>
      <w:bookmarkEnd w:id="2086"/>
    </w:p>
    <w:p w14:paraId="6646C72B" w14:textId="77777777" w:rsidR="00B00D4E" w:rsidRPr="00D95AF2" w:rsidRDefault="00B00D4E" w:rsidP="00B00D4E">
      <w:r w:rsidRPr="00D95AF2">
        <w:t>This IE is included if integrity protection and replay protection of GMM messages is to be used.</w:t>
      </w:r>
    </w:p>
    <w:p w14:paraId="4453B7F4" w14:textId="77777777" w:rsidR="008831A2" w:rsidRPr="00D95AF2" w:rsidRDefault="008831A2">
      <w:pPr>
        <w:pStyle w:val="Heading3"/>
      </w:pPr>
      <w:bookmarkStart w:id="2088" w:name="_Toc193383174"/>
      <w:bookmarkStart w:id="2089" w:name="_CR9_4_10a"/>
      <w:bookmarkEnd w:id="2089"/>
      <w:r w:rsidRPr="00D95AF2">
        <w:t>9.4.10a</w:t>
      </w:r>
      <w:r w:rsidRPr="00D95AF2">
        <w:tab/>
        <w:t>Authentication and Ciphering Failure</w:t>
      </w:r>
      <w:bookmarkEnd w:id="2088"/>
    </w:p>
    <w:p w14:paraId="5AC4E4BB" w14:textId="77777777" w:rsidR="008831A2" w:rsidRPr="00D95AF2" w:rsidRDefault="008831A2">
      <w:r w:rsidRPr="00D95AF2">
        <w:t>This message is sent by the mobile station to the network to indicate that authentication of the network has failed. See table 9.4.10a/3GPP TS 24.008.</w:t>
      </w:r>
    </w:p>
    <w:p w14:paraId="4E87B2A6" w14:textId="77777777" w:rsidR="008831A2" w:rsidRPr="00D95AF2" w:rsidRDefault="008831A2">
      <w:pPr>
        <w:pStyle w:val="B1"/>
      </w:pPr>
      <w:r w:rsidRPr="00D95AF2">
        <w:t>Message type:</w:t>
      </w:r>
      <w:r w:rsidRPr="00D95AF2">
        <w:tab/>
        <w:t>AUTHENTICATION AND CIPHERING FAILURE</w:t>
      </w:r>
    </w:p>
    <w:p w14:paraId="46DD668B" w14:textId="77777777" w:rsidR="008831A2" w:rsidRPr="00D95AF2" w:rsidRDefault="008831A2">
      <w:pPr>
        <w:pStyle w:val="B1"/>
      </w:pPr>
      <w:r w:rsidRPr="00D95AF2">
        <w:t>Significance:</w:t>
      </w:r>
      <w:r w:rsidRPr="00D95AF2">
        <w:tab/>
      </w:r>
      <w:r w:rsidRPr="00D95AF2">
        <w:tab/>
        <w:t>dual</w:t>
      </w:r>
    </w:p>
    <w:p w14:paraId="36B3ACFA" w14:textId="77777777" w:rsidR="008831A2" w:rsidRPr="00D95AF2" w:rsidRDefault="008831A2">
      <w:pPr>
        <w:pStyle w:val="B1"/>
      </w:pPr>
      <w:r w:rsidRPr="00D95AF2">
        <w:t>Direction:</w:t>
      </w:r>
      <w:r w:rsidRPr="00D95AF2">
        <w:tab/>
      </w:r>
      <w:r w:rsidRPr="00D95AF2">
        <w:tab/>
      </w:r>
      <w:r w:rsidRPr="00D95AF2">
        <w:tab/>
        <w:t>mobile station to network</w:t>
      </w:r>
    </w:p>
    <w:p w14:paraId="25FFBB6E" w14:textId="77777777" w:rsidR="008831A2" w:rsidRPr="00D95AF2" w:rsidRDefault="008831A2">
      <w:pPr>
        <w:pStyle w:val="TH"/>
      </w:pPr>
      <w:bookmarkStart w:id="2090" w:name="_CRTable9_4_10a3GPPTS24_008"/>
      <w:r w:rsidRPr="00D95AF2">
        <w:lastRenderedPageBreak/>
        <w:t xml:space="preserve">Table </w:t>
      </w:r>
      <w:bookmarkEnd w:id="2090"/>
      <w:r w:rsidRPr="00D95AF2">
        <w:t>9.4.10a/3GPP TS 24.008: AUTHENTICATION AND CIPHERING FAILUR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417625C" w14:textId="77777777">
        <w:trPr>
          <w:jc w:val="center"/>
        </w:trPr>
        <w:tc>
          <w:tcPr>
            <w:tcW w:w="680" w:type="dxa"/>
            <w:tcBorders>
              <w:top w:val="single" w:sz="4" w:space="0" w:color="auto"/>
              <w:left w:val="single" w:sz="4" w:space="0" w:color="auto"/>
              <w:bottom w:val="nil"/>
            </w:tcBorders>
          </w:tcPr>
          <w:p w14:paraId="5EC61ECF" w14:textId="77777777" w:rsidR="008831A2" w:rsidRPr="00D95AF2" w:rsidRDefault="008831A2">
            <w:pPr>
              <w:pStyle w:val="TAH"/>
            </w:pPr>
            <w:r w:rsidRPr="00D95AF2">
              <w:t>IEI</w:t>
            </w:r>
          </w:p>
        </w:tc>
        <w:tc>
          <w:tcPr>
            <w:tcW w:w="2835" w:type="dxa"/>
            <w:tcBorders>
              <w:top w:val="single" w:sz="4" w:space="0" w:color="auto"/>
              <w:bottom w:val="nil"/>
            </w:tcBorders>
          </w:tcPr>
          <w:p w14:paraId="7198DFB6"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10CB3445"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5EA0E4F3" w14:textId="77777777" w:rsidR="008831A2" w:rsidRPr="00D95AF2" w:rsidRDefault="008831A2">
            <w:pPr>
              <w:pStyle w:val="TAH"/>
            </w:pPr>
            <w:r w:rsidRPr="00D95AF2">
              <w:t>Presence</w:t>
            </w:r>
          </w:p>
        </w:tc>
        <w:tc>
          <w:tcPr>
            <w:tcW w:w="907" w:type="dxa"/>
            <w:tcBorders>
              <w:top w:val="single" w:sz="4" w:space="0" w:color="auto"/>
              <w:bottom w:val="nil"/>
            </w:tcBorders>
          </w:tcPr>
          <w:p w14:paraId="5D7C2CB8"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7FCC8501" w14:textId="77777777" w:rsidR="008831A2" w:rsidRPr="00D95AF2" w:rsidRDefault="008831A2">
            <w:pPr>
              <w:pStyle w:val="TAH"/>
            </w:pPr>
            <w:r w:rsidRPr="00D95AF2">
              <w:t>Length</w:t>
            </w:r>
          </w:p>
        </w:tc>
      </w:tr>
      <w:tr w:rsidR="008831A2" w:rsidRPr="00D95AF2" w14:paraId="623040CC" w14:textId="77777777">
        <w:trPr>
          <w:jc w:val="center"/>
        </w:trPr>
        <w:tc>
          <w:tcPr>
            <w:tcW w:w="680" w:type="dxa"/>
            <w:tcBorders>
              <w:left w:val="single" w:sz="4" w:space="0" w:color="auto"/>
              <w:bottom w:val="nil"/>
            </w:tcBorders>
          </w:tcPr>
          <w:p w14:paraId="70254BF2" w14:textId="77777777" w:rsidR="008831A2" w:rsidRPr="00D95AF2" w:rsidRDefault="008831A2">
            <w:pPr>
              <w:pStyle w:val="TAL"/>
            </w:pPr>
          </w:p>
        </w:tc>
        <w:tc>
          <w:tcPr>
            <w:tcW w:w="2835" w:type="dxa"/>
            <w:tcBorders>
              <w:bottom w:val="nil"/>
            </w:tcBorders>
          </w:tcPr>
          <w:p w14:paraId="61DF6BA9" w14:textId="77777777" w:rsidR="008831A2" w:rsidRPr="00D95AF2" w:rsidRDefault="008831A2">
            <w:pPr>
              <w:pStyle w:val="TAL"/>
            </w:pPr>
            <w:r w:rsidRPr="00D95AF2">
              <w:t>Mobility management</w:t>
            </w:r>
          </w:p>
        </w:tc>
        <w:tc>
          <w:tcPr>
            <w:tcW w:w="2835" w:type="dxa"/>
            <w:tcBorders>
              <w:bottom w:val="nil"/>
            </w:tcBorders>
          </w:tcPr>
          <w:p w14:paraId="53323033" w14:textId="77777777" w:rsidR="008831A2" w:rsidRPr="00D95AF2" w:rsidRDefault="008831A2">
            <w:pPr>
              <w:pStyle w:val="TAL"/>
            </w:pPr>
            <w:r w:rsidRPr="00D95AF2">
              <w:t>Protocol discriminator</w:t>
            </w:r>
          </w:p>
        </w:tc>
        <w:tc>
          <w:tcPr>
            <w:tcW w:w="1191" w:type="dxa"/>
            <w:tcBorders>
              <w:bottom w:val="nil"/>
            </w:tcBorders>
          </w:tcPr>
          <w:p w14:paraId="476FED64" w14:textId="77777777" w:rsidR="008831A2" w:rsidRPr="00D95AF2" w:rsidRDefault="008831A2">
            <w:pPr>
              <w:pStyle w:val="TAL"/>
            </w:pPr>
            <w:r w:rsidRPr="00D95AF2">
              <w:t>M</w:t>
            </w:r>
          </w:p>
        </w:tc>
        <w:tc>
          <w:tcPr>
            <w:tcW w:w="907" w:type="dxa"/>
            <w:tcBorders>
              <w:bottom w:val="nil"/>
            </w:tcBorders>
          </w:tcPr>
          <w:p w14:paraId="2BF2FF81" w14:textId="77777777" w:rsidR="008831A2" w:rsidRPr="00D95AF2" w:rsidRDefault="008831A2">
            <w:pPr>
              <w:pStyle w:val="TAL"/>
            </w:pPr>
            <w:r w:rsidRPr="00D95AF2">
              <w:t>V</w:t>
            </w:r>
          </w:p>
        </w:tc>
        <w:tc>
          <w:tcPr>
            <w:tcW w:w="1407" w:type="dxa"/>
            <w:tcBorders>
              <w:bottom w:val="nil"/>
              <w:right w:val="single" w:sz="4" w:space="0" w:color="auto"/>
            </w:tcBorders>
          </w:tcPr>
          <w:p w14:paraId="2440BA1A" w14:textId="77777777" w:rsidR="008831A2" w:rsidRPr="00D95AF2" w:rsidRDefault="008831A2">
            <w:pPr>
              <w:pStyle w:val="TAL"/>
            </w:pPr>
            <w:r w:rsidRPr="00D95AF2">
              <w:t>1/2</w:t>
            </w:r>
          </w:p>
        </w:tc>
      </w:tr>
      <w:tr w:rsidR="008831A2" w:rsidRPr="00D95AF2" w14:paraId="2BA49BAF" w14:textId="77777777">
        <w:trPr>
          <w:jc w:val="center"/>
        </w:trPr>
        <w:tc>
          <w:tcPr>
            <w:tcW w:w="680" w:type="dxa"/>
            <w:tcBorders>
              <w:top w:val="nil"/>
              <w:left w:val="single" w:sz="4" w:space="0" w:color="auto"/>
              <w:bottom w:val="nil"/>
            </w:tcBorders>
          </w:tcPr>
          <w:p w14:paraId="7032CBA4" w14:textId="77777777" w:rsidR="008831A2" w:rsidRPr="00D95AF2" w:rsidRDefault="008831A2">
            <w:pPr>
              <w:pStyle w:val="TAL"/>
            </w:pPr>
          </w:p>
        </w:tc>
        <w:tc>
          <w:tcPr>
            <w:tcW w:w="2835" w:type="dxa"/>
            <w:tcBorders>
              <w:top w:val="nil"/>
              <w:bottom w:val="nil"/>
            </w:tcBorders>
          </w:tcPr>
          <w:p w14:paraId="67BB443E" w14:textId="77777777" w:rsidR="008831A2" w:rsidRPr="00D95AF2" w:rsidRDefault="008831A2">
            <w:pPr>
              <w:pStyle w:val="TAL"/>
            </w:pPr>
            <w:r w:rsidRPr="00D95AF2">
              <w:t>Protocol discriminator</w:t>
            </w:r>
          </w:p>
        </w:tc>
        <w:tc>
          <w:tcPr>
            <w:tcW w:w="2835" w:type="dxa"/>
            <w:tcBorders>
              <w:top w:val="nil"/>
              <w:bottom w:val="nil"/>
            </w:tcBorders>
          </w:tcPr>
          <w:p w14:paraId="1635ED7F" w14:textId="77777777" w:rsidR="008831A2" w:rsidRPr="00D95AF2" w:rsidRDefault="008831A2">
            <w:pPr>
              <w:pStyle w:val="TAL"/>
            </w:pPr>
            <w:r w:rsidRPr="00D95AF2">
              <w:t>10.2</w:t>
            </w:r>
          </w:p>
        </w:tc>
        <w:tc>
          <w:tcPr>
            <w:tcW w:w="1191" w:type="dxa"/>
            <w:tcBorders>
              <w:top w:val="nil"/>
              <w:bottom w:val="nil"/>
            </w:tcBorders>
          </w:tcPr>
          <w:p w14:paraId="2DE4D4FD" w14:textId="77777777" w:rsidR="008831A2" w:rsidRPr="00D95AF2" w:rsidRDefault="008831A2">
            <w:pPr>
              <w:pStyle w:val="TAC"/>
            </w:pPr>
          </w:p>
        </w:tc>
        <w:tc>
          <w:tcPr>
            <w:tcW w:w="907" w:type="dxa"/>
            <w:tcBorders>
              <w:top w:val="nil"/>
              <w:bottom w:val="nil"/>
            </w:tcBorders>
          </w:tcPr>
          <w:p w14:paraId="3ECBBC10" w14:textId="77777777" w:rsidR="008831A2" w:rsidRPr="00D95AF2" w:rsidRDefault="008831A2">
            <w:pPr>
              <w:pStyle w:val="TAC"/>
            </w:pPr>
          </w:p>
        </w:tc>
        <w:tc>
          <w:tcPr>
            <w:tcW w:w="1407" w:type="dxa"/>
            <w:tcBorders>
              <w:top w:val="nil"/>
              <w:bottom w:val="nil"/>
              <w:right w:val="single" w:sz="4" w:space="0" w:color="auto"/>
            </w:tcBorders>
          </w:tcPr>
          <w:p w14:paraId="28FA7699" w14:textId="77777777" w:rsidR="008831A2" w:rsidRPr="00D95AF2" w:rsidRDefault="008831A2">
            <w:pPr>
              <w:pStyle w:val="TAC"/>
            </w:pPr>
          </w:p>
        </w:tc>
      </w:tr>
      <w:tr w:rsidR="008831A2" w:rsidRPr="00D95AF2" w14:paraId="21884344" w14:textId="77777777">
        <w:trPr>
          <w:jc w:val="center"/>
        </w:trPr>
        <w:tc>
          <w:tcPr>
            <w:tcW w:w="680" w:type="dxa"/>
            <w:tcBorders>
              <w:left w:val="single" w:sz="4" w:space="0" w:color="auto"/>
              <w:bottom w:val="nil"/>
            </w:tcBorders>
          </w:tcPr>
          <w:p w14:paraId="64F542B7" w14:textId="77777777" w:rsidR="008831A2" w:rsidRPr="00D95AF2" w:rsidRDefault="008831A2">
            <w:pPr>
              <w:pStyle w:val="TAL"/>
            </w:pPr>
          </w:p>
        </w:tc>
        <w:tc>
          <w:tcPr>
            <w:tcW w:w="2835" w:type="dxa"/>
            <w:tcBorders>
              <w:bottom w:val="nil"/>
            </w:tcBorders>
          </w:tcPr>
          <w:p w14:paraId="300D64E3" w14:textId="77777777" w:rsidR="008831A2" w:rsidRPr="00D95AF2" w:rsidRDefault="008831A2">
            <w:pPr>
              <w:pStyle w:val="TAL"/>
            </w:pPr>
            <w:r w:rsidRPr="00D95AF2">
              <w:t>Skip Indicator</w:t>
            </w:r>
          </w:p>
        </w:tc>
        <w:tc>
          <w:tcPr>
            <w:tcW w:w="2835" w:type="dxa"/>
            <w:tcBorders>
              <w:bottom w:val="nil"/>
            </w:tcBorders>
          </w:tcPr>
          <w:p w14:paraId="0CE41C5A" w14:textId="77777777" w:rsidR="008831A2" w:rsidRPr="00D95AF2" w:rsidRDefault="008831A2">
            <w:pPr>
              <w:pStyle w:val="TAL"/>
            </w:pPr>
            <w:r w:rsidRPr="00D95AF2">
              <w:t>Skip Indicator</w:t>
            </w:r>
          </w:p>
        </w:tc>
        <w:tc>
          <w:tcPr>
            <w:tcW w:w="1191" w:type="dxa"/>
            <w:tcBorders>
              <w:bottom w:val="nil"/>
            </w:tcBorders>
          </w:tcPr>
          <w:p w14:paraId="262071E7" w14:textId="77777777" w:rsidR="008831A2" w:rsidRPr="00D95AF2" w:rsidRDefault="008831A2">
            <w:pPr>
              <w:pStyle w:val="TAC"/>
            </w:pPr>
            <w:r w:rsidRPr="00D95AF2">
              <w:t>M</w:t>
            </w:r>
          </w:p>
        </w:tc>
        <w:tc>
          <w:tcPr>
            <w:tcW w:w="907" w:type="dxa"/>
            <w:tcBorders>
              <w:bottom w:val="nil"/>
            </w:tcBorders>
          </w:tcPr>
          <w:p w14:paraId="45BE7027" w14:textId="77777777" w:rsidR="008831A2" w:rsidRPr="00D95AF2" w:rsidRDefault="008831A2">
            <w:pPr>
              <w:pStyle w:val="TAC"/>
            </w:pPr>
            <w:r w:rsidRPr="00D95AF2">
              <w:t>V</w:t>
            </w:r>
          </w:p>
        </w:tc>
        <w:tc>
          <w:tcPr>
            <w:tcW w:w="1407" w:type="dxa"/>
            <w:tcBorders>
              <w:bottom w:val="nil"/>
              <w:right w:val="single" w:sz="4" w:space="0" w:color="auto"/>
            </w:tcBorders>
          </w:tcPr>
          <w:p w14:paraId="35E15BB7" w14:textId="77777777" w:rsidR="008831A2" w:rsidRPr="00D95AF2" w:rsidRDefault="008831A2">
            <w:pPr>
              <w:pStyle w:val="TAC"/>
            </w:pPr>
            <w:r w:rsidRPr="00D95AF2">
              <w:t>1/2</w:t>
            </w:r>
          </w:p>
        </w:tc>
      </w:tr>
      <w:tr w:rsidR="008831A2" w:rsidRPr="00D95AF2" w14:paraId="4DB1B0AA" w14:textId="77777777">
        <w:trPr>
          <w:jc w:val="center"/>
        </w:trPr>
        <w:tc>
          <w:tcPr>
            <w:tcW w:w="680" w:type="dxa"/>
            <w:tcBorders>
              <w:top w:val="nil"/>
              <w:left w:val="single" w:sz="4" w:space="0" w:color="auto"/>
              <w:bottom w:val="nil"/>
            </w:tcBorders>
          </w:tcPr>
          <w:p w14:paraId="03893BA2" w14:textId="77777777" w:rsidR="008831A2" w:rsidRPr="00D95AF2" w:rsidRDefault="008831A2">
            <w:pPr>
              <w:pStyle w:val="TAL"/>
            </w:pPr>
          </w:p>
        </w:tc>
        <w:tc>
          <w:tcPr>
            <w:tcW w:w="2835" w:type="dxa"/>
            <w:tcBorders>
              <w:top w:val="nil"/>
              <w:bottom w:val="nil"/>
            </w:tcBorders>
          </w:tcPr>
          <w:p w14:paraId="42C1649B" w14:textId="77777777" w:rsidR="008831A2" w:rsidRPr="00D95AF2" w:rsidRDefault="008831A2">
            <w:pPr>
              <w:pStyle w:val="TAL"/>
            </w:pPr>
          </w:p>
        </w:tc>
        <w:tc>
          <w:tcPr>
            <w:tcW w:w="2835" w:type="dxa"/>
            <w:tcBorders>
              <w:top w:val="nil"/>
              <w:bottom w:val="nil"/>
            </w:tcBorders>
          </w:tcPr>
          <w:p w14:paraId="103D7557" w14:textId="77777777" w:rsidR="008831A2" w:rsidRPr="00D95AF2" w:rsidRDefault="008831A2">
            <w:pPr>
              <w:pStyle w:val="TAL"/>
            </w:pPr>
            <w:r w:rsidRPr="00D95AF2">
              <w:t>10.3.1</w:t>
            </w:r>
          </w:p>
        </w:tc>
        <w:tc>
          <w:tcPr>
            <w:tcW w:w="1191" w:type="dxa"/>
            <w:tcBorders>
              <w:top w:val="nil"/>
              <w:bottom w:val="nil"/>
            </w:tcBorders>
          </w:tcPr>
          <w:p w14:paraId="20CB34B8" w14:textId="77777777" w:rsidR="008831A2" w:rsidRPr="00D95AF2" w:rsidRDefault="008831A2">
            <w:pPr>
              <w:pStyle w:val="TAC"/>
            </w:pPr>
          </w:p>
        </w:tc>
        <w:tc>
          <w:tcPr>
            <w:tcW w:w="907" w:type="dxa"/>
            <w:tcBorders>
              <w:top w:val="nil"/>
              <w:bottom w:val="nil"/>
            </w:tcBorders>
          </w:tcPr>
          <w:p w14:paraId="2EB22D78" w14:textId="77777777" w:rsidR="008831A2" w:rsidRPr="00D95AF2" w:rsidRDefault="008831A2">
            <w:pPr>
              <w:pStyle w:val="TAC"/>
            </w:pPr>
          </w:p>
        </w:tc>
        <w:tc>
          <w:tcPr>
            <w:tcW w:w="1407" w:type="dxa"/>
            <w:tcBorders>
              <w:top w:val="nil"/>
              <w:bottom w:val="nil"/>
              <w:right w:val="single" w:sz="4" w:space="0" w:color="auto"/>
            </w:tcBorders>
          </w:tcPr>
          <w:p w14:paraId="04871808" w14:textId="77777777" w:rsidR="008831A2" w:rsidRPr="00D95AF2" w:rsidRDefault="008831A2">
            <w:pPr>
              <w:pStyle w:val="TAC"/>
            </w:pPr>
          </w:p>
        </w:tc>
      </w:tr>
      <w:tr w:rsidR="008831A2" w:rsidRPr="00D95AF2" w14:paraId="77533AAE" w14:textId="77777777">
        <w:trPr>
          <w:jc w:val="center"/>
        </w:trPr>
        <w:tc>
          <w:tcPr>
            <w:tcW w:w="680" w:type="dxa"/>
            <w:tcBorders>
              <w:left w:val="single" w:sz="4" w:space="0" w:color="auto"/>
              <w:bottom w:val="nil"/>
            </w:tcBorders>
          </w:tcPr>
          <w:p w14:paraId="34D347B8" w14:textId="77777777" w:rsidR="008831A2" w:rsidRPr="00D95AF2" w:rsidRDefault="008831A2">
            <w:pPr>
              <w:pStyle w:val="TAL"/>
            </w:pPr>
          </w:p>
        </w:tc>
        <w:tc>
          <w:tcPr>
            <w:tcW w:w="2835" w:type="dxa"/>
            <w:tcBorders>
              <w:bottom w:val="nil"/>
            </w:tcBorders>
          </w:tcPr>
          <w:p w14:paraId="28732F25" w14:textId="77777777" w:rsidR="008831A2" w:rsidRPr="00D95AF2" w:rsidRDefault="008831A2">
            <w:pPr>
              <w:pStyle w:val="TAL"/>
            </w:pPr>
            <w:r w:rsidRPr="00D95AF2">
              <w:t>Authentication and Ciphering Failure</w:t>
            </w:r>
          </w:p>
        </w:tc>
        <w:tc>
          <w:tcPr>
            <w:tcW w:w="2835" w:type="dxa"/>
            <w:tcBorders>
              <w:bottom w:val="nil"/>
            </w:tcBorders>
          </w:tcPr>
          <w:p w14:paraId="65E454FD" w14:textId="77777777" w:rsidR="008831A2" w:rsidRPr="00D95AF2" w:rsidRDefault="008831A2">
            <w:pPr>
              <w:pStyle w:val="TAL"/>
            </w:pPr>
            <w:r w:rsidRPr="00D95AF2">
              <w:t>Message type</w:t>
            </w:r>
          </w:p>
        </w:tc>
        <w:tc>
          <w:tcPr>
            <w:tcW w:w="1191" w:type="dxa"/>
            <w:tcBorders>
              <w:bottom w:val="nil"/>
            </w:tcBorders>
          </w:tcPr>
          <w:p w14:paraId="039D50BF" w14:textId="77777777" w:rsidR="008831A2" w:rsidRPr="00D95AF2" w:rsidRDefault="008831A2">
            <w:pPr>
              <w:pStyle w:val="TAC"/>
            </w:pPr>
            <w:r w:rsidRPr="00D95AF2">
              <w:t>M</w:t>
            </w:r>
          </w:p>
        </w:tc>
        <w:tc>
          <w:tcPr>
            <w:tcW w:w="907" w:type="dxa"/>
            <w:tcBorders>
              <w:bottom w:val="nil"/>
            </w:tcBorders>
          </w:tcPr>
          <w:p w14:paraId="452F52E7" w14:textId="77777777" w:rsidR="008831A2" w:rsidRPr="00D95AF2" w:rsidRDefault="008831A2">
            <w:pPr>
              <w:pStyle w:val="TAC"/>
            </w:pPr>
            <w:r w:rsidRPr="00D95AF2">
              <w:t>V</w:t>
            </w:r>
          </w:p>
        </w:tc>
        <w:tc>
          <w:tcPr>
            <w:tcW w:w="1407" w:type="dxa"/>
            <w:tcBorders>
              <w:bottom w:val="nil"/>
              <w:right w:val="single" w:sz="4" w:space="0" w:color="auto"/>
            </w:tcBorders>
          </w:tcPr>
          <w:p w14:paraId="438C4581" w14:textId="77777777" w:rsidR="008831A2" w:rsidRPr="00D95AF2" w:rsidRDefault="008831A2">
            <w:pPr>
              <w:pStyle w:val="TAC"/>
            </w:pPr>
            <w:r w:rsidRPr="00D95AF2">
              <w:t>1</w:t>
            </w:r>
          </w:p>
        </w:tc>
      </w:tr>
      <w:tr w:rsidR="008831A2" w:rsidRPr="00D95AF2" w14:paraId="25B8F43B" w14:textId="77777777">
        <w:trPr>
          <w:jc w:val="center"/>
        </w:trPr>
        <w:tc>
          <w:tcPr>
            <w:tcW w:w="680" w:type="dxa"/>
            <w:tcBorders>
              <w:top w:val="nil"/>
              <w:left w:val="single" w:sz="4" w:space="0" w:color="auto"/>
              <w:bottom w:val="nil"/>
            </w:tcBorders>
          </w:tcPr>
          <w:p w14:paraId="4EFF16BA" w14:textId="77777777" w:rsidR="008831A2" w:rsidRPr="00D95AF2" w:rsidRDefault="008831A2">
            <w:pPr>
              <w:pStyle w:val="TAL"/>
            </w:pPr>
          </w:p>
        </w:tc>
        <w:tc>
          <w:tcPr>
            <w:tcW w:w="2835" w:type="dxa"/>
            <w:tcBorders>
              <w:top w:val="nil"/>
              <w:bottom w:val="nil"/>
            </w:tcBorders>
          </w:tcPr>
          <w:p w14:paraId="2B17BE9B" w14:textId="77777777" w:rsidR="008831A2" w:rsidRPr="00D95AF2" w:rsidRDefault="008831A2">
            <w:pPr>
              <w:pStyle w:val="TAL"/>
            </w:pPr>
            <w:r w:rsidRPr="00D95AF2">
              <w:t>Message type</w:t>
            </w:r>
          </w:p>
        </w:tc>
        <w:tc>
          <w:tcPr>
            <w:tcW w:w="2835" w:type="dxa"/>
            <w:tcBorders>
              <w:top w:val="nil"/>
              <w:bottom w:val="nil"/>
            </w:tcBorders>
          </w:tcPr>
          <w:p w14:paraId="48F7FC67" w14:textId="77777777" w:rsidR="008831A2" w:rsidRPr="00D95AF2" w:rsidRDefault="008831A2">
            <w:pPr>
              <w:pStyle w:val="TAL"/>
            </w:pPr>
            <w:r w:rsidRPr="00D95AF2">
              <w:t>10.4</w:t>
            </w:r>
          </w:p>
        </w:tc>
        <w:tc>
          <w:tcPr>
            <w:tcW w:w="1191" w:type="dxa"/>
            <w:tcBorders>
              <w:top w:val="nil"/>
              <w:bottom w:val="nil"/>
            </w:tcBorders>
          </w:tcPr>
          <w:p w14:paraId="6C9AC8D1" w14:textId="77777777" w:rsidR="008831A2" w:rsidRPr="00D95AF2" w:rsidRDefault="008831A2">
            <w:pPr>
              <w:pStyle w:val="TAC"/>
            </w:pPr>
          </w:p>
        </w:tc>
        <w:tc>
          <w:tcPr>
            <w:tcW w:w="907" w:type="dxa"/>
            <w:tcBorders>
              <w:top w:val="nil"/>
              <w:bottom w:val="nil"/>
            </w:tcBorders>
          </w:tcPr>
          <w:p w14:paraId="0916EC1F" w14:textId="77777777" w:rsidR="008831A2" w:rsidRPr="00D95AF2" w:rsidRDefault="008831A2">
            <w:pPr>
              <w:pStyle w:val="TAC"/>
            </w:pPr>
          </w:p>
        </w:tc>
        <w:tc>
          <w:tcPr>
            <w:tcW w:w="1407" w:type="dxa"/>
            <w:tcBorders>
              <w:top w:val="nil"/>
              <w:bottom w:val="nil"/>
              <w:right w:val="single" w:sz="4" w:space="0" w:color="auto"/>
            </w:tcBorders>
          </w:tcPr>
          <w:p w14:paraId="4F6D0DD8" w14:textId="77777777" w:rsidR="008831A2" w:rsidRPr="00D95AF2" w:rsidRDefault="008831A2">
            <w:pPr>
              <w:pStyle w:val="TAC"/>
            </w:pPr>
          </w:p>
        </w:tc>
      </w:tr>
      <w:tr w:rsidR="008831A2" w:rsidRPr="00D95AF2" w14:paraId="4FD436CA" w14:textId="77777777">
        <w:trPr>
          <w:jc w:val="center"/>
        </w:trPr>
        <w:tc>
          <w:tcPr>
            <w:tcW w:w="680" w:type="dxa"/>
            <w:tcBorders>
              <w:left w:val="single" w:sz="4" w:space="0" w:color="auto"/>
              <w:bottom w:val="nil"/>
            </w:tcBorders>
          </w:tcPr>
          <w:p w14:paraId="437E5054" w14:textId="77777777" w:rsidR="008831A2" w:rsidRPr="00D95AF2" w:rsidRDefault="008831A2">
            <w:pPr>
              <w:pStyle w:val="TAL"/>
            </w:pPr>
          </w:p>
        </w:tc>
        <w:tc>
          <w:tcPr>
            <w:tcW w:w="2835" w:type="dxa"/>
            <w:tcBorders>
              <w:bottom w:val="nil"/>
            </w:tcBorders>
          </w:tcPr>
          <w:p w14:paraId="5FDC78A3" w14:textId="77777777" w:rsidR="008831A2" w:rsidRPr="00D95AF2" w:rsidRDefault="008831A2">
            <w:pPr>
              <w:pStyle w:val="TAL"/>
            </w:pPr>
            <w:r w:rsidRPr="00D95AF2">
              <w:t>GMM Cause</w:t>
            </w:r>
          </w:p>
          <w:p w14:paraId="280CE20E" w14:textId="77777777" w:rsidR="008831A2" w:rsidRPr="00D95AF2" w:rsidRDefault="008831A2">
            <w:pPr>
              <w:pStyle w:val="TAL"/>
            </w:pPr>
          </w:p>
        </w:tc>
        <w:tc>
          <w:tcPr>
            <w:tcW w:w="2835" w:type="dxa"/>
            <w:tcBorders>
              <w:bottom w:val="nil"/>
            </w:tcBorders>
          </w:tcPr>
          <w:p w14:paraId="1148E897" w14:textId="77777777" w:rsidR="008831A2" w:rsidRPr="00D95AF2" w:rsidRDefault="008831A2">
            <w:pPr>
              <w:pStyle w:val="TAL"/>
            </w:pPr>
            <w:r w:rsidRPr="00D95AF2">
              <w:t>GMM Cause</w:t>
            </w:r>
          </w:p>
          <w:p w14:paraId="350F907E" w14:textId="77777777" w:rsidR="008831A2" w:rsidRPr="00D95AF2" w:rsidRDefault="008831A2">
            <w:pPr>
              <w:pStyle w:val="TAL"/>
            </w:pPr>
            <w:r w:rsidRPr="00D95AF2">
              <w:t>10.5.5.14</w:t>
            </w:r>
          </w:p>
        </w:tc>
        <w:tc>
          <w:tcPr>
            <w:tcW w:w="1191" w:type="dxa"/>
            <w:tcBorders>
              <w:bottom w:val="nil"/>
            </w:tcBorders>
          </w:tcPr>
          <w:p w14:paraId="31270EFC" w14:textId="77777777" w:rsidR="008831A2" w:rsidRPr="00D95AF2" w:rsidRDefault="008831A2">
            <w:pPr>
              <w:pStyle w:val="TAC"/>
            </w:pPr>
            <w:r w:rsidRPr="00D95AF2">
              <w:t>M</w:t>
            </w:r>
          </w:p>
        </w:tc>
        <w:tc>
          <w:tcPr>
            <w:tcW w:w="907" w:type="dxa"/>
            <w:tcBorders>
              <w:bottom w:val="nil"/>
            </w:tcBorders>
          </w:tcPr>
          <w:p w14:paraId="4276B1E3" w14:textId="77777777" w:rsidR="008831A2" w:rsidRPr="00D95AF2" w:rsidRDefault="008831A2">
            <w:pPr>
              <w:pStyle w:val="TAC"/>
            </w:pPr>
            <w:r w:rsidRPr="00D95AF2">
              <w:t>V</w:t>
            </w:r>
          </w:p>
        </w:tc>
        <w:tc>
          <w:tcPr>
            <w:tcW w:w="1407" w:type="dxa"/>
            <w:tcBorders>
              <w:bottom w:val="nil"/>
              <w:right w:val="single" w:sz="4" w:space="0" w:color="auto"/>
            </w:tcBorders>
          </w:tcPr>
          <w:p w14:paraId="5E933139" w14:textId="77777777" w:rsidR="008831A2" w:rsidRPr="00D95AF2" w:rsidRDefault="008831A2">
            <w:pPr>
              <w:pStyle w:val="TAC"/>
            </w:pPr>
            <w:r w:rsidRPr="00D95AF2">
              <w:t>1</w:t>
            </w:r>
          </w:p>
        </w:tc>
      </w:tr>
      <w:tr w:rsidR="008831A2" w:rsidRPr="00D95AF2" w14:paraId="08322467" w14:textId="77777777">
        <w:trPr>
          <w:jc w:val="center"/>
        </w:trPr>
        <w:tc>
          <w:tcPr>
            <w:tcW w:w="680" w:type="dxa"/>
            <w:tcBorders>
              <w:left w:val="single" w:sz="4" w:space="0" w:color="auto"/>
              <w:bottom w:val="nil"/>
            </w:tcBorders>
          </w:tcPr>
          <w:p w14:paraId="1B46D07B" w14:textId="77777777" w:rsidR="008831A2" w:rsidRPr="00D95AF2" w:rsidRDefault="008831A2">
            <w:pPr>
              <w:pStyle w:val="TAL"/>
            </w:pPr>
            <w:r w:rsidRPr="00D95AF2">
              <w:t>30</w:t>
            </w:r>
          </w:p>
        </w:tc>
        <w:tc>
          <w:tcPr>
            <w:tcW w:w="2835" w:type="dxa"/>
            <w:tcBorders>
              <w:bottom w:val="nil"/>
            </w:tcBorders>
          </w:tcPr>
          <w:p w14:paraId="06B8C425" w14:textId="77777777" w:rsidR="008831A2" w:rsidRPr="00D95AF2" w:rsidRDefault="008831A2">
            <w:pPr>
              <w:pStyle w:val="TAL"/>
            </w:pPr>
            <w:r w:rsidRPr="00D95AF2">
              <w:t>Authentication Failure parameter</w:t>
            </w:r>
          </w:p>
        </w:tc>
        <w:tc>
          <w:tcPr>
            <w:tcW w:w="2835" w:type="dxa"/>
            <w:tcBorders>
              <w:bottom w:val="nil"/>
            </w:tcBorders>
          </w:tcPr>
          <w:p w14:paraId="79498186" w14:textId="77777777" w:rsidR="008831A2" w:rsidRPr="00D95AF2" w:rsidRDefault="008831A2">
            <w:pPr>
              <w:pStyle w:val="TAL"/>
            </w:pPr>
            <w:r w:rsidRPr="00D95AF2">
              <w:t>Authentication Failure parameter</w:t>
            </w:r>
          </w:p>
        </w:tc>
        <w:tc>
          <w:tcPr>
            <w:tcW w:w="1191" w:type="dxa"/>
            <w:tcBorders>
              <w:bottom w:val="nil"/>
            </w:tcBorders>
          </w:tcPr>
          <w:p w14:paraId="13FAF9D4" w14:textId="77777777" w:rsidR="008831A2" w:rsidRPr="00D95AF2" w:rsidRDefault="008831A2">
            <w:pPr>
              <w:pStyle w:val="TAC"/>
            </w:pPr>
            <w:r w:rsidRPr="00D95AF2">
              <w:t>O</w:t>
            </w:r>
          </w:p>
        </w:tc>
        <w:tc>
          <w:tcPr>
            <w:tcW w:w="907" w:type="dxa"/>
            <w:tcBorders>
              <w:bottom w:val="nil"/>
            </w:tcBorders>
          </w:tcPr>
          <w:p w14:paraId="1E4EEF24" w14:textId="77777777" w:rsidR="008831A2" w:rsidRPr="00D95AF2" w:rsidRDefault="008831A2">
            <w:pPr>
              <w:pStyle w:val="TAC"/>
            </w:pPr>
            <w:r w:rsidRPr="00D95AF2">
              <w:t>TLV</w:t>
            </w:r>
          </w:p>
        </w:tc>
        <w:tc>
          <w:tcPr>
            <w:tcW w:w="1407" w:type="dxa"/>
            <w:tcBorders>
              <w:bottom w:val="nil"/>
              <w:right w:val="single" w:sz="4" w:space="0" w:color="auto"/>
            </w:tcBorders>
          </w:tcPr>
          <w:p w14:paraId="55390999" w14:textId="77777777" w:rsidR="008831A2" w:rsidRPr="00D95AF2" w:rsidRDefault="008831A2">
            <w:pPr>
              <w:pStyle w:val="TAC"/>
            </w:pPr>
            <w:r w:rsidRPr="00D95AF2">
              <w:t>16</w:t>
            </w:r>
          </w:p>
        </w:tc>
      </w:tr>
      <w:tr w:rsidR="008831A2" w:rsidRPr="00D95AF2" w14:paraId="4D78ADA8" w14:textId="77777777">
        <w:trPr>
          <w:jc w:val="center"/>
        </w:trPr>
        <w:tc>
          <w:tcPr>
            <w:tcW w:w="680" w:type="dxa"/>
            <w:tcBorders>
              <w:top w:val="nil"/>
              <w:left w:val="single" w:sz="4" w:space="0" w:color="auto"/>
              <w:bottom w:val="single" w:sz="4" w:space="0" w:color="auto"/>
            </w:tcBorders>
          </w:tcPr>
          <w:p w14:paraId="06AB3387" w14:textId="77777777" w:rsidR="008831A2" w:rsidRPr="00D95AF2" w:rsidRDefault="008831A2">
            <w:pPr>
              <w:pStyle w:val="TAL"/>
            </w:pPr>
          </w:p>
        </w:tc>
        <w:tc>
          <w:tcPr>
            <w:tcW w:w="2835" w:type="dxa"/>
            <w:tcBorders>
              <w:top w:val="nil"/>
              <w:bottom w:val="single" w:sz="4" w:space="0" w:color="auto"/>
            </w:tcBorders>
          </w:tcPr>
          <w:p w14:paraId="70E466AE" w14:textId="77777777" w:rsidR="008831A2" w:rsidRPr="00D95AF2" w:rsidRDefault="008831A2">
            <w:pPr>
              <w:pStyle w:val="TAL"/>
            </w:pPr>
          </w:p>
        </w:tc>
        <w:tc>
          <w:tcPr>
            <w:tcW w:w="2835" w:type="dxa"/>
            <w:tcBorders>
              <w:top w:val="nil"/>
              <w:bottom w:val="single" w:sz="4" w:space="0" w:color="auto"/>
            </w:tcBorders>
          </w:tcPr>
          <w:p w14:paraId="05441A99" w14:textId="77777777" w:rsidR="008831A2" w:rsidRPr="00D95AF2" w:rsidRDefault="008831A2">
            <w:pPr>
              <w:pStyle w:val="TAL"/>
            </w:pPr>
            <w:r w:rsidRPr="00D95AF2">
              <w:t>10.5.3.2.2</w:t>
            </w:r>
          </w:p>
        </w:tc>
        <w:tc>
          <w:tcPr>
            <w:tcW w:w="1191" w:type="dxa"/>
            <w:tcBorders>
              <w:top w:val="nil"/>
              <w:bottom w:val="single" w:sz="4" w:space="0" w:color="auto"/>
            </w:tcBorders>
          </w:tcPr>
          <w:p w14:paraId="20BD1CF3" w14:textId="77777777" w:rsidR="008831A2" w:rsidRPr="00D95AF2" w:rsidRDefault="008831A2">
            <w:pPr>
              <w:pStyle w:val="TAL"/>
            </w:pPr>
          </w:p>
        </w:tc>
        <w:tc>
          <w:tcPr>
            <w:tcW w:w="907" w:type="dxa"/>
            <w:tcBorders>
              <w:top w:val="nil"/>
              <w:bottom w:val="single" w:sz="4" w:space="0" w:color="auto"/>
            </w:tcBorders>
          </w:tcPr>
          <w:p w14:paraId="120C670E" w14:textId="77777777" w:rsidR="008831A2" w:rsidRPr="00D95AF2" w:rsidRDefault="008831A2">
            <w:pPr>
              <w:pStyle w:val="TAL"/>
            </w:pPr>
          </w:p>
        </w:tc>
        <w:tc>
          <w:tcPr>
            <w:tcW w:w="1407" w:type="dxa"/>
            <w:tcBorders>
              <w:top w:val="nil"/>
              <w:bottom w:val="single" w:sz="4" w:space="0" w:color="auto"/>
              <w:right w:val="single" w:sz="4" w:space="0" w:color="auto"/>
            </w:tcBorders>
          </w:tcPr>
          <w:p w14:paraId="00DA3039" w14:textId="77777777" w:rsidR="008831A2" w:rsidRPr="00D95AF2" w:rsidRDefault="008831A2">
            <w:pPr>
              <w:pStyle w:val="TAL"/>
            </w:pPr>
          </w:p>
        </w:tc>
      </w:tr>
    </w:tbl>
    <w:p w14:paraId="29AAF3A7" w14:textId="77777777" w:rsidR="008831A2" w:rsidRPr="00D95AF2" w:rsidRDefault="008831A2"/>
    <w:p w14:paraId="1E522902" w14:textId="77777777" w:rsidR="008831A2" w:rsidRPr="00D95AF2" w:rsidRDefault="008831A2">
      <w:pPr>
        <w:pStyle w:val="Heading4"/>
      </w:pPr>
      <w:bookmarkStart w:id="2091" w:name="_Toc193383175"/>
      <w:bookmarkStart w:id="2092" w:name="_CR9_4_10a_1"/>
      <w:bookmarkEnd w:id="2092"/>
      <w:r w:rsidRPr="00D95AF2">
        <w:t>9.4.10a.1</w:t>
      </w:r>
      <w:r w:rsidRPr="00D95AF2">
        <w:tab/>
        <w:t>Authentication Failure parameter</w:t>
      </w:r>
      <w:bookmarkEnd w:id="2091"/>
    </w:p>
    <w:p w14:paraId="50FBF550" w14:textId="77777777" w:rsidR="008831A2" w:rsidRPr="00D95AF2" w:rsidRDefault="008831A2">
      <w:r w:rsidRPr="00D95AF2">
        <w:t>This IE shall be sent if and only if the GMM cause was "Synch failure". It shall include the response to the authentication challenge from the USIM, which is made up of the AUTS parameter (see 3GPP TS 33.102 [5a]).</w:t>
      </w:r>
    </w:p>
    <w:p w14:paraId="6CFED1C1" w14:textId="77777777" w:rsidR="008831A2" w:rsidRPr="00D95AF2" w:rsidRDefault="008831A2">
      <w:pPr>
        <w:pStyle w:val="Heading3"/>
      </w:pPr>
      <w:bookmarkStart w:id="2093" w:name="_Toc193383176"/>
      <w:bookmarkStart w:id="2094" w:name="_CR9_4_11"/>
      <w:bookmarkEnd w:id="2094"/>
      <w:r w:rsidRPr="00D95AF2">
        <w:t>9.4.11</w:t>
      </w:r>
      <w:r w:rsidRPr="00D95AF2">
        <w:tab/>
        <w:t>Authentication and ciphering reject</w:t>
      </w:r>
      <w:bookmarkEnd w:id="2093"/>
    </w:p>
    <w:p w14:paraId="06C1D533" w14:textId="77777777" w:rsidR="008831A2" w:rsidRPr="00D95AF2" w:rsidRDefault="008831A2">
      <w:r w:rsidRPr="00D95AF2">
        <w:t>This message is sent by the network to the MS to indicate that authentication has failed (and that the receiving MS shall abort all activities). See table 9.4.11/3GPP TS 24.008.</w:t>
      </w:r>
    </w:p>
    <w:p w14:paraId="551CB136" w14:textId="77777777" w:rsidR="008831A2" w:rsidRPr="00D95AF2" w:rsidRDefault="008831A2">
      <w:pPr>
        <w:pStyle w:val="B1"/>
      </w:pPr>
      <w:r w:rsidRPr="00D95AF2">
        <w:t>Message type:</w:t>
      </w:r>
      <w:r w:rsidRPr="00D95AF2">
        <w:tab/>
        <w:t>AUTHENTICATION AND CIPHERING REJECT</w:t>
      </w:r>
    </w:p>
    <w:p w14:paraId="48C73A7C" w14:textId="77777777" w:rsidR="008831A2" w:rsidRPr="00D95AF2" w:rsidRDefault="008831A2">
      <w:pPr>
        <w:pStyle w:val="B1"/>
      </w:pPr>
      <w:r w:rsidRPr="00D95AF2">
        <w:t>Significance:</w:t>
      </w:r>
      <w:r w:rsidRPr="00D95AF2">
        <w:tab/>
      </w:r>
      <w:r w:rsidRPr="00D95AF2">
        <w:tab/>
        <w:t>dual</w:t>
      </w:r>
    </w:p>
    <w:p w14:paraId="1E1B8708" w14:textId="77777777" w:rsidR="008831A2" w:rsidRPr="00D95AF2" w:rsidRDefault="008831A2">
      <w:pPr>
        <w:pStyle w:val="B1"/>
      </w:pPr>
      <w:r w:rsidRPr="00D95AF2">
        <w:t>Direction:</w:t>
      </w:r>
      <w:r w:rsidRPr="00D95AF2">
        <w:tab/>
      </w:r>
      <w:r w:rsidRPr="00D95AF2">
        <w:tab/>
      </w:r>
      <w:r w:rsidRPr="00D95AF2">
        <w:tab/>
        <w:t>network to MS</w:t>
      </w:r>
    </w:p>
    <w:p w14:paraId="21180B89" w14:textId="77777777" w:rsidR="008831A2" w:rsidRPr="00D95AF2" w:rsidRDefault="008831A2">
      <w:pPr>
        <w:pStyle w:val="TH"/>
      </w:pPr>
      <w:bookmarkStart w:id="2095" w:name="_CRTable9_4_113GPPTS24_008"/>
      <w:r w:rsidRPr="00D95AF2">
        <w:t xml:space="preserve">Table </w:t>
      </w:r>
      <w:bookmarkEnd w:id="2095"/>
      <w:r w:rsidRPr="00D95AF2">
        <w:t>9.4.11/3GPP TS 24.008: AUTHENTICATION AND CIPHERING REJECT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2BC2F69C"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27F4124"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56F2C8A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08D9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D84697C"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3BCF9B14"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267D30B9" w14:textId="77777777" w:rsidR="008831A2" w:rsidRPr="00D95AF2" w:rsidRDefault="008831A2">
            <w:pPr>
              <w:pStyle w:val="TAH"/>
            </w:pPr>
            <w:r w:rsidRPr="00D95AF2">
              <w:t>Length</w:t>
            </w:r>
          </w:p>
        </w:tc>
      </w:tr>
      <w:tr w:rsidR="008831A2" w:rsidRPr="00D95AF2" w14:paraId="042FAFD9"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7B8A7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7D2372"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AC5A93F" w14:textId="77777777" w:rsidR="008831A2" w:rsidRPr="00D95AF2" w:rsidRDefault="008831A2">
            <w:pPr>
              <w:pStyle w:val="TAL"/>
            </w:pPr>
            <w:r w:rsidRPr="00D95AF2">
              <w:t>Protocol discriminator</w:t>
            </w:r>
          </w:p>
          <w:p w14:paraId="0BFAD81E"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1419EB0"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D718AB9"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7E3AB4E" w14:textId="77777777" w:rsidR="008831A2" w:rsidRPr="00D95AF2" w:rsidRDefault="008831A2">
            <w:pPr>
              <w:pStyle w:val="TAC"/>
            </w:pPr>
            <w:r w:rsidRPr="00D95AF2">
              <w:t>1/2</w:t>
            </w:r>
          </w:p>
        </w:tc>
      </w:tr>
      <w:tr w:rsidR="008831A2" w:rsidRPr="00D95AF2" w14:paraId="70F96F9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479C98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346A7A"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58E59386" w14:textId="77777777" w:rsidR="008831A2" w:rsidRPr="00D95AF2" w:rsidRDefault="008831A2">
            <w:pPr>
              <w:pStyle w:val="TAL"/>
            </w:pPr>
            <w:r w:rsidRPr="00D95AF2">
              <w:t>Skip indicator</w:t>
            </w:r>
          </w:p>
          <w:p w14:paraId="7A596746"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52DBE25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5886EB76"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B03EF20" w14:textId="77777777" w:rsidR="008831A2" w:rsidRPr="00D95AF2" w:rsidRDefault="008831A2">
            <w:pPr>
              <w:pStyle w:val="TAC"/>
            </w:pPr>
            <w:r w:rsidRPr="00D95AF2">
              <w:t>1/2</w:t>
            </w:r>
          </w:p>
        </w:tc>
      </w:tr>
      <w:tr w:rsidR="008831A2" w:rsidRPr="00D95AF2" w14:paraId="0821032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C3C0E2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F82E36" w14:textId="77777777" w:rsidR="008831A2" w:rsidRPr="00D95AF2" w:rsidRDefault="008831A2">
            <w:pPr>
              <w:pStyle w:val="TAL"/>
            </w:pPr>
            <w:r w:rsidRPr="00D95AF2">
              <w:t>Authentication and ciphering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A1195FF" w14:textId="77777777" w:rsidR="008831A2" w:rsidRPr="00D95AF2" w:rsidRDefault="008831A2">
            <w:pPr>
              <w:pStyle w:val="TAL"/>
            </w:pPr>
            <w:r w:rsidRPr="00D95AF2">
              <w:t>Message type</w:t>
            </w:r>
          </w:p>
          <w:p w14:paraId="1FB44350"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187083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452E9A5"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BDA133E" w14:textId="77777777" w:rsidR="008831A2" w:rsidRPr="00D95AF2" w:rsidRDefault="008831A2">
            <w:pPr>
              <w:pStyle w:val="TAC"/>
            </w:pPr>
            <w:r w:rsidRPr="00D95AF2">
              <w:t>1</w:t>
            </w:r>
          </w:p>
        </w:tc>
      </w:tr>
    </w:tbl>
    <w:p w14:paraId="75818EAE" w14:textId="77777777" w:rsidR="008831A2" w:rsidRPr="00D95AF2" w:rsidRDefault="008831A2"/>
    <w:p w14:paraId="064BA1ED" w14:textId="77777777" w:rsidR="008831A2" w:rsidRPr="00D95AF2" w:rsidRDefault="008831A2">
      <w:pPr>
        <w:pStyle w:val="Heading3"/>
      </w:pPr>
      <w:bookmarkStart w:id="2096" w:name="_Toc193383177"/>
      <w:bookmarkStart w:id="2097" w:name="_CR9_4_12"/>
      <w:bookmarkEnd w:id="2097"/>
      <w:r w:rsidRPr="00D95AF2">
        <w:t>9.4.12</w:t>
      </w:r>
      <w:r w:rsidRPr="00D95AF2">
        <w:tab/>
        <w:t>Identity request</w:t>
      </w:r>
      <w:bookmarkEnd w:id="2096"/>
    </w:p>
    <w:p w14:paraId="1E8FA631" w14:textId="77777777" w:rsidR="008831A2" w:rsidRPr="00D95AF2" w:rsidRDefault="008831A2">
      <w:r w:rsidRPr="00D95AF2">
        <w:t>This message is sent by the network to the MS to request submission of the MS identity according to the specified identity type. See table 9.4.12/3GPP TS 24.008.</w:t>
      </w:r>
    </w:p>
    <w:p w14:paraId="07E755E9" w14:textId="77777777" w:rsidR="008831A2" w:rsidRPr="00D95AF2" w:rsidRDefault="008831A2">
      <w:pPr>
        <w:pStyle w:val="B1"/>
      </w:pPr>
      <w:r w:rsidRPr="00D95AF2">
        <w:t>Message type:</w:t>
      </w:r>
      <w:r w:rsidRPr="00D95AF2">
        <w:tab/>
        <w:t>IDENTITY REQUEST</w:t>
      </w:r>
    </w:p>
    <w:p w14:paraId="50D77049" w14:textId="77777777" w:rsidR="008831A2" w:rsidRPr="00D95AF2" w:rsidRDefault="008831A2">
      <w:pPr>
        <w:pStyle w:val="B1"/>
      </w:pPr>
      <w:r w:rsidRPr="00D95AF2">
        <w:t>Significance:</w:t>
      </w:r>
      <w:r w:rsidRPr="00D95AF2">
        <w:tab/>
      </w:r>
      <w:r w:rsidRPr="00D95AF2">
        <w:tab/>
        <w:t>dual</w:t>
      </w:r>
    </w:p>
    <w:p w14:paraId="73FB738A" w14:textId="77777777" w:rsidR="008831A2" w:rsidRPr="00D95AF2" w:rsidRDefault="008831A2">
      <w:pPr>
        <w:pStyle w:val="B1"/>
      </w:pPr>
      <w:r w:rsidRPr="00D95AF2">
        <w:t>Direction:</w:t>
      </w:r>
      <w:r w:rsidRPr="00D95AF2">
        <w:tab/>
      </w:r>
      <w:r w:rsidRPr="00D95AF2">
        <w:tab/>
      </w:r>
      <w:r w:rsidRPr="00D95AF2">
        <w:tab/>
        <w:t>network to MS</w:t>
      </w:r>
    </w:p>
    <w:p w14:paraId="108C58DE" w14:textId="77777777" w:rsidR="008831A2" w:rsidRPr="00D95AF2" w:rsidRDefault="008831A2">
      <w:pPr>
        <w:pStyle w:val="TH"/>
      </w:pPr>
      <w:bookmarkStart w:id="2098" w:name="_CRTable9_4_123GPPTS24_008"/>
      <w:r w:rsidRPr="00D95AF2">
        <w:lastRenderedPageBreak/>
        <w:t xml:space="preserve">Table </w:t>
      </w:r>
      <w:bookmarkEnd w:id="2098"/>
      <w:r w:rsidRPr="00D95AF2">
        <w:t>9.4.12/3GPP TS 24.008: IDENTITY REQUEST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7"/>
        <w:gridCol w:w="3125"/>
        <w:gridCol w:w="1138"/>
        <w:gridCol w:w="1008"/>
        <w:gridCol w:w="1008"/>
      </w:tblGrid>
      <w:tr w:rsidR="008831A2" w:rsidRPr="00D95AF2" w14:paraId="1BBD179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339E721" w14:textId="77777777" w:rsidR="008831A2" w:rsidRPr="00D95AF2" w:rsidRDefault="008831A2">
            <w:pPr>
              <w:pStyle w:val="TAH"/>
            </w:pPr>
            <w:r w:rsidRPr="00D95AF2">
              <w:t>IEI</w:t>
            </w:r>
          </w:p>
        </w:tc>
        <w:tc>
          <w:tcPr>
            <w:tcW w:w="2837" w:type="dxa"/>
            <w:tcBorders>
              <w:top w:val="single" w:sz="6" w:space="0" w:color="000000"/>
              <w:left w:val="single" w:sz="6" w:space="0" w:color="000000"/>
              <w:bottom w:val="single" w:sz="6" w:space="0" w:color="000000"/>
              <w:right w:val="single" w:sz="6" w:space="0" w:color="000000"/>
            </w:tcBorders>
          </w:tcPr>
          <w:p w14:paraId="0F64DCD2" w14:textId="77777777" w:rsidR="008831A2" w:rsidRPr="00D95AF2" w:rsidRDefault="008831A2">
            <w:pPr>
              <w:pStyle w:val="TAH"/>
            </w:pPr>
            <w:r w:rsidRPr="00D95AF2">
              <w:t>Information Element</w:t>
            </w:r>
          </w:p>
        </w:tc>
        <w:tc>
          <w:tcPr>
            <w:tcW w:w="3125" w:type="dxa"/>
            <w:tcBorders>
              <w:top w:val="single" w:sz="6" w:space="0" w:color="000000"/>
              <w:left w:val="single" w:sz="6" w:space="0" w:color="000000"/>
              <w:bottom w:val="single" w:sz="6" w:space="0" w:color="000000"/>
              <w:right w:val="single" w:sz="6" w:space="0" w:color="000000"/>
            </w:tcBorders>
          </w:tcPr>
          <w:p w14:paraId="2B781345" w14:textId="77777777" w:rsidR="008831A2" w:rsidRPr="00D95AF2" w:rsidRDefault="008831A2">
            <w:pPr>
              <w:pStyle w:val="TAH"/>
            </w:pPr>
            <w:r w:rsidRPr="00D95AF2">
              <w:t>Type/Reference</w:t>
            </w:r>
          </w:p>
        </w:tc>
        <w:tc>
          <w:tcPr>
            <w:tcW w:w="1138" w:type="dxa"/>
            <w:tcBorders>
              <w:top w:val="single" w:sz="6" w:space="0" w:color="000000"/>
              <w:left w:val="single" w:sz="6" w:space="0" w:color="000000"/>
              <w:bottom w:val="single" w:sz="6" w:space="0" w:color="000000"/>
              <w:right w:val="single" w:sz="6" w:space="0" w:color="000000"/>
            </w:tcBorders>
          </w:tcPr>
          <w:p w14:paraId="388813A3"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57661853"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02C00644" w14:textId="77777777" w:rsidR="008831A2" w:rsidRPr="00D95AF2" w:rsidRDefault="008831A2">
            <w:pPr>
              <w:pStyle w:val="TAH"/>
            </w:pPr>
            <w:r w:rsidRPr="00D95AF2">
              <w:t>Length</w:t>
            </w:r>
          </w:p>
        </w:tc>
      </w:tr>
      <w:tr w:rsidR="008831A2" w:rsidRPr="00D95AF2" w14:paraId="3F4B1437"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03E3713"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DD3A820" w14:textId="77777777" w:rsidR="008831A2" w:rsidRPr="00D95AF2" w:rsidRDefault="008831A2">
            <w:pPr>
              <w:pStyle w:val="TAL"/>
            </w:pPr>
            <w:r w:rsidRPr="00D95AF2">
              <w:t>Protocol discriminator</w:t>
            </w:r>
          </w:p>
        </w:tc>
        <w:tc>
          <w:tcPr>
            <w:tcW w:w="3125" w:type="dxa"/>
            <w:tcBorders>
              <w:top w:val="single" w:sz="6" w:space="0" w:color="000000"/>
              <w:left w:val="single" w:sz="6" w:space="0" w:color="000000"/>
              <w:bottom w:val="single" w:sz="6" w:space="0" w:color="000000"/>
              <w:right w:val="single" w:sz="6" w:space="0" w:color="000000"/>
            </w:tcBorders>
          </w:tcPr>
          <w:p w14:paraId="2BE58D65" w14:textId="77777777" w:rsidR="008831A2" w:rsidRPr="00D95AF2" w:rsidRDefault="008831A2">
            <w:pPr>
              <w:pStyle w:val="TAL"/>
            </w:pPr>
            <w:r w:rsidRPr="00D95AF2">
              <w:t>Protocol discriminator</w:t>
            </w:r>
          </w:p>
          <w:p w14:paraId="206E3742" w14:textId="77777777" w:rsidR="008831A2" w:rsidRPr="00D95AF2" w:rsidRDefault="008831A2">
            <w:pPr>
              <w:pStyle w:val="TAL"/>
            </w:pPr>
            <w:r w:rsidRPr="00D95AF2">
              <w:t>10.2</w:t>
            </w:r>
          </w:p>
        </w:tc>
        <w:tc>
          <w:tcPr>
            <w:tcW w:w="1138" w:type="dxa"/>
            <w:tcBorders>
              <w:top w:val="single" w:sz="6" w:space="0" w:color="000000"/>
              <w:left w:val="single" w:sz="6" w:space="0" w:color="000000"/>
              <w:bottom w:val="single" w:sz="6" w:space="0" w:color="000000"/>
              <w:right w:val="single" w:sz="6" w:space="0" w:color="000000"/>
            </w:tcBorders>
          </w:tcPr>
          <w:p w14:paraId="3F4A911B"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AAD802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5D19BBEB" w14:textId="77777777" w:rsidR="008831A2" w:rsidRPr="00D95AF2" w:rsidRDefault="008831A2">
            <w:pPr>
              <w:pStyle w:val="TAC"/>
            </w:pPr>
            <w:r w:rsidRPr="00D95AF2">
              <w:t>1/2</w:t>
            </w:r>
          </w:p>
        </w:tc>
      </w:tr>
      <w:tr w:rsidR="008831A2" w:rsidRPr="00D95AF2" w14:paraId="0A0D2269"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E5366C2"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9A0615" w14:textId="77777777" w:rsidR="008831A2" w:rsidRPr="00D95AF2" w:rsidRDefault="008831A2">
            <w:pPr>
              <w:pStyle w:val="TAL"/>
            </w:pPr>
            <w:r w:rsidRPr="00D95AF2">
              <w:t>Skip indicator</w:t>
            </w:r>
          </w:p>
        </w:tc>
        <w:tc>
          <w:tcPr>
            <w:tcW w:w="3125" w:type="dxa"/>
            <w:tcBorders>
              <w:top w:val="single" w:sz="6" w:space="0" w:color="000000"/>
              <w:left w:val="single" w:sz="6" w:space="0" w:color="000000"/>
              <w:bottom w:val="single" w:sz="6" w:space="0" w:color="000000"/>
              <w:right w:val="single" w:sz="6" w:space="0" w:color="000000"/>
            </w:tcBorders>
          </w:tcPr>
          <w:p w14:paraId="4FE812CB" w14:textId="77777777" w:rsidR="008831A2" w:rsidRPr="00D95AF2" w:rsidRDefault="008831A2">
            <w:pPr>
              <w:pStyle w:val="TAL"/>
            </w:pPr>
            <w:r w:rsidRPr="00D95AF2">
              <w:t>Skip indicator</w:t>
            </w:r>
          </w:p>
          <w:p w14:paraId="1525D44F" w14:textId="77777777" w:rsidR="008831A2" w:rsidRPr="00D95AF2" w:rsidRDefault="008831A2">
            <w:pPr>
              <w:pStyle w:val="TAL"/>
            </w:pPr>
            <w:r w:rsidRPr="00D95AF2">
              <w:t>10.3.1</w:t>
            </w:r>
          </w:p>
        </w:tc>
        <w:tc>
          <w:tcPr>
            <w:tcW w:w="1138" w:type="dxa"/>
            <w:tcBorders>
              <w:top w:val="single" w:sz="6" w:space="0" w:color="000000"/>
              <w:left w:val="single" w:sz="6" w:space="0" w:color="000000"/>
              <w:bottom w:val="single" w:sz="6" w:space="0" w:color="000000"/>
              <w:right w:val="single" w:sz="6" w:space="0" w:color="000000"/>
            </w:tcBorders>
          </w:tcPr>
          <w:p w14:paraId="674E9704"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4D0456C2"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A81364E" w14:textId="77777777" w:rsidR="008831A2" w:rsidRPr="00D95AF2" w:rsidRDefault="008831A2">
            <w:pPr>
              <w:pStyle w:val="TAC"/>
            </w:pPr>
            <w:r w:rsidRPr="00D95AF2">
              <w:t>1/2</w:t>
            </w:r>
          </w:p>
        </w:tc>
      </w:tr>
      <w:tr w:rsidR="008831A2" w:rsidRPr="00D95AF2" w14:paraId="5F314C2E"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4EDC1FB"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3777A1" w14:textId="77777777" w:rsidR="008831A2" w:rsidRPr="00D95AF2" w:rsidRDefault="008831A2">
            <w:pPr>
              <w:pStyle w:val="TAL"/>
            </w:pPr>
            <w:r w:rsidRPr="00D95AF2">
              <w:t>Identity request message identity</w:t>
            </w:r>
          </w:p>
        </w:tc>
        <w:tc>
          <w:tcPr>
            <w:tcW w:w="3125" w:type="dxa"/>
            <w:tcBorders>
              <w:top w:val="single" w:sz="6" w:space="0" w:color="000000"/>
              <w:left w:val="single" w:sz="6" w:space="0" w:color="000000"/>
              <w:bottom w:val="single" w:sz="6" w:space="0" w:color="000000"/>
              <w:right w:val="single" w:sz="6" w:space="0" w:color="000000"/>
            </w:tcBorders>
          </w:tcPr>
          <w:p w14:paraId="0AF50CDF" w14:textId="77777777" w:rsidR="008831A2" w:rsidRPr="00D95AF2" w:rsidRDefault="008831A2">
            <w:pPr>
              <w:pStyle w:val="TAL"/>
            </w:pPr>
            <w:r w:rsidRPr="00D95AF2">
              <w:t>Message type</w:t>
            </w:r>
          </w:p>
          <w:p w14:paraId="75FB6F05" w14:textId="77777777" w:rsidR="008831A2" w:rsidRPr="00D95AF2" w:rsidRDefault="008831A2">
            <w:pPr>
              <w:pStyle w:val="TAL"/>
            </w:pPr>
            <w:r w:rsidRPr="00D95AF2">
              <w:t>10.4</w:t>
            </w:r>
          </w:p>
        </w:tc>
        <w:tc>
          <w:tcPr>
            <w:tcW w:w="1138" w:type="dxa"/>
            <w:tcBorders>
              <w:top w:val="single" w:sz="6" w:space="0" w:color="000000"/>
              <w:left w:val="single" w:sz="6" w:space="0" w:color="000000"/>
              <w:bottom w:val="single" w:sz="6" w:space="0" w:color="000000"/>
              <w:right w:val="single" w:sz="6" w:space="0" w:color="000000"/>
            </w:tcBorders>
          </w:tcPr>
          <w:p w14:paraId="49DF12D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DE3B8D3"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743638E3" w14:textId="77777777" w:rsidR="008831A2" w:rsidRPr="00D95AF2" w:rsidRDefault="008831A2">
            <w:pPr>
              <w:pStyle w:val="TAC"/>
            </w:pPr>
            <w:r w:rsidRPr="00D95AF2">
              <w:t>1</w:t>
            </w:r>
          </w:p>
        </w:tc>
      </w:tr>
      <w:tr w:rsidR="008831A2" w:rsidRPr="00D95AF2" w14:paraId="30171CB2"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1447A53"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B156E10" w14:textId="77777777" w:rsidR="008831A2" w:rsidRPr="00D95AF2" w:rsidRDefault="008831A2">
            <w:pPr>
              <w:pStyle w:val="TAL"/>
            </w:pPr>
            <w:r w:rsidRPr="00D95AF2">
              <w:t>Identity type</w:t>
            </w:r>
          </w:p>
        </w:tc>
        <w:tc>
          <w:tcPr>
            <w:tcW w:w="3125" w:type="dxa"/>
            <w:tcBorders>
              <w:top w:val="single" w:sz="6" w:space="0" w:color="000000"/>
              <w:left w:val="single" w:sz="6" w:space="0" w:color="000000"/>
              <w:bottom w:val="single" w:sz="6" w:space="0" w:color="000000"/>
              <w:right w:val="single" w:sz="6" w:space="0" w:color="000000"/>
            </w:tcBorders>
          </w:tcPr>
          <w:p w14:paraId="402C2039" w14:textId="77777777" w:rsidR="008831A2" w:rsidRPr="00D95AF2" w:rsidRDefault="008831A2">
            <w:pPr>
              <w:pStyle w:val="TAL"/>
            </w:pPr>
            <w:r w:rsidRPr="00D95AF2">
              <w:t>Identity type 2</w:t>
            </w:r>
          </w:p>
          <w:p w14:paraId="77DD09CA" w14:textId="77777777" w:rsidR="008831A2" w:rsidRPr="00D95AF2" w:rsidRDefault="008831A2">
            <w:pPr>
              <w:pStyle w:val="TAL"/>
            </w:pPr>
            <w:r w:rsidRPr="00D95AF2">
              <w:t>10.5.5.9</w:t>
            </w:r>
          </w:p>
        </w:tc>
        <w:tc>
          <w:tcPr>
            <w:tcW w:w="1138" w:type="dxa"/>
            <w:tcBorders>
              <w:top w:val="single" w:sz="6" w:space="0" w:color="000000"/>
              <w:left w:val="single" w:sz="6" w:space="0" w:color="000000"/>
              <w:bottom w:val="single" w:sz="6" w:space="0" w:color="000000"/>
              <w:right w:val="single" w:sz="6" w:space="0" w:color="000000"/>
            </w:tcBorders>
          </w:tcPr>
          <w:p w14:paraId="75CD777A"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66D6F2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F4DA09B" w14:textId="77777777" w:rsidR="008831A2" w:rsidRPr="00D95AF2" w:rsidRDefault="008831A2">
            <w:pPr>
              <w:pStyle w:val="TAC"/>
            </w:pPr>
            <w:r w:rsidRPr="00D95AF2">
              <w:t>1/2</w:t>
            </w:r>
          </w:p>
        </w:tc>
      </w:tr>
      <w:tr w:rsidR="008831A2" w:rsidRPr="00D95AF2" w14:paraId="4BDE93E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1B4AFF6"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CF14F0" w14:textId="77777777" w:rsidR="008831A2" w:rsidRPr="00D95AF2" w:rsidRDefault="008831A2">
            <w:pPr>
              <w:pStyle w:val="TAL"/>
            </w:pPr>
            <w:r w:rsidRPr="00D95AF2">
              <w:t>Force to standby</w:t>
            </w:r>
          </w:p>
        </w:tc>
        <w:tc>
          <w:tcPr>
            <w:tcW w:w="3125" w:type="dxa"/>
            <w:tcBorders>
              <w:top w:val="single" w:sz="6" w:space="0" w:color="000000"/>
              <w:left w:val="single" w:sz="6" w:space="0" w:color="000000"/>
              <w:bottom w:val="single" w:sz="6" w:space="0" w:color="000000"/>
              <w:right w:val="single" w:sz="6" w:space="0" w:color="000000"/>
            </w:tcBorders>
          </w:tcPr>
          <w:p w14:paraId="2262E0E2" w14:textId="77777777" w:rsidR="008831A2" w:rsidRPr="00D95AF2" w:rsidRDefault="008831A2">
            <w:pPr>
              <w:pStyle w:val="TAL"/>
            </w:pPr>
            <w:r w:rsidRPr="00D95AF2">
              <w:t xml:space="preserve">Force to standby </w:t>
            </w:r>
          </w:p>
          <w:p w14:paraId="4659F038" w14:textId="77777777" w:rsidR="008831A2" w:rsidRPr="00D95AF2" w:rsidRDefault="008831A2">
            <w:pPr>
              <w:pStyle w:val="TAL"/>
            </w:pPr>
            <w:r w:rsidRPr="00D95AF2">
              <w:t>10.5.5.7</w:t>
            </w:r>
          </w:p>
        </w:tc>
        <w:tc>
          <w:tcPr>
            <w:tcW w:w="1138" w:type="dxa"/>
            <w:tcBorders>
              <w:top w:val="single" w:sz="6" w:space="0" w:color="000000"/>
              <w:left w:val="single" w:sz="6" w:space="0" w:color="000000"/>
              <w:bottom w:val="single" w:sz="6" w:space="0" w:color="000000"/>
              <w:right w:val="single" w:sz="6" w:space="0" w:color="000000"/>
            </w:tcBorders>
          </w:tcPr>
          <w:p w14:paraId="036172CB"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4C7D9AD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9A9A2FE" w14:textId="77777777" w:rsidR="008831A2" w:rsidRPr="00D95AF2" w:rsidRDefault="008831A2">
            <w:pPr>
              <w:pStyle w:val="TAC"/>
            </w:pPr>
            <w:r w:rsidRPr="00D95AF2">
              <w:t>1/2</w:t>
            </w:r>
          </w:p>
        </w:tc>
      </w:tr>
    </w:tbl>
    <w:p w14:paraId="34DE115D" w14:textId="77777777" w:rsidR="008831A2" w:rsidRPr="00D95AF2" w:rsidRDefault="008831A2"/>
    <w:p w14:paraId="464CF8F2" w14:textId="77777777" w:rsidR="008831A2" w:rsidRPr="00D95AF2" w:rsidRDefault="008831A2">
      <w:pPr>
        <w:pStyle w:val="Heading3"/>
      </w:pPr>
      <w:bookmarkStart w:id="2099" w:name="_Toc193383178"/>
      <w:bookmarkStart w:id="2100" w:name="_CR9_4_13"/>
      <w:bookmarkEnd w:id="2100"/>
      <w:r w:rsidRPr="00D95AF2">
        <w:t>9.4.13</w:t>
      </w:r>
      <w:r w:rsidRPr="00D95AF2">
        <w:tab/>
        <w:t>Identity response</w:t>
      </w:r>
      <w:bookmarkEnd w:id="2099"/>
    </w:p>
    <w:p w14:paraId="11F745CA" w14:textId="77777777" w:rsidR="008831A2" w:rsidRPr="00D95AF2" w:rsidRDefault="008831A2">
      <w:r w:rsidRPr="00D95AF2">
        <w:t xml:space="preserve">This message is sent by the MS to the network in response to an </w:t>
      </w:r>
      <w:r w:rsidRPr="00D95AF2">
        <w:rPr>
          <w:i/>
        </w:rPr>
        <w:t xml:space="preserve">identity request </w:t>
      </w:r>
      <w:r w:rsidRPr="00D95AF2">
        <w:t>message providing the requested identity. See table 9.4.13/3GPP TS 24.008.</w:t>
      </w:r>
    </w:p>
    <w:p w14:paraId="563D231C" w14:textId="77777777" w:rsidR="008831A2" w:rsidRPr="00D95AF2" w:rsidRDefault="008831A2">
      <w:pPr>
        <w:pStyle w:val="B1"/>
      </w:pPr>
      <w:r w:rsidRPr="00D95AF2">
        <w:t>Message type:</w:t>
      </w:r>
      <w:r w:rsidRPr="00D95AF2">
        <w:tab/>
        <w:t>IDENTITY RESPONSE</w:t>
      </w:r>
    </w:p>
    <w:p w14:paraId="0278C304" w14:textId="77777777" w:rsidR="008831A2" w:rsidRPr="00D95AF2" w:rsidRDefault="008831A2">
      <w:pPr>
        <w:pStyle w:val="B1"/>
      </w:pPr>
      <w:r w:rsidRPr="00D95AF2">
        <w:t>Significance:</w:t>
      </w:r>
      <w:r w:rsidRPr="00D95AF2">
        <w:tab/>
      </w:r>
      <w:r w:rsidRPr="00D95AF2">
        <w:tab/>
        <w:t>dual</w:t>
      </w:r>
    </w:p>
    <w:p w14:paraId="6DDE1BC2" w14:textId="77777777" w:rsidR="008831A2" w:rsidRPr="00D95AF2" w:rsidRDefault="008831A2">
      <w:pPr>
        <w:pStyle w:val="B1"/>
      </w:pPr>
      <w:r w:rsidRPr="00D95AF2">
        <w:t>Direction:</w:t>
      </w:r>
      <w:r w:rsidRPr="00D95AF2">
        <w:tab/>
      </w:r>
      <w:r w:rsidRPr="00D95AF2">
        <w:tab/>
      </w:r>
      <w:r w:rsidRPr="00D95AF2">
        <w:tab/>
        <w:t>MS to network</w:t>
      </w:r>
    </w:p>
    <w:p w14:paraId="7CDBE13A" w14:textId="77777777" w:rsidR="008831A2" w:rsidRPr="00D95AF2" w:rsidRDefault="008831A2">
      <w:pPr>
        <w:pStyle w:val="TH"/>
      </w:pPr>
      <w:bookmarkStart w:id="2101" w:name="_CRTable9_4_133GPPTS24_008"/>
      <w:r w:rsidRPr="00D95AF2">
        <w:t xml:space="preserve">Table </w:t>
      </w:r>
      <w:bookmarkEnd w:id="2101"/>
      <w:r w:rsidRPr="00D95AF2">
        <w:t>9.4.13/3GPP TS 24.008: IDENTITY RESPONSE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47890777"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A5C79AA"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B43184"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3DC8F1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F6A1BAE"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44B4B023"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62D604F5" w14:textId="77777777" w:rsidR="008831A2" w:rsidRPr="00D95AF2" w:rsidRDefault="008831A2">
            <w:pPr>
              <w:pStyle w:val="TAH"/>
            </w:pPr>
            <w:r w:rsidRPr="00D95AF2">
              <w:t>Length</w:t>
            </w:r>
          </w:p>
        </w:tc>
      </w:tr>
      <w:tr w:rsidR="008831A2" w:rsidRPr="00D95AF2" w14:paraId="33187B45"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EF03F9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C54CA5"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91A0AEA" w14:textId="77777777" w:rsidR="008831A2" w:rsidRPr="00D95AF2" w:rsidRDefault="008831A2">
            <w:pPr>
              <w:pStyle w:val="TAL"/>
            </w:pPr>
            <w:r w:rsidRPr="00D95AF2">
              <w:t>Protocol discriminator</w:t>
            </w:r>
          </w:p>
          <w:p w14:paraId="57219CF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F8F36B3"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743246BE"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7D0DF6F" w14:textId="77777777" w:rsidR="008831A2" w:rsidRPr="00D95AF2" w:rsidRDefault="008831A2">
            <w:pPr>
              <w:pStyle w:val="TAC"/>
            </w:pPr>
            <w:r w:rsidRPr="00D95AF2">
              <w:t>1/2</w:t>
            </w:r>
          </w:p>
        </w:tc>
      </w:tr>
      <w:tr w:rsidR="008831A2" w:rsidRPr="00D95AF2" w14:paraId="1479805B"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D3DC6A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FAE489"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51E3CE1" w14:textId="77777777" w:rsidR="008831A2" w:rsidRPr="00D95AF2" w:rsidRDefault="008831A2">
            <w:pPr>
              <w:pStyle w:val="TAL"/>
            </w:pPr>
            <w:r w:rsidRPr="00D95AF2">
              <w:t>Skip indicator</w:t>
            </w:r>
          </w:p>
          <w:p w14:paraId="441246CD"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0C32EFC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9248B51"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2A0171DA" w14:textId="77777777" w:rsidR="008831A2" w:rsidRPr="00D95AF2" w:rsidRDefault="008831A2">
            <w:pPr>
              <w:pStyle w:val="TAC"/>
            </w:pPr>
            <w:r w:rsidRPr="00D95AF2">
              <w:t>1/2</w:t>
            </w:r>
          </w:p>
        </w:tc>
      </w:tr>
      <w:tr w:rsidR="008831A2" w:rsidRPr="00D95AF2" w14:paraId="4B80AC0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DD37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2E63CBF" w14:textId="77777777" w:rsidR="008831A2" w:rsidRPr="00D95AF2" w:rsidRDefault="008831A2">
            <w:pPr>
              <w:pStyle w:val="TAL"/>
            </w:pPr>
            <w:r w:rsidRPr="00D95AF2">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75B52DEC" w14:textId="77777777" w:rsidR="008831A2" w:rsidRPr="00D95AF2" w:rsidRDefault="008831A2">
            <w:pPr>
              <w:pStyle w:val="TAL"/>
            </w:pPr>
            <w:r w:rsidRPr="00D95AF2">
              <w:t>Message type</w:t>
            </w:r>
          </w:p>
          <w:p w14:paraId="42AF9BF6"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5FF157D"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5E856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D4CEF2F" w14:textId="77777777" w:rsidR="008831A2" w:rsidRPr="00D95AF2" w:rsidRDefault="008831A2">
            <w:pPr>
              <w:pStyle w:val="TAC"/>
            </w:pPr>
            <w:r w:rsidRPr="00D95AF2">
              <w:t>1</w:t>
            </w:r>
          </w:p>
        </w:tc>
      </w:tr>
      <w:tr w:rsidR="008831A2" w:rsidRPr="00D95AF2" w14:paraId="3073FC1B"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253523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86F0FB" w14:textId="77777777" w:rsidR="008831A2" w:rsidRPr="00D95AF2" w:rsidRDefault="008831A2">
            <w:pPr>
              <w:pStyle w:val="TAL"/>
            </w:pPr>
            <w:r w:rsidRPr="00D95AF2">
              <w:t>Mobile identity</w:t>
            </w:r>
          </w:p>
        </w:tc>
        <w:tc>
          <w:tcPr>
            <w:tcW w:w="3119" w:type="dxa"/>
            <w:tcBorders>
              <w:top w:val="single" w:sz="6" w:space="0" w:color="000000"/>
              <w:left w:val="single" w:sz="6" w:space="0" w:color="000000"/>
              <w:bottom w:val="single" w:sz="6" w:space="0" w:color="000000"/>
              <w:right w:val="single" w:sz="6" w:space="0" w:color="000000"/>
            </w:tcBorders>
          </w:tcPr>
          <w:p w14:paraId="60D7D2EE" w14:textId="77777777" w:rsidR="008831A2" w:rsidRPr="00D95AF2" w:rsidRDefault="008831A2">
            <w:pPr>
              <w:pStyle w:val="TAL"/>
            </w:pPr>
            <w:r w:rsidRPr="00D95AF2">
              <w:t>Mobile identity</w:t>
            </w:r>
          </w:p>
          <w:p w14:paraId="52C3D724"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3E21626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1C82F6E" w14:textId="77777777" w:rsidR="008831A2" w:rsidRPr="00D95AF2" w:rsidRDefault="008831A2">
            <w:pPr>
              <w:pStyle w:val="TAC"/>
            </w:pPr>
            <w:r w:rsidRPr="00D95AF2">
              <w:t>LV</w:t>
            </w:r>
          </w:p>
        </w:tc>
        <w:tc>
          <w:tcPr>
            <w:tcW w:w="1008" w:type="dxa"/>
            <w:tcBorders>
              <w:top w:val="single" w:sz="6" w:space="0" w:color="000000"/>
              <w:left w:val="single" w:sz="6" w:space="0" w:color="000000"/>
              <w:bottom w:val="single" w:sz="6" w:space="0" w:color="000000"/>
              <w:right w:val="single" w:sz="6" w:space="0" w:color="000000"/>
            </w:tcBorders>
          </w:tcPr>
          <w:p w14:paraId="17D06309" w14:textId="77777777" w:rsidR="008831A2" w:rsidRPr="00D95AF2" w:rsidRDefault="008831A2">
            <w:pPr>
              <w:pStyle w:val="TAC"/>
            </w:pPr>
            <w:r w:rsidRPr="00D95AF2">
              <w:t>4 - 10</w:t>
            </w:r>
          </w:p>
        </w:tc>
      </w:tr>
    </w:tbl>
    <w:p w14:paraId="6C9B553F" w14:textId="77777777" w:rsidR="008831A2" w:rsidRPr="00D95AF2" w:rsidRDefault="008831A2"/>
    <w:p w14:paraId="1E224FFE" w14:textId="77777777" w:rsidR="008831A2" w:rsidRPr="00D95AF2" w:rsidRDefault="008831A2">
      <w:pPr>
        <w:pStyle w:val="Heading3"/>
      </w:pPr>
      <w:bookmarkStart w:id="2102" w:name="_Toc193383179"/>
      <w:bookmarkStart w:id="2103" w:name="_CR9_4_14"/>
      <w:bookmarkEnd w:id="2103"/>
      <w:r w:rsidRPr="00D95AF2">
        <w:t>9.4.14</w:t>
      </w:r>
      <w:r w:rsidRPr="00D95AF2">
        <w:tab/>
        <w:t>Routing area update request</w:t>
      </w:r>
      <w:bookmarkEnd w:id="2102"/>
    </w:p>
    <w:p w14:paraId="256391BA" w14:textId="77777777" w:rsidR="008831A2" w:rsidRPr="00D95AF2" w:rsidRDefault="008831A2">
      <w:r w:rsidRPr="00D95AF2">
        <w:t>This message is sent by the MS to the network either to request an update of its location file or to request an IMSI attach for non-GPRS services. See table 9.4.14/3GPP TS 24.008.</w:t>
      </w:r>
    </w:p>
    <w:p w14:paraId="77DA46DD" w14:textId="77777777" w:rsidR="008831A2" w:rsidRPr="00D95AF2" w:rsidRDefault="008831A2">
      <w:pPr>
        <w:pStyle w:val="B1"/>
      </w:pPr>
      <w:r w:rsidRPr="00D95AF2">
        <w:t>Message type:</w:t>
      </w:r>
      <w:r w:rsidRPr="00D95AF2">
        <w:tab/>
        <w:t>ROUTING AREA UPDATE REQUEST</w:t>
      </w:r>
    </w:p>
    <w:p w14:paraId="0BDD7244" w14:textId="77777777" w:rsidR="008831A2" w:rsidRPr="00D95AF2" w:rsidRDefault="008831A2">
      <w:pPr>
        <w:pStyle w:val="B1"/>
      </w:pPr>
      <w:r w:rsidRPr="00D95AF2">
        <w:t>Significance:</w:t>
      </w:r>
      <w:r w:rsidRPr="00D95AF2">
        <w:tab/>
      </w:r>
      <w:r w:rsidRPr="00D95AF2">
        <w:tab/>
        <w:t>dual</w:t>
      </w:r>
    </w:p>
    <w:p w14:paraId="4975566C" w14:textId="77777777" w:rsidR="008831A2" w:rsidRPr="00D95AF2" w:rsidRDefault="008831A2">
      <w:pPr>
        <w:pStyle w:val="B1"/>
      </w:pPr>
      <w:r w:rsidRPr="00D95AF2">
        <w:t>Direction:</w:t>
      </w:r>
      <w:r w:rsidRPr="00D95AF2">
        <w:tab/>
      </w:r>
      <w:r w:rsidRPr="00D95AF2">
        <w:tab/>
      </w:r>
      <w:r w:rsidRPr="00D95AF2">
        <w:tab/>
        <w:t>MS to network</w:t>
      </w:r>
    </w:p>
    <w:p w14:paraId="35813E28" w14:textId="77777777" w:rsidR="008831A2" w:rsidRPr="00D95AF2" w:rsidRDefault="008831A2">
      <w:pPr>
        <w:pStyle w:val="TH"/>
      </w:pPr>
      <w:bookmarkStart w:id="2104" w:name="_CRTable9_4_143GPPTS24_008"/>
      <w:r w:rsidRPr="00D95AF2">
        <w:lastRenderedPageBreak/>
        <w:t xml:space="preserve">Table </w:t>
      </w:r>
      <w:bookmarkEnd w:id="2104"/>
      <w:r w:rsidRPr="00D95AF2">
        <w:t>9.4.14/3GPP TS 24.008: ROUTING AREA UPDAT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55FCCD5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3A64F7" w14:textId="77777777" w:rsidR="008831A2" w:rsidRPr="00D95AF2" w:rsidRDefault="008831A2">
            <w:pPr>
              <w:pStyle w:val="TAH"/>
            </w:pPr>
            <w:r w:rsidRPr="00D95AF2">
              <w:lastRenderedPageBreak/>
              <w:t>IEI</w:t>
            </w:r>
          </w:p>
        </w:tc>
        <w:tc>
          <w:tcPr>
            <w:tcW w:w="2835" w:type="dxa"/>
            <w:tcBorders>
              <w:top w:val="single" w:sz="6" w:space="0" w:color="000000"/>
              <w:left w:val="single" w:sz="6" w:space="0" w:color="000000"/>
              <w:bottom w:val="single" w:sz="6" w:space="0" w:color="000000"/>
              <w:right w:val="single" w:sz="6" w:space="0" w:color="000000"/>
            </w:tcBorders>
          </w:tcPr>
          <w:p w14:paraId="6D4028CD"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6A2ED7"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7193DD5F"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0A07B99"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37B2809D" w14:textId="77777777" w:rsidR="008831A2" w:rsidRPr="00D95AF2" w:rsidRDefault="008831A2">
            <w:pPr>
              <w:pStyle w:val="TAH"/>
            </w:pPr>
            <w:r w:rsidRPr="00D95AF2">
              <w:t>Length</w:t>
            </w:r>
          </w:p>
        </w:tc>
      </w:tr>
      <w:tr w:rsidR="008831A2" w:rsidRPr="00D95AF2" w14:paraId="56FAE81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D84C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BC8749"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F9EDB0E" w14:textId="77777777" w:rsidR="008831A2" w:rsidRPr="00D95AF2" w:rsidRDefault="008831A2">
            <w:pPr>
              <w:pStyle w:val="TAL"/>
            </w:pPr>
            <w:r w:rsidRPr="00D95AF2">
              <w:t>Protocol discriminator</w:t>
            </w:r>
          </w:p>
          <w:p w14:paraId="5C467243"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159A6DC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07315C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A1872DA" w14:textId="77777777" w:rsidR="008831A2" w:rsidRPr="00D95AF2" w:rsidRDefault="008831A2">
            <w:pPr>
              <w:pStyle w:val="TAC"/>
            </w:pPr>
            <w:r w:rsidRPr="00D95AF2">
              <w:t>1/2</w:t>
            </w:r>
          </w:p>
        </w:tc>
      </w:tr>
      <w:tr w:rsidR="008831A2" w:rsidRPr="00D95AF2" w14:paraId="21329F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5A9F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76681B"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5184CBEB" w14:textId="77777777" w:rsidR="008831A2" w:rsidRPr="00D95AF2" w:rsidRDefault="008831A2">
            <w:pPr>
              <w:pStyle w:val="TAL"/>
            </w:pPr>
            <w:r w:rsidRPr="00D95AF2">
              <w:t>Skip indicator</w:t>
            </w:r>
          </w:p>
          <w:p w14:paraId="6E8FD6B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1F2D8E0A"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1AEE1D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D1A9E2B" w14:textId="77777777" w:rsidR="008831A2" w:rsidRPr="00D95AF2" w:rsidRDefault="008831A2">
            <w:pPr>
              <w:pStyle w:val="TAC"/>
            </w:pPr>
            <w:r w:rsidRPr="00D95AF2">
              <w:t>1/2</w:t>
            </w:r>
          </w:p>
        </w:tc>
      </w:tr>
      <w:tr w:rsidR="008831A2" w:rsidRPr="00D95AF2" w14:paraId="7796EB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286C1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C66253" w14:textId="77777777" w:rsidR="008831A2" w:rsidRPr="00D95AF2" w:rsidRDefault="008831A2">
            <w:pPr>
              <w:pStyle w:val="TAL"/>
            </w:pPr>
            <w:r w:rsidRPr="00D95AF2">
              <w:t>Routing area updat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8B6F30D" w14:textId="77777777" w:rsidR="008831A2" w:rsidRPr="00D95AF2" w:rsidRDefault="008831A2">
            <w:pPr>
              <w:pStyle w:val="TAL"/>
            </w:pPr>
            <w:r w:rsidRPr="00D95AF2">
              <w:t>Message type</w:t>
            </w:r>
          </w:p>
          <w:p w14:paraId="7D971EF3"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98B395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D23187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66E7BFA" w14:textId="77777777" w:rsidR="008831A2" w:rsidRPr="00D95AF2" w:rsidRDefault="008831A2">
            <w:pPr>
              <w:pStyle w:val="TAC"/>
            </w:pPr>
            <w:r w:rsidRPr="00D95AF2">
              <w:t>1</w:t>
            </w:r>
          </w:p>
        </w:tc>
      </w:tr>
      <w:tr w:rsidR="008831A2" w:rsidRPr="00D95AF2" w14:paraId="1971740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72B8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DCB786" w14:textId="77777777" w:rsidR="008831A2" w:rsidRPr="00D95AF2" w:rsidRDefault="008831A2">
            <w:pPr>
              <w:pStyle w:val="TAL"/>
            </w:pPr>
            <w:r w:rsidRPr="00D95AF2">
              <w:t>Update type</w:t>
            </w:r>
          </w:p>
        </w:tc>
        <w:tc>
          <w:tcPr>
            <w:tcW w:w="3119" w:type="dxa"/>
            <w:tcBorders>
              <w:top w:val="single" w:sz="6" w:space="0" w:color="000000"/>
              <w:left w:val="single" w:sz="6" w:space="0" w:color="000000"/>
              <w:bottom w:val="single" w:sz="6" w:space="0" w:color="000000"/>
              <w:right w:val="single" w:sz="6" w:space="0" w:color="000000"/>
            </w:tcBorders>
          </w:tcPr>
          <w:p w14:paraId="40796A6B" w14:textId="77777777" w:rsidR="008831A2" w:rsidRPr="00D95AF2" w:rsidRDefault="008831A2">
            <w:pPr>
              <w:pStyle w:val="TAL"/>
            </w:pPr>
            <w:r w:rsidRPr="00D95AF2">
              <w:t>Update type</w:t>
            </w:r>
          </w:p>
          <w:p w14:paraId="0CF46371" w14:textId="77777777" w:rsidR="008831A2" w:rsidRPr="00D95AF2" w:rsidRDefault="008831A2">
            <w:pPr>
              <w:pStyle w:val="TAL"/>
            </w:pPr>
            <w:r w:rsidRPr="00D95AF2">
              <w:t>10.5.5.18</w:t>
            </w:r>
          </w:p>
        </w:tc>
        <w:tc>
          <w:tcPr>
            <w:tcW w:w="1134" w:type="dxa"/>
            <w:tcBorders>
              <w:top w:val="single" w:sz="6" w:space="0" w:color="000000"/>
              <w:left w:val="single" w:sz="6" w:space="0" w:color="000000"/>
              <w:bottom w:val="single" w:sz="6" w:space="0" w:color="000000"/>
              <w:right w:val="single" w:sz="6" w:space="0" w:color="000000"/>
            </w:tcBorders>
          </w:tcPr>
          <w:p w14:paraId="16978DF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F2EF5A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7920FB5" w14:textId="77777777" w:rsidR="008831A2" w:rsidRPr="00D95AF2" w:rsidRDefault="008831A2">
            <w:pPr>
              <w:pStyle w:val="TAC"/>
            </w:pPr>
            <w:r w:rsidRPr="00D95AF2">
              <w:t>1/2</w:t>
            </w:r>
          </w:p>
        </w:tc>
      </w:tr>
      <w:tr w:rsidR="008831A2" w:rsidRPr="00D95AF2" w14:paraId="36C52E1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7C681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B1FB65" w14:textId="77777777" w:rsidR="008831A2" w:rsidRPr="00D95AF2" w:rsidRDefault="008831A2">
            <w:pPr>
              <w:pStyle w:val="TAL"/>
            </w:pPr>
            <w:r w:rsidRPr="00D95AF2">
              <w:t>GPRS ciphering key sequence number</w:t>
            </w:r>
          </w:p>
        </w:tc>
        <w:tc>
          <w:tcPr>
            <w:tcW w:w="3119" w:type="dxa"/>
            <w:tcBorders>
              <w:top w:val="single" w:sz="6" w:space="0" w:color="000000"/>
              <w:left w:val="single" w:sz="6" w:space="0" w:color="000000"/>
              <w:bottom w:val="single" w:sz="6" w:space="0" w:color="000000"/>
              <w:right w:val="single" w:sz="6" w:space="0" w:color="000000"/>
            </w:tcBorders>
          </w:tcPr>
          <w:p w14:paraId="5A061EA4" w14:textId="77777777" w:rsidR="008831A2" w:rsidRPr="00D95AF2" w:rsidRDefault="008831A2">
            <w:pPr>
              <w:pStyle w:val="TAL"/>
            </w:pPr>
            <w:r w:rsidRPr="00D95AF2">
              <w:t xml:space="preserve">Ciphering key sequence number </w:t>
            </w:r>
          </w:p>
          <w:p w14:paraId="37D26853" w14:textId="77777777" w:rsidR="008831A2" w:rsidRPr="00D95AF2" w:rsidRDefault="008831A2">
            <w:pPr>
              <w:pStyle w:val="TAL"/>
            </w:pPr>
            <w:r w:rsidRPr="00D95AF2">
              <w:t>10.5.1.2</w:t>
            </w:r>
          </w:p>
        </w:tc>
        <w:tc>
          <w:tcPr>
            <w:tcW w:w="1134" w:type="dxa"/>
            <w:tcBorders>
              <w:top w:val="single" w:sz="6" w:space="0" w:color="000000"/>
              <w:left w:val="single" w:sz="6" w:space="0" w:color="000000"/>
              <w:bottom w:val="single" w:sz="6" w:space="0" w:color="000000"/>
              <w:right w:val="single" w:sz="6" w:space="0" w:color="000000"/>
            </w:tcBorders>
          </w:tcPr>
          <w:p w14:paraId="1DF8FD7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420726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BD0DD44" w14:textId="77777777" w:rsidR="008831A2" w:rsidRPr="00D95AF2" w:rsidRDefault="008831A2">
            <w:pPr>
              <w:pStyle w:val="TAC"/>
            </w:pPr>
            <w:r w:rsidRPr="00D95AF2">
              <w:t>1/2</w:t>
            </w:r>
          </w:p>
        </w:tc>
      </w:tr>
      <w:tr w:rsidR="008831A2" w:rsidRPr="00D95AF2" w14:paraId="2CD0142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8DD5"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9EF2AE" w14:textId="77777777" w:rsidR="008831A2" w:rsidRPr="00D95AF2" w:rsidRDefault="008831A2">
            <w:pPr>
              <w:pStyle w:val="TAL"/>
            </w:pPr>
            <w:r w:rsidRPr="00D95AF2">
              <w:t>Old 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7FD0CFEE" w14:textId="77777777" w:rsidR="008831A2" w:rsidRPr="00D95AF2" w:rsidRDefault="008831A2">
            <w:pPr>
              <w:pStyle w:val="TAL"/>
            </w:pPr>
            <w:r w:rsidRPr="00D95AF2">
              <w:t>Routing area identification</w:t>
            </w:r>
          </w:p>
          <w:p w14:paraId="08C5CBAF" w14:textId="77777777" w:rsidR="008831A2" w:rsidRPr="00D95AF2" w:rsidRDefault="008831A2">
            <w:pPr>
              <w:pStyle w:val="TAL"/>
            </w:pPr>
            <w:r w:rsidRPr="00D95AF2">
              <w:t>10.5.5.15</w:t>
            </w:r>
          </w:p>
        </w:tc>
        <w:tc>
          <w:tcPr>
            <w:tcW w:w="1134" w:type="dxa"/>
            <w:tcBorders>
              <w:top w:val="single" w:sz="6" w:space="0" w:color="000000"/>
              <w:left w:val="single" w:sz="6" w:space="0" w:color="000000"/>
              <w:bottom w:val="single" w:sz="6" w:space="0" w:color="000000"/>
              <w:right w:val="single" w:sz="6" w:space="0" w:color="000000"/>
            </w:tcBorders>
          </w:tcPr>
          <w:p w14:paraId="2723B38B"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FABB37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9109926" w14:textId="77777777" w:rsidR="008831A2" w:rsidRPr="00D95AF2" w:rsidRDefault="008831A2">
            <w:pPr>
              <w:pStyle w:val="TAC"/>
            </w:pPr>
            <w:r w:rsidRPr="00D95AF2">
              <w:t>6</w:t>
            </w:r>
          </w:p>
        </w:tc>
      </w:tr>
      <w:tr w:rsidR="008831A2" w:rsidRPr="00D95AF2" w14:paraId="168405D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A12136" w14:textId="77777777" w:rsidR="008831A2" w:rsidRPr="00D95AF2" w:rsidRDefault="008831A2">
            <w:pPr>
              <w:pStyle w:val="TAC"/>
            </w:pPr>
          </w:p>
        </w:tc>
        <w:tc>
          <w:tcPr>
            <w:tcW w:w="2835" w:type="dxa"/>
            <w:tcBorders>
              <w:top w:val="single" w:sz="6" w:space="0" w:color="000000"/>
              <w:left w:val="single" w:sz="6" w:space="0" w:color="000000"/>
              <w:bottom w:val="single" w:sz="6" w:space="0" w:color="000000"/>
              <w:right w:val="single" w:sz="6" w:space="0" w:color="000000"/>
            </w:tcBorders>
          </w:tcPr>
          <w:p w14:paraId="5183EBAF" w14:textId="77777777" w:rsidR="008831A2" w:rsidRPr="00D95AF2" w:rsidRDefault="008831A2">
            <w:pPr>
              <w:pStyle w:val="TAL"/>
            </w:pPr>
            <w:r w:rsidRPr="00D95AF2">
              <w:t>MS Radio Access capability</w:t>
            </w:r>
          </w:p>
        </w:tc>
        <w:tc>
          <w:tcPr>
            <w:tcW w:w="3119" w:type="dxa"/>
            <w:tcBorders>
              <w:top w:val="single" w:sz="6" w:space="0" w:color="000000"/>
              <w:left w:val="single" w:sz="6" w:space="0" w:color="000000"/>
              <w:bottom w:val="single" w:sz="6" w:space="0" w:color="000000"/>
              <w:right w:val="single" w:sz="6" w:space="0" w:color="000000"/>
            </w:tcBorders>
          </w:tcPr>
          <w:p w14:paraId="4CF574F6" w14:textId="77777777" w:rsidR="008831A2" w:rsidRPr="00D95AF2" w:rsidRDefault="008831A2">
            <w:pPr>
              <w:pStyle w:val="TAL"/>
            </w:pPr>
            <w:r w:rsidRPr="00D95AF2">
              <w:t>MS Radio Access capability</w:t>
            </w:r>
          </w:p>
          <w:p w14:paraId="7F94D9C7" w14:textId="77777777" w:rsidR="008831A2" w:rsidRPr="00D95AF2" w:rsidRDefault="008831A2">
            <w:pPr>
              <w:pStyle w:val="TAL"/>
            </w:pPr>
            <w:r w:rsidRPr="00D95AF2">
              <w:t>10.5.5.12a</w:t>
            </w:r>
          </w:p>
        </w:tc>
        <w:tc>
          <w:tcPr>
            <w:tcW w:w="1134" w:type="dxa"/>
            <w:tcBorders>
              <w:top w:val="single" w:sz="6" w:space="0" w:color="000000"/>
              <w:left w:val="single" w:sz="6" w:space="0" w:color="000000"/>
              <w:bottom w:val="single" w:sz="6" w:space="0" w:color="000000"/>
              <w:right w:val="single" w:sz="6" w:space="0" w:color="000000"/>
            </w:tcBorders>
          </w:tcPr>
          <w:p w14:paraId="0C73B463" w14:textId="77777777" w:rsidR="008831A2" w:rsidRPr="00D95AF2" w:rsidRDefault="008831A2">
            <w:pPr>
              <w:pStyle w:val="TAL"/>
              <w:jc w:val="center"/>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DDBEEA4" w14:textId="77777777" w:rsidR="008831A2" w:rsidRPr="00D95AF2" w:rsidRDefault="008831A2">
            <w:pPr>
              <w:pStyle w:val="TAL"/>
              <w:jc w:val="center"/>
            </w:pPr>
            <w:r w:rsidRPr="00D95AF2">
              <w:t>LV</w:t>
            </w:r>
          </w:p>
        </w:tc>
        <w:tc>
          <w:tcPr>
            <w:tcW w:w="851" w:type="dxa"/>
            <w:tcBorders>
              <w:top w:val="single" w:sz="6" w:space="0" w:color="000000"/>
              <w:left w:val="single" w:sz="6" w:space="0" w:color="000000"/>
              <w:bottom w:val="single" w:sz="6" w:space="0" w:color="000000"/>
              <w:right w:val="single" w:sz="6" w:space="0" w:color="000000"/>
            </w:tcBorders>
          </w:tcPr>
          <w:p w14:paraId="095ED7A8" w14:textId="77777777" w:rsidR="008831A2" w:rsidRPr="00D95AF2" w:rsidRDefault="008831A2">
            <w:pPr>
              <w:pStyle w:val="TAL"/>
              <w:jc w:val="center"/>
            </w:pPr>
            <w:r w:rsidRPr="00D95AF2">
              <w:t>6 - 5</w:t>
            </w:r>
            <w:r w:rsidR="00322138" w:rsidRPr="00D95AF2">
              <w:t>1</w:t>
            </w:r>
          </w:p>
        </w:tc>
      </w:tr>
      <w:tr w:rsidR="008831A2" w:rsidRPr="00D95AF2" w14:paraId="4387814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E12A0D" w14:textId="77777777" w:rsidR="008831A2" w:rsidRPr="00D95AF2" w:rsidRDefault="008831A2">
            <w:pPr>
              <w:pStyle w:val="TAL"/>
            </w:pPr>
            <w:r w:rsidRPr="00D95AF2">
              <w:t>19</w:t>
            </w:r>
          </w:p>
        </w:tc>
        <w:tc>
          <w:tcPr>
            <w:tcW w:w="2835" w:type="dxa"/>
            <w:tcBorders>
              <w:top w:val="single" w:sz="6" w:space="0" w:color="000000"/>
              <w:left w:val="single" w:sz="6" w:space="0" w:color="000000"/>
              <w:bottom w:val="single" w:sz="6" w:space="0" w:color="000000"/>
              <w:right w:val="single" w:sz="6" w:space="0" w:color="000000"/>
            </w:tcBorders>
          </w:tcPr>
          <w:p w14:paraId="161714DC" w14:textId="77777777" w:rsidR="008831A2" w:rsidRPr="00D95AF2" w:rsidRDefault="008831A2">
            <w:pPr>
              <w:pStyle w:val="TAL"/>
            </w:pPr>
            <w:r w:rsidRPr="00D95AF2">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0E87F120" w14:textId="77777777" w:rsidR="008831A2" w:rsidRPr="00D95AF2" w:rsidRDefault="008831A2">
            <w:pPr>
              <w:pStyle w:val="TAL"/>
            </w:pPr>
            <w:r w:rsidRPr="00D95AF2">
              <w:t>P-TMSI signature</w:t>
            </w:r>
          </w:p>
          <w:p w14:paraId="103A0AC1" w14:textId="77777777" w:rsidR="008831A2" w:rsidRPr="00D95AF2" w:rsidRDefault="008831A2">
            <w:pPr>
              <w:pStyle w:val="TAL"/>
            </w:pPr>
            <w:r w:rsidRPr="00D95AF2">
              <w:t>10.5.5.8</w:t>
            </w:r>
          </w:p>
        </w:tc>
        <w:tc>
          <w:tcPr>
            <w:tcW w:w="1134" w:type="dxa"/>
            <w:tcBorders>
              <w:top w:val="single" w:sz="6" w:space="0" w:color="000000"/>
              <w:left w:val="single" w:sz="6" w:space="0" w:color="000000"/>
              <w:bottom w:val="single" w:sz="6" w:space="0" w:color="000000"/>
              <w:right w:val="single" w:sz="6" w:space="0" w:color="000000"/>
            </w:tcBorders>
          </w:tcPr>
          <w:p w14:paraId="1DBB5573"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6C9CD42"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76D42475" w14:textId="77777777" w:rsidR="008831A2" w:rsidRPr="00D95AF2" w:rsidRDefault="008831A2">
            <w:pPr>
              <w:pStyle w:val="TAC"/>
            </w:pPr>
            <w:r w:rsidRPr="00D95AF2">
              <w:t>4</w:t>
            </w:r>
          </w:p>
        </w:tc>
      </w:tr>
      <w:tr w:rsidR="008831A2" w:rsidRPr="00D95AF2" w14:paraId="35578D5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778CD6" w14:textId="77777777" w:rsidR="008831A2" w:rsidRPr="00D95AF2" w:rsidRDefault="008831A2">
            <w:pPr>
              <w:pStyle w:val="TAL"/>
            </w:pPr>
            <w:r w:rsidRPr="00D95AF2">
              <w:t>17</w:t>
            </w:r>
          </w:p>
        </w:tc>
        <w:tc>
          <w:tcPr>
            <w:tcW w:w="2835" w:type="dxa"/>
            <w:tcBorders>
              <w:top w:val="single" w:sz="6" w:space="0" w:color="000000"/>
              <w:left w:val="single" w:sz="6" w:space="0" w:color="000000"/>
              <w:bottom w:val="single" w:sz="6" w:space="0" w:color="000000"/>
              <w:right w:val="single" w:sz="6" w:space="0" w:color="000000"/>
            </w:tcBorders>
          </w:tcPr>
          <w:p w14:paraId="4562B3E0" w14:textId="77777777" w:rsidR="008831A2" w:rsidRPr="00D95AF2" w:rsidRDefault="008831A2">
            <w:pPr>
              <w:pStyle w:val="TAL"/>
            </w:pPr>
            <w:r w:rsidRPr="00D95AF2">
              <w:t>Requested READY timer value</w:t>
            </w:r>
          </w:p>
        </w:tc>
        <w:tc>
          <w:tcPr>
            <w:tcW w:w="3119" w:type="dxa"/>
            <w:tcBorders>
              <w:top w:val="single" w:sz="6" w:space="0" w:color="000000"/>
              <w:left w:val="single" w:sz="6" w:space="0" w:color="000000"/>
              <w:bottom w:val="single" w:sz="6" w:space="0" w:color="000000"/>
              <w:right w:val="single" w:sz="6" w:space="0" w:color="000000"/>
            </w:tcBorders>
          </w:tcPr>
          <w:p w14:paraId="769B72CF" w14:textId="77777777" w:rsidR="008831A2" w:rsidRPr="00D95AF2" w:rsidRDefault="008831A2">
            <w:pPr>
              <w:pStyle w:val="TAL"/>
            </w:pPr>
            <w:r w:rsidRPr="00D95AF2">
              <w:t>GPRS Timer</w:t>
            </w:r>
          </w:p>
          <w:p w14:paraId="4490789E" w14:textId="77777777" w:rsidR="008831A2" w:rsidRPr="00D95AF2" w:rsidRDefault="008831A2">
            <w:pPr>
              <w:pStyle w:val="TAL"/>
            </w:pPr>
            <w:r w:rsidRPr="00D95AF2">
              <w:t>10.5.7.3</w:t>
            </w:r>
          </w:p>
        </w:tc>
        <w:tc>
          <w:tcPr>
            <w:tcW w:w="1134" w:type="dxa"/>
            <w:tcBorders>
              <w:top w:val="single" w:sz="6" w:space="0" w:color="000000"/>
              <w:left w:val="single" w:sz="6" w:space="0" w:color="000000"/>
              <w:bottom w:val="single" w:sz="6" w:space="0" w:color="000000"/>
              <w:right w:val="single" w:sz="6" w:space="0" w:color="000000"/>
            </w:tcBorders>
          </w:tcPr>
          <w:p w14:paraId="75702454"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A2EB009"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1C243D7C" w14:textId="77777777" w:rsidR="008831A2" w:rsidRPr="00D95AF2" w:rsidRDefault="008831A2">
            <w:pPr>
              <w:pStyle w:val="TAC"/>
            </w:pPr>
            <w:r w:rsidRPr="00D95AF2">
              <w:t>2</w:t>
            </w:r>
          </w:p>
        </w:tc>
      </w:tr>
      <w:tr w:rsidR="008831A2" w:rsidRPr="00D95AF2" w14:paraId="304FAA9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D5635E"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67521285" w14:textId="77777777" w:rsidR="008831A2" w:rsidRPr="00D95AF2" w:rsidRDefault="008831A2">
            <w:pPr>
              <w:pStyle w:val="TAL"/>
            </w:pPr>
            <w:r w:rsidRPr="00D95AF2">
              <w:t>DRX parameter</w:t>
            </w:r>
          </w:p>
        </w:tc>
        <w:tc>
          <w:tcPr>
            <w:tcW w:w="3119" w:type="dxa"/>
            <w:tcBorders>
              <w:top w:val="single" w:sz="6" w:space="0" w:color="000000"/>
              <w:left w:val="single" w:sz="6" w:space="0" w:color="000000"/>
              <w:bottom w:val="single" w:sz="6" w:space="0" w:color="000000"/>
              <w:right w:val="single" w:sz="6" w:space="0" w:color="000000"/>
            </w:tcBorders>
          </w:tcPr>
          <w:p w14:paraId="529D5E71" w14:textId="77777777" w:rsidR="008831A2" w:rsidRPr="00D95AF2" w:rsidRDefault="008831A2">
            <w:pPr>
              <w:pStyle w:val="TAL"/>
            </w:pPr>
            <w:r w:rsidRPr="00D95AF2">
              <w:t>DRX parameter</w:t>
            </w:r>
          </w:p>
          <w:p w14:paraId="7A3D04FE" w14:textId="77777777" w:rsidR="008831A2" w:rsidRPr="00D95AF2" w:rsidRDefault="008831A2">
            <w:pPr>
              <w:pStyle w:val="TAL"/>
            </w:pPr>
            <w:r w:rsidRPr="00D95AF2">
              <w:t>10.5.5.6</w:t>
            </w:r>
          </w:p>
        </w:tc>
        <w:tc>
          <w:tcPr>
            <w:tcW w:w="1134" w:type="dxa"/>
            <w:tcBorders>
              <w:top w:val="single" w:sz="6" w:space="0" w:color="000000"/>
              <w:left w:val="single" w:sz="6" w:space="0" w:color="000000"/>
              <w:bottom w:val="single" w:sz="6" w:space="0" w:color="000000"/>
              <w:right w:val="single" w:sz="6" w:space="0" w:color="000000"/>
            </w:tcBorders>
          </w:tcPr>
          <w:p w14:paraId="11F56C5A"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4A77B7"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36DF51BE" w14:textId="77777777" w:rsidR="008831A2" w:rsidRPr="00D95AF2" w:rsidRDefault="008831A2">
            <w:pPr>
              <w:pStyle w:val="TAC"/>
            </w:pPr>
            <w:r w:rsidRPr="00D95AF2">
              <w:t>3</w:t>
            </w:r>
          </w:p>
        </w:tc>
      </w:tr>
      <w:tr w:rsidR="008831A2" w:rsidRPr="00D95AF2" w14:paraId="4087A4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FF7AF" w14:textId="77777777" w:rsidR="008831A2" w:rsidRPr="00D95AF2" w:rsidRDefault="008831A2">
            <w:pPr>
              <w:pStyle w:val="TAC"/>
            </w:pPr>
            <w:r w:rsidRPr="00D95AF2">
              <w:t>9-</w:t>
            </w:r>
          </w:p>
        </w:tc>
        <w:tc>
          <w:tcPr>
            <w:tcW w:w="2835" w:type="dxa"/>
            <w:tcBorders>
              <w:top w:val="single" w:sz="6" w:space="0" w:color="000000"/>
              <w:left w:val="single" w:sz="6" w:space="0" w:color="000000"/>
              <w:bottom w:val="single" w:sz="6" w:space="0" w:color="000000"/>
              <w:right w:val="single" w:sz="6" w:space="0" w:color="000000"/>
            </w:tcBorders>
          </w:tcPr>
          <w:p w14:paraId="45DDE172" w14:textId="77777777" w:rsidR="008831A2" w:rsidRPr="00D95AF2" w:rsidRDefault="008831A2">
            <w:pPr>
              <w:pStyle w:val="TAC"/>
              <w:jc w:val="left"/>
            </w:pPr>
            <w:r w:rsidRPr="00D95AF2">
              <w:t>TMSI status</w:t>
            </w:r>
          </w:p>
        </w:tc>
        <w:tc>
          <w:tcPr>
            <w:tcW w:w="3119" w:type="dxa"/>
            <w:tcBorders>
              <w:top w:val="single" w:sz="6" w:space="0" w:color="000000"/>
              <w:left w:val="single" w:sz="6" w:space="0" w:color="000000"/>
              <w:bottom w:val="single" w:sz="6" w:space="0" w:color="000000"/>
              <w:right w:val="single" w:sz="6" w:space="0" w:color="000000"/>
            </w:tcBorders>
          </w:tcPr>
          <w:p w14:paraId="6C1EA967" w14:textId="77777777" w:rsidR="008831A2" w:rsidRPr="00D95AF2" w:rsidRDefault="008831A2">
            <w:pPr>
              <w:pStyle w:val="TAL"/>
            </w:pPr>
            <w:r w:rsidRPr="00D95AF2">
              <w:t>TMSI status</w:t>
            </w:r>
          </w:p>
          <w:p w14:paraId="6F55D032" w14:textId="77777777" w:rsidR="008831A2" w:rsidRPr="00D95AF2" w:rsidRDefault="008831A2">
            <w:pPr>
              <w:pStyle w:val="TAC"/>
              <w:jc w:val="left"/>
            </w:pPr>
            <w:r w:rsidRPr="00D95AF2">
              <w:t>10.5.5.4</w:t>
            </w:r>
          </w:p>
        </w:tc>
        <w:tc>
          <w:tcPr>
            <w:tcW w:w="1134" w:type="dxa"/>
            <w:tcBorders>
              <w:top w:val="single" w:sz="6" w:space="0" w:color="000000"/>
              <w:left w:val="single" w:sz="6" w:space="0" w:color="000000"/>
              <w:bottom w:val="single" w:sz="6" w:space="0" w:color="000000"/>
              <w:right w:val="single" w:sz="6" w:space="0" w:color="000000"/>
            </w:tcBorders>
          </w:tcPr>
          <w:p w14:paraId="4A211110"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7198793D" w14:textId="77777777" w:rsidR="008831A2" w:rsidRPr="00D95AF2" w:rsidRDefault="008831A2">
            <w:pPr>
              <w:pStyle w:val="TAH"/>
              <w:rPr>
                <w:b w:val="0"/>
              </w:rPr>
            </w:pPr>
            <w:r w:rsidRPr="00D95AF2">
              <w:rPr>
                <w:b w:val="0"/>
              </w:rPr>
              <w:t>TV</w:t>
            </w:r>
          </w:p>
        </w:tc>
        <w:tc>
          <w:tcPr>
            <w:tcW w:w="851" w:type="dxa"/>
            <w:tcBorders>
              <w:top w:val="single" w:sz="6" w:space="0" w:color="000000"/>
              <w:left w:val="single" w:sz="6" w:space="0" w:color="000000"/>
              <w:bottom w:val="single" w:sz="6" w:space="0" w:color="000000"/>
              <w:right w:val="single" w:sz="6" w:space="0" w:color="000000"/>
            </w:tcBorders>
          </w:tcPr>
          <w:p w14:paraId="016FFE9E" w14:textId="77777777" w:rsidR="008831A2" w:rsidRPr="00D95AF2" w:rsidRDefault="008831A2">
            <w:pPr>
              <w:pStyle w:val="TAH"/>
              <w:rPr>
                <w:b w:val="0"/>
              </w:rPr>
            </w:pPr>
            <w:r w:rsidRPr="00D95AF2">
              <w:rPr>
                <w:b w:val="0"/>
              </w:rPr>
              <w:t>1</w:t>
            </w:r>
          </w:p>
        </w:tc>
      </w:tr>
      <w:tr w:rsidR="008831A2" w:rsidRPr="00D95AF2" w14:paraId="07E643F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C934AC" w14:textId="77777777" w:rsidR="008831A2" w:rsidRPr="00D95AF2" w:rsidRDefault="008831A2">
            <w:pPr>
              <w:pStyle w:val="TAC"/>
            </w:pPr>
            <w:r w:rsidRPr="00D95AF2">
              <w:t>18</w:t>
            </w:r>
          </w:p>
        </w:tc>
        <w:tc>
          <w:tcPr>
            <w:tcW w:w="2835" w:type="dxa"/>
            <w:tcBorders>
              <w:top w:val="single" w:sz="6" w:space="0" w:color="000000"/>
              <w:left w:val="single" w:sz="6" w:space="0" w:color="000000"/>
              <w:bottom w:val="single" w:sz="6" w:space="0" w:color="000000"/>
              <w:right w:val="single" w:sz="6" w:space="0" w:color="000000"/>
            </w:tcBorders>
          </w:tcPr>
          <w:p w14:paraId="77F66945" w14:textId="77777777" w:rsidR="008831A2" w:rsidRPr="00D95AF2" w:rsidRDefault="008831A2">
            <w:pPr>
              <w:pStyle w:val="TAC"/>
              <w:jc w:val="left"/>
            </w:pPr>
            <w:r w:rsidRPr="00D95AF2">
              <w:t>P-TMSI</w:t>
            </w:r>
          </w:p>
        </w:tc>
        <w:tc>
          <w:tcPr>
            <w:tcW w:w="3119" w:type="dxa"/>
            <w:tcBorders>
              <w:top w:val="single" w:sz="6" w:space="0" w:color="000000"/>
              <w:left w:val="single" w:sz="6" w:space="0" w:color="000000"/>
              <w:bottom w:val="single" w:sz="6" w:space="0" w:color="000000"/>
              <w:right w:val="single" w:sz="6" w:space="0" w:color="000000"/>
            </w:tcBorders>
          </w:tcPr>
          <w:p w14:paraId="43318483" w14:textId="77777777" w:rsidR="008831A2" w:rsidRPr="00D95AF2" w:rsidRDefault="008831A2">
            <w:pPr>
              <w:pStyle w:val="TAL"/>
            </w:pPr>
            <w:r w:rsidRPr="00D95AF2">
              <w:t>Mobile identity</w:t>
            </w:r>
          </w:p>
          <w:p w14:paraId="5DB56696" w14:textId="77777777" w:rsidR="008831A2" w:rsidRPr="00D95AF2" w:rsidRDefault="008831A2">
            <w:pPr>
              <w:pStyle w:val="TAC"/>
              <w:jc w:val="left"/>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132D6FE5"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12A7124"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644360D2" w14:textId="77777777" w:rsidR="008831A2" w:rsidRPr="00D95AF2" w:rsidRDefault="008831A2">
            <w:pPr>
              <w:pStyle w:val="TAH"/>
              <w:rPr>
                <w:b w:val="0"/>
              </w:rPr>
            </w:pPr>
            <w:r w:rsidRPr="00D95AF2">
              <w:rPr>
                <w:b w:val="0"/>
              </w:rPr>
              <w:t>7</w:t>
            </w:r>
          </w:p>
        </w:tc>
      </w:tr>
      <w:tr w:rsidR="008831A2" w:rsidRPr="00D95AF2" w14:paraId="32F5A6E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CA0EE2" w14:textId="77777777" w:rsidR="008831A2" w:rsidRPr="00D95AF2" w:rsidRDefault="008831A2">
            <w:pPr>
              <w:pStyle w:val="TAC"/>
            </w:pPr>
            <w:r w:rsidRPr="00D95AF2">
              <w:t>31</w:t>
            </w:r>
          </w:p>
        </w:tc>
        <w:tc>
          <w:tcPr>
            <w:tcW w:w="2835" w:type="dxa"/>
            <w:tcBorders>
              <w:top w:val="single" w:sz="6" w:space="0" w:color="000000"/>
              <w:left w:val="single" w:sz="6" w:space="0" w:color="000000"/>
              <w:bottom w:val="single" w:sz="6" w:space="0" w:color="000000"/>
              <w:right w:val="single" w:sz="6" w:space="0" w:color="000000"/>
            </w:tcBorders>
          </w:tcPr>
          <w:p w14:paraId="0DA9B7C4" w14:textId="77777777" w:rsidR="008831A2" w:rsidRPr="00D95AF2" w:rsidRDefault="008831A2">
            <w:pPr>
              <w:pStyle w:val="TAC"/>
              <w:jc w:val="left"/>
            </w:pPr>
            <w:r w:rsidRPr="00D95AF2">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42FB8E81" w14:textId="77777777" w:rsidR="008831A2" w:rsidRPr="00D95AF2" w:rsidRDefault="008831A2">
            <w:pPr>
              <w:pStyle w:val="TAL"/>
            </w:pPr>
            <w:r w:rsidRPr="00D95AF2">
              <w:t>MS network capability</w:t>
            </w:r>
          </w:p>
          <w:p w14:paraId="4796BC76" w14:textId="77777777" w:rsidR="008831A2" w:rsidRPr="00D95AF2" w:rsidRDefault="008831A2">
            <w:pPr>
              <w:pStyle w:val="TAL"/>
            </w:pPr>
            <w:r w:rsidRPr="00D95AF2">
              <w:t>10.5.5.12</w:t>
            </w:r>
          </w:p>
        </w:tc>
        <w:tc>
          <w:tcPr>
            <w:tcW w:w="1134" w:type="dxa"/>
            <w:tcBorders>
              <w:top w:val="single" w:sz="6" w:space="0" w:color="000000"/>
              <w:left w:val="single" w:sz="6" w:space="0" w:color="000000"/>
              <w:bottom w:val="single" w:sz="6" w:space="0" w:color="000000"/>
              <w:right w:val="single" w:sz="6" w:space="0" w:color="000000"/>
            </w:tcBorders>
          </w:tcPr>
          <w:p w14:paraId="7CC8CD49"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3E78623B"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2B5D3CE3" w14:textId="77777777" w:rsidR="008831A2" w:rsidRPr="00D95AF2" w:rsidRDefault="008831A2">
            <w:pPr>
              <w:pStyle w:val="TAH"/>
              <w:rPr>
                <w:b w:val="0"/>
              </w:rPr>
            </w:pPr>
            <w:r w:rsidRPr="00D95AF2">
              <w:rPr>
                <w:b w:val="0"/>
              </w:rPr>
              <w:t>4</w:t>
            </w:r>
            <w:r w:rsidR="001726B4" w:rsidRPr="00D95AF2">
              <w:rPr>
                <w:b w:val="0"/>
              </w:rPr>
              <w:t xml:space="preserve"> </w:t>
            </w:r>
            <w:r w:rsidRPr="00D95AF2">
              <w:rPr>
                <w:b w:val="0"/>
              </w:rPr>
              <w:t>-</w:t>
            </w:r>
            <w:r w:rsidR="001726B4" w:rsidRPr="00D95AF2">
              <w:rPr>
                <w:b w:val="0"/>
              </w:rPr>
              <w:t xml:space="preserve"> </w:t>
            </w:r>
            <w:r w:rsidRPr="00D95AF2">
              <w:rPr>
                <w:b w:val="0"/>
              </w:rPr>
              <w:t>10</w:t>
            </w:r>
          </w:p>
        </w:tc>
      </w:tr>
      <w:tr w:rsidR="008831A2" w:rsidRPr="00D95AF2" w14:paraId="27A721F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11E9D5" w14:textId="77777777" w:rsidR="008831A2" w:rsidRPr="00D95AF2" w:rsidRDefault="008831A2">
            <w:pPr>
              <w:pStyle w:val="TAC"/>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6B443D09" w14:textId="77777777" w:rsidR="008831A2" w:rsidRPr="00D95AF2" w:rsidRDefault="008831A2">
            <w:pPr>
              <w:pStyle w:val="TAC"/>
              <w:jc w:val="left"/>
            </w:pPr>
            <w:r w:rsidRPr="00D95AF2">
              <w:t>PDP context status</w:t>
            </w:r>
          </w:p>
        </w:tc>
        <w:tc>
          <w:tcPr>
            <w:tcW w:w="3119" w:type="dxa"/>
            <w:tcBorders>
              <w:top w:val="single" w:sz="6" w:space="0" w:color="000000"/>
              <w:left w:val="single" w:sz="6" w:space="0" w:color="000000"/>
              <w:bottom w:val="single" w:sz="6" w:space="0" w:color="000000"/>
              <w:right w:val="single" w:sz="6" w:space="0" w:color="000000"/>
            </w:tcBorders>
          </w:tcPr>
          <w:p w14:paraId="33E66600" w14:textId="77777777" w:rsidR="008831A2" w:rsidRPr="00D95AF2" w:rsidRDefault="008831A2">
            <w:pPr>
              <w:pStyle w:val="TAL"/>
            </w:pPr>
            <w:r w:rsidRPr="00D95AF2">
              <w:t>PDP context status</w:t>
            </w:r>
          </w:p>
          <w:p w14:paraId="28E3DED9" w14:textId="77777777" w:rsidR="008831A2" w:rsidRPr="00D95AF2" w:rsidRDefault="008831A2">
            <w:pPr>
              <w:pStyle w:val="TAL"/>
            </w:pPr>
            <w:r w:rsidRPr="00D95AF2">
              <w:t>10.5.7.1</w:t>
            </w:r>
          </w:p>
        </w:tc>
        <w:tc>
          <w:tcPr>
            <w:tcW w:w="1134" w:type="dxa"/>
            <w:tcBorders>
              <w:top w:val="single" w:sz="6" w:space="0" w:color="000000"/>
              <w:left w:val="single" w:sz="6" w:space="0" w:color="000000"/>
              <w:bottom w:val="single" w:sz="6" w:space="0" w:color="000000"/>
              <w:right w:val="single" w:sz="6" w:space="0" w:color="000000"/>
            </w:tcBorders>
          </w:tcPr>
          <w:p w14:paraId="48E9044C"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2E56ACCE"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4E302278" w14:textId="77777777" w:rsidR="008831A2" w:rsidRPr="00D95AF2" w:rsidRDefault="008831A2">
            <w:pPr>
              <w:pStyle w:val="TAH"/>
              <w:rPr>
                <w:b w:val="0"/>
              </w:rPr>
            </w:pPr>
            <w:r w:rsidRPr="00D95AF2">
              <w:rPr>
                <w:b w:val="0"/>
              </w:rPr>
              <w:t>4</w:t>
            </w:r>
          </w:p>
        </w:tc>
      </w:tr>
      <w:tr w:rsidR="001F53CE" w:rsidRPr="00D95AF2" w14:paraId="3B7AADA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E1E46" w14:textId="77777777" w:rsidR="001F53CE" w:rsidRPr="00D95AF2" w:rsidRDefault="001F53CE" w:rsidP="003E670E">
            <w:pPr>
              <w:pStyle w:val="TAC"/>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6C49B4" w14:textId="77777777" w:rsidR="001F53CE" w:rsidRPr="00D95AF2" w:rsidRDefault="001F53CE" w:rsidP="003E670E">
            <w:pPr>
              <w:pStyle w:val="TAL"/>
            </w:pPr>
            <w:r w:rsidRPr="00D95AF2">
              <w:t>PS LCS Capability</w:t>
            </w:r>
          </w:p>
        </w:tc>
        <w:tc>
          <w:tcPr>
            <w:tcW w:w="3119" w:type="dxa"/>
            <w:tcBorders>
              <w:top w:val="single" w:sz="6" w:space="0" w:color="000000"/>
              <w:left w:val="single" w:sz="6" w:space="0" w:color="000000"/>
              <w:bottom w:val="single" w:sz="6" w:space="0" w:color="000000"/>
              <w:right w:val="single" w:sz="6" w:space="0" w:color="000000"/>
            </w:tcBorders>
          </w:tcPr>
          <w:p w14:paraId="34547C45" w14:textId="77777777" w:rsidR="001F53CE" w:rsidRPr="00D95AF2" w:rsidRDefault="001F53CE" w:rsidP="003E670E">
            <w:pPr>
              <w:pStyle w:val="TAL"/>
            </w:pPr>
            <w:r w:rsidRPr="00D95AF2">
              <w:t>PS LCS Capability</w:t>
            </w:r>
          </w:p>
          <w:p w14:paraId="283042E7" w14:textId="77777777" w:rsidR="001F53CE" w:rsidRPr="00D95AF2" w:rsidRDefault="001F53CE" w:rsidP="003E670E">
            <w:pPr>
              <w:pStyle w:val="TAL"/>
            </w:pPr>
            <w:r w:rsidRPr="00D95AF2">
              <w:t>10.5.5.22</w:t>
            </w:r>
          </w:p>
        </w:tc>
        <w:tc>
          <w:tcPr>
            <w:tcW w:w="1134" w:type="dxa"/>
            <w:tcBorders>
              <w:top w:val="single" w:sz="6" w:space="0" w:color="000000"/>
              <w:left w:val="single" w:sz="6" w:space="0" w:color="000000"/>
              <w:bottom w:val="single" w:sz="6" w:space="0" w:color="000000"/>
              <w:right w:val="single" w:sz="6" w:space="0" w:color="000000"/>
            </w:tcBorders>
          </w:tcPr>
          <w:p w14:paraId="5E83579B"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FC4BE48"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9C4BC5A" w14:textId="77777777" w:rsidR="001F53CE" w:rsidRPr="00D95AF2" w:rsidRDefault="001F53CE" w:rsidP="003E670E">
            <w:pPr>
              <w:pStyle w:val="TAC"/>
            </w:pPr>
            <w:r w:rsidRPr="00D95AF2">
              <w:t>3</w:t>
            </w:r>
            <w:r w:rsidR="001726B4" w:rsidRPr="00D95AF2">
              <w:t xml:space="preserve"> </w:t>
            </w:r>
            <w:r w:rsidR="003F38BF" w:rsidRPr="00D95AF2">
              <w:t>-</w:t>
            </w:r>
            <w:r w:rsidR="001726B4" w:rsidRPr="00D95AF2">
              <w:t xml:space="preserve"> </w:t>
            </w:r>
            <w:r w:rsidR="003F38BF" w:rsidRPr="00D95AF2">
              <w:t>4</w:t>
            </w:r>
          </w:p>
        </w:tc>
      </w:tr>
      <w:tr w:rsidR="001F53CE" w:rsidRPr="00D95AF2" w14:paraId="460AB19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3A04C" w14:textId="77777777" w:rsidR="001F53CE" w:rsidRPr="00D95AF2" w:rsidRDefault="001F53CE" w:rsidP="003E670E">
            <w:pPr>
              <w:pStyle w:val="TAC"/>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45098742" w14:textId="77777777" w:rsidR="001F53CE" w:rsidRPr="00D95AF2" w:rsidRDefault="001F53CE" w:rsidP="003E670E">
            <w:pPr>
              <w:pStyle w:val="TAL"/>
            </w:pPr>
            <w:r w:rsidRPr="00D95AF2">
              <w:t>MBMS context status</w:t>
            </w:r>
          </w:p>
        </w:tc>
        <w:tc>
          <w:tcPr>
            <w:tcW w:w="3119" w:type="dxa"/>
            <w:tcBorders>
              <w:top w:val="single" w:sz="6" w:space="0" w:color="000000"/>
              <w:left w:val="single" w:sz="6" w:space="0" w:color="000000"/>
              <w:bottom w:val="single" w:sz="6" w:space="0" w:color="000000"/>
              <w:right w:val="single" w:sz="6" w:space="0" w:color="000000"/>
            </w:tcBorders>
          </w:tcPr>
          <w:p w14:paraId="1996CE5D" w14:textId="77777777" w:rsidR="001F53CE" w:rsidRPr="00D95AF2" w:rsidRDefault="001F53CE" w:rsidP="003E670E">
            <w:pPr>
              <w:pStyle w:val="TAL"/>
            </w:pPr>
            <w:r w:rsidRPr="00D95AF2">
              <w:t>MBMS context status</w:t>
            </w:r>
          </w:p>
          <w:p w14:paraId="49778207" w14:textId="77777777" w:rsidR="001F53CE" w:rsidRPr="00D95AF2" w:rsidRDefault="001F53CE" w:rsidP="003E670E">
            <w:pPr>
              <w:pStyle w:val="TAL"/>
            </w:pPr>
            <w:r w:rsidRPr="00D95AF2">
              <w:t>10.5.7.6</w:t>
            </w:r>
          </w:p>
        </w:tc>
        <w:tc>
          <w:tcPr>
            <w:tcW w:w="1134" w:type="dxa"/>
            <w:tcBorders>
              <w:top w:val="single" w:sz="6" w:space="0" w:color="000000"/>
              <w:left w:val="single" w:sz="6" w:space="0" w:color="000000"/>
              <w:bottom w:val="single" w:sz="6" w:space="0" w:color="000000"/>
              <w:right w:val="single" w:sz="6" w:space="0" w:color="000000"/>
            </w:tcBorders>
          </w:tcPr>
          <w:p w14:paraId="08C421E2"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7549EAF"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45899A2"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18</w:t>
            </w:r>
          </w:p>
        </w:tc>
      </w:tr>
      <w:tr w:rsidR="001F53CE" w:rsidRPr="00D95AF2" w14:paraId="61ADC19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4B0016" w14:textId="77777777" w:rsidR="001F53CE" w:rsidRPr="00D95AF2" w:rsidRDefault="001F53CE" w:rsidP="003E670E">
            <w:pPr>
              <w:pStyle w:val="TAC"/>
            </w:pPr>
            <w:r w:rsidRPr="00D95AF2">
              <w:t>58</w:t>
            </w:r>
          </w:p>
        </w:tc>
        <w:tc>
          <w:tcPr>
            <w:tcW w:w="2835" w:type="dxa"/>
            <w:tcBorders>
              <w:top w:val="single" w:sz="6" w:space="0" w:color="000000"/>
              <w:left w:val="single" w:sz="6" w:space="0" w:color="000000"/>
              <w:bottom w:val="single" w:sz="6" w:space="0" w:color="000000"/>
              <w:right w:val="single" w:sz="6" w:space="0" w:color="000000"/>
            </w:tcBorders>
          </w:tcPr>
          <w:p w14:paraId="0F4F21DD" w14:textId="77777777" w:rsidR="001F53CE" w:rsidRPr="00D95AF2" w:rsidRDefault="001F53CE" w:rsidP="003E670E">
            <w:pPr>
              <w:pStyle w:val="TAC"/>
              <w:jc w:val="left"/>
            </w:pPr>
            <w:r w:rsidRPr="00D95AF2">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69D2D4E7" w14:textId="77777777" w:rsidR="001F53CE" w:rsidRPr="00D95AF2" w:rsidRDefault="001F53CE" w:rsidP="003E670E">
            <w:pPr>
              <w:pStyle w:val="TAL"/>
            </w:pPr>
            <w:r w:rsidRPr="00D95AF2">
              <w:t>UE network capability</w:t>
            </w:r>
          </w:p>
          <w:p w14:paraId="583E95E8" w14:textId="77777777" w:rsidR="001F53CE" w:rsidRPr="00D95AF2" w:rsidRDefault="001F53CE" w:rsidP="003E670E">
            <w:pPr>
              <w:pStyle w:val="TAL"/>
            </w:pPr>
            <w:r w:rsidRPr="00D95AF2">
              <w:t>10.5.5.26</w:t>
            </w:r>
          </w:p>
        </w:tc>
        <w:tc>
          <w:tcPr>
            <w:tcW w:w="1134" w:type="dxa"/>
            <w:tcBorders>
              <w:top w:val="single" w:sz="6" w:space="0" w:color="000000"/>
              <w:left w:val="single" w:sz="6" w:space="0" w:color="000000"/>
              <w:bottom w:val="single" w:sz="6" w:space="0" w:color="000000"/>
              <w:right w:val="single" w:sz="6" w:space="0" w:color="000000"/>
            </w:tcBorders>
          </w:tcPr>
          <w:p w14:paraId="7409C603"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5FE4E09"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78048D4D" w14:textId="77777777" w:rsidR="001F53CE" w:rsidRPr="00D95AF2" w:rsidRDefault="001F53CE" w:rsidP="003E670E">
            <w:pPr>
              <w:pStyle w:val="TAC"/>
            </w:pPr>
            <w:r w:rsidRPr="00D95AF2">
              <w:t>4</w:t>
            </w:r>
            <w:r w:rsidR="001726B4" w:rsidRPr="00D95AF2">
              <w:t xml:space="preserve"> </w:t>
            </w:r>
            <w:r w:rsidRPr="00D95AF2">
              <w:t>-</w:t>
            </w:r>
            <w:r w:rsidR="001726B4" w:rsidRPr="00D95AF2">
              <w:t xml:space="preserve"> </w:t>
            </w:r>
            <w:r w:rsidRPr="00D95AF2">
              <w:t>15</w:t>
            </w:r>
          </w:p>
        </w:tc>
      </w:tr>
      <w:tr w:rsidR="00340705" w:rsidRPr="00D95AF2" w14:paraId="4B6C65B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E909E2" w14:textId="77777777" w:rsidR="00340705" w:rsidRPr="00D95AF2" w:rsidRDefault="00340705" w:rsidP="00340705">
            <w:pPr>
              <w:pStyle w:val="TAC"/>
            </w:pPr>
            <w:r w:rsidRPr="00D95AF2">
              <w:t>1A</w:t>
            </w:r>
          </w:p>
        </w:tc>
        <w:tc>
          <w:tcPr>
            <w:tcW w:w="2835" w:type="dxa"/>
            <w:tcBorders>
              <w:top w:val="single" w:sz="6" w:space="0" w:color="000000"/>
              <w:left w:val="single" w:sz="6" w:space="0" w:color="000000"/>
              <w:bottom w:val="single" w:sz="6" w:space="0" w:color="000000"/>
              <w:right w:val="single" w:sz="6" w:space="0" w:color="000000"/>
            </w:tcBorders>
          </w:tcPr>
          <w:p w14:paraId="442D143E" w14:textId="77777777" w:rsidR="00340705" w:rsidRPr="00D95AF2" w:rsidRDefault="00340705" w:rsidP="00340705">
            <w:pPr>
              <w:pStyle w:val="TAL"/>
            </w:pPr>
            <w:r w:rsidRPr="00D95AF2">
              <w:t>Additional mobile identity</w:t>
            </w:r>
          </w:p>
        </w:tc>
        <w:tc>
          <w:tcPr>
            <w:tcW w:w="3119" w:type="dxa"/>
            <w:tcBorders>
              <w:top w:val="single" w:sz="6" w:space="0" w:color="000000"/>
              <w:left w:val="single" w:sz="6" w:space="0" w:color="000000"/>
              <w:bottom w:val="single" w:sz="6" w:space="0" w:color="000000"/>
              <w:right w:val="single" w:sz="6" w:space="0" w:color="000000"/>
            </w:tcBorders>
          </w:tcPr>
          <w:p w14:paraId="106E7301" w14:textId="77777777" w:rsidR="00340705" w:rsidRPr="00D95AF2" w:rsidRDefault="00340705" w:rsidP="00340705">
            <w:pPr>
              <w:pStyle w:val="TAL"/>
            </w:pPr>
            <w:r w:rsidRPr="00D95AF2">
              <w:t>Mobile identity</w:t>
            </w:r>
          </w:p>
          <w:p w14:paraId="783EB717" w14:textId="77777777" w:rsidR="00340705" w:rsidRPr="00D95AF2" w:rsidRDefault="00340705" w:rsidP="00340705">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1902E35F" w14:textId="77777777" w:rsidR="00340705" w:rsidRPr="00D95AF2" w:rsidRDefault="00340705" w:rsidP="00340705">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ED96A49" w14:textId="77777777" w:rsidR="00340705" w:rsidRPr="00D95AF2" w:rsidRDefault="00340705" w:rsidP="00340705">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15CF43E5" w14:textId="77777777" w:rsidR="00340705" w:rsidRPr="00D95AF2" w:rsidRDefault="00340705" w:rsidP="00340705">
            <w:pPr>
              <w:pStyle w:val="TAC"/>
            </w:pPr>
            <w:r w:rsidRPr="00D95AF2">
              <w:t>7</w:t>
            </w:r>
          </w:p>
        </w:tc>
      </w:tr>
      <w:tr w:rsidR="00340705" w:rsidRPr="00D95AF2" w14:paraId="13202A2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86AF77" w14:textId="77777777" w:rsidR="00340705" w:rsidRPr="00D95AF2" w:rsidRDefault="00340705" w:rsidP="00340705">
            <w:pPr>
              <w:pStyle w:val="TAC"/>
            </w:pPr>
            <w:r w:rsidRPr="00D95AF2">
              <w:t>1B</w:t>
            </w:r>
          </w:p>
        </w:tc>
        <w:tc>
          <w:tcPr>
            <w:tcW w:w="2835" w:type="dxa"/>
            <w:tcBorders>
              <w:top w:val="single" w:sz="6" w:space="0" w:color="000000"/>
              <w:left w:val="single" w:sz="6" w:space="0" w:color="000000"/>
              <w:bottom w:val="single" w:sz="6" w:space="0" w:color="000000"/>
              <w:right w:val="single" w:sz="6" w:space="0" w:color="000000"/>
            </w:tcBorders>
          </w:tcPr>
          <w:p w14:paraId="0206327D" w14:textId="77777777" w:rsidR="00340705" w:rsidRPr="00D95AF2" w:rsidRDefault="00340705" w:rsidP="00340705">
            <w:pPr>
              <w:pStyle w:val="TAL"/>
            </w:pPr>
            <w:r w:rsidRPr="00D95AF2">
              <w:t>Additional old 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42CB991C" w14:textId="77777777" w:rsidR="00340705" w:rsidRPr="00D95AF2" w:rsidRDefault="00340705" w:rsidP="00340705">
            <w:pPr>
              <w:pStyle w:val="TAL"/>
            </w:pPr>
            <w:r w:rsidRPr="00D95AF2">
              <w:t>Routing area identification 2</w:t>
            </w:r>
          </w:p>
          <w:p w14:paraId="17BDADC1" w14:textId="77777777" w:rsidR="00340705" w:rsidRPr="00D95AF2" w:rsidRDefault="00340705" w:rsidP="00340705">
            <w:pPr>
              <w:pStyle w:val="TAL"/>
            </w:pPr>
            <w:r w:rsidRPr="00D95AF2">
              <w:t>10.5.5.15a</w:t>
            </w:r>
          </w:p>
        </w:tc>
        <w:tc>
          <w:tcPr>
            <w:tcW w:w="1134" w:type="dxa"/>
            <w:tcBorders>
              <w:top w:val="single" w:sz="6" w:space="0" w:color="000000"/>
              <w:left w:val="single" w:sz="6" w:space="0" w:color="000000"/>
              <w:bottom w:val="single" w:sz="6" w:space="0" w:color="000000"/>
              <w:right w:val="single" w:sz="6" w:space="0" w:color="000000"/>
            </w:tcBorders>
          </w:tcPr>
          <w:p w14:paraId="62BF82C7" w14:textId="77777777" w:rsidR="00340705" w:rsidRPr="00D95AF2" w:rsidRDefault="00340705" w:rsidP="00340705">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808F8F0" w14:textId="77777777" w:rsidR="00340705" w:rsidRPr="00D95AF2" w:rsidRDefault="00340705" w:rsidP="00340705">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B42F790" w14:textId="77777777" w:rsidR="00340705" w:rsidRPr="00D95AF2" w:rsidRDefault="00340705" w:rsidP="00340705">
            <w:pPr>
              <w:pStyle w:val="TAC"/>
            </w:pPr>
            <w:r w:rsidRPr="00D95AF2">
              <w:t>8</w:t>
            </w:r>
          </w:p>
        </w:tc>
      </w:tr>
      <w:tr w:rsidR="001F53CE" w:rsidRPr="00D95AF2" w14:paraId="5C44395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FCED28" w14:textId="77777777" w:rsidR="001F53CE" w:rsidRPr="00D95AF2" w:rsidRDefault="001F53CE" w:rsidP="003E670E">
            <w:pPr>
              <w:pStyle w:val="TAC"/>
            </w:pPr>
            <w:r w:rsidRPr="00D95AF2">
              <w:t>11</w:t>
            </w:r>
          </w:p>
        </w:tc>
        <w:tc>
          <w:tcPr>
            <w:tcW w:w="2835" w:type="dxa"/>
            <w:tcBorders>
              <w:top w:val="single" w:sz="6" w:space="0" w:color="000000"/>
              <w:left w:val="single" w:sz="6" w:space="0" w:color="000000"/>
              <w:bottom w:val="single" w:sz="6" w:space="0" w:color="000000"/>
              <w:right w:val="single" w:sz="6" w:space="0" w:color="000000"/>
            </w:tcBorders>
          </w:tcPr>
          <w:p w14:paraId="29230813" w14:textId="77777777" w:rsidR="001F53CE" w:rsidRPr="00D95AF2" w:rsidRDefault="001F53CE" w:rsidP="003E670E">
            <w:pPr>
              <w:pStyle w:val="TAL"/>
            </w:pPr>
            <w:r w:rsidRPr="00D95AF2">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3FF99400" w14:textId="77777777" w:rsidR="001F53CE" w:rsidRPr="00D95AF2" w:rsidRDefault="001F53CE" w:rsidP="003E670E">
            <w:pPr>
              <w:pStyle w:val="TAL"/>
            </w:pPr>
            <w:r w:rsidRPr="00D95AF2">
              <w:t>Mobile station classmark 2</w:t>
            </w:r>
          </w:p>
          <w:p w14:paraId="64AF8855" w14:textId="77777777" w:rsidR="001F53CE" w:rsidRPr="00D95AF2" w:rsidRDefault="001F53CE" w:rsidP="003E670E">
            <w:pPr>
              <w:pStyle w:val="TAL"/>
            </w:pPr>
            <w:r w:rsidRPr="00D95AF2">
              <w:t>10.5.1.6</w:t>
            </w:r>
          </w:p>
        </w:tc>
        <w:tc>
          <w:tcPr>
            <w:tcW w:w="1134" w:type="dxa"/>
            <w:tcBorders>
              <w:top w:val="single" w:sz="6" w:space="0" w:color="000000"/>
              <w:left w:val="single" w:sz="6" w:space="0" w:color="000000"/>
              <w:bottom w:val="single" w:sz="6" w:space="0" w:color="000000"/>
              <w:right w:val="single" w:sz="6" w:space="0" w:color="000000"/>
            </w:tcBorders>
          </w:tcPr>
          <w:p w14:paraId="3D0E17E5"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0B77F0F"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7A925E9A" w14:textId="77777777" w:rsidR="001F53CE" w:rsidRPr="00D95AF2" w:rsidRDefault="001F53CE" w:rsidP="003E670E">
            <w:pPr>
              <w:pStyle w:val="TAC"/>
            </w:pPr>
            <w:r w:rsidRPr="00D95AF2">
              <w:t>5</w:t>
            </w:r>
          </w:p>
        </w:tc>
      </w:tr>
      <w:tr w:rsidR="001F53CE" w:rsidRPr="00D95AF2" w14:paraId="7BE581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57F6E6" w14:textId="77777777" w:rsidR="001F53CE" w:rsidRPr="00D95AF2" w:rsidRDefault="001F53CE" w:rsidP="003E670E">
            <w:pPr>
              <w:pStyle w:val="TAC"/>
            </w:pPr>
            <w:r w:rsidRPr="00D95AF2">
              <w:t>20</w:t>
            </w:r>
          </w:p>
        </w:tc>
        <w:tc>
          <w:tcPr>
            <w:tcW w:w="2835" w:type="dxa"/>
            <w:tcBorders>
              <w:top w:val="single" w:sz="6" w:space="0" w:color="000000"/>
              <w:left w:val="single" w:sz="6" w:space="0" w:color="000000"/>
              <w:bottom w:val="single" w:sz="6" w:space="0" w:color="000000"/>
              <w:right w:val="single" w:sz="6" w:space="0" w:color="000000"/>
            </w:tcBorders>
          </w:tcPr>
          <w:p w14:paraId="09A7B5EB" w14:textId="77777777" w:rsidR="001F53CE" w:rsidRPr="00D95AF2" w:rsidRDefault="001F53CE" w:rsidP="003E670E">
            <w:pPr>
              <w:pStyle w:val="TAL"/>
            </w:pPr>
            <w:r w:rsidRPr="00D95AF2">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01FA9C1E" w14:textId="77777777" w:rsidR="001F53CE" w:rsidRPr="00D95AF2" w:rsidRDefault="001F53CE" w:rsidP="003E670E">
            <w:pPr>
              <w:pStyle w:val="TAL"/>
            </w:pPr>
            <w:r w:rsidRPr="00D95AF2">
              <w:t>Mobile station classmark 3</w:t>
            </w:r>
          </w:p>
          <w:p w14:paraId="0643D0AB" w14:textId="77777777" w:rsidR="001F53CE" w:rsidRPr="00D95AF2" w:rsidRDefault="001F53CE" w:rsidP="003E670E">
            <w:pPr>
              <w:pStyle w:val="TAL"/>
            </w:pPr>
            <w:r w:rsidRPr="00D95AF2">
              <w:t>10.5.1.7</w:t>
            </w:r>
          </w:p>
        </w:tc>
        <w:tc>
          <w:tcPr>
            <w:tcW w:w="1134" w:type="dxa"/>
            <w:tcBorders>
              <w:top w:val="single" w:sz="6" w:space="0" w:color="000000"/>
              <w:left w:val="single" w:sz="6" w:space="0" w:color="000000"/>
              <w:bottom w:val="single" w:sz="6" w:space="0" w:color="000000"/>
              <w:right w:val="single" w:sz="6" w:space="0" w:color="000000"/>
            </w:tcBorders>
          </w:tcPr>
          <w:p w14:paraId="72A8D237"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1956B40"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C405ABA"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34</w:t>
            </w:r>
          </w:p>
        </w:tc>
      </w:tr>
      <w:tr w:rsidR="001F53CE" w:rsidRPr="00D95AF2" w14:paraId="395043B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AC2668" w14:textId="77777777" w:rsidR="001F53CE" w:rsidRPr="00D95AF2" w:rsidRDefault="001F53CE" w:rsidP="003E670E">
            <w:pPr>
              <w:pStyle w:val="TAC"/>
            </w:pPr>
            <w:r w:rsidRPr="00D95AF2">
              <w:t>40</w:t>
            </w:r>
          </w:p>
        </w:tc>
        <w:tc>
          <w:tcPr>
            <w:tcW w:w="2835" w:type="dxa"/>
            <w:tcBorders>
              <w:top w:val="single" w:sz="6" w:space="0" w:color="000000"/>
              <w:left w:val="single" w:sz="6" w:space="0" w:color="000000"/>
              <w:bottom w:val="single" w:sz="6" w:space="0" w:color="000000"/>
              <w:right w:val="single" w:sz="6" w:space="0" w:color="000000"/>
            </w:tcBorders>
          </w:tcPr>
          <w:p w14:paraId="1D4A40EB" w14:textId="77777777" w:rsidR="001F53CE" w:rsidRPr="00D95AF2" w:rsidRDefault="001F53CE" w:rsidP="003E670E">
            <w:pPr>
              <w:pStyle w:val="TAL"/>
            </w:pPr>
            <w:r w:rsidRPr="00D95AF2">
              <w:t>Supported Codecs</w:t>
            </w:r>
          </w:p>
        </w:tc>
        <w:tc>
          <w:tcPr>
            <w:tcW w:w="3119" w:type="dxa"/>
            <w:tcBorders>
              <w:top w:val="single" w:sz="6" w:space="0" w:color="000000"/>
              <w:left w:val="single" w:sz="6" w:space="0" w:color="000000"/>
              <w:bottom w:val="single" w:sz="6" w:space="0" w:color="000000"/>
              <w:right w:val="single" w:sz="6" w:space="0" w:color="000000"/>
            </w:tcBorders>
          </w:tcPr>
          <w:p w14:paraId="44A948BE" w14:textId="77777777" w:rsidR="001F53CE" w:rsidRPr="00D95AF2" w:rsidRDefault="001F53CE" w:rsidP="003E670E">
            <w:pPr>
              <w:pStyle w:val="TAL"/>
            </w:pPr>
            <w:r w:rsidRPr="00D95AF2">
              <w:t>Supported Codec List</w:t>
            </w:r>
          </w:p>
          <w:p w14:paraId="2D5884E8" w14:textId="77777777" w:rsidR="001F53CE" w:rsidRPr="00D95AF2" w:rsidRDefault="001F53CE" w:rsidP="003E670E">
            <w:pPr>
              <w:pStyle w:val="TAL"/>
            </w:pPr>
            <w:r w:rsidRPr="00D95AF2">
              <w:t>10.5.4.32</w:t>
            </w:r>
          </w:p>
        </w:tc>
        <w:tc>
          <w:tcPr>
            <w:tcW w:w="1134" w:type="dxa"/>
            <w:tcBorders>
              <w:top w:val="single" w:sz="6" w:space="0" w:color="000000"/>
              <w:left w:val="single" w:sz="6" w:space="0" w:color="000000"/>
              <w:bottom w:val="single" w:sz="6" w:space="0" w:color="000000"/>
              <w:right w:val="single" w:sz="6" w:space="0" w:color="000000"/>
            </w:tcBorders>
          </w:tcPr>
          <w:p w14:paraId="37EF70A1"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7C09ABD"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2FD4517" w14:textId="77777777" w:rsidR="001F53CE" w:rsidRPr="00D95AF2" w:rsidRDefault="001F53CE" w:rsidP="003E670E">
            <w:pPr>
              <w:pStyle w:val="TAC"/>
            </w:pPr>
            <w:r w:rsidRPr="00D95AF2">
              <w:t>5</w:t>
            </w:r>
            <w:r w:rsidR="001726B4" w:rsidRPr="00D95AF2">
              <w:t xml:space="preserve"> </w:t>
            </w:r>
            <w:r w:rsidRPr="00D95AF2">
              <w:t>-</w:t>
            </w:r>
            <w:r w:rsidR="001726B4" w:rsidRPr="00D95AF2">
              <w:t xml:space="preserve"> </w:t>
            </w:r>
            <w:r w:rsidRPr="00D95AF2">
              <w:t>n</w:t>
            </w:r>
          </w:p>
        </w:tc>
      </w:tr>
      <w:tr w:rsidR="0042459C" w:rsidRPr="00D95AF2" w14:paraId="61385D9B" w14:textId="77777777" w:rsidTr="0042459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2C4CE" w14:textId="77777777" w:rsidR="0042459C" w:rsidRPr="00D95AF2" w:rsidRDefault="0042459C" w:rsidP="005D45DB">
            <w:pPr>
              <w:pStyle w:val="TAC"/>
            </w:pPr>
            <w:r w:rsidRPr="00D95AF2">
              <w:t>5D</w:t>
            </w:r>
          </w:p>
        </w:tc>
        <w:tc>
          <w:tcPr>
            <w:tcW w:w="2835" w:type="dxa"/>
            <w:tcBorders>
              <w:top w:val="single" w:sz="6" w:space="0" w:color="000000"/>
              <w:left w:val="single" w:sz="6" w:space="0" w:color="000000"/>
              <w:bottom w:val="single" w:sz="6" w:space="0" w:color="000000"/>
              <w:right w:val="single" w:sz="6" w:space="0" w:color="000000"/>
            </w:tcBorders>
          </w:tcPr>
          <w:p w14:paraId="3785004F" w14:textId="77777777" w:rsidR="0042459C" w:rsidRPr="00D95AF2" w:rsidRDefault="0042459C" w:rsidP="005D45DB">
            <w:pPr>
              <w:pStyle w:val="TAL"/>
            </w:pPr>
            <w:r w:rsidRPr="00D95AF2">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046998A4" w14:textId="77777777" w:rsidR="0042459C" w:rsidRPr="00D95AF2" w:rsidRDefault="0042459C" w:rsidP="005D45DB">
            <w:pPr>
              <w:pStyle w:val="TAL"/>
            </w:pPr>
            <w:r w:rsidRPr="00D95AF2">
              <w:t>Voice domain preference and UE's usage setting</w:t>
            </w:r>
          </w:p>
          <w:p w14:paraId="6211790F" w14:textId="77777777" w:rsidR="0042459C" w:rsidRPr="00D95AF2" w:rsidRDefault="0042459C" w:rsidP="005D45DB">
            <w:pPr>
              <w:pStyle w:val="TAL"/>
            </w:pPr>
            <w:r w:rsidRPr="00D95AF2">
              <w:t>10.5.5.28</w:t>
            </w:r>
          </w:p>
        </w:tc>
        <w:tc>
          <w:tcPr>
            <w:tcW w:w="1134" w:type="dxa"/>
            <w:tcBorders>
              <w:top w:val="single" w:sz="6" w:space="0" w:color="000000"/>
              <w:left w:val="single" w:sz="6" w:space="0" w:color="000000"/>
              <w:bottom w:val="single" w:sz="6" w:space="0" w:color="000000"/>
              <w:right w:val="single" w:sz="6" w:space="0" w:color="000000"/>
            </w:tcBorders>
          </w:tcPr>
          <w:p w14:paraId="535E181A" w14:textId="77777777" w:rsidR="0042459C" w:rsidRPr="00D95AF2" w:rsidRDefault="0042459C" w:rsidP="005D45D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BCF8D9D" w14:textId="77777777" w:rsidR="0042459C" w:rsidRPr="00D95AF2" w:rsidRDefault="0042459C" w:rsidP="005D45DB">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47896A7" w14:textId="77777777" w:rsidR="0042459C" w:rsidRPr="00D95AF2" w:rsidRDefault="0042459C" w:rsidP="005D45DB">
            <w:pPr>
              <w:pStyle w:val="TAC"/>
            </w:pPr>
            <w:r w:rsidRPr="00D95AF2">
              <w:t>3</w:t>
            </w:r>
          </w:p>
        </w:tc>
      </w:tr>
      <w:tr w:rsidR="002B01C3" w:rsidRPr="00D95AF2" w14:paraId="17131E9C" w14:textId="77777777" w:rsidTr="002B01C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6BF473" w14:textId="77777777" w:rsidR="002B01C3" w:rsidRPr="00D95AF2" w:rsidRDefault="002B01C3" w:rsidP="002B01C3">
            <w:pPr>
              <w:pStyle w:val="TAC"/>
            </w:pPr>
            <w:r w:rsidRPr="00D95AF2">
              <w:t>E-</w:t>
            </w:r>
          </w:p>
        </w:tc>
        <w:tc>
          <w:tcPr>
            <w:tcW w:w="2835" w:type="dxa"/>
            <w:tcBorders>
              <w:top w:val="single" w:sz="6" w:space="0" w:color="000000"/>
              <w:left w:val="single" w:sz="6" w:space="0" w:color="000000"/>
              <w:bottom w:val="single" w:sz="6" w:space="0" w:color="000000"/>
              <w:right w:val="single" w:sz="6" w:space="0" w:color="000000"/>
            </w:tcBorders>
          </w:tcPr>
          <w:p w14:paraId="2A8DC442" w14:textId="77777777" w:rsidR="002B01C3" w:rsidRPr="00D95AF2" w:rsidRDefault="002B01C3" w:rsidP="002B01C3">
            <w:pPr>
              <w:pStyle w:val="TAC"/>
              <w:jc w:val="left"/>
            </w:pPr>
            <w:r w:rsidRPr="00D95AF2">
              <w:t>P-TMSI type</w:t>
            </w:r>
          </w:p>
        </w:tc>
        <w:tc>
          <w:tcPr>
            <w:tcW w:w="3119" w:type="dxa"/>
            <w:tcBorders>
              <w:top w:val="single" w:sz="6" w:space="0" w:color="000000"/>
              <w:left w:val="single" w:sz="6" w:space="0" w:color="000000"/>
              <w:bottom w:val="single" w:sz="6" w:space="0" w:color="000000"/>
              <w:right w:val="single" w:sz="6" w:space="0" w:color="000000"/>
            </w:tcBorders>
          </w:tcPr>
          <w:p w14:paraId="1BAEE1B5" w14:textId="77777777" w:rsidR="002B01C3" w:rsidRPr="00D95AF2" w:rsidRDefault="002B01C3" w:rsidP="002B01C3">
            <w:pPr>
              <w:pStyle w:val="TAL"/>
            </w:pPr>
            <w:r w:rsidRPr="00D95AF2">
              <w:t>P-TMSI type</w:t>
            </w:r>
          </w:p>
          <w:p w14:paraId="1F15AC68" w14:textId="77777777" w:rsidR="002B01C3" w:rsidRPr="00D95AF2" w:rsidRDefault="002B01C3" w:rsidP="002B01C3">
            <w:pPr>
              <w:pStyle w:val="TAC"/>
              <w:jc w:val="left"/>
            </w:pPr>
            <w:r w:rsidRPr="00D95AF2">
              <w:t>10.5.5.29</w:t>
            </w:r>
          </w:p>
        </w:tc>
        <w:tc>
          <w:tcPr>
            <w:tcW w:w="1134" w:type="dxa"/>
            <w:tcBorders>
              <w:top w:val="single" w:sz="6" w:space="0" w:color="000000"/>
              <w:left w:val="single" w:sz="6" w:space="0" w:color="000000"/>
              <w:bottom w:val="single" w:sz="6" w:space="0" w:color="000000"/>
              <w:right w:val="single" w:sz="6" w:space="0" w:color="000000"/>
            </w:tcBorders>
          </w:tcPr>
          <w:p w14:paraId="1D83C87B" w14:textId="77777777" w:rsidR="002B01C3" w:rsidRPr="00D95AF2" w:rsidRDefault="002B01C3" w:rsidP="002B01C3">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63AEE116" w14:textId="77777777" w:rsidR="002B01C3" w:rsidRPr="00D95AF2" w:rsidRDefault="002B01C3" w:rsidP="002B01C3">
            <w:pPr>
              <w:pStyle w:val="TAH"/>
              <w:rPr>
                <w:b w:val="0"/>
              </w:rPr>
            </w:pPr>
            <w:r w:rsidRPr="00D95AF2">
              <w:rPr>
                <w:b w:val="0"/>
              </w:rPr>
              <w:t>TV</w:t>
            </w:r>
          </w:p>
        </w:tc>
        <w:tc>
          <w:tcPr>
            <w:tcW w:w="851" w:type="dxa"/>
            <w:tcBorders>
              <w:top w:val="single" w:sz="6" w:space="0" w:color="000000"/>
              <w:left w:val="single" w:sz="6" w:space="0" w:color="000000"/>
              <w:bottom w:val="single" w:sz="6" w:space="0" w:color="000000"/>
              <w:right w:val="single" w:sz="6" w:space="0" w:color="000000"/>
            </w:tcBorders>
          </w:tcPr>
          <w:p w14:paraId="46FDF0FE" w14:textId="77777777" w:rsidR="002B01C3" w:rsidRPr="00D95AF2" w:rsidRDefault="002B01C3" w:rsidP="002B01C3">
            <w:pPr>
              <w:pStyle w:val="TAH"/>
              <w:rPr>
                <w:b w:val="0"/>
              </w:rPr>
            </w:pPr>
            <w:r w:rsidRPr="00D95AF2">
              <w:rPr>
                <w:b w:val="0"/>
              </w:rPr>
              <w:t>1</w:t>
            </w:r>
          </w:p>
        </w:tc>
      </w:tr>
      <w:tr w:rsidR="0011392E" w:rsidRPr="00D95AF2" w14:paraId="5BF18488" w14:textId="77777777" w:rsidTr="0051520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8A1472" w14:textId="77777777" w:rsidR="0011392E" w:rsidRPr="00D95AF2" w:rsidRDefault="0011392E" w:rsidP="0051520F">
            <w:pPr>
              <w:pStyle w:val="TAC"/>
            </w:pPr>
            <w:r w:rsidRPr="00D95AF2">
              <w:t>D-</w:t>
            </w:r>
          </w:p>
        </w:tc>
        <w:tc>
          <w:tcPr>
            <w:tcW w:w="2835" w:type="dxa"/>
            <w:tcBorders>
              <w:top w:val="single" w:sz="6" w:space="0" w:color="000000"/>
              <w:left w:val="single" w:sz="6" w:space="0" w:color="000000"/>
              <w:bottom w:val="single" w:sz="6" w:space="0" w:color="000000"/>
              <w:right w:val="single" w:sz="6" w:space="0" w:color="000000"/>
            </w:tcBorders>
          </w:tcPr>
          <w:p w14:paraId="733F4815" w14:textId="77777777" w:rsidR="0011392E" w:rsidRPr="00D95AF2" w:rsidRDefault="0011392E" w:rsidP="0051520F">
            <w:pPr>
              <w:pStyle w:val="TAL"/>
            </w:pPr>
            <w:r w:rsidRPr="00D95AF2">
              <w:t>Device properties</w:t>
            </w:r>
          </w:p>
        </w:tc>
        <w:tc>
          <w:tcPr>
            <w:tcW w:w="3119" w:type="dxa"/>
            <w:tcBorders>
              <w:top w:val="single" w:sz="6" w:space="0" w:color="000000"/>
              <w:left w:val="single" w:sz="6" w:space="0" w:color="000000"/>
              <w:bottom w:val="single" w:sz="6" w:space="0" w:color="000000"/>
              <w:right w:val="single" w:sz="6" w:space="0" w:color="000000"/>
            </w:tcBorders>
          </w:tcPr>
          <w:p w14:paraId="5DBD3255" w14:textId="77777777" w:rsidR="0011392E" w:rsidRPr="00D95AF2" w:rsidRDefault="0011392E" w:rsidP="0051520F">
            <w:pPr>
              <w:pStyle w:val="TAL"/>
            </w:pPr>
            <w:r w:rsidRPr="00D95AF2">
              <w:t>Device properties</w:t>
            </w:r>
          </w:p>
          <w:p w14:paraId="3E40C584" w14:textId="77777777" w:rsidR="0011392E" w:rsidRPr="00D95AF2" w:rsidRDefault="0011392E" w:rsidP="0051520F">
            <w:pPr>
              <w:pStyle w:val="TAL"/>
            </w:pPr>
            <w:r w:rsidRPr="00D95AF2">
              <w:t>10.5.7.8</w:t>
            </w:r>
          </w:p>
        </w:tc>
        <w:tc>
          <w:tcPr>
            <w:tcW w:w="1134" w:type="dxa"/>
            <w:tcBorders>
              <w:top w:val="single" w:sz="6" w:space="0" w:color="000000"/>
              <w:left w:val="single" w:sz="6" w:space="0" w:color="000000"/>
              <w:bottom w:val="single" w:sz="6" w:space="0" w:color="000000"/>
              <w:right w:val="single" w:sz="6" w:space="0" w:color="000000"/>
            </w:tcBorders>
          </w:tcPr>
          <w:p w14:paraId="55E61C3D" w14:textId="77777777" w:rsidR="0011392E" w:rsidRPr="00D95AF2" w:rsidRDefault="0011392E" w:rsidP="0051520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7D62E58" w14:textId="77777777" w:rsidR="0011392E" w:rsidRPr="00D95AF2" w:rsidRDefault="0011392E" w:rsidP="0051520F">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6EBCCC2B" w14:textId="77777777" w:rsidR="0011392E" w:rsidRPr="00D95AF2" w:rsidRDefault="0011392E" w:rsidP="0051520F">
            <w:pPr>
              <w:pStyle w:val="TAC"/>
            </w:pPr>
            <w:r w:rsidRPr="00D95AF2">
              <w:t>1</w:t>
            </w:r>
          </w:p>
        </w:tc>
      </w:tr>
      <w:tr w:rsidR="00D75425" w:rsidRPr="00D95AF2" w14:paraId="6A0A5C1D" w14:textId="77777777" w:rsidTr="0051520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6396F" w14:textId="77777777" w:rsidR="00D75425" w:rsidRPr="00D95AF2" w:rsidRDefault="00D75425" w:rsidP="0051520F">
            <w:pPr>
              <w:pStyle w:val="TAC"/>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618643F8" w14:textId="77777777" w:rsidR="00D75425" w:rsidRPr="00D95AF2" w:rsidRDefault="00D75425" w:rsidP="0051520F">
            <w:pPr>
              <w:pStyle w:val="TAL"/>
            </w:pPr>
            <w:r w:rsidRPr="00D95AF2">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76EA6977" w14:textId="77777777" w:rsidR="00D75425" w:rsidRPr="00D95AF2" w:rsidRDefault="00D75425" w:rsidP="00D75425">
            <w:pPr>
              <w:pStyle w:val="TAL"/>
            </w:pPr>
            <w:r w:rsidRPr="00D95AF2">
              <w:t>MS network feature support</w:t>
            </w:r>
          </w:p>
          <w:p w14:paraId="19DCFB69" w14:textId="77777777" w:rsidR="00D75425" w:rsidRPr="00D95AF2" w:rsidRDefault="00D75425" w:rsidP="0051520F">
            <w:pPr>
              <w:pStyle w:val="TAL"/>
            </w:pPr>
            <w:r w:rsidRPr="00D95AF2">
              <w:t>10.5.1.15</w:t>
            </w:r>
          </w:p>
        </w:tc>
        <w:tc>
          <w:tcPr>
            <w:tcW w:w="1134" w:type="dxa"/>
            <w:tcBorders>
              <w:top w:val="single" w:sz="6" w:space="0" w:color="000000"/>
              <w:left w:val="single" w:sz="6" w:space="0" w:color="000000"/>
              <w:bottom w:val="single" w:sz="6" w:space="0" w:color="000000"/>
              <w:right w:val="single" w:sz="6" w:space="0" w:color="000000"/>
            </w:tcBorders>
          </w:tcPr>
          <w:p w14:paraId="4DA5A450" w14:textId="77777777" w:rsidR="00D75425" w:rsidRPr="00D95AF2" w:rsidRDefault="00D75425" w:rsidP="0051520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69D819A" w14:textId="77777777" w:rsidR="00D75425" w:rsidRPr="00D95AF2" w:rsidRDefault="00D75425" w:rsidP="0051520F">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4381EA67" w14:textId="77777777" w:rsidR="00D75425" w:rsidRPr="00D95AF2" w:rsidRDefault="00D75425" w:rsidP="0051520F">
            <w:pPr>
              <w:pStyle w:val="TAC"/>
            </w:pPr>
            <w:r w:rsidRPr="00D95AF2">
              <w:t>1</w:t>
            </w:r>
          </w:p>
        </w:tc>
      </w:tr>
      <w:tr w:rsidR="00C17962" w:rsidRPr="00D95AF2" w14:paraId="5F9BC171" w14:textId="77777777" w:rsidTr="000A35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7CB78D" w14:textId="77777777" w:rsidR="00C17962" w:rsidRPr="00D95AF2" w:rsidRDefault="00F2565B" w:rsidP="00F2565B">
            <w:pPr>
              <w:pStyle w:val="TAC"/>
            </w:pPr>
            <w:r w:rsidRPr="00D95AF2">
              <w:t>14</w:t>
            </w:r>
          </w:p>
        </w:tc>
        <w:tc>
          <w:tcPr>
            <w:tcW w:w="2835" w:type="dxa"/>
            <w:tcBorders>
              <w:top w:val="single" w:sz="6" w:space="0" w:color="000000"/>
              <w:left w:val="single" w:sz="6" w:space="0" w:color="000000"/>
              <w:bottom w:val="single" w:sz="6" w:space="0" w:color="000000"/>
              <w:right w:val="single" w:sz="6" w:space="0" w:color="000000"/>
            </w:tcBorders>
          </w:tcPr>
          <w:p w14:paraId="0D9A6F19" w14:textId="77777777" w:rsidR="00C17962" w:rsidRPr="00D95AF2" w:rsidRDefault="00C17962" w:rsidP="000A352D">
            <w:pPr>
              <w:pStyle w:val="TAL"/>
            </w:pPr>
            <w:r w:rsidRPr="00D95AF2">
              <w:rPr>
                <w:rFonts w:hint="eastAsia"/>
              </w:rPr>
              <w:t>O</w:t>
            </w:r>
            <w:r w:rsidRPr="00D95AF2">
              <w:t xml:space="preserve">ld </w:t>
            </w:r>
            <w:r w:rsidRPr="00D95AF2">
              <w:rPr>
                <w:rFonts w:hint="eastAsia"/>
              </w:rPr>
              <w:t>location</w:t>
            </w:r>
            <w:r w:rsidRPr="00D95AF2">
              <w:t xml:space="preserve"> area identification</w:t>
            </w:r>
          </w:p>
        </w:tc>
        <w:tc>
          <w:tcPr>
            <w:tcW w:w="3119" w:type="dxa"/>
            <w:tcBorders>
              <w:top w:val="single" w:sz="6" w:space="0" w:color="000000"/>
              <w:left w:val="single" w:sz="6" w:space="0" w:color="000000"/>
              <w:bottom w:val="single" w:sz="6" w:space="0" w:color="000000"/>
              <w:right w:val="single" w:sz="6" w:space="0" w:color="000000"/>
            </w:tcBorders>
          </w:tcPr>
          <w:p w14:paraId="78A4C182" w14:textId="77777777" w:rsidR="00C17962" w:rsidRPr="00D95AF2" w:rsidRDefault="00C17962" w:rsidP="000A352D">
            <w:pPr>
              <w:pStyle w:val="TAL"/>
            </w:pPr>
            <w:r w:rsidRPr="00D95AF2">
              <w:rPr>
                <w:rFonts w:hint="eastAsia"/>
              </w:rPr>
              <w:t>Location Area Identification 2</w:t>
            </w:r>
          </w:p>
          <w:p w14:paraId="63A0979A" w14:textId="77777777" w:rsidR="00C17962" w:rsidRPr="00D95AF2" w:rsidRDefault="00C17962" w:rsidP="000A352D">
            <w:pPr>
              <w:pStyle w:val="TAL"/>
            </w:pPr>
            <w:r w:rsidRPr="00D95AF2">
              <w:rPr>
                <w:rFonts w:hint="eastAsia"/>
              </w:rPr>
              <w:t>10.5.</w:t>
            </w:r>
            <w:r w:rsidR="00CA4A2A" w:rsidRPr="00D95AF2">
              <w:rPr>
                <w:rFonts w:hint="eastAsia"/>
              </w:rPr>
              <w:t>5.</w:t>
            </w:r>
            <w:r w:rsidR="00CA4A2A" w:rsidRPr="00D95AF2">
              <w:t>30</w:t>
            </w:r>
          </w:p>
        </w:tc>
        <w:tc>
          <w:tcPr>
            <w:tcW w:w="1134" w:type="dxa"/>
            <w:tcBorders>
              <w:top w:val="single" w:sz="6" w:space="0" w:color="000000"/>
              <w:left w:val="single" w:sz="6" w:space="0" w:color="000000"/>
              <w:bottom w:val="single" w:sz="6" w:space="0" w:color="000000"/>
              <w:right w:val="single" w:sz="6" w:space="0" w:color="000000"/>
            </w:tcBorders>
          </w:tcPr>
          <w:p w14:paraId="22E4E70F" w14:textId="77777777" w:rsidR="00C17962" w:rsidRPr="00D95AF2" w:rsidRDefault="00C17962" w:rsidP="000A352D">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280E472" w14:textId="77777777" w:rsidR="00C17962" w:rsidRPr="00D95AF2" w:rsidRDefault="00C17962" w:rsidP="000A352D">
            <w:pPr>
              <w:pStyle w:val="TAC"/>
            </w:pPr>
            <w:r w:rsidRPr="00D95AF2">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5C8B384" w14:textId="77777777" w:rsidR="00C17962" w:rsidRPr="00D95AF2" w:rsidRDefault="00C17962" w:rsidP="000A352D">
            <w:pPr>
              <w:pStyle w:val="TAC"/>
            </w:pPr>
            <w:r w:rsidRPr="00D95AF2">
              <w:rPr>
                <w:rFonts w:hint="eastAsia"/>
              </w:rPr>
              <w:t>7</w:t>
            </w:r>
          </w:p>
        </w:tc>
      </w:tr>
      <w:tr w:rsidR="00F63119" w:rsidRPr="00D95AF2" w14:paraId="2AFEE5B4" w14:textId="77777777" w:rsidTr="00B366C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58FADE" w14:textId="77777777" w:rsidR="00F63119" w:rsidRPr="00D95AF2" w:rsidRDefault="00F63119" w:rsidP="00B366CB">
            <w:pPr>
              <w:pStyle w:val="TAC"/>
            </w:pPr>
            <w:r w:rsidRPr="00D95AF2">
              <w:t>F-</w:t>
            </w:r>
          </w:p>
        </w:tc>
        <w:tc>
          <w:tcPr>
            <w:tcW w:w="2835" w:type="dxa"/>
            <w:tcBorders>
              <w:top w:val="single" w:sz="6" w:space="0" w:color="000000"/>
              <w:left w:val="single" w:sz="6" w:space="0" w:color="000000"/>
              <w:bottom w:val="single" w:sz="6" w:space="0" w:color="000000"/>
              <w:right w:val="single" w:sz="6" w:space="0" w:color="000000"/>
            </w:tcBorders>
          </w:tcPr>
          <w:p w14:paraId="719D0949" w14:textId="77777777" w:rsidR="00F63119" w:rsidRPr="00D95AF2" w:rsidRDefault="00F63119" w:rsidP="00B366CB">
            <w:pPr>
              <w:pStyle w:val="TAL"/>
            </w:pPr>
            <w:r w:rsidRPr="00D95AF2">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307A326D" w14:textId="77777777" w:rsidR="00F63119" w:rsidRPr="00D95AF2" w:rsidRDefault="00F63119" w:rsidP="00B366CB">
            <w:pPr>
              <w:pStyle w:val="TAL"/>
            </w:pPr>
            <w:r w:rsidRPr="00D95AF2">
              <w:t>Additional update type</w:t>
            </w:r>
            <w:r w:rsidRPr="00D95AF2">
              <w:br/>
              <w:t>10.5.5.0</w:t>
            </w:r>
          </w:p>
        </w:tc>
        <w:tc>
          <w:tcPr>
            <w:tcW w:w="1134" w:type="dxa"/>
            <w:tcBorders>
              <w:top w:val="single" w:sz="6" w:space="0" w:color="000000"/>
              <w:left w:val="single" w:sz="6" w:space="0" w:color="000000"/>
              <w:bottom w:val="single" w:sz="6" w:space="0" w:color="000000"/>
              <w:right w:val="single" w:sz="6" w:space="0" w:color="000000"/>
            </w:tcBorders>
          </w:tcPr>
          <w:p w14:paraId="5AED51A5" w14:textId="77777777" w:rsidR="00F63119" w:rsidRPr="00D95AF2" w:rsidRDefault="00F63119" w:rsidP="00B366C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D61FCCF" w14:textId="77777777" w:rsidR="00F63119" w:rsidRPr="00D95AF2" w:rsidRDefault="00F63119" w:rsidP="00B366CB">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132C712F" w14:textId="77777777" w:rsidR="00F63119" w:rsidRPr="00D95AF2" w:rsidRDefault="00F63119" w:rsidP="00B366CB">
            <w:pPr>
              <w:pStyle w:val="TAC"/>
            </w:pPr>
            <w:r w:rsidRPr="00D95AF2">
              <w:t>1</w:t>
            </w:r>
          </w:p>
        </w:tc>
      </w:tr>
      <w:tr w:rsidR="00435568" w:rsidRPr="00D95AF2" w14:paraId="01B2078C" w14:textId="77777777" w:rsidTr="00B366C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BEE4C3" w14:textId="77777777" w:rsidR="00435568" w:rsidRPr="00D95AF2" w:rsidRDefault="000C56F7" w:rsidP="00B366CB">
            <w:pPr>
              <w:pStyle w:val="TAC"/>
            </w:pPr>
            <w:r w:rsidRPr="00D95AF2">
              <w:t>10</w:t>
            </w:r>
          </w:p>
        </w:tc>
        <w:tc>
          <w:tcPr>
            <w:tcW w:w="2835" w:type="dxa"/>
            <w:tcBorders>
              <w:top w:val="single" w:sz="6" w:space="0" w:color="000000"/>
              <w:left w:val="single" w:sz="6" w:space="0" w:color="000000"/>
              <w:bottom w:val="single" w:sz="6" w:space="0" w:color="000000"/>
              <w:right w:val="single" w:sz="6" w:space="0" w:color="000000"/>
            </w:tcBorders>
          </w:tcPr>
          <w:p w14:paraId="295AD36D" w14:textId="77777777" w:rsidR="00435568" w:rsidRPr="00D95AF2" w:rsidRDefault="00435568" w:rsidP="00B366CB">
            <w:pPr>
              <w:pStyle w:val="TAL"/>
            </w:pPr>
            <w:r w:rsidRPr="00D95AF2">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1C6DB41F" w14:textId="77777777" w:rsidR="00435568" w:rsidRPr="00D95AF2" w:rsidRDefault="00435568" w:rsidP="00A905B5">
            <w:pPr>
              <w:pStyle w:val="TAL"/>
            </w:pPr>
            <w:r w:rsidRPr="00D95AF2">
              <w:t>Network resource identifier container</w:t>
            </w:r>
          </w:p>
          <w:p w14:paraId="37A3D397" w14:textId="77777777" w:rsidR="00435568" w:rsidRPr="00D95AF2" w:rsidRDefault="00435568" w:rsidP="00B366CB">
            <w:pPr>
              <w:pStyle w:val="TAL"/>
            </w:pPr>
            <w:r w:rsidRPr="00D95AF2">
              <w:t>10.5.5.31</w:t>
            </w:r>
          </w:p>
        </w:tc>
        <w:tc>
          <w:tcPr>
            <w:tcW w:w="1134" w:type="dxa"/>
            <w:tcBorders>
              <w:top w:val="single" w:sz="6" w:space="0" w:color="000000"/>
              <w:left w:val="single" w:sz="6" w:space="0" w:color="000000"/>
              <w:bottom w:val="single" w:sz="6" w:space="0" w:color="000000"/>
              <w:right w:val="single" w:sz="6" w:space="0" w:color="000000"/>
            </w:tcBorders>
          </w:tcPr>
          <w:p w14:paraId="22F928E4" w14:textId="77777777" w:rsidR="00435568" w:rsidRPr="00D95AF2" w:rsidRDefault="00435568" w:rsidP="00B366C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BA26EEC" w14:textId="77777777" w:rsidR="00435568" w:rsidRPr="00D95AF2" w:rsidRDefault="00435568" w:rsidP="00B366CB">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1862123" w14:textId="77777777" w:rsidR="00435568" w:rsidRPr="00D95AF2" w:rsidRDefault="00435568" w:rsidP="00B366CB">
            <w:pPr>
              <w:pStyle w:val="TAC"/>
            </w:pPr>
            <w:r w:rsidRPr="00D95AF2">
              <w:t>4</w:t>
            </w:r>
          </w:p>
        </w:tc>
      </w:tr>
      <w:tr w:rsidR="00F17DDF" w:rsidRPr="00D95AF2" w14:paraId="36CF7F52" w14:textId="77777777" w:rsidTr="00F17D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D83272" w14:textId="77777777" w:rsidR="00F17DDF" w:rsidRPr="00D95AF2" w:rsidRDefault="009E7EF0" w:rsidP="00F17DDF">
            <w:pPr>
              <w:pStyle w:val="TAC"/>
            </w:pPr>
            <w:r w:rsidRPr="00D95AF2">
              <w:t>6A</w:t>
            </w:r>
          </w:p>
        </w:tc>
        <w:tc>
          <w:tcPr>
            <w:tcW w:w="2835" w:type="dxa"/>
            <w:tcBorders>
              <w:top w:val="single" w:sz="6" w:space="0" w:color="000000"/>
              <w:left w:val="single" w:sz="6" w:space="0" w:color="000000"/>
              <w:bottom w:val="single" w:sz="6" w:space="0" w:color="000000"/>
              <w:right w:val="single" w:sz="6" w:space="0" w:color="000000"/>
            </w:tcBorders>
          </w:tcPr>
          <w:p w14:paraId="7213F5D0" w14:textId="77777777" w:rsidR="00F17DDF" w:rsidRPr="00D95AF2" w:rsidRDefault="00F17DDF" w:rsidP="00F17DDF">
            <w:pPr>
              <w:pStyle w:val="TAL"/>
            </w:pPr>
            <w:r w:rsidRPr="00D95AF2">
              <w:t>T3324 value</w:t>
            </w:r>
          </w:p>
        </w:tc>
        <w:tc>
          <w:tcPr>
            <w:tcW w:w="3119" w:type="dxa"/>
            <w:tcBorders>
              <w:top w:val="single" w:sz="6" w:space="0" w:color="000000"/>
              <w:left w:val="single" w:sz="6" w:space="0" w:color="000000"/>
              <w:bottom w:val="single" w:sz="6" w:space="0" w:color="000000"/>
              <w:right w:val="single" w:sz="6" w:space="0" w:color="000000"/>
            </w:tcBorders>
          </w:tcPr>
          <w:p w14:paraId="02CA1877"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1E192FED" w14:textId="77777777" w:rsidR="00F17DDF" w:rsidRPr="00D95AF2" w:rsidRDefault="00F17DDF" w:rsidP="00F17DDF">
            <w:pPr>
              <w:pStyle w:val="TAL"/>
            </w:pPr>
            <w:r w:rsidRPr="00D95AF2">
              <w:t>10.5.7.</w:t>
            </w:r>
            <w:r w:rsidR="009E7EF0" w:rsidRPr="00D95AF2">
              <w:t>4</w:t>
            </w:r>
          </w:p>
        </w:tc>
        <w:tc>
          <w:tcPr>
            <w:tcW w:w="1134" w:type="dxa"/>
            <w:tcBorders>
              <w:top w:val="single" w:sz="6" w:space="0" w:color="000000"/>
              <w:left w:val="single" w:sz="6" w:space="0" w:color="000000"/>
              <w:bottom w:val="single" w:sz="6" w:space="0" w:color="000000"/>
              <w:right w:val="single" w:sz="6" w:space="0" w:color="000000"/>
            </w:tcBorders>
          </w:tcPr>
          <w:p w14:paraId="47504E66" w14:textId="77777777" w:rsidR="00F17DDF" w:rsidRPr="00D95AF2" w:rsidRDefault="00F17DDF" w:rsidP="00F17DD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EDC6B7B" w14:textId="77777777" w:rsidR="00F17DDF" w:rsidRPr="00D95AF2" w:rsidRDefault="00F17DDF" w:rsidP="00F17DDF">
            <w:pPr>
              <w:pStyle w:val="TAC"/>
            </w:pPr>
            <w:r w:rsidRPr="00D95AF2">
              <w:t>T</w:t>
            </w:r>
            <w:r w:rsidR="009E7EF0" w:rsidRPr="00D95AF2">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9143204" w14:textId="77777777" w:rsidR="00F17DDF" w:rsidRPr="00D95AF2" w:rsidRDefault="009E7EF0" w:rsidP="00F17DDF">
            <w:pPr>
              <w:pStyle w:val="TAC"/>
            </w:pPr>
            <w:r w:rsidRPr="00D95AF2">
              <w:t>3</w:t>
            </w:r>
          </w:p>
        </w:tc>
      </w:tr>
      <w:tr w:rsidR="00F17DDF" w:rsidRPr="00D95AF2" w14:paraId="463FE976" w14:textId="77777777" w:rsidTr="00F17D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544BA6" w14:textId="77777777" w:rsidR="00F17DDF" w:rsidRPr="00D95AF2" w:rsidRDefault="009E7EF0" w:rsidP="00F17DDF">
            <w:pPr>
              <w:pStyle w:val="TAC"/>
            </w:pPr>
            <w:r w:rsidRPr="00D95AF2">
              <w:t>39</w:t>
            </w:r>
          </w:p>
        </w:tc>
        <w:tc>
          <w:tcPr>
            <w:tcW w:w="2835" w:type="dxa"/>
            <w:tcBorders>
              <w:top w:val="single" w:sz="6" w:space="0" w:color="000000"/>
              <w:left w:val="single" w:sz="6" w:space="0" w:color="000000"/>
              <w:bottom w:val="single" w:sz="6" w:space="0" w:color="000000"/>
              <w:right w:val="single" w:sz="6" w:space="0" w:color="000000"/>
            </w:tcBorders>
          </w:tcPr>
          <w:p w14:paraId="29E6F77F" w14:textId="77777777" w:rsidR="00F17DDF" w:rsidRPr="00D95AF2" w:rsidRDefault="00F17DDF" w:rsidP="00F17DDF">
            <w:pPr>
              <w:pStyle w:val="TAL"/>
            </w:pPr>
            <w:r w:rsidRPr="00D95AF2">
              <w:t>T3312 extended value</w:t>
            </w:r>
          </w:p>
        </w:tc>
        <w:tc>
          <w:tcPr>
            <w:tcW w:w="3119" w:type="dxa"/>
            <w:tcBorders>
              <w:top w:val="single" w:sz="6" w:space="0" w:color="000000"/>
              <w:left w:val="single" w:sz="6" w:space="0" w:color="000000"/>
              <w:bottom w:val="single" w:sz="6" w:space="0" w:color="000000"/>
              <w:right w:val="single" w:sz="6" w:space="0" w:color="000000"/>
            </w:tcBorders>
          </w:tcPr>
          <w:p w14:paraId="1CB194F6" w14:textId="77777777" w:rsidR="00F17DDF" w:rsidRPr="00D95AF2" w:rsidRDefault="00F17DDF" w:rsidP="00F17DDF">
            <w:pPr>
              <w:pStyle w:val="TAL"/>
            </w:pPr>
            <w:r w:rsidRPr="00D95AF2">
              <w:t xml:space="preserve">GPRS </w:t>
            </w:r>
            <w:r w:rsidR="009E7EF0" w:rsidRPr="00D95AF2">
              <w:t>T</w:t>
            </w:r>
            <w:r w:rsidRPr="00D95AF2">
              <w:t>imer 3</w:t>
            </w:r>
          </w:p>
          <w:p w14:paraId="63AC6254" w14:textId="77777777" w:rsidR="00F17DDF" w:rsidRPr="00D95AF2" w:rsidRDefault="00F17DDF" w:rsidP="00F17DDF">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67451CDC" w14:textId="77777777" w:rsidR="00F17DDF" w:rsidRPr="00D95AF2" w:rsidRDefault="00F17DDF" w:rsidP="00F17DD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17116C9" w14:textId="77777777" w:rsidR="00F17DDF" w:rsidRPr="00D95AF2" w:rsidRDefault="00F17DDF" w:rsidP="00F17DDF">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A840851" w14:textId="77777777" w:rsidR="00F17DDF" w:rsidRPr="00D95AF2" w:rsidRDefault="00F17DDF" w:rsidP="00F17DDF">
            <w:pPr>
              <w:pStyle w:val="TAC"/>
            </w:pPr>
            <w:r w:rsidRPr="00D95AF2">
              <w:t>3</w:t>
            </w:r>
          </w:p>
        </w:tc>
      </w:tr>
      <w:tr w:rsidR="00695ABC" w:rsidRPr="00D95AF2" w14:paraId="7F7103DF" w14:textId="77777777" w:rsidTr="006C31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EC2C23" w14:textId="77777777" w:rsidR="00695ABC" w:rsidRPr="00D95AF2" w:rsidRDefault="00472D34" w:rsidP="006C315E">
            <w:pPr>
              <w:pStyle w:val="TAC"/>
            </w:pPr>
            <w:r w:rsidRPr="00D95AF2">
              <w:t>6E</w:t>
            </w:r>
          </w:p>
        </w:tc>
        <w:tc>
          <w:tcPr>
            <w:tcW w:w="2835" w:type="dxa"/>
            <w:tcBorders>
              <w:top w:val="single" w:sz="6" w:space="0" w:color="000000"/>
              <w:left w:val="single" w:sz="6" w:space="0" w:color="000000"/>
              <w:bottom w:val="single" w:sz="6" w:space="0" w:color="000000"/>
              <w:right w:val="single" w:sz="6" w:space="0" w:color="000000"/>
            </w:tcBorders>
          </w:tcPr>
          <w:p w14:paraId="2B65ED25" w14:textId="77777777" w:rsidR="00695ABC" w:rsidRPr="00D95AF2" w:rsidRDefault="00695ABC" w:rsidP="006C315E">
            <w:pPr>
              <w:pStyle w:val="TAL"/>
            </w:pPr>
            <w:r w:rsidRPr="00D95AF2">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047614A" w14:textId="77777777" w:rsidR="00695ABC" w:rsidRPr="00D95AF2" w:rsidRDefault="00695ABC" w:rsidP="006C315E">
            <w:pPr>
              <w:pStyle w:val="TAL"/>
            </w:pPr>
            <w:r w:rsidRPr="00D95AF2">
              <w:t>Extended DRX parameters</w:t>
            </w:r>
          </w:p>
          <w:p w14:paraId="4D6BF3E0" w14:textId="77777777" w:rsidR="00695ABC" w:rsidRPr="00D95AF2" w:rsidRDefault="00695ABC" w:rsidP="006C315E">
            <w:pPr>
              <w:pStyle w:val="TAL"/>
            </w:pPr>
            <w:r w:rsidRPr="00D95AF2">
              <w:t>10.5.5.32</w:t>
            </w:r>
          </w:p>
        </w:tc>
        <w:tc>
          <w:tcPr>
            <w:tcW w:w="1134" w:type="dxa"/>
            <w:tcBorders>
              <w:top w:val="single" w:sz="6" w:space="0" w:color="000000"/>
              <w:left w:val="single" w:sz="6" w:space="0" w:color="000000"/>
              <w:bottom w:val="single" w:sz="6" w:space="0" w:color="000000"/>
              <w:right w:val="single" w:sz="6" w:space="0" w:color="000000"/>
            </w:tcBorders>
          </w:tcPr>
          <w:p w14:paraId="4177C7B8" w14:textId="77777777" w:rsidR="00695ABC" w:rsidRPr="00D95AF2" w:rsidRDefault="00695ABC" w:rsidP="006C315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B35C2EC" w14:textId="77777777" w:rsidR="00695ABC" w:rsidRPr="00D95AF2" w:rsidRDefault="00695ABC" w:rsidP="006C315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883B2D9" w14:textId="77777777" w:rsidR="00695ABC" w:rsidRPr="00D95AF2" w:rsidRDefault="00695ABC" w:rsidP="006C315E">
            <w:pPr>
              <w:pStyle w:val="TAC"/>
            </w:pPr>
            <w:r w:rsidRPr="00D95AF2">
              <w:t>3</w:t>
            </w:r>
          </w:p>
        </w:tc>
      </w:tr>
    </w:tbl>
    <w:p w14:paraId="2DAE886F" w14:textId="77777777" w:rsidR="008831A2" w:rsidRPr="00D95AF2" w:rsidRDefault="008831A2"/>
    <w:p w14:paraId="1BB4DF12" w14:textId="77777777" w:rsidR="008831A2" w:rsidRPr="00D95AF2" w:rsidRDefault="008831A2">
      <w:pPr>
        <w:pStyle w:val="Heading4"/>
      </w:pPr>
      <w:bookmarkStart w:id="2105" w:name="_Toc193383180"/>
      <w:bookmarkStart w:id="2106" w:name="_CR9_4_14_1"/>
      <w:bookmarkEnd w:id="2106"/>
      <w:r w:rsidRPr="00D95AF2">
        <w:t>9.4.14.1</w:t>
      </w:r>
      <w:r w:rsidRPr="00D95AF2">
        <w:tab/>
        <w:t>Old P-TMSI signature</w:t>
      </w:r>
      <w:bookmarkEnd w:id="2105"/>
    </w:p>
    <w:p w14:paraId="04DE79BA" w14:textId="77777777" w:rsidR="008831A2" w:rsidRPr="00D95AF2" w:rsidRDefault="008831A2">
      <w:r w:rsidRPr="00D95AF2">
        <w:t>Th</w:t>
      </w:r>
      <w:r w:rsidR="00A165F1" w:rsidRPr="00D95AF2">
        <w:t>e MS shall include th</w:t>
      </w:r>
      <w:r w:rsidRPr="00D95AF2">
        <w:t>is IE</w:t>
      </w:r>
      <w:r w:rsidR="00A165F1" w:rsidRPr="00D95AF2">
        <w:t>,</w:t>
      </w:r>
      <w:r w:rsidRPr="00D95AF2">
        <w:t xml:space="preserve"> </w:t>
      </w:r>
      <w:r w:rsidR="00A165F1" w:rsidRPr="00D95AF2">
        <w:t xml:space="preserve">if </w:t>
      </w:r>
      <w:r w:rsidRPr="00D95AF2">
        <w:t xml:space="preserve">the MS received </w:t>
      </w:r>
      <w:r w:rsidR="00A165F1" w:rsidRPr="00D95AF2">
        <w:t xml:space="preserve">the IE </w:t>
      </w:r>
      <w:r w:rsidRPr="00D95AF2">
        <w:t>from the network in an ATTACH ACCEPT or ROUTING AREA UPDATE ACCEPT message</w:t>
      </w:r>
      <w:r w:rsidR="00A165F1" w:rsidRPr="00D95AF2">
        <w:t>, or if the TIN indicates "GUTI" and the MS holds a valid GUTI</w:t>
      </w:r>
      <w:r w:rsidRPr="00D95AF2">
        <w:t>.</w:t>
      </w:r>
    </w:p>
    <w:p w14:paraId="65F09349" w14:textId="77777777" w:rsidR="008831A2" w:rsidRPr="00D95AF2" w:rsidRDefault="008831A2">
      <w:pPr>
        <w:pStyle w:val="Heading4"/>
      </w:pPr>
      <w:bookmarkStart w:id="2107" w:name="_Toc193383181"/>
      <w:bookmarkStart w:id="2108" w:name="_CR9_4_14_2"/>
      <w:bookmarkEnd w:id="2108"/>
      <w:r w:rsidRPr="00D95AF2">
        <w:t>9.4.14.2</w:t>
      </w:r>
      <w:r w:rsidRPr="00D95AF2">
        <w:tab/>
        <w:t>Requested READY timer value</w:t>
      </w:r>
      <w:bookmarkEnd w:id="2107"/>
    </w:p>
    <w:p w14:paraId="594F32A2" w14:textId="77777777" w:rsidR="008831A2" w:rsidRPr="00D95AF2" w:rsidRDefault="008831A2">
      <w:r w:rsidRPr="00D95AF2">
        <w:t>This IE may be included if the MS wants to indicate a preferred value for the READY timer.</w:t>
      </w:r>
    </w:p>
    <w:p w14:paraId="4E5645E5" w14:textId="77777777" w:rsidR="008831A2" w:rsidRPr="00D95AF2" w:rsidRDefault="008831A2">
      <w:pPr>
        <w:pStyle w:val="Heading4"/>
      </w:pPr>
      <w:bookmarkStart w:id="2109" w:name="_Toc193383182"/>
      <w:bookmarkStart w:id="2110" w:name="_CR9_4_14_3"/>
      <w:bookmarkEnd w:id="2110"/>
      <w:r w:rsidRPr="00D95AF2">
        <w:t>9.4.14.3</w:t>
      </w:r>
      <w:r w:rsidRPr="00D95AF2">
        <w:tab/>
        <w:t>DRX parameter</w:t>
      </w:r>
      <w:bookmarkEnd w:id="2109"/>
    </w:p>
    <w:p w14:paraId="5EC4423F" w14:textId="77777777" w:rsidR="008831A2" w:rsidRPr="00D95AF2" w:rsidRDefault="008831A2">
      <w:r w:rsidRPr="00D95AF2">
        <w:t>This IE shall be included if the MS changes the access network from GSM to UMTS, or the MS wants to indicate new DRX parameters to the network.</w:t>
      </w:r>
    </w:p>
    <w:p w14:paraId="2A2E65D8" w14:textId="77777777" w:rsidR="008831A2" w:rsidRPr="00D95AF2" w:rsidRDefault="008831A2">
      <w:pPr>
        <w:pStyle w:val="Heading4"/>
      </w:pPr>
      <w:bookmarkStart w:id="2111" w:name="_Toc193383183"/>
      <w:bookmarkStart w:id="2112" w:name="_CR9_4_14_4"/>
      <w:bookmarkEnd w:id="2112"/>
      <w:r w:rsidRPr="00D95AF2">
        <w:t>9.4.14.4</w:t>
      </w:r>
      <w:r w:rsidRPr="00D95AF2">
        <w:tab/>
        <w:t>TMSI status</w:t>
      </w:r>
      <w:bookmarkEnd w:id="2111"/>
    </w:p>
    <w:p w14:paraId="5105EC14" w14:textId="77777777" w:rsidR="008831A2" w:rsidRPr="00D95AF2" w:rsidRDefault="008831A2">
      <w:r w:rsidRPr="00D95AF2">
        <w:t>This IE shall be included if the MS performs a combined routing area update and no valid TMSI is available.</w:t>
      </w:r>
    </w:p>
    <w:p w14:paraId="6B3EA895" w14:textId="77777777" w:rsidR="008831A2" w:rsidRPr="00170864" w:rsidRDefault="008831A2">
      <w:pPr>
        <w:pStyle w:val="Heading4"/>
        <w:rPr>
          <w:lang w:val="fr-FR"/>
        </w:rPr>
      </w:pPr>
      <w:bookmarkStart w:id="2113" w:name="_Toc193383184"/>
      <w:bookmarkStart w:id="2114" w:name="_CR9_4_14_5"/>
      <w:bookmarkEnd w:id="2114"/>
      <w:r w:rsidRPr="00170864">
        <w:rPr>
          <w:lang w:val="fr-FR"/>
        </w:rPr>
        <w:t>9.4.14.5</w:t>
      </w:r>
      <w:r w:rsidRPr="00170864">
        <w:rPr>
          <w:lang w:val="fr-FR"/>
        </w:rPr>
        <w:tab/>
        <w:t>P-TMSI (</w:t>
      </w:r>
      <w:r w:rsidR="00AD7853" w:rsidRPr="00170864">
        <w:rPr>
          <w:lang w:val="fr-FR" w:eastAsia="zh-TW"/>
        </w:rPr>
        <w:t>Iu mode</w:t>
      </w:r>
      <w:r w:rsidR="00AD7853" w:rsidRPr="00170864">
        <w:rPr>
          <w:lang w:val="fr-FR"/>
        </w:rPr>
        <w:t xml:space="preserve"> </w:t>
      </w:r>
      <w:r w:rsidRPr="00170864">
        <w:rPr>
          <w:lang w:val="fr-FR"/>
        </w:rPr>
        <w:t>only)</w:t>
      </w:r>
      <w:bookmarkEnd w:id="2113"/>
    </w:p>
    <w:p w14:paraId="5DD65CDB" w14:textId="77777777" w:rsidR="008831A2" w:rsidRPr="00D95AF2" w:rsidRDefault="008831A2">
      <w:r w:rsidRPr="00D95AF2">
        <w:t>This IE shall be included by the MS.</w:t>
      </w:r>
    </w:p>
    <w:p w14:paraId="03B519CD" w14:textId="77777777" w:rsidR="008831A2" w:rsidRPr="00D95AF2" w:rsidRDefault="008831A2">
      <w:pPr>
        <w:pStyle w:val="Heading4"/>
      </w:pPr>
      <w:bookmarkStart w:id="2115" w:name="_Toc193383185"/>
      <w:bookmarkStart w:id="2116" w:name="_CR9_4_14_6"/>
      <w:bookmarkEnd w:id="2116"/>
      <w:r w:rsidRPr="00D95AF2">
        <w:t>9.4.14.6</w:t>
      </w:r>
      <w:r w:rsidRPr="00D95AF2">
        <w:tab/>
        <w:t>MS network capability</w:t>
      </w:r>
      <w:bookmarkEnd w:id="2115"/>
    </w:p>
    <w:p w14:paraId="55AB7196" w14:textId="77777777" w:rsidR="008831A2" w:rsidRPr="00D95AF2" w:rsidRDefault="008831A2">
      <w:r w:rsidRPr="00D95AF2">
        <w:t>This IE shall be included by the MS to indicate its capabilities to the network.</w:t>
      </w:r>
    </w:p>
    <w:p w14:paraId="2D317676" w14:textId="77777777" w:rsidR="008831A2" w:rsidRPr="00D95AF2" w:rsidRDefault="008831A2">
      <w:pPr>
        <w:pStyle w:val="Heading4"/>
      </w:pPr>
      <w:bookmarkStart w:id="2117" w:name="_Toc193383186"/>
      <w:bookmarkStart w:id="2118" w:name="_CR9_4_14_7"/>
      <w:bookmarkEnd w:id="2118"/>
      <w:r w:rsidRPr="00D95AF2">
        <w:t>9.4.14.7</w:t>
      </w:r>
      <w:r w:rsidRPr="00D95AF2">
        <w:tab/>
        <w:t>PDP context status</w:t>
      </w:r>
      <w:bookmarkEnd w:id="2117"/>
    </w:p>
    <w:p w14:paraId="5D9A6714" w14:textId="77777777" w:rsidR="008831A2" w:rsidRPr="00D95AF2" w:rsidRDefault="008831A2">
      <w:r w:rsidRPr="00D95AF2">
        <w:t>This IE shall be included by the MS.</w:t>
      </w:r>
    </w:p>
    <w:p w14:paraId="07715EC8" w14:textId="77777777" w:rsidR="008831A2" w:rsidRPr="00D95AF2" w:rsidRDefault="008831A2">
      <w:pPr>
        <w:pStyle w:val="Heading4"/>
      </w:pPr>
      <w:bookmarkStart w:id="2119" w:name="_Toc193383187"/>
      <w:bookmarkStart w:id="2120" w:name="_CR9_4_14_8"/>
      <w:bookmarkEnd w:id="2120"/>
      <w:r w:rsidRPr="00D95AF2">
        <w:t>9.4.14.8</w:t>
      </w:r>
      <w:r w:rsidRPr="00D95AF2">
        <w:tab/>
        <w:t>PS LCS Capability</w:t>
      </w:r>
      <w:bookmarkEnd w:id="2119"/>
    </w:p>
    <w:p w14:paraId="234DE371" w14:textId="77777777" w:rsidR="008831A2" w:rsidRPr="00D95AF2" w:rsidRDefault="008831A2">
      <w:r w:rsidRPr="00D95AF2">
        <w:t>This IE shall be included if the MS supports at least one positioning method for the provision of location services (LCS) via the PS domain in Gb-mode.</w:t>
      </w:r>
    </w:p>
    <w:p w14:paraId="7E1B3625" w14:textId="77777777" w:rsidR="00C31AF8" w:rsidRPr="00D95AF2" w:rsidRDefault="00C31AF8" w:rsidP="00C31AF8">
      <w:pPr>
        <w:pStyle w:val="Heading4"/>
      </w:pPr>
      <w:bookmarkStart w:id="2121" w:name="_Toc193383188"/>
      <w:bookmarkStart w:id="2122" w:name="_CR9_4_14_9"/>
      <w:bookmarkEnd w:id="2122"/>
      <w:r w:rsidRPr="00D95AF2">
        <w:t>9.4.14.9</w:t>
      </w:r>
      <w:r w:rsidRPr="00D95AF2">
        <w:tab/>
        <w:t>MBMS context status</w:t>
      </w:r>
      <w:bookmarkEnd w:id="2121"/>
    </w:p>
    <w:p w14:paraId="74F9304F" w14:textId="77777777" w:rsidR="00C31AF8" w:rsidRPr="00D95AF2" w:rsidRDefault="00C31AF8" w:rsidP="00C31AF8">
      <w:r w:rsidRPr="00D95AF2">
        <w:t>This IE shall be included by the MS, if it has MBMS contexts with an SM state different from PDP-INACTIVE.</w:t>
      </w:r>
    </w:p>
    <w:p w14:paraId="16BF451B" w14:textId="77777777" w:rsidR="00340705" w:rsidRPr="00D95AF2" w:rsidRDefault="00340705" w:rsidP="00340705">
      <w:pPr>
        <w:pStyle w:val="Heading4"/>
      </w:pPr>
      <w:bookmarkStart w:id="2123" w:name="_Toc193383189"/>
      <w:bookmarkStart w:id="2124" w:name="_CR9_4_14_10"/>
      <w:bookmarkEnd w:id="2124"/>
      <w:r w:rsidRPr="00D95AF2">
        <w:t>9.4.14.10</w:t>
      </w:r>
      <w:r w:rsidRPr="00D95AF2">
        <w:tab/>
        <w:t>Additional mobile identity</w:t>
      </w:r>
      <w:bookmarkEnd w:id="2123"/>
    </w:p>
    <w:p w14:paraId="42CAE0C5" w14:textId="77777777" w:rsidR="00340705" w:rsidRPr="00D95AF2" w:rsidRDefault="00340705" w:rsidP="00340705">
      <w:r w:rsidRPr="00D95AF2">
        <w:t>This IE shall be included by the MS, if the TIN indicates "GUTI" and the MS holds a valid GUTI and P-TMSI and RAI.</w:t>
      </w:r>
    </w:p>
    <w:p w14:paraId="7C1DB5BD" w14:textId="77777777" w:rsidR="00340705" w:rsidRPr="00D95AF2" w:rsidRDefault="00340705" w:rsidP="00340705">
      <w:pPr>
        <w:pStyle w:val="Heading4"/>
      </w:pPr>
      <w:bookmarkStart w:id="2125" w:name="_Toc193383190"/>
      <w:bookmarkStart w:id="2126" w:name="_CR9_4_14_11"/>
      <w:bookmarkEnd w:id="2126"/>
      <w:r w:rsidRPr="00D95AF2">
        <w:t>9.4.14.11</w:t>
      </w:r>
      <w:r w:rsidRPr="00D95AF2">
        <w:tab/>
        <w:t>Additional old routing area identification</w:t>
      </w:r>
      <w:bookmarkEnd w:id="2125"/>
    </w:p>
    <w:p w14:paraId="1AD1FB24" w14:textId="77777777" w:rsidR="00340705" w:rsidRPr="00D95AF2" w:rsidRDefault="00340705" w:rsidP="00340705">
      <w:r w:rsidRPr="00D95AF2">
        <w:t xml:space="preserve">This IE shall be included by the MS, if the TIN indicates "GUTI" and the MS holds a valid GUTI </w:t>
      </w:r>
      <w:r w:rsidR="00A165F1" w:rsidRPr="00D95AF2">
        <w:rPr>
          <w:rFonts w:hint="eastAsia"/>
        </w:rPr>
        <w:t>and P-TMSI</w:t>
      </w:r>
      <w:r w:rsidR="00A165F1" w:rsidRPr="00D95AF2">
        <w:t xml:space="preserve"> </w:t>
      </w:r>
      <w:r w:rsidRPr="00D95AF2">
        <w:t>and RAI.</w:t>
      </w:r>
    </w:p>
    <w:p w14:paraId="049C41B7" w14:textId="77777777" w:rsidR="001F53CE" w:rsidRPr="00D95AF2" w:rsidRDefault="001F53CE" w:rsidP="001F53CE">
      <w:pPr>
        <w:pStyle w:val="Heading4"/>
      </w:pPr>
      <w:bookmarkStart w:id="2127" w:name="_Toc193383191"/>
      <w:bookmarkStart w:id="2128" w:name="_CR9_4_14_12"/>
      <w:bookmarkEnd w:id="2128"/>
      <w:r w:rsidRPr="00D95AF2">
        <w:t>9.4.14.12</w:t>
      </w:r>
      <w:r w:rsidRPr="00D95AF2">
        <w:tab/>
        <w:t>UE network capability</w:t>
      </w:r>
      <w:bookmarkEnd w:id="2127"/>
    </w:p>
    <w:p w14:paraId="7991AE58" w14:textId="77777777" w:rsidR="001F53CE" w:rsidRPr="00D95AF2" w:rsidRDefault="001F53CE" w:rsidP="00340705">
      <w:r w:rsidRPr="00D95AF2">
        <w:t>An MS supporting S1 mode shall include this IE, unless the update type indicates "periodic update".</w:t>
      </w:r>
    </w:p>
    <w:p w14:paraId="64DA4DE4" w14:textId="77777777" w:rsidR="001F53CE" w:rsidRPr="00D95AF2" w:rsidRDefault="001F53CE" w:rsidP="005937C2">
      <w:pPr>
        <w:pStyle w:val="Heading4"/>
      </w:pPr>
      <w:bookmarkStart w:id="2129" w:name="_Toc193383192"/>
      <w:bookmarkStart w:id="2130" w:name="_CR9_4_14_13"/>
      <w:bookmarkEnd w:id="2130"/>
      <w:r w:rsidRPr="00D95AF2">
        <w:t>9.4.14.13</w:t>
      </w:r>
      <w:r w:rsidRPr="00D95AF2">
        <w:tab/>
        <w:t>Mobile station classmark 2</w:t>
      </w:r>
      <w:bookmarkEnd w:id="2129"/>
    </w:p>
    <w:p w14:paraId="25EB21A2" w14:textId="77777777" w:rsidR="001F53CE" w:rsidRPr="00D95AF2" w:rsidRDefault="001F53CE" w:rsidP="001F53CE">
      <w:r w:rsidRPr="00D95AF2">
        <w:t>This IE shall be included if the MS supports SRVCC to GERAN or UTRAN.</w:t>
      </w:r>
    </w:p>
    <w:p w14:paraId="48761CB7" w14:textId="77777777" w:rsidR="001F53CE" w:rsidRPr="00D95AF2" w:rsidRDefault="001F53CE" w:rsidP="005937C2">
      <w:pPr>
        <w:pStyle w:val="Heading4"/>
      </w:pPr>
      <w:bookmarkStart w:id="2131" w:name="_Toc193383193"/>
      <w:bookmarkStart w:id="2132" w:name="_CR9_4_14_14"/>
      <w:bookmarkEnd w:id="2132"/>
      <w:r w:rsidRPr="00D95AF2">
        <w:lastRenderedPageBreak/>
        <w:t>9.4.14.14</w:t>
      </w:r>
      <w:r w:rsidRPr="00D95AF2">
        <w:tab/>
        <w:t>Mobile station classmark 3</w:t>
      </w:r>
      <w:bookmarkEnd w:id="2131"/>
    </w:p>
    <w:p w14:paraId="763882A7" w14:textId="77777777" w:rsidR="001F53CE" w:rsidRPr="00D95AF2" w:rsidRDefault="001F53CE" w:rsidP="001F53CE">
      <w:r w:rsidRPr="00D95AF2">
        <w:t>This IE shall be included if the MS supports SRVCC to GERAN.</w:t>
      </w:r>
    </w:p>
    <w:p w14:paraId="70F92944" w14:textId="77777777" w:rsidR="001F53CE" w:rsidRPr="00D95AF2" w:rsidRDefault="001F53CE" w:rsidP="005937C2">
      <w:pPr>
        <w:pStyle w:val="Heading4"/>
      </w:pPr>
      <w:bookmarkStart w:id="2133" w:name="_Toc193383194"/>
      <w:bookmarkStart w:id="2134" w:name="_CR9_4_14_15"/>
      <w:bookmarkEnd w:id="2134"/>
      <w:r w:rsidRPr="00D95AF2">
        <w:t>9.4.14.15</w:t>
      </w:r>
      <w:r w:rsidRPr="00D95AF2">
        <w:tab/>
        <w:t>Supported Codecs</w:t>
      </w:r>
      <w:bookmarkEnd w:id="2133"/>
    </w:p>
    <w:p w14:paraId="21B1056C" w14:textId="77777777" w:rsidR="0042459C" w:rsidRPr="00D95AF2" w:rsidRDefault="001F53CE" w:rsidP="0042459C">
      <w:r w:rsidRPr="00D95AF2">
        <w:t>This IE shall be included if the MS supports SRVCC to GERAN or UTRAN to indicate its supported speech codecs for CS speech calls.</w:t>
      </w:r>
    </w:p>
    <w:p w14:paraId="1F29D37B" w14:textId="77777777" w:rsidR="0042459C" w:rsidRPr="00D95AF2" w:rsidRDefault="0042459C" w:rsidP="0042459C">
      <w:pPr>
        <w:pStyle w:val="Heading4"/>
      </w:pPr>
      <w:bookmarkStart w:id="2135" w:name="_Toc193383195"/>
      <w:bookmarkStart w:id="2136" w:name="_CR9_4_14_16"/>
      <w:bookmarkEnd w:id="2136"/>
      <w:r w:rsidRPr="00D95AF2">
        <w:t>9.4.14.16</w:t>
      </w:r>
      <w:r w:rsidRPr="00D95AF2">
        <w:tab/>
        <w:t>Voice domain preference and UE's usage setting</w:t>
      </w:r>
      <w:bookmarkEnd w:id="2135"/>
    </w:p>
    <w:p w14:paraId="22A2E7F5" w14:textId="77777777" w:rsidR="00AF4D79" w:rsidRPr="00D95AF2" w:rsidRDefault="0042459C" w:rsidP="00AF4D79">
      <w:r w:rsidRPr="00D95AF2">
        <w:t>This IE shall be included</w:t>
      </w:r>
      <w:r w:rsidR="00764C5A" w:rsidRPr="00D95AF2">
        <w:t xml:space="preserve"> if</w:t>
      </w:r>
      <w:r w:rsidR="00850956" w:rsidRPr="00D95AF2">
        <w:t xml:space="preserve"> and only if</w:t>
      </w:r>
      <w:r w:rsidR="00AF4D79" w:rsidRPr="00D95AF2">
        <w:t>:</w:t>
      </w:r>
    </w:p>
    <w:p w14:paraId="5EA96669" w14:textId="77777777" w:rsidR="00AF4D79" w:rsidRPr="00D95AF2" w:rsidRDefault="00AF4D79" w:rsidP="00AF4D79">
      <w:pPr>
        <w:pStyle w:val="B1"/>
      </w:pPr>
      <w:r w:rsidRPr="00D95AF2">
        <w:t>-</w:t>
      </w:r>
      <w:r w:rsidRPr="00D95AF2">
        <w:tab/>
      </w:r>
      <w:r w:rsidR="0042459C" w:rsidRPr="00D95AF2">
        <w:t>the MS supports CS fallback and SMS over SGs, or the MS is configured to support IMS voice, or both</w:t>
      </w:r>
      <w:r w:rsidRPr="00D95AF2">
        <w:t>, and</w:t>
      </w:r>
    </w:p>
    <w:p w14:paraId="23CAC421" w14:textId="77777777" w:rsidR="002B01C3" w:rsidRPr="00D95AF2" w:rsidRDefault="00AF4D79" w:rsidP="00AF4D79">
      <w:pPr>
        <w:pStyle w:val="B1"/>
      </w:pPr>
      <w:r w:rsidRPr="00D95AF2">
        <w:t>-</w:t>
      </w:r>
      <w:r w:rsidRPr="00D95AF2">
        <w:tab/>
        <w:t xml:space="preserve">the MS </w:t>
      </w:r>
      <w:r w:rsidR="00764C5A" w:rsidRPr="00D95AF2">
        <w:t>supports WB-S1 mode</w:t>
      </w:r>
      <w:r w:rsidRPr="00D95AF2">
        <w:t>.</w:t>
      </w:r>
    </w:p>
    <w:p w14:paraId="34D2F4BD" w14:textId="77777777" w:rsidR="002B01C3" w:rsidRPr="00D95AF2" w:rsidRDefault="002B01C3" w:rsidP="002B01C3">
      <w:pPr>
        <w:pStyle w:val="Heading4"/>
      </w:pPr>
      <w:bookmarkStart w:id="2137" w:name="_Toc193383196"/>
      <w:bookmarkStart w:id="2138" w:name="_CR9_4_14_17"/>
      <w:bookmarkEnd w:id="2138"/>
      <w:r w:rsidRPr="00D95AF2">
        <w:t>9.4.14.17</w:t>
      </w:r>
      <w:r w:rsidRPr="00D95AF2">
        <w:tab/>
        <w:t>P-TMSI type</w:t>
      </w:r>
      <w:bookmarkEnd w:id="2137"/>
    </w:p>
    <w:p w14:paraId="1C03CCD5" w14:textId="77777777" w:rsidR="0011392E" w:rsidRPr="00D95AF2" w:rsidRDefault="00E519F9" w:rsidP="0011392E">
      <w:r w:rsidRPr="00D95AF2">
        <w:t>The MS shall include this IE.</w:t>
      </w:r>
    </w:p>
    <w:p w14:paraId="58D5B682" w14:textId="77777777" w:rsidR="0011392E" w:rsidRPr="00D95AF2" w:rsidRDefault="0011392E" w:rsidP="0011392E">
      <w:pPr>
        <w:pStyle w:val="Heading4"/>
      </w:pPr>
      <w:bookmarkStart w:id="2139" w:name="_Toc193383197"/>
      <w:bookmarkStart w:id="2140" w:name="_CR9_4_14_18"/>
      <w:bookmarkEnd w:id="2140"/>
      <w:r w:rsidRPr="00D95AF2">
        <w:t>9.4.1</w:t>
      </w:r>
      <w:r w:rsidRPr="00D95AF2">
        <w:rPr>
          <w:rFonts w:hint="eastAsia"/>
        </w:rPr>
        <w:t>4</w:t>
      </w:r>
      <w:r w:rsidRPr="00D95AF2">
        <w:t>.</w:t>
      </w:r>
      <w:r w:rsidRPr="00D95AF2">
        <w:rPr>
          <w:rFonts w:hint="eastAsia"/>
        </w:rPr>
        <w:t>1</w:t>
      </w:r>
      <w:r w:rsidRPr="00D95AF2">
        <w:t>8</w:t>
      </w:r>
      <w:r w:rsidRPr="00D95AF2">
        <w:tab/>
      </w:r>
      <w:r w:rsidRPr="00D95AF2">
        <w:rPr>
          <w:rFonts w:hint="eastAsia"/>
        </w:rPr>
        <w:t>Device properties</w:t>
      </w:r>
      <w:bookmarkEnd w:id="2139"/>
    </w:p>
    <w:p w14:paraId="19C77CBC" w14:textId="77777777" w:rsidR="00D75425" w:rsidRPr="00D95AF2" w:rsidRDefault="0011392E" w:rsidP="00D75425">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508F42B" w14:textId="77777777" w:rsidR="00D75425" w:rsidRPr="00D95AF2" w:rsidRDefault="00D75425" w:rsidP="00D75425">
      <w:pPr>
        <w:pStyle w:val="Heading4"/>
      </w:pPr>
      <w:bookmarkStart w:id="2141" w:name="_Toc193383198"/>
      <w:bookmarkStart w:id="2142" w:name="_CR9_4_14_19"/>
      <w:bookmarkEnd w:id="2142"/>
      <w:r w:rsidRPr="00D95AF2">
        <w:t>9.4.14.19</w:t>
      </w:r>
      <w:r w:rsidRPr="00D95AF2">
        <w:tab/>
        <w:t>MS network feature support</w:t>
      </w:r>
      <w:bookmarkEnd w:id="2141"/>
    </w:p>
    <w:p w14:paraId="138BCE1F" w14:textId="77777777" w:rsidR="0011392E" w:rsidRPr="00D95AF2" w:rsidRDefault="00D75425" w:rsidP="00D75425">
      <w:r w:rsidRPr="00D95AF2">
        <w:t>This IE shall be included if the MS supports extended periodic timer T3312.</w:t>
      </w:r>
    </w:p>
    <w:p w14:paraId="756F2D16" w14:textId="77777777" w:rsidR="00C17962" w:rsidRPr="00D95AF2" w:rsidRDefault="00C17962" w:rsidP="00C17962">
      <w:pPr>
        <w:pStyle w:val="Heading4"/>
      </w:pPr>
      <w:bookmarkStart w:id="2143" w:name="_Toc193383199"/>
      <w:bookmarkStart w:id="2144" w:name="_CR9_4_14_20"/>
      <w:bookmarkEnd w:id="2144"/>
      <w:r w:rsidRPr="00D95AF2">
        <w:t>9.4.1</w:t>
      </w:r>
      <w:r w:rsidRPr="00D95AF2">
        <w:rPr>
          <w:rFonts w:hint="eastAsia"/>
        </w:rPr>
        <w:t>4</w:t>
      </w:r>
      <w:r w:rsidRPr="00D95AF2">
        <w:t>.20</w:t>
      </w:r>
      <w:r w:rsidRPr="00D95AF2">
        <w:tab/>
      </w:r>
      <w:r w:rsidRPr="00D95AF2">
        <w:rPr>
          <w:rFonts w:hint="eastAsia"/>
        </w:rPr>
        <w:t>O</w:t>
      </w:r>
      <w:r w:rsidRPr="00D95AF2">
        <w:t xml:space="preserve">ld </w:t>
      </w:r>
      <w:r w:rsidRPr="00D95AF2">
        <w:rPr>
          <w:rFonts w:hint="eastAsia"/>
        </w:rPr>
        <w:t>location</w:t>
      </w:r>
      <w:r w:rsidRPr="00D95AF2">
        <w:t xml:space="preserve"> area identification</w:t>
      </w:r>
      <w:bookmarkEnd w:id="2143"/>
    </w:p>
    <w:p w14:paraId="45219D2D" w14:textId="77777777" w:rsidR="00C17962" w:rsidRPr="00D95AF2" w:rsidRDefault="00C17962" w:rsidP="00C17962">
      <w:pPr>
        <w:rPr>
          <w:b/>
        </w:rPr>
      </w:pPr>
      <w:r w:rsidRPr="00D95AF2">
        <w:t>The MS shall include this IE during a combined routing area updating procedure, if</w:t>
      </w:r>
      <w:r w:rsidRPr="00D95AF2">
        <w:rPr>
          <w:rFonts w:hint="eastAsia"/>
        </w:rPr>
        <w:t xml:space="preserve"> </w:t>
      </w:r>
      <w:r w:rsidRPr="00D95AF2">
        <w:t xml:space="preserve">the </w:t>
      </w:r>
      <w:r w:rsidRPr="00D95AF2">
        <w:rPr>
          <w:rFonts w:hint="eastAsia"/>
        </w:rPr>
        <w:t>MS holds a valid LAI and the MS supports EMM combined procedures</w:t>
      </w:r>
      <w:r w:rsidRPr="00D95AF2">
        <w:t>.</w:t>
      </w:r>
    </w:p>
    <w:p w14:paraId="3597AEAD" w14:textId="77777777" w:rsidR="00F63119" w:rsidRPr="00D95AF2" w:rsidRDefault="00F63119" w:rsidP="00F63119">
      <w:pPr>
        <w:pStyle w:val="Heading4"/>
      </w:pPr>
      <w:bookmarkStart w:id="2145" w:name="_Toc193383200"/>
      <w:bookmarkStart w:id="2146" w:name="_CR9_4_14_21"/>
      <w:bookmarkEnd w:id="2146"/>
      <w:r w:rsidRPr="00D95AF2">
        <w:t>9.4.14.21</w:t>
      </w:r>
      <w:r w:rsidRPr="00D95AF2">
        <w:tab/>
        <w:t>Additional update type</w:t>
      </w:r>
      <w:bookmarkEnd w:id="2145"/>
    </w:p>
    <w:p w14:paraId="1714E8D5" w14:textId="77777777" w:rsidR="00F63119" w:rsidRPr="00D95AF2" w:rsidRDefault="00F63119" w:rsidP="00F63119">
      <w:r w:rsidRPr="00D95AF2">
        <w:t>The MS shall include this IE if the MS initiates a combined routing area updating procedure for GPRS services and "SMS-only service".</w:t>
      </w:r>
    </w:p>
    <w:p w14:paraId="1834FFE2" w14:textId="77777777" w:rsidR="00435568" w:rsidRPr="00D95AF2" w:rsidRDefault="00435568" w:rsidP="00435568">
      <w:pPr>
        <w:pStyle w:val="Heading4"/>
      </w:pPr>
      <w:bookmarkStart w:id="2147" w:name="_Toc193383201"/>
      <w:bookmarkStart w:id="2148" w:name="_CR9_4_14_22"/>
      <w:bookmarkEnd w:id="2148"/>
      <w:r w:rsidRPr="00D95AF2">
        <w:t>9.4.14.22</w:t>
      </w:r>
      <w:r w:rsidRPr="00D95AF2">
        <w:tab/>
        <w:t>TMSI based NRI container</w:t>
      </w:r>
      <w:bookmarkEnd w:id="2147"/>
    </w:p>
    <w:p w14:paraId="44494609" w14:textId="77777777" w:rsidR="00435568" w:rsidRPr="00D95AF2" w:rsidRDefault="00435568" w:rsidP="00435568">
      <w:pPr>
        <w:overflowPunct/>
        <w:autoSpaceDE/>
        <w:autoSpaceDN/>
        <w:adjustRightInd/>
        <w:textAlignment w:val="auto"/>
      </w:pPr>
      <w:r w:rsidRPr="00D95AF2">
        <w:t>The MS shall include this IE if it has a valid TMSI.</w:t>
      </w:r>
    </w:p>
    <w:p w14:paraId="4A10A54E" w14:textId="77777777" w:rsidR="00213021" w:rsidRPr="00D95AF2" w:rsidRDefault="00213021" w:rsidP="00213021">
      <w:pPr>
        <w:pStyle w:val="Heading4"/>
      </w:pPr>
      <w:bookmarkStart w:id="2149" w:name="_Toc193383202"/>
      <w:bookmarkStart w:id="2150" w:name="_CR9_4_14_23"/>
      <w:bookmarkEnd w:id="2150"/>
      <w:r w:rsidRPr="00D95AF2">
        <w:t>9.4.1</w:t>
      </w:r>
      <w:r w:rsidR="00946A79" w:rsidRPr="00D95AF2">
        <w:t>4</w:t>
      </w:r>
      <w:r w:rsidRPr="00D95AF2">
        <w:t>.23</w:t>
      </w:r>
      <w:r w:rsidRPr="00D95AF2">
        <w:tab/>
        <w:t>T3324 value</w:t>
      </w:r>
      <w:bookmarkEnd w:id="2149"/>
    </w:p>
    <w:p w14:paraId="7BA27999" w14:textId="77777777" w:rsidR="00213021" w:rsidRPr="00D95AF2" w:rsidRDefault="00213021" w:rsidP="00213021">
      <w:r w:rsidRPr="00D95AF2">
        <w:t>The MS may include this IE to request the use of PSM.</w:t>
      </w:r>
    </w:p>
    <w:p w14:paraId="231FE1BD" w14:textId="77777777" w:rsidR="00213021" w:rsidRPr="00D95AF2" w:rsidRDefault="00213021" w:rsidP="00213021">
      <w:pPr>
        <w:pStyle w:val="Heading4"/>
      </w:pPr>
      <w:bookmarkStart w:id="2151" w:name="_Toc193383203"/>
      <w:bookmarkStart w:id="2152" w:name="_CR9_4_14_24"/>
      <w:bookmarkEnd w:id="2152"/>
      <w:r w:rsidRPr="00D95AF2">
        <w:t>9.4.1</w:t>
      </w:r>
      <w:r w:rsidR="00946A79" w:rsidRPr="00D95AF2">
        <w:t>4</w:t>
      </w:r>
      <w:r w:rsidRPr="00D95AF2">
        <w:t>.24</w:t>
      </w:r>
      <w:r w:rsidRPr="00D95AF2">
        <w:tab/>
        <w:t>T3</w:t>
      </w:r>
      <w:r w:rsidR="00AC494D" w:rsidRPr="00D95AF2">
        <w:t>3</w:t>
      </w:r>
      <w:r w:rsidRPr="00D95AF2">
        <w:t>12 extended value</w:t>
      </w:r>
      <w:bookmarkEnd w:id="2151"/>
    </w:p>
    <w:p w14:paraId="1923CC94" w14:textId="77777777" w:rsidR="00213021" w:rsidRPr="00D95AF2" w:rsidRDefault="00213021" w:rsidP="00213021">
      <w:r w:rsidRPr="00D95AF2">
        <w:t>The MS may include this IE to request a particular T3312 value if T3324 value IE is included.</w:t>
      </w:r>
    </w:p>
    <w:p w14:paraId="0D6C1718" w14:textId="77777777" w:rsidR="00695ABC" w:rsidRPr="00D95AF2" w:rsidRDefault="00695ABC" w:rsidP="00695ABC">
      <w:pPr>
        <w:pStyle w:val="Heading4"/>
      </w:pPr>
      <w:bookmarkStart w:id="2153" w:name="_Toc193383204"/>
      <w:bookmarkStart w:id="2154" w:name="_CR9_4_14_25"/>
      <w:bookmarkEnd w:id="2154"/>
      <w:r w:rsidRPr="00D95AF2">
        <w:t>9.4.14.25</w:t>
      </w:r>
      <w:r w:rsidRPr="00D95AF2">
        <w:tab/>
        <w:t>Extended DRX parameters</w:t>
      </w:r>
      <w:bookmarkEnd w:id="2153"/>
    </w:p>
    <w:p w14:paraId="06BEB895" w14:textId="77777777" w:rsidR="00695ABC" w:rsidRPr="00D95AF2" w:rsidRDefault="00695ABC" w:rsidP="00695ABC">
      <w:r w:rsidRPr="00D95AF2">
        <w:t>The MS may include this IE to request the use of eDRX.</w:t>
      </w:r>
    </w:p>
    <w:p w14:paraId="5DBBDCD5" w14:textId="77777777" w:rsidR="008831A2" w:rsidRPr="00D95AF2" w:rsidRDefault="008831A2" w:rsidP="00F63119">
      <w:pPr>
        <w:pStyle w:val="Heading3"/>
      </w:pPr>
      <w:bookmarkStart w:id="2155" w:name="_Toc193383205"/>
      <w:bookmarkStart w:id="2156" w:name="_CR9_4_15"/>
      <w:bookmarkEnd w:id="2156"/>
      <w:r w:rsidRPr="00D95AF2">
        <w:lastRenderedPageBreak/>
        <w:t>9.4.15</w:t>
      </w:r>
      <w:r w:rsidRPr="00D95AF2">
        <w:tab/>
        <w:t>Routing area update accept</w:t>
      </w:r>
      <w:bookmarkEnd w:id="2155"/>
    </w:p>
    <w:p w14:paraId="0B13B3C5" w14:textId="77777777" w:rsidR="008831A2" w:rsidRPr="00D95AF2" w:rsidRDefault="008831A2">
      <w:r w:rsidRPr="00D95AF2">
        <w:t xml:space="preserve">This message is sent by the network to the MS to provide the MS with GPRS mobility management related data in response to a </w:t>
      </w:r>
      <w:r w:rsidRPr="00D95AF2">
        <w:rPr>
          <w:i/>
        </w:rPr>
        <w:t xml:space="preserve">routing area update request </w:t>
      </w:r>
      <w:r w:rsidRPr="00D95AF2">
        <w:t>message. See table 9.4.15/3GPP TS 24.008.</w:t>
      </w:r>
    </w:p>
    <w:p w14:paraId="0DE43E9F" w14:textId="77777777" w:rsidR="008831A2" w:rsidRPr="00D95AF2" w:rsidRDefault="008831A2">
      <w:pPr>
        <w:pStyle w:val="B1"/>
      </w:pPr>
      <w:r w:rsidRPr="00D95AF2">
        <w:t>Message type:</w:t>
      </w:r>
      <w:r w:rsidRPr="00D95AF2">
        <w:tab/>
      </w:r>
      <w:r w:rsidRPr="00D95AF2">
        <w:rPr>
          <w:caps/>
        </w:rPr>
        <w:t>routing area update accept</w:t>
      </w:r>
    </w:p>
    <w:p w14:paraId="08431A21" w14:textId="77777777" w:rsidR="008831A2" w:rsidRPr="00D95AF2" w:rsidRDefault="008831A2">
      <w:pPr>
        <w:pStyle w:val="B1"/>
      </w:pPr>
      <w:r w:rsidRPr="00D95AF2">
        <w:t>Significance:</w:t>
      </w:r>
      <w:r w:rsidRPr="00D95AF2">
        <w:tab/>
      </w:r>
      <w:r w:rsidRPr="00D95AF2">
        <w:tab/>
        <w:t>dual</w:t>
      </w:r>
    </w:p>
    <w:p w14:paraId="114E1897" w14:textId="77777777" w:rsidR="008831A2" w:rsidRPr="00D95AF2" w:rsidRDefault="008831A2">
      <w:pPr>
        <w:pStyle w:val="B1"/>
      </w:pPr>
      <w:r w:rsidRPr="00D95AF2">
        <w:t>Direction:</w:t>
      </w:r>
      <w:r w:rsidRPr="00D95AF2">
        <w:tab/>
      </w:r>
      <w:r w:rsidRPr="00D95AF2">
        <w:tab/>
      </w:r>
      <w:r w:rsidRPr="00D95AF2">
        <w:tab/>
        <w:t>network to MS</w:t>
      </w:r>
    </w:p>
    <w:p w14:paraId="7C121FF6" w14:textId="77777777" w:rsidR="008831A2" w:rsidRPr="00D95AF2" w:rsidRDefault="008831A2">
      <w:pPr>
        <w:pStyle w:val="TH"/>
      </w:pPr>
      <w:bookmarkStart w:id="2157" w:name="_CRTable9_4_153GPPTS24_008"/>
      <w:r w:rsidRPr="00D95AF2">
        <w:lastRenderedPageBreak/>
        <w:t xml:space="preserve">Table </w:t>
      </w:r>
      <w:bookmarkEnd w:id="2157"/>
      <w:r w:rsidRPr="00D95AF2">
        <w:t>9.4.15/3GPP TS 24.008: ROUTING AREA UPDATE ACCEPT message content</w:t>
      </w:r>
    </w:p>
    <w:tbl>
      <w:tblPr>
        <w:tblW w:w="0" w:type="auto"/>
        <w:jc w:val="center"/>
        <w:tblLayout w:type="fixed"/>
        <w:tblCellMar>
          <w:left w:w="28" w:type="dxa"/>
          <w:right w:w="57" w:type="dxa"/>
        </w:tblCellMar>
        <w:tblLook w:val="0000" w:firstRow="0" w:lastRow="0" w:firstColumn="0" w:lastColumn="0" w:noHBand="0" w:noVBand="0"/>
      </w:tblPr>
      <w:tblGrid>
        <w:gridCol w:w="29"/>
        <w:gridCol w:w="28"/>
        <w:gridCol w:w="29"/>
        <w:gridCol w:w="346"/>
        <w:gridCol w:w="29"/>
        <w:gridCol w:w="28"/>
        <w:gridCol w:w="29"/>
        <w:gridCol w:w="2749"/>
        <w:gridCol w:w="29"/>
        <w:gridCol w:w="28"/>
        <w:gridCol w:w="29"/>
        <w:gridCol w:w="3186"/>
        <w:gridCol w:w="29"/>
        <w:gridCol w:w="28"/>
        <w:gridCol w:w="29"/>
        <w:gridCol w:w="994"/>
        <w:gridCol w:w="29"/>
        <w:gridCol w:w="28"/>
        <w:gridCol w:w="29"/>
        <w:gridCol w:w="922"/>
        <w:gridCol w:w="29"/>
        <w:gridCol w:w="28"/>
        <w:gridCol w:w="29"/>
        <w:gridCol w:w="922"/>
        <w:gridCol w:w="29"/>
        <w:gridCol w:w="28"/>
        <w:gridCol w:w="29"/>
      </w:tblGrid>
      <w:tr w:rsidR="008831A2" w:rsidRPr="00D95AF2" w14:paraId="32C4653C"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E6108AA" w14:textId="77777777" w:rsidR="008831A2" w:rsidRPr="00D95AF2" w:rsidRDefault="008831A2">
            <w:pPr>
              <w:pStyle w:val="TAH"/>
            </w:pPr>
            <w:r w:rsidRPr="00D95AF2">
              <w:lastRenderedPageBreak/>
              <w:t>IEI</w:t>
            </w:r>
          </w:p>
        </w:tc>
        <w:tc>
          <w:tcPr>
            <w:tcW w:w="2835" w:type="dxa"/>
            <w:gridSpan w:val="4"/>
            <w:tcBorders>
              <w:top w:val="single" w:sz="6" w:space="0" w:color="000000"/>
              <w:left w:val="single" w:sz="6" w:space="0" w:color="000000"/>
              <w:bottom w:val="single" w:sz="6" w:space="0" w:color="000000"/>
              <w:right w:val="single" w:sz="6" w:space="0" w:color="000000"/>
            </w:tcBorders>
          </w:tcPr>
          <w:p w14:paraId="4B965BF7" w14:textId="77777777" w:rsidR="008831A2" w:rsidRPr="00D95AF2" w:rsidRDefault="008831A2">
            <w:pPr>
              <w:pStyle w:val="TAH"/>
            </w:pPr>
            <w:r w:rsidRPr="00D95AF2">
              <w:t>Information Element</w:t>
            </w:r>
          </w:p>
        </w:tc>
        <w:tc>
          <w:tcPr>
            <w:tcW w:w="3272" w:type="dxa"/>
            <w:gridSpan w:val="4"/>
            <w:tcBorders>
              <w:top w:val="single" w:sz="6" w:space="0" w:color="000000"/>
              <w:left w:val="single" w:sz="6" w:space="0" w:color="000000"/>
              <w:bottom w:val="single" w:sz="6" w:space="0" w:color="000000"/>
              <w:right w:val="single" w:sz="6" w:space="0" w:color="000000"/>
            </w:tcBorders>
          </w:tcPr>
          <w:p w14:paraId="6252F662" w14:textId="77777777" w:rsidR="008831A2" w:rsidRPr="00D95AF2" w:rsidRDefault="008831A2">
            <w:pPr>
              <w:pStyle w:val="TAH"/>
            </w:pPr>
            <w:r w:rsidRPr="00D95AF2">
              <w:t>Type/Reference</w:t>
            </w:r>
          </w:p>
        </w:tc>
        <w:tc>
          <w:tcPr>
            <w:tcW w:w="1080" w:type="dxa"/>
            <w:gridSpan w:val="4"/>
            <w:tcBorders>
              <w:top w:val="single" w:sz="6" w:space="0" w:color="000000"/>
              <w:left w:val="single" w:sz="6" w:space="0" w:color="000000"/>
              <w:bottom w:val="single" w:sz="6" w:space="0" w:color="000000"/>
              <w:right w:val="single" w:sz="6" w:space="0" w:color="000000"/>
            </w:tcBorders>
          </w:tcPr>
          <w:p w14:paraId="23C2FDC5" w14:textId="77777777" w:rsidR="008831A2" w:rsidRPr="00D95AF2" w:rsidRDefault="008831A2">
            <w:pPr>
              <w:pStyle w:val="TAH"/>
            </w:pPr>
            <w:r w:rsidRPr="00D95AF2">
              <w:t>Presence</w:t>
            </w:r>
          </w:p>
        </w:tc>
        <w:tc>
          <w:tcPr>
            <w:tcW w:w="1008" w:type="dxa"/>
            <w:gridSpan w:val="4"/>
            <w:tcBorders>
              <w:top w:val="single" w:sz="6" w:space="0" w:color="000000"/>
              <w:left w:val="single" w:sz="6" w:space="0" w:color="000000"/>
              <w:bottom w:val="single" w:sz="6" w:space="0" w:color="000000"/>
              <w:right w:val="single" w:sz="6" w:space="0" w:color="000000"/>
            </w:tcBorders>
          </w:tcPr>
          <w:p w14:paraId="0A8E4530" w14:textId="77777777" w:rsidR="008831A2" w:rsidRPr="00D95AF2" w:rsidRDefault="008831A2">
            <w:pPr>
              <w:pStyle w:val="TAH"/>
            </w:pPr>
            <w:r w:rsidRPr="00D95AF2">
              <w:t>Format</w:t>
            </w:r>
          </w:p>
        </w:tc>
        <w:tc>
          <w:tcPr>
            <w:tcW w:w="1008" w:type="dxa"/>
            <w:gridSpan w:val="4"/>
            <w:tcBorders>
              <w:top w:val="single" w:sz="6" w:space="0" w:color="000000"/>
              <w:left w:val="single" w:sz="6" w:space="0" w:color="000000"/>
              <w:bottom w:val="single" w:sz="6" w:space="0" w:color="000000"/>
              <w:right w:val="single" w:sz="6" w:space="0" w:color="000000"/>
            </w:tcBorders>
          </w:tcPr>
          <w:p w14:paraId="0F00F504" w14:textId="77777777" w:rsidR="008831A2" w:rsidRPr="00D95AF2" w:rsidRDefault="008831A2">
            <w:pPr>
              <w:pStyle w:val="TAH"/>
            </w:pPr>
            <w:r w:rsidRPr="00D95AF2">
              <w:t>Length</w:t>
            </w:r>
          </w:p>
        </w:tc>
      </w:tr>
      <w:tr w:rsidR="008831A2" w:rsidRPr="00D95AF2" w14:paraId="7FD9C23A"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36C6CE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619B16BC" w14:textId="77777777" w:rsidR="008831A2" w:rsidRPr="00D95AF2" w:rsidRDefault="008831A2">
            <w:pPr>
              <w:pStyle w:val="TAL"/>
            </w:pPr>
            <w:r w:rsidRPr="00D95AF2">
              <w:t>Protocol discriminator</w:t>
            </w:r>
          </w:p>
        </w:tc>
        <w:tc>
          <w:tcPr>
            <w:tcW w:w="3272" w:type="dxa"/>
            <w:gridSpan w:val="4"/>
            <w:tcBorders>
              <w:top w:val="single" w:sz="6" w:space="0" w:color="000000"/>
              <w:left w:val="single" w:sz="6" w:space="0" w:color="000000"/>
              <w:bottom w:val="single" w:sz="6" w:space="0" w:color="000000"/>
              <w:right w:val="single" w:sz="6" w:space="0" w:color="000000"/>
            </w:tcBorders>
          </w:tcPr>
          <w:p w14:paraId="15C42050" w14:textId="77777777" w:rsidR="008831A2" w:rsidRPr="00D95AF2" w:rsidRDefault="008831A2">
            <w:pPr>
              <w:pStyle w:val="TAL"/>
            </w:pPr>
            <w:r w:rsidRPr="00D95AF2">
              <w:t>Protocol discriminator</w:t>
            </w:r>
          </w:p>
          <w:p w14:paraId="201853C3" w14:textId="77777777" w:rsidR="008831A2" w:rsidRPr="00D95AF2" w:rsidRDefault="008831A2">
            <w:pPr>
              <w:pStyle w:val="TAL"/>
            </w:pPr>
            <w:r w:rsidRPr="00D95AF2">
              <w:t>10.2</w:t>
            </w:r>
          </w:p>
        </w:tc>
        <w:tc>
          <w:tcPr>
            <w:tcW w:w="1080" w:type="dxa"/>
            <w:gridSpan w:val="4"/>
            <w:tcBorders>
              <w:top w:val="single" w:sz="6" w:space="0" w:color="000000"/>
              <w:left w:val="single" w:sz="6" w:space="0" w:color="000000"/>
              <w:bottom w:val="single" w:sz="6" w:space="0" w:color="000000"/>
              <w:right w:val="single" w:sz="6" w:space="0" w:color="000000"/>
            </w:tcBorders>
          </w:tcPr>
          <w:p w14:paraId="60522A3E"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4B2B7486"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5D221703" w14:textId="77777777" w:rsidR="008831A2" w:rsidRPr="00D95AF2" w:rsidRDefault="008831A2">
            <w:pPr>
              <w:pStyle w:val="TAC"/>
            </w:pPr>
            <w:r w:rsidRPr="00D95AF2">
              <w:t>1/2</w:t>
            </w:r>
          </w:p>
        </w:tc>
      </w:tr>
      <w:tr w:rsidR="008831A2" w:rsidRPr="00D95AF2" w14:paraId="151C5481"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FFD19BD"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BD14C71" w14:textId="77777777" w:rsidR="008831A2" w:rsidRPr="00D95AF2" w:rsidRDefault="008831A2">
            <w:pPr>
              <w:pStyle w:val="TAL"/>
            </w:pPr>
            <w:r w:rsidRPr="00D95AF2">
              <w:t>Skip indicator</w:t>
            </w:r>
          </w:p>
        </w:tc>
        <w:tc>
          <w:tcPr>
            <w:tcW w:w="3272" w:type="dxa"/>
            <w:gridSpan w:val="4"/>
            <w:tcBorders>
              <w:top w:val="single" w:sz="6" w:space="0" w:color="000000"/>
              <w:left w:val="single" w:sz="6" w:space="0" w:color="000000"/>
              <w:bottom w:val="single" w:sz="6" w:space="0" w:color="000000"/>
              <w:right w:val="single" w:sz="6" w:space="0" w:color="000000"/>
            </w:tcBorders>
          </w:tcPr>
          <w:p w14:paraId="776E4A4A" w14:textId="77777777" w:rsidR="008831A2" w:rsidRPr="00D95AF2" w:rsidRDefault="008831A2">
            <w:pPr>
              <w:pStyle w:val="TAL"/>
            </w:pPr>
            <w:r w:rsidRPr="00D95AF2">
              <w:t>Skip indicator</w:t>
            </w:r>
          </w:p>
          <w:p w14:paraId="5D24DE69" w14:textId="77777777" w:rsidR="008831A2" w:rsidRPr="00D95AF2" w:rsidRDefault="008831A2">
            <w:pPr>
              <w:pStyle w:val="TAL"/>
            </w:pPr>
            <w:r w:rsidRPr="00D95AF2">
              <w:t>10.3.1</w:t>
            </w:r>
          </w:p>
        </w:tc>
        <w:tc>
          <w:tcPr>
            <w:tcW w:w="1080" w:type="dxa"/>
            <w:gridSpan w:val="4"/>
            <w:tcBorders>
              <w:top w:val="single" w:sz="6" w:space="0" w:color="000000"/>
              <w:left w:val="single" w:sz="6" w:space="0" w:color="000000"/>
              <w:bottom w:val="single" w:sz="6" w:space="0" w:color="000000"/>
              <w:right w:val="single" w:sz="6" w:space="0" w:color="000000"/>
            </w:tcBorders>
          </w:tcPr>
          <w:p w14:paraId="6A7540C7"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2F42FBF1"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37C82ABD" w14:textId="77777777" w:rsidR="008831A2" w:rsidRPr="00D95AF2" w:rsidRDefault="008831A2">
            <w:pPr>
              <w:pStyle w:val="TAC"/>
            </w:pPr>
            <w:r w:rsidRPr="00D95AF2">
              <w:t>1/2</w:t>
            </w:r>
          </w:p>
        </w:tc>
      </w:tr>
      <w:tr w:rsidR="008831A2" w:rsidRPr="00D95AF2" w14:paraId="27894CF8"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7AE2830B"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5ECA4750" w14:textId="77777777" w:rsidR="008831A2" w:rsidRPr="00D95AF2" w:rsidRDefault="008831A2">
            <w:pPr>
              <w:pStyle w:val="TAL"/>
            </w:pPr>
            <w:r w:rsidRPr="00D95AF2">
              <w:t>Routing area update accept message identity</w:t>
            </w:r>
          </w:p>
        </w:tc>
        <w:tc>
          <w:tcPr>
            <w:tcW w:w="3272" w:type="dxa"/>
            <w:gridSpan w:val="4"/>
            <w:tcBorders>
              <w:top w:val="single" w:sz="6" w:space="0" w:color="000000"/>
              <w:left w:val="single" w:sz="6" w:space="0" w:color="000000"/>
              <w:bottom w:val="single" w:sz="6" w:space="0" w:color="000000"/>
              <w:right w:val="single" w:sz="6" w:space="0" w:color="000000"/>
            </w:tcBorders>
          </w:tcPr>
          <w:p w14:paraId="111EADE5" w14:textId="77777777" w:rsidR="008831A2" w:rsidRPr="00D95AF2" w:rsidRDefault="008831A2">
            <w:pPr>
              <w:pStyle w:val="TAL"/>
            </w:pPr>
            <w:r w:rsidRPr="00D95AF2">
              <w:t>Message type</w:t>
            </w:r>
          </w:p>
          <w:p w14:paraId="6101D7E5" w14:textId="77777777" w:rsidR="008831A2" w:rsidRPr="00D95AF2" w:rsidRDefault="008831A2">
            <w:pPr>
              <w:pStyle w:val="TAL"/>
            </w:pPr>
            <w:r w:rsidRPr="00D95AF2">
              <w:t>10.4</w:t>
            </w:r>
          </w:p>
        </w:tc>
        <w:tc>
          <w:tcPr>
            <w:tcW w:w="1080" w:type="dxa"/>
            <w:gridSpan w:val="4"/>
            <w:tcBorders>
              <w:top w:val="single" w:sz="6" w:space="0" w:color="000000"/>
              <w:left w:val="single" w:sz="6" w:space="0" w:color="000000"/>
              <w:bottom w:val="single" w:sz="6" w:space="0" w:color="000000"/>
              <w:right w:val="single" w:sz="6" w:space="0" w:color="000000"/>
            </w:tcBorders>
          </w:tcPr>
          <w:p w14:paraId="1EC464C1"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6F59FD8D"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6A610853" w14:textId="77777777" w:rsidR="008831A2" w:rsidRPr="00D95AF2" w:rsidRDefault="008831A2">
            <w:pPr>
              <w:pStyle w:val="TAC"/>
            </w:pPr>
            <w:r w:rsidRPr="00D95AF2">
              <w:t>1</w:t>
            </w:r>
          </w:p>
        </w:tc>
      </w:tr>
      <w:tr w:rsidR="008831A2" w:rsidRPr="00D95AF2" w14:paraId="4FFF8BB4"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95A8063"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7FFC3BF0" w14:textId="77777777" w:rsidR="008831A2" w:rsidRPr="00D95AF2" w:rsidRDefault="008831A2">
            <w:pPr>
              <w:pStyle w:val="TAL"/>
            </w:pPr>
            <w:r w:rsidRPr="00D95AF2">
              <w:t>Force to standby</w:t>
            </w:r>
          </w:p>
        </w:tc>
        <w:tc>
          <w:tcPr>
            <w:tcW w:w="3272" w:type="dxa"/>
            <w:gridSpan w:val="4"/>
            <w:tcBorders>
              <w:top w:val="single" w:sz="6" w:space="0" w:color="000000"/>
              <w:left w:val="single" w:sz="6" w:space="0" w:color="000000"/>
              <w:bottom w:val="single" w:sz="6" w:space="0" w:color="000000"/>
              <w:right w:val="single" w:sz="6" w:space="0" w:color="000000"/>
            </w:tcBorders>
          </w:tcPr>
          <w:p w14:paraId="0A946E90" w14:textId="77777777" w:rsidR="008831A2" w:rsidRPr="00D95AF2" w:rsidRDefault="008831A2">
            <w:pPr>
              <w:pStyle w:val="TAL"/>
            </w:pPr>
            <w:r w:rsidRPr="00D95AF2">
              <w:t xml:space="preserve">Force to standby </w:t>
            </w:r>
          </w:p>
          <w:p w14:paraId="7B622DE6" w14:textId="77777777" w:rsidR="008831A2" w:rsidRPr="00D95AF2" w:rsidRDefault="008831A2">
            <w:pPr>
              <w:pStyle w:val="TAL"/>
            </w:pPr>
            <w:r w:rsidRPr="00D95AF2">
              <w:t>10.5.5.7</w:t>
            </w:r>
          </w:p>
        </w:tc>
        <w:tc>
          <w:tcPr>
            <w:tcW w:w="1080" w:type="dxa"/>
            <w:gridSpan w:val="4"/>
            <w:tcBorders>
              <w:top w:val="single" w:sz="6" w:space="0" w:color="000000"/>
              <w:left w:val="single" w:sz="6" w:space="0" w:color="000000"/>
              <w:bottom w:val="single" w:sz="6" w:space="0" w:color="000000"/>
              <w:right w:val="single" w:sz="6" w:space="0" w:color="000000"/>
            </w:tcBorders>
          </w:tcPr>
          <w:p w14:paraId="0087DB7A"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76FB81CD"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29AF954E" w14:textId="77777777" w:rsidR="008831A2" w:rsidRPr="00D95AF2" w:rsidRDefault="008831A2">
            <w:pPr>
              <w:pStyle w:val="TAC"/>
            </w:pPr>
            <w:r w:rsidRPr="00D95AF2">
              <w:t>1/2</w:t>
            </w:r>
          </w:p>
        </w:tc>
      </w:tr>
      <w:tr w:rsidR="008831A2" w:rsidRPr="00D95AF2" w14:paraId="76CBB0D6"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99F655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12FF7221" w14:textId="77777777" w:rsidR="008831A2" w:rsidRPr="00D95AF2" w:rsidRDefault="008831A2">
            <w:pPr>
              <w:pStyle w:val="TAL"/>
            </w:pPr>
            <w:r w:rsidRPr="00D95AF2">
              <w:t>Update result</w:t>
            </w:r>
          </w:p>
        </w:tc>
        <w:tc>
          <w:tcPr>
            <w:tcW w:w="3272" w:type="dxa"/>
            <w:gridSpan w:val="4"/>
            <w:tcBorders>
              <w:top w:val="single" w:sz="6" w:space="0" w:color="000000"/>
              <w:left w:val="single" w:sz="6" w:space="0" w:color="000000"/>
              <w:bottom w:val="single" w:sz="6" w:space="0" w:color="000000"/>
              <w:right w:val="single" w:sz="6" w:space="0" w:color="000000"/>
            </w:tcBorders>
          </w:tcPr>
          <w:p w14:paraId="6CCA2651" w14:textId="77777777" w:rsidR="008831A2" w:rsidRPr="00D95AF2" w:rsidRDefault="008831A2">
            <w:pPr>
              <w:pStyle w:val="TAL"/>
            </w:pPr>
            <w:r w:rsidRPr="00D95AF2">
              <w:t>Update result</w:t>
            </w:r>
          </w:p>
          <w:p w14:paraId="222CD276" w14:textId="77777777" w:rsidR="008831A2" w:rsidRPr="00D95AF2" w:rsidRDefault="008831A2">
            <w:pPr>
              <w:pStyle w:val="TAL"/>
            </w:pPr>
            <w:r w:rsidRPr="00D95AF2">
              <w:t>10.5.5.17</w:t>
            </w:r>
          </w:p>
        </w:tc>
        <w:tc>
          <w:tcPr>
            <w:tcW w:w="1080" w:type="dxa"/>
            <w:gridSpan w:val="4"/>
            <w:tcBorders>
              <w:top w:val="single" w:sz="6" w:space="0" w:color="000000"/>
              <w:left w:val="single" w:sz="6" w:space="0" w:color="000000"/>
              <w:bottom w:val="single" w:sz="6" w:space="0" w:color="000000"/>
              <w:right w:val="single" w:sz="6" w:space="0" w:color="000000"/>
            </w:tcBorders>
          </w:tcPr>
          <w:p w14:paraId="2C92B509"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1337EEA4"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63CAD148" w14:textId="77777777" w:rsidR="008831A2" w:rsidRPr="00D95AF2" w:rsidRDefault="008831A2">
            <w:pPr>
              <w:pStyle w:val="TAC"/>
            </w:pPr>
            <w:r w:rsidRPr="00D95AF2">
              <w:t>1/2</w:t>
            </w:r>
          </w:p>
        </w:tc>
      </w:tr>
      <w:tr w:rsidR="008831A2" w:rsidRPr="00D95AF2" w14:paraId="540A09D3"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7F4C015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1DC73B3" w14:textId="77777777" w:rsidR="008831A2" w:rsidRPr="00D95AF2" w:rsidRDefault="008831A2">
            <w:pPr>
              <w:pStyle w:val="TAL"/>
            </w:pPr>
            <w:r w:rsidRPr="00D95AF2">
              <w:t>Periodic RA update timer</w:t>
            </w:r>
          </w:p>
        </w:tc>
        <w:tc>
          <w:tcPr>
            <w:tcW w:w="3272" w:type="dxa"/>
            <w:gridSpan w:val="4"/>
            <w:tcBorders>
              <w:top w:val="single" w:sz="6" w:space="0" w:color="000000"/>
              <w:left w:val="single" w:sz="6" w:space="0" w:color="000000"/>
              <w:bottom w:val="single" w:sz="6" w:space="0" w:color="000000"/>
              <w:right w:val="single" w:sz="6" w:space="0" w:color="000000"/>
            </w:tcBorders>
          </w:tcPr>
          <w:p w14:paraId="214F4EB4" w14:textId="77777777" w:rsidR="008831A2" w:rsidRPr="00D95AF2" w:rsidRDefault="008831A2">
            <w:pPr>
              <w:pStyle w:val="TAL"/>
            </w:pPr>
            <w:r w:rsidRPr="00D95AF2">
              <w:t>GPRS Timer</w:t>
            </w:r>
          </w:p>
          <w:p w14:paraId="7A8B1D76" w14:textId="77777777" w:rsidR="008831A2" w:rsidRPr="00D95AF2" w:rsidRDefault="008831A2">
            <w:pPr>
              <w:pStyle w:val="TAL"/>
            </w:pPr>
            <w:r w:rsidRPr="00D95AF2">
              <w:t>10.5.7.3</w:t>
            </w:r>
          </w:p>
        </w:tc>
        <w:tc>
          <w:tcPr>
            <w:tcW w:w="1080" w:type="dxa"/>
            <w:gridSpan w:val="4"/>
            <w:tcBorders>
              <w:top w:val="single" w:sz="6" w:space="0" w:color="000000"/>
              <w:left w:val="single" w:sz="6" w:space="0" w:color="000000"/>
              <w:bottom w:val="single" w:sz="6" w:space="0" w:color="000000"/>
              <w:right w:val="single" w:sz="6" w:space="0" w:color="000000"/>
            </w:tcBorders>
          </w:tcPr>
          <w:p w14:paraId="45F64269"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135E8A71"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2CF1D1CA" w14:textId="77777777" w:rsidR="008831A2" w:rsidRPr="00D95AF2" w:rsidRDefault="008831A2">
            <w:pPr>
              <w:pStyle w:val="TAC"/>
            </w:pPr>
            <w:r w:rsidRPr="00D95AF2">
              <w:t>1</w:t>
            </w:r>
          </w:p>
        </w:tc>
      </w:tr>
      <w:tr w:rsidR="008831A2" w:rsidRPr="00D95AF2" w14:paraId="3A6DA6AC"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2027BC85"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F77FE21" w14:textId="77777777" w:rsidR="008831A2" w:rsidRPr="00D95AF2" w:rsidRDefault="008831A2">
            <w:pPr>
              <w:pStyle w:val="TAL"/>
            </w:pPr>
            <w:r w:rsidRPr="00D95AF2">
              <w:t>Routing area identification</w:t>
            </w:r>
          </w:p>
        </w:tc>
        <w:tc>
          <w:tcPr>
            <w:tcW w:w="3272" w:type="dxa"/>
            <w:gridSpan w:val="4"/>
            <w:tcBorders>
              <w:top w:val="single" w:sz="6" w:space="0" w:color="000000"/>
              <w:left w:val="single" w:sz="6" w:space="0" w:color="000000"/>
              <w:bottom w:val="single" w:sz="6" w:space="0" w:color="000000"/>
              <w:right w:val="single" w:sz="6" w:space="0" w:color="000000"/>
            </w:tcBorders>
          </w:tcPr>
          <w:p w14:paraId="295CFA3A" w14:textId="77777777" w:rsidR="008831A2" w:rsidRPr="00D95AF2" w:rsidRDefault="008831A2">
            <w:pPr>
              <w:pStyle w:val="TAL"/>
            </w:pPr>
            <w:r w:rsidRPr="00D95AF2">
              <w:t>Routing area identification</w:t>
            </w:r>
          </w:p>
          <w:p w14:paraId="6EF84C6C" w14:textId="77777777" w:rsidR="008831A2" w:rsidRPr="00D95AF2" w:rsidRDefault="008831A2">
            <w:pPr>
              <w:pStyle w:val="TAL"/>
            </w:pPr>
            <w:r w:rsidRPr="00D95AF2">
              <w:t>10.5.5.15</w:t>
            </w:r>
          </w:p>
        </w:tc>
        <w:tc>
          <w:tcPr>
            <w:tcW w:w="1080" w:type="dxa"/>
            <w:gridSpan w:val="4"/>
            <w:tcBorders>
              <w:top w:val="single" w:sz="6" w:space="0" w:color="000000"/>
              <w:left w:val="single" w:sz="6" w:space="0" w:color="000000"/>
              <w:bottom w:val="single" w:sz="6" w:space="0" w:color="000000"/>
              <w:right w:val="single" w:sz="6" w:space="0" w:color="000000"/>
            </w:tcBorders>
          </w:tcPr>
          <w:p w14:paraId="4698C4C5"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6DC18504"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3418E749" w14:textId="77777777" w:rsidR="008831A2" w:rsidRPr="00D95AF2" w:rsidRDefault="008831A2">
            <w:pPr>
              <w:pStyle w:val="TAC"/>
            </w:pPr>
            <w:r w:rsidRPr="00D95AF2">
              <w:t>6</w:t>
            </w:r>
          </w:p>
        </w:tc>
      </w:tr>
      <w:tr w:rsidR="008831A2" w:rsidRPr="00D95AF2" w14:paraId="4B37D31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B9FF572" w14:textId="77777777" w:rsidR="008831A2" w:rsidRPr="00D95AF2" w:rsidRDefault="008831A2">
            <w:pPr>
              <w:pStyle w:val="TAL"/>
            </w:pPr>
            <w:r w:rsidRPr="00D95AF2">
              <w:t>19</w:t>
            </w:r>
          </w:p>
        </w:tc>
        <w:tc>
          <w:tcPr>
            <w:tcW w:w="2835" w:type="dxa"/>
            <w:gridSpan w:val="4"/>
            <w:tcBorders>
              <w:top w:val="single" w:sz="6" w:space="0" w:color="000000"/>
              <w:left w:val="single" w:sz="6" w:space="0" w:color="000000"/>
              <w:bottom w:val="single" w:sz="6" w:space="0" w:color="000000"/>
              <w:right w:val="single" w:sz="6" w:space="0" w:color="000000"/>
            </w:tcBorders>
          </w:tcPr>
          <w:p w14:paraId="6297CB89" w14:textId="77777777" w:rsidR="008831A2" w:rsidRPr="00D95AF2" w:rsidRDefault="008831A2">
            <w:pPr>
              <w:pStyle w:val="TAL"/>
            </w:pPr>
            <w:r w:rsidRPr="00D95AF2">
              <w:t>P-TMSI signature</w:t>
            </w:r>
          </w:p>
        </w:tc>
        <w:tc>
          <w:tcPr>
            <w:tcW w:w="3272" w:type="dxa"/>
            <w:gridSpan w:val="4"/>
            <w:tcBorders>
              <w:top w:val="single" w:sz="6" w:space="0" w:color="000000"/>
              <w:left w:val="single" w:sz="6" w:space="0" w:color="000000"/>
              <w:bottom w:val="single" w:sz="6" w:space="0" w:color="000000"/>
              <w:right w:val="single" w:sz="6" w:space="0" w:color="000000"/>
            </w:tcBorders>
          </w:tcPr>
          <w:p w14:paraId="74683EA7" w14:textId="77777777" w:rsidR="008831A2" w:rsidRPr="00D95AF2" w:rsidRDefault="008831A2">
            <w:pPr>
              <w:pStyle w:val="TAL"/>
            </w:pPr>
            <w:r w:rsidRPr="00D95AF2">
              <w:t>P-TMSI signature</w:t>
            </w:r>
          </w:p>
          <w:p w14:paraId="5E387E7C" w14:textId="77777777" w:rsidR="008831A2" w:rsidRPr="00D95AF2" w:rsidRDefault="008831A2">
            <w:pPr>
              <w:pStyle w:val="TAL"/>
            </w:pPr>
            <w:r w:rsidRPr="00D95AF2">
              <w:t>10.5.5.8</w:t>
            </w:r>
          </w:p>
        </w:tc>
        <w:tc>
          <w:tcPr>
            <w:tcW w:w="1080" w:type="dxa"/>
            <w:gridSpan w:val="4"/>
            <w:tcBorders>
              <w:top w:val="single" w:sz="6" w:space="0" w:color="000000"/>
              <w:left w:val="single" w:sz="6" w:space="0" w:color="000000"/>
              <w:bottom w:val="single" w:sz="6" w:space="0" w:color="000000"/>
              <w:right w:val="single" w:sz="6" w:space="0" w:color="000000"/>
            </w:tcBorders>
          </w:tcPr>
          <w:p w14:paraId="38593197"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0D03FD4"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602D76EA" w14:textId="77777777" w:rsidR="008831A2" w:rsidRPr="00D95AF2" w:rsidRDefault="008831A2">
            <w:pPr>
              <w:pStyle w:val="TAC"/>
            </w:pPr>
            <w:r w:rsidRPr="00D95AF2">
              <w:t>4</w:t>
            </w:r>
          </w:p>
        </w:tc>
      </w:tr>
      <w:tr w:rsidR="008831A2" w:rsidRPr="00D95AF2" w14:paraId="71BF2746"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7AACCC9" w14:textId="77777777" w:rsidR="008831A2" w:rsidRPr="00D95AF2" w:rsidRDefault="008831A2">
            <w:pPr>
              <w:pStyle w:val="TAL"/>
            </w:pPr>
            <w:r w:rsidRPr="00D95AF2">
              <w:t>18</w:t>
            </w:r>
          </w:p>
        </w:tc>
        <w:tc>
          <w:tcPr>
            <w:tcW w:w="2835" w:type="dxa"/>
            <w:gridSpan w:val="4"/>
            <w:tcBorders>
              <w:top w:val="single" w:sz="6" w:space="0" w:color="000000"/>
              <w:left w:val="single" w:sz="6" w:space="0" w:color="000000"/>
              <w:bottom w:val="single" w:sz="6" w:space="0" w:color="000000"/>
              <w:right w:val="single" w:sz="6" w:space="0" w:color="000000"/>
            </w:tcBorders>
          </w:tcPr>
          <w:p w14:paraId="2E7F1F46" w14:textId="77777777" w:rsidR="008831A2" w:rsidRPr="00D95AF2" w:rsidRDefault="008831A2">
            <w:pPr>
              <w:pStyle w:val="TAL"/>
            </w:pPr>
            <w:r w:rsidRPr="00D95AF2">
              <w:t>Allocated P-TMSI</w:t>
            </w:r>
          </w:p>
        </w:tc>
        <w:tc>
          <w:tcPr>
            <w:tcW w:w="3272" w:type="dxa"/>
            <w:gridSpan w:val="4"/>
            <w:tcBorders>
              <w:top w:val="single" w:sz="6" w:space="0" w:color="000000"/>
              <w:left w:val="single" w:sz="6" w:space="0" w:color="000000"/>
              <w:bottom w:val="single" w:sz="6" w:space="0" w:color="000000"/>
              <w:right w:val="single" w:sz="6" w:space="0" w:color="000000"/>
            </w:tcBorders>
          </w:tcPr>
          <w:p w14:paraId="5DDF9B9E" w14:textId="77777777" w:rsidR="008831A2" w:rsidRPr="00D95AF2" w:rsidRDefault="008831A2">
            <w:pPr>
              <w:pStyle w:val="TAL"/>
            </w:pPr>
            <w:r w:rsidRPr="00D95AF2">
              <w:t>Mobile identity</w:t>
            </w:r>
          </w:p>
          <w:p w14:paraId="6661D869" w14:textId="77777777" w:rsidR="008831A2" w:rsidRPr="00D95AF2" w:rsidRDefault="008831A2">
            <w:pPr>
              <w:pStyle w:val="TAL"/>
            </w:pPr>
            <w:r w:rsidRPr="00D95AF2">
              <w:t>10.5.1.4</w:t>
            </w:r>
          </w:p>
        </w:tc>
        <w:tc>
          <w:tcPr>
            <w:tcW w:w="1080" w:type="dxa"/>
            <w:gridSpan w:val="4"/>
            <w:tcBorders>
              <w:top w:val="single" w:sz="6" w:space="0" w:color="000000"/>
              <w:left w:val="single" w:sz="6" w:space="0" w:color="000000"/>
              <w:bottom w:val="single" w:sz="6" w:space="0" w:color="000000"/>
              <w:right w:val="single" w:sz="6" w:space="0" w:color="000000"/>
            </w:tcBorders>
          </w:tcPr>
          <w:p w14:paraId="52B8101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A4DCA9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56228AD" w14:textId="77777777" w:rsidR="008831A2" w:rsidRPr="00D95AF2" w:rsidRDefault="008831A2">
            <w:pPr>
              <w:pStyle w:val="TAC"/>
            </w:pPr>
            <w:r w:rsidRPr="00D95AF2">
              <w:t>7</w:t>
            </w:r>
          </w:p>
        </w:tc>
      </w:tr>
      <w:tr w:rsidR="008831A2" w:rsidRPr="00D95AF2" w14:paraId="0B514632"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D528BA2" w14:textId="77777777" w:rsidR="008831A2" w:rsidRPr="00D95AF2" w:rsidRDefault="008831A2">
            <w:pPr>
              <w:pStyle w:val="TAL"/>
            </w:pPr>
            <w:r w:rsidRPr="00D95AF2">
              <w:t>23</w:t>
            </w:r>
          </w:p>
        </w:tc>
        <w:tc>
          <w:tcPr>
            <w:tcW w:w="2835" w:type="dxa"/>
            <w:gridSpan w:val="4"/>
            <w:tcBorders>
              <w:top w:val="single" w:sz="6" w:space="0" w:color="000000"/>
              <w:left w:val="single" w:sz="6" w:space="0" w:color="000000"/>
              <w:bottom w:val="single" w:sz="6" w:space="0" w:color="000000"/>
              <w:right w:val="single" w:sz="6" w:space="0" w:color="000000"/>
            </w:tcBorders>
          </w:tcPr>
          <w:p w14:paraId="72C3B292" w14:textId="77777777" w:rsidR="008831A2" w:rsidRPr="00D95AF2" w:rsidRDefault="008831A2">
            <w:pPr>
              <w:pStyle w:val="TOC6"/>
            </w:pPr>
            <w:r w:rsidRPr="00D95AF2">
              <w:t xml:space="preserve">MS identity </w:t>
            </w:r>
          </w:p>
        </w:tc>
        <w:tc>
          <w:tcPr>
            <w:tcW w:w="3272" w:type="dxa"/>
            <w:gridSpan w:val="4"/>
            <w:tcBorders>
              <w:top w:val="single" w:sz="6" w:space="0" w:color="000000"/>
              <w:left w:val="single" w:sz="6" w:space="0" w:color="000000"/>
              <w:bottom w:val="single" w:sz="6" w:space="0" w:color="000000"/>
              <w:right w:val="single" w:sz="6" w:space="0" w:color="000000"/>
            </w:tcBorders>
          </w:tcPr>
          <w:p w14:paraId="58A67A62" w14:textId="77777777" w:rsidR="008831A2" w:rsidRPr="00D95AF2" w:rsidRDefault="008831A2">
            <w:pPr>
              <w:pStyle w:val="TAL"/>
            </w:pPr>
            <w:r w:rsidRPr="00D95AF2">
              <w:t>Mobile identity</w:t>
            </w:r>
          </w:p>
          <w:p w14:paraId="05B1D873" w14:textId="77777777" w:rsidR="008831A2" w:rsidRPr="00D95AF2" w:rsidRDefault="008831A2">
            <w:pPr>
              <w:pStyle w:val="TAL"/>
            </w:pPr>
            <w:r w:rsidRPr="00D95AF2">
              <w:t>10.5.1.4</w:t>
            </w:r>
          </w:p>
        </w:tc>
        <w:tc>
          <w:tcPr>
            <w:tcW w:w="1080" w:type="dxa"/>
            <w:gridSpan w:val="4"/>
            <w:tcBorders>
              <w:top w:val="single" w:sz="6" w:space="0" w:color="000000"/>
              <w:left w:val="single" w:sz="6" w:space="0" w:color="000000"/>
              <w:bottom w:val="single" w:sz="6" w:space="0" w:color="000000"/>
              <w:right w:val="single" w:sz="6" w:space="0" w:color="000000"/>
            </w:tcBorders>
          </w:tcPr>
          <w:p w14:paraId="12C954E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0CAB9F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0C4D44B3" w14:textId="77777777" w:rsidR="008831A2" w:rsidRPr="00D95AF2" w:rsidRDefault="008831A2">
            <w:pPr>
              <w:pStyle w:val="TAC"/>
            </w:pPr>
            <w:r w:rsidRPr="00D95AF2">
              <w:t>7-10</w:t>
            </w:r>
          </w:p>
        </w:tc>
      </w:tr>
      <w:tr w:rsidR="008831A2" w:rsidRPr="00D95AF2" w14:paraId="63F27003"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7FEA45C" w14:textId="77777777" w:rsidR="008831A2" w:rsidRPr="00D95AF2" w:rsidRDefault="008831A2">
            <w:pPr>
              <w:pStyle w:val="TAL"/>
            </w:pPr>
            <w:r w:rsidRPr="00D95AF2">
              <w:t>26</w:t>
            </w:r>
          </w:p>
        </w:tc>
        <w:tc>
          <w:tcPr>
            <w:tcW w:w="2835" w:type="dxa"/>
            <w:gridSpan w:val="4"/>
            <w:tcBorders>
              <w:top w:val="single" w:sz="6" w:space="0" w:color="000000"/>
              <w:left w:val="single" w:sz="6" w:space="0" w:color="000000"/>
              <w:bottom w:val="single" w:sz="6" w:space="0" w:color="000000"/>
              <w:right w:val="single" w:sz="6" w:space="0" w:color="000000"/>
            </w:tcBorders>
          </w:tcPr>
          <w:p w14:paraId="0EF4401B" w14:textId="77777777" w:rsidR="008831A2" w:rsidRPr="00D95AF2" w:rsidRDefault="008831A2">
            <w:pPr>
              <w:pStyle w:val="TAL"/>
            </w:pPr>
            <w:r w:rsidRPr="00D95AF2">
              <w:t>List of Receive N</w:t>
            </w:r>
            <w:r w:rsidRPr="00D95AF2">
              <w:noBreakHyphen/>
              <w:t>PDU Numbers</w:t>
            </w:r>
          </w:p>
        </w:tc>
        <w:tc>
          <w:tcPr>
            <w:tcW w:w="3272" w:type="dxa"/>
            <w:gridSpan w:val="4"/>
            <w:tcBorders>
              <w:top w:val="single" w:sz="6" w:space="0" w:color="000000"/>
              <w:left w:val="single" w:sz="6" w:space="0" w:color="000000"/>
              <w:bottom w:val="single" w:sz="6" w:space="0" w:color="000000"/>
              <w:right w:val="single" w:sz="6" w:space="0" w:color="000000"/>
            </w:tcBorders>
          </w:tcPr>
          <w:p w14:paraId="4B4C07C0" w14:textId="77777777" w:rsidR="008831A2" w:rsidRPr="00D95AF2" w:rsidRDefault="008831A2">
            <w:pPr>
              <w:pStyle w:val="TAL"/>
            </w:pPr>
            <w:r w:rsidRPr="00D95AF2">
              <w:t>Receive N</w:t>
            </w:r>
            <w:r w:rsidRPr="00D95AF2">
              <w:noBreakHyphen/>
              <w:t>PDU Number list</w:t>
            </w:r>
          </w:p>
          <w:p w14:paraId="3ED23694" w14:textId="77777777" w:rsidR="008831A2" w:rsidRPr="00D95AF2" w:rsidRDefault="008831A2">
            <w:pPr>
              <w:pStyle w:val="TAL"/>
            </w:pPr>
            <w:r w:rsidRPr="00D95AF2">
              <w:t>10.5.5.11</w:t>
            </w:r>
          </w:p>
        </w:tc>
        <w:tc>
          <w:tcPr>
            <w:tcW w:w="1080" w:type="dxa"/>
            <w:gridSpan w:val="4"/>
            <w:tcBorders>
              <w:top w:val="single" w:sz="6" w:space="0" w:color="000000"/>
              <w:left w:val="single" w:sz="6" w:space="0" w:color="000000"/>
              <w:bottom w:val="single" w:sz="6" w:space="0" w:color="000000"/>
              <w:right w:val="single" w:sz="6" w:space="0" w:color="000000"/>
            </w:tcBorders>
          </w:tcPr>
          <w:p w14:paraId="21849FD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7F4A6EF"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FB528FD" w14:textId="77777777" w:rsidR="008831A2" w:rsidRPr="00D95AF2" w:rsidRDefault="008831A2">
            <w:pPr>
              <w:pStyle w:val="TAC"/>
            </w:pPr>
            <w:r w:rsidRPr="00D95AF2">
              <w:t>4 - 19</w:t>
            </w:r>
          </w:p>
        </w:tc>
      </w:tr>
      <w:tr w:rsidR="008831A2" w:rsidRPr="00D95AF2" w14:paraId="306C427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6C017E7" w14:textId="77777777" w:rsidR="008831A2" w:rsidRPr="00D95AF2" w:rsidRDefault="008831A2">
            <w:pPr>
              <w:pStyle w:val="TAL"/>
            </w:pPr>
            <w:r w:rsidRPr="00D95AF2">
              <w:t>17</w:t>
            </w:r>
          </w:p>
        </w:tc>
        <w:tc>
          <w:tcPr>
            <w:tcW w:w="2835" w:type="dxa"/>
            <w:gridSpan w:val="4"/>
            <w:tcBorders>
              <w:top w:val="single" w:sz="6" w:space="0" w:color="000000"/>
              <w:left w:val="single" w:sz="6" w:space="0" w:color="000000"/>
              <w:bottom w:val="single" w:sz="6" w:space="0" w:color="000000"/>
              <w:right w:val="single" w:sz="6" w:space="0" w:color="000000"/>
            </w:tcBorders>
          </w:tcPr>
          <w:p w14:paraId="7261D993" w14:textId="77777777" w:rsidR="008831A2" w:rsidRPr="00D95AF2" w:rsidRDefault="008831A2">
            <w:pPr>
              <w:pStyle w:val="TAL"/>
            </w:pPr>
            <w:r w:rsidRPr="00D95AF2">
              <w:t>Negotiated READY timer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EE4C262" w14:textId="77777777" w:rsidR="008831A2" w:rsidRPr="00D95AF2" w:rsidRDefault="008831A2">
            <w:pPr>
              <w:pStyle w:val="TAL"/>
            </w:pPr>
            <w:r w:rsidRPr="00D95AF2">
              <w:t>GPRS Timer</w:t>
            </w:r>
          </w:p>
          <w:p w14:paraId="1901E552" w14:textId="77777777" w:rsidR="008831A2" w:rsidRPr="00D95AF2" w:rsidRDefault="008831A2">
            <w:pPr>
              <w:pStyle w:val="TAL"/>
            </w:pPr>
            <w:r w:rsidRPr="00D95AF2">
              <w:t>10.5.7.3</w:t>
            </w:r>
          </w:p>
        </w:tc>
        <w:tc>
          <w:tcPr>
            <w:tcW w:w="1080" w:type="dxa"/>
            <w:gridSpan w:val="4"/>
            <w:tcBorders>
              <w:top w:val="single" w:sz="6" w:space="0" w:color="000000"/>
              <w:left w:val="single" w:sz="6" w:space="0" w:color="000000"/>
              <w:bottom w:val="single" w:sz="6" w:space="0" w:color="000000"/>
              <w:right w:val="single" w:sz="6" w:space="0" w:color="000000"/>
            </w:tcBorders>
          </w:tcPr>
          <w:p w14:paraId="78C74BB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0B0658E"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5A34A35E" w14:textId="77777777" w:rsidR="008831A2" w:rsidRPr="00D95AF2" w:rsidRDefault="008831A2">
            <w:pPr>
              <w:pStyle w:val="TAC"/>
            </w:pPr>
            <w:r w:rsidRPr="00D95AF2">
              <w:t>2</w:t>
            </w:r>
          </w:p>
        </w:tc>
      </w:tr>
      <w:tr w:rsidR="008831A2" w:rsidRPr="00D95AF2" w14:paraId="47AFD1BF"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43F7A1F" w14:textId="77777777" w:rsidR="008831A2" w:rsidRPr="00D95AF2" w:rsidRDefault="008831A2">
            <w:pPr>
              <w:pStyle w:val="TAL"/>
            </w:pPr>
            <w:r w:rsidRPr="00D95AF2">
              <w:t>25</w:t>
            </w:r>
          </w:p>
        </w:tc>
        <w:tc>
          <w:tcPr>
            <w:tcW w:w="2835" w:type="dxa"/>
            <w:gridSpan w:val="4"/>
            <w:tcBorders>
              <w:top w:val="single" w:sz="6" w:space="0" w:color="000000"/>
              <w:left w:val="single" w:sz="6" w:space="0" w:color="000000"/>
              <w:bottom w:val="single" w:sz="6" w:space="0" w:color="000000"/>
              <w:right w:val="single" w:sz="6" w:space="0" w:color="000000"/>
            </w:tcBorders>
          </w:tcPr>
          <w:p w14:paraId="523CC064" w14:textId="77777777" w:rsidR="008831A2" w:rsidRPr="00D95AF2" w:rsidRDefault="008831A2">
            <w:pPr>
              <w:pStyle w:val="TAL"/>
            </w:pPr>
            <w:r w:rsidRPr="00D95AF2">
              <w:t>GMM cause</w:t>
            </w:r>
          </w:p>
        </w:tc>
        <w:tc>
          <w:tcPr>
            <w:tcW w:w="3272" w:type="dxa"/>
            <w:gridSpan w:val="4"/>
            <w:tcBorders>
              <w:top w:val="single" w:sz="6" w:space="0" w:color="000000"/>
              <w:left w:val="single" w:sz="6" w:space="0" w:color="000000"/>
              <w:bottom w:val="single" w:sz="6" w:space="0" w:color="000000"/>
              <w:right w:val="single" w:sz="6" w:space="0" w:color="000000"/>
            </w:tcBorders>
          </w:tcPr>
          <w:p w14:paraId="7FADA0F4" w14:textId="77777777" w:rsidR="008831A2" w:rsidRPr="00D95AF2" w:rsidRDefault="008831A2">
            <w:pPr>
              <w:pStyle w:val="TAL"/>
            </w:pPr>
            <w:r w:rsidRPr="00D95AF2">
              <w:t xml:space="preserve">GMM cause </w:t>
            </w:r>
          </w:p>
          <w:p w14:paraId="4304AEAC" w14:textId="77777777" w:rsidR="008831A2" w:rsidRPr="00D95AF2" w:rsidRDefault="008831A2">
            <w:pPr>
              <w:pStyle w:val="TAL"/>
            </w:pPr>
            <w:r w:rsidRPr="00D95AF2">
              <w:t>10.5.5.14</w:t>
            </w:r>
          </w:p>
        </w:tc>
        <w:tc>
          <w:tcPr>
            <w:tcW w:w="1080" w:type="dxa"/>
            <w:gridSpan w:val="4"/>
            <w:tcBorders>
              <w:top w:val="single" w:sz="6" w:space="0" w:color="000000"/>
              <w:left w:val="single" w:sz="6" w:space="0" w:color="000000"/>
              <w:bottom w:val="single" w:sz="6" w:space="0" w:color="000000"/>
              <w:right w:val="single" w:sz="6" w:space="0" w:color="000000"/>
            </w:tcBorders>
          </w:tcPr>
          <w:p w14:paraId="25ADC40B"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6469F62"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2E5D2DB9" w14:textId="77777777" w:rsidR="008831A2" w:rsidRPr="00D95AF2" w:rsidRDefault="008831A2">
            <w:pPr>
              <w:pStyle w:val="TAC"/>
            </w:pPr>
            <w:r w:rsidRPr="00D95AF2">
              <w:t>2</w:t>
            </w:r>
          </w:p>
        </w:tc>
      </w:tr>
      <w:tr w:rsidR="008831A2" w:rsidRPr="00D95AF2" w14:paraId="7DEBAED2"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F0E676D" w14:textId="77777777" w:rsidR="008831A2" w:rsidRPr="00D95AF2" w:rsidRDefault="008831A2">
            <w:pPr>
              <w:pStyle w:val="TAL"/>
            </w:pPr>
            <w:r w:rsidRPr="00D95AF2">
              <w:t>2A</w:t>
            </w:r>
          </w:p>
        </w:tc>
        <w:tc>
          <w:tcPr>
            <w:tcW w:w="2835" w:type="dxa"/>
            <w:gridSpan w:val="4"/>
            <w:tcBorders>
              <w:top w:val="single" w:sz="6" w:space="0" w:color="000000"/>
              <w:left w:val="single" w:sz="6" w:space="0" w:color="000000"/>
              <w:bottom w:val="single" w:sz="6" w:space="0" w:color="000000"/>
              <w:right w:val="single" w:sz="6" w:space="0" w:color="000000"/>
            </w:tcBorders>
          </w:tcPr>
          <w:p w14:paraId="26A28EAD" w14:textId="77777777" w:rsidR="008831A2" w:rsidRPr="00D95AF2" w:rsidRDefault="008831A2">
            <w:pPr>
              <w:pStyle w:val="TAL"/>
            </w:pPr>
            <w:r w:rsidRPr="00D95AF2">
              <w:t>T3302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454840AA" w14:textId="77777777" w:rsidR="008831A2" w:rsidRPr="00D95AF2" w:rsidRDefault="008831A2">
            <w:pPr>
              <w:pStyle w:val="TAL"/>
            </w:pPr>
            <w:r w:rsidRPr="00D95AF2">
              <w:t>GPRS Timer 2</w:t>
            </w:r>
          </w:p>
          <w:p w14:paraId="7FE58DF9" w14:textId="77777777" w:rsidR="008831A2" w:rsidRPr="00D95AF2" w:rsidRDefault="008831A2">
            <w:pPr>
              <w:pStyle w:val="TAL"/>
            </w:pPr>
            <w:r w:rsidRPr="00D95AF2">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24848FF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0C935F4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0CBB0641" w14:textId="77777777" w:rsidR="008831A2" w:rsidRPr="00D95AF2" w:rsidRDefault="008831A2">
            <w:pPr>
              <w:pStyle w:val="TAC"/>
            </w:pPr>
            <w:r w:rsidRPr="00D95AF2">
              <w:t>3</w:t>
            </w:r>
          </w:p>
        </w:tc>
      </w:tr>
      <w:tr w:rsidR="008831A2" w:rsidRPr="00D95AF2" w14:paraId="01A8BB70"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59EABDE" w14:textId="77777777" w:rsidR="008831A2" w:rsidRPr="00D95AF2" w:rsidRDefault="008831A2">
            <w:pPr>
              <w:pStyle w:val="TAL"/>
            </w:pPr>
            <w:r w:rsidRPr="00D95AF2">
              <w:t>8C</w:t>
            </w:r>
          </w:p>
        </w:tc>
        <w:tc>
          <w:tcPr>
            <w:tcW w:w="2835" w:type="dxa"/>
            <w:gridSpan w:val="4"/>
            <w:tcBorders>
              <w:top w:val="single" w:sz="6" w:space="0" w:color="000000"/>
              <w:left w:val="single" w:sz="6" w:space="0" w:color="000000"/>
              <w:bottom w:val="single" w:sz="6" w:space="0" w:color="000000"/>
              <w:right w:val="single" w:sz="6" w:space="0" w:color="000000"/>
            </w:tcBorders>
          </w:tcPr>
          <w:p w14:paraId="43344DF9" w14:textId="77777777" w:rsidR="008831A2" w:rsidRPr="00D95AF2" w:rsidRDefault="008831A2">
            <w:pPr>
              <w:pStyle w:val="TAL"/>
            </w:pPr>
            <w:r w:rsidRPr="00D95AF2">
              <w:t>Cell Notification</w:t>
            </w:r>
          </w:p>
        </w:tc>
        <w:tc>
          <w:tcPr>
            <w:tcW w:w="3272" w:type="dxa"/>
            <w:gridSpan w:val="4"/>
            <w:tcBorders>
              <w:top w:val="single" w:sz="6" w:space="0" w:color="000000"/>
              <w:left w:val="single" w:sz="6" w:space="0" w:color="000000"/>
              <w:bottom w:val="single" w:sz="6" w:space="0" w:color="000000"/>
              <w:right w:val="single" w:sz="6" w:space="0" w:color="000000"/>
            </w:tcBorders>
          </w:tcPr>
          <w:p w14:paraId="48A019A1" w14:textId="77777777" w:rsidR="008831A2" w:rsidRPr="00D95AF2" w:rsidRDefault="008831A2">
            <w:pPr>
              <w:pStyle w:val="TAL"/>
            </w:pPr>
            <w:r w:rsidRPr="00D95AF2">
              <w:t>Cell Notification</w:t>
            </w:r>
          </w:p>
          <w:p w14:paraId="41041CF7" w14:textId="77777777" w:rsidR="008831A2" w:rsidRPr="00D95AF2" w:rsidRDefault="008831A2">
            <w:pPr>
              <w:pStyle w:val="TAL"/>
            </w:pPr>
            <w:r w:rsidRPr="00D95AF2">
              <w:t>10.5.5.21</w:t>
            </w:r>
          </w:p>
        </w:tc>
        <w:tc>
          <w:tcPr>
            <w:tcW w:w="1080" w:type="dxa"/>
            <w:gridSpan w:val="4"/>
            <w:tcBorders>
              <w:top w:val="single" w:sz="6" w:space="0" w:color="000000"/>
              <w:left w:val="single" w:sz="6" w:space="0" w:color="000000"/>
              <w:bottom w:val="single" w:sz="6" w:space="0" w:color="000000"/>
              <w:right w:val="single" w:sz="6" w:space="0" w:color="000000"/>
            </w:tcBorders>
          </w:tcPr>
          <w:p w14:paraId="55D803A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B10E1ED" w14:textId="77777777" w:rsidR="008831A2" w:rsidRPr="00D95AF2" w:rsidRDefault="008831A2">
            <w:pPr>
              <w:pStyle w:val="TAC"/>
            </w:pPr>
            <w:r w:rsidRPr="00D95AF2">
              <w:t>T</w:t>
            </w:r>
          </w:p>
        </w:tc>
        <w:tc>
          <w:tcPr>
            <w:tcW w:w="1008" w:type="dxa"/>
            <w:gridSpan w:val="4"/>
            <w:tcBorders>
              <w:top w:val="single" w:sz="6" w:space="0" w:color="000000"/>
              <w:left w:val="single" w:sz="6" w:space="0" w:color="000000"/>
              <w:bottom w:val="single" w:sz="6" w:space="0" w:color="000000"/>
              <w:right w:val="single" w:sz="6" w:space="0" w:color="000000"/>
            </w:tcBorders>
          </w:tcPr>
          <w:p w14:paraId="31B82D25" w14:textId="77777777" w:rsidR="008831A2" w:rsidRPr="00D95AF2" w:rsidRDefault="008831A2">
            <w:pPr>
              <w:pStyle w:val="TAC"/>
            </w:pPr>
            <w:r w:rsidRPr="00D95AF2">
              <w:t>1</w:t>
            </w:r>
          </w:p>
        </w:tc>
      </w:tr>
      <w:tr w:rsidR="008831A2" w:rsidRPr="00D95AF2" w14:paraId="66ABB07A"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12B66BE" w14:textId="77777777" w:rsidR="008831A2" w:rsidRPr="00D95AF2" w:rsidRDefault="008831A2">
            <w:pPr>
              <w:pStyle w:val="TAL"/>
            </w:pPr>
            <w:r w:rsidRPr="00D95AF2">
              <w:t>4A</w:t>
            </w:r>
          </w:p>
        </w:tc>
        <w:tc>
          <w:tcPr>
            <w:tcW w:w="2835" w:type="dxa"/>
            <w:gridSpan w:val="4"/>
            <w:tcBorders>
              <w:top w:val="single" w:sz="6" w:space="0" w:color="000000"/>
              <w:left w:val="single" w:sz="6" w:space="0" w:color="000000"/>
              <w:bottom w:val="single" w:sz="6" w:space="0" w:color="000000"/>
              <w:right w:val="single" w:sz="6" w:space="0" w:color="000000"/>
            </w:tcBorders>
          </w:tcPr>
          <w:p w14:paraId="39116390" w14:textId="77777777" w:rsidR="008831A2" w:rsidRPr="00D95AF2" w:rsidRDefault="008831A2">
            <w:pPr>
              <w:pStyle w:val="TAL"/>
            </w:pPr>
            <w:r w:rsidRPr="00D95AF2">
              <w:t>Equivalent PLMNs</w:t>
            </w:r>
          </w:p>
        </w:tc>
        <w:tc>
          <w:tcPr>
            <w:tcW w:w="3272" w:type="dxa"/>
            <w:gridSpan w:val="4"/>
            <w:tcBorders>
              <w:top w:val="single" w:sz="6" w:space="0" w:color="000000"/>
              <w:left w:val="single" w:sz="6" w:space="0" w:color="000000"/>
              <w:bottom w:val="single" w:sz="6" w:space="0" w:color="000000"/>
              <w:right w:val="single" w:sz="6" w:space="0" w:color="000000"/>
            </w:tcBorders>
          </w:tcPr>
          <w:p w14:paraId="6B2556C3" w14:textId="77777777" w:rsidR="008831A2" w:rsidRPr="00D95AF2" w:rsidRDefault="008831A2">
            <w:pPr>
              <w:pStyle w:val="TAL"/>
            </w:pPr>
            <w:r w:rsidRPr="00D95AF2">
              <w:t>PLMN List</w:t>
            </w:r>
          </w:p>
          <w:p w14:paraId="127E73AC" w14:textId="77777777" w:rsidR="008831A2" w:rsidRPr="00D95AF2" w:rsidRDefault="008831A2">
            <w:pPr>
              <w:pStyle w:val="TAL"/>
            </w:pPr>
            <w:r w:rsidRPr="00D95AF2">
              <w:t>10.5.1.13</w:t>
            </w:r>
          </w:p>
        </w:tc>
        <w:tc>
          <w:tcPr>
            <w:tcW w:w="1080" w:type="dxa"/>
            <w:gridSpan w:val="4"/>
            <w:tcBorders>
              <w:top w:val="single" w:sz="6" w:space="0" w:color="000000"/>
              <w:left w:val="single" w:sz="6" w:space="0" w:color="000000"/>
              <w:bottom w:val="single" w:sz="6" w:space="0" w:color="000000"/>
              <w:right w:val="single" w:sz="6" w:space="0" w:color="000000"/>
            </w:tcBorders>
          </w:tcPr>
          <w:p w14:paraId="182858A4"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EDD462C"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69D9E178" w14:textId="77777777" w:rsidR="008831A2" w:rsidRPr="00D95AF2" w:rsidRDefault="008831A2">
            <w:pPr>
              <w:pStyle w:val="TAC"/>
            </w:pPr>
            <w:r w:rsidRPr="00D95AF2">
              <w:t>5-47</w:t>
            </w:r>
          </w:p>
        </w:tc>
      </w:tr>
      <w:tr w:rsidR="008831A2" w:rsidRPr="00D95AF2" w14:paraId="469A793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39E2A22" w14:textId="77777777" w:rsidR="008831A2" w:rsidRPr="00D95AF2" w:rsidRDefault="008831A2">
            <w:pPr>
              <w:pStyle w:val="TAL"/>
            </w:pPr>
            <w:r w:rsidRPr="00D95AF2">
              <w:t>32</w:t>
            </w:r>
          </w:p>
        </w:tc>
        <w:tc>
          <w:tcPr>
            <w:tcW w:w="2835" w:type="dxa"/>
            <w:gridSpan w:val="4"/>
            <w:tcBorders>
              <w:top w:val="single" w:sz="6" w:space="0" w:color="000000"/>
              <w:left w:val="single" w:sz="6" w:space="0" w:color="000000"/>
              <w:bottom w:val="single" w:sz="6" w:space="0" w:color="000000"/>
              <w:right w:val="single" w:sz="6" w:space="0" w:color="000000"/>
            </w:tcBorders>
          </w:tcPr>
          <w:p w14:paraId="45C3572F" w14:textId="77777777" w:rsidR="008831A2" w:rsidRPr="00D95AF2" w:rsidRDefault="008831A2">
            <w:pPr>
              <w:pStyle w:val="TAL"/>
            </w:pPr>
            <w:r w:rsidRPr="00D95AF2">
              <w:t>PDP context status</w:t>
            </w:r>
          </w:p>
        </w:tc>
        <w:tc>
          <w:tcPr>
            <w:tcW w:w="3272" w:type="dxa"/>
            <w:gridSpan w:val="4"/>
            <w:tcBorders>
              <w:top w:val="single" w:sz="6" w:space="0" w:color="000000"/>
              <w:left w:val="single" w:sz="6" w:space="0" w:color="000000"/>
              <w:bottom w:val="single" w:sz="6" w:space="0" w:color="000000"/>
              <w:right w:val="single" w:sz="6" w:space="0" w:color="000000"/>
            </w:tcBorders>
          </w:tcPr>
          <w:p w14:paraId="71F47113" w14:textId="77777777" w:rsidR="008831A2" w:rsidRPr="00D95AF2" w:rsidRDefault="008831A2">
            <w:pPr>
              <w:pStyle w:val="TAL"/>
            </w:pPr>
            <w:r w:rsidRPr="00D95AF2">
              <w:t>PDP context status</w:t>
            </w:r>
          </w:p>
          <w:p w14:paraId="49A2DF49" w14:textId="77777777" w:rsidR="008831A2" w:rsidRPr="00D95AF2" w:rsidRDefault="008831A2">
            <w:pPr>
              <w:pStyle w:val="TAL"/>
            </w:pPr>
            <w:r w:rsidRPr="00D95AF2">
              <w:t>10.5.7.1</w:t>
            </w:r>
          </w:p>
        </w:tc>
        <w:tc>
          <w:tcPr>
            <w:tcW w:w="1080" w:type="dxa"/>
            <w:gridSpan w:val="4"/>
            <w:tcBorders>
              <w:top w:val="single" w:sz="6" w:space="0" w:color="000000"/>
              <w:left w:val="single" w:sz="6" w:space="0" w:color="000000"/>
              <w:bottom w:val="single" w:sz="6" w:space="0" w:color="000000"/>
              <w:right w:val="single" w:sz="6" w:space="0" w:color="000000"/>
            </w:tcBorders>
          </w:tcPr>
          <w:p w14:paraId="085CD741"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6CBA8305"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A414FAD" w14:textId="77777777" w:rsidR="008831A2" w:rsidRPr="00D95AF2" w:rsidRDefault="008831A2">
            <w:pPr>
              <w:pStyle w:val="TAC"/>
            </w:pPr>
            <w:r w:rsidRPr="00D95AF2">
              <w:t>4</w:t>
            </w:r>
          </w:p>
        </w:tc>
      </w:tr>
      <w:tr w:rsidR="008831A2" w:rsidRPr="00D95AF2" w14:paraId="45221810"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2F29E763" w14:textId="77777777" w:rsidR="008831A2" w:rsidRPr="00D95AF2" w:rsidRDefault="008831A2">
            <w:pPr>
              <w:pStyle w:val="TAL"/>
            </w:pPr>
            <w:r w:rsidRPr="00D95AF2">
              <w:t>B-</w:t>
            </w:r>
          </w:p>
        </w:tc>
        <w:tc>
          <w:tcPr>
            <w:tcW w:w="2835" w:type="dxa"/>
            <w:gridSpan w:val="4"/>
            <w:tcBorders>
              <w:top w:val="single" w:sz="6" w:space="0" w:color="000000"/>
              <w:left w:val="single" w:sz="6" w:space="0" w:color="000000"/>
              <w:bottom w:val="single" w:sz="6" w:space="0" w:color="000000"/>
              <w:right w:val="single" w:sz="6" w:space="0" w:color="000000"/>
            </w:tcBorders>
          </w:tcPr>
          <w:p w14:paraId="759E8CB7" w14:textId="77777777" w:rsidR="008831A2" w:rsidRPr="00D95AF2" w:rsidRDefault="008831A2">
            <w:pPr>
              <w:pStyle w:val="TAL"/>
            </w:pPr>
            <w:r w:rsidRPr="00D95AF2">
              <w:t>Network feature support</w:t>
            </w:r>
          </w:p>
        </w:tc>
        <w:tc>
          <w:tcPr>
            <w:tcW w:w="3272" w:type="dxa"/>
            <w:gridSpan w:val="4"/>
            <w:tcBorders>
              <w:top w:val="single" w:sz="6" w:space="0" w:color="000000"/>
              <w:left w:val="single" w:sz="6" w:space="0" w:color="000000"/>
              <w:bottom w:val="single" w:sz="6" w:space="0" w:color="000000"/>
              <w:right w:val="single" w:sz="6" w:space="0" w:color="000000"/>
            </w:tcBorders>
          </w:tcPr>
          <w:p w14:paraId="5E893AD2" w14:textId="77777777" w:rsidR="008831A2" w:rsidRPr="00D95AF2" w:rsidRDefault="008831A2">
            <w:pPr>
              <w:pStyle w:val="TAL"/>
            </w:pPr>
            <w:r w:rsidRPr="00D95AF2">
              <w:t>Network feature support</w:t>
            </w:r>
          </w:p>
          <w:p w14:paraId="51A26B52" w14:textId="77777777" w:rsidR="008831A2" w:rsidRPr="00D95AF2" w:rsidRDefault="008831A2">
            <w:pPr>
              <w:pStyle w:val="TAL"/>
            </w:pPr>
            <w:r w:rsidRPr="00D95AF2">
              <w:t>10.5.5.23</w:t>
            </w:r>
          </w:p>
        </w:tc>
        <w:tc>
          <w:tcPr>
            <w:tcW w:w="1080" w:type="dxa"/>
            <w:gridSpan w:val="4"/>
            <w:tcBorders>
              <w:top w:val="single" w:sz="6" w:space="0" w:color="000000"/>
              <w:left w:val="single" w:sz="6" w:space="0" w:color="000000"/>
              <w:bottom w:val="single" w:sz="6" w:space="0" w:color="000000"/>
              <w:right w:val="single" w:sz="6" w:space="0" w:color="000000"/>
            </w:tcBorders>
          </w:tcPr>
          <w:p w14:paraId="5EFC0B3E"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06483D4B"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1C640BB6" w14:textId="77777777" w:rsidR="008831A2" w:rsidRPr="00D95AF2" w:rsidRDefault="008831A2">
            <w:pPr>
              <w:pStyle w:val="TAC"/>
            </w:pPr>
            <w:r w:rsidRPr="00D95AF2">
              <w:t>1</w:t>
            </w:r>
          </w:p>
        </w:tc>
      </w:tr>
      <w:tr w:rsidR="008831A2" w:rsidRPr="00D95AF2" w14:paraId="5F695F1B"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801FA93" w14:textId="77777777" w:rsidR="008831A2" w:rsidRPr="00D95AF2" w:rsidRDefault="008831A2">
            <w:pPr>
              <w:pStyle w:val="TAL"/>
            </w:pPr>
            <w:r w:rsidRPr="00D95AF2">
              <w:t>34</w:t>
            </w:r>
          </w:p>
        </w:tc>
        <w:tc>
          <w:tcPr>
            <w:tcW w:w="2835" w:type="dxa"/>
            <w:gridSpan w:val="4"/>
            <w:tcBorders>
              <w:top w:val="single" w:sz="6" w:space="0" w:color="000000"/>
              <w:left w:val="single" w:sz="6" w:space="0" w:color="000000"/>
              <w:bottom w:val="single" w:sz="6" w:space="0" w:color="000000"/>
              <w:right w:val="single" w:sz="6" w:space="0" w:color="000000"/>
            </w:tcBorders>
          </w:tcPr>
          <w:p w14:paraId="0EF6AE4D" w14:textId="77777777" w:rsidR="008831A2" w:rsidRPr="00D95AF2" w:rsidRDefault="008831A2">
            <w:pPr>
              <w:pStyle w:val="TAL"/>
            </w:pPr>
            <w:r w:rsidRPr="00D95AF2">
              <w:t>Emergency Number List</w:t>
            </w:r>
          </w:p>
        </w:tc>
        <w:tc>
          <w:tcPr>
            <w:tcW w:w="3272" w:type="dxa"/>
            <w:gridSpan w:val="4"/>
            <w:tcBorders>
              <w:top w:val="single" w:sz="6" w:space="0" w:color="000000"/>
              <w:left w:val="single" w:sz="6" w:space="0" w:color="000000"/>
              <w:bottom w:val="single" w:sz="6" w:space="0" w:color="000000"/>
              <w:right w:val="single" w:sz="6" w:space="0" w:color="000000"/>
            </w:tcBorders>
          </w:tcPr>
          <w:p w14:paraId="28896BBC" w14:textId="77777777" w:rsidR="008831A2" w:rsidRPr="00D95AF2" w:rsidRDefault="008831A2">
            <w:pPr>
              <w:pStyle w:val="TAL"/>
            </w:pPr>
            <w:r w:rsidRPr="00D95AF2">
              <w:t>Emergency Number List</w:t>
            </w:r>
          </w:p>
          <w:p w14:paraId="3AF6C1C5" w14:textId="77777777" w:rsidR="008831A2" w:rsidRPr="00D95AF2" w:rsidRDefault="008831A2">
            <w:pPr>
              <w:pStyle w:val="TAL"/>
            </w:pPr>
            <w:r w:rsidRPr="00D95AF2">
              <w:t>10.5.3.13</w:t>
            </w:r>
          </w:p>
        </w:tc>
        <w:tc>
          <w:tcPr>
            <w:tcW w:w="1080" w:type="dxa"/>
            <w:gridSpan w:val="4"/>
            <w:tcBorders>
              <w:top w:val="single" w:sz="6" w:space="0" w:color="000000"/>
              <w:left w:val="single" w:sz="6" w:space="0" w:color="000000"/>
              <w:bottom w:val="single" w:sz="6" w:space="0" w:color="000000"/>
              <w:right w:val="single" w:sz="6" w:space="0" w:color="000000"/>
            </w:tcBorders>
          </w:tcPr>
          <w:p w14:paraId="27747E6E"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B230FF6"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B282D94" w14:textId="77777777" w:rsidR="008831A2" w:rsidRPr="00D95AF2" w:rsidRDefault="008831A2">
            <w:pPr>
              <w:pStyle w:val="TAC"/>
            </w:pPr>
            <w:r w:rsidRPr="00D95AF2">
              <w:t>5-50</w:t>
            </w:r>
          </w:p>
        </w:tc>
      </w:tr>
      <w:tr w:rsidR="00B82D22" w:rsidRPr="00D95AF2" w14:paraId="4C7739D2"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8726E91" w14:textId="77777777" w:rsidR="00B82D22" w:rsidRPr="00D95AF2" w:rsidRDefault="00B82D22" w:rsidP="0086509E">
            <w:pPr>
              <w:pStyle w:val="TAL"/>
            </w:pPr>
            <w:r w:rsidRPr="00D95AF2">
              <w:t>35</w:t>
            </w:r>
          </w:p>
        </w:tc>
        <w:tc>
          <w:tcPr>
            <w:tcW w:w="2835" w:type="dxa"/>
            <w:gridSpan w:val="4"/>
            <w:tcBorders>
              <w:top w:val="single" w:sz="6" w:space="0" w:color="000000"/>
              <w:left w:val="single" w:sz="6" w:space="0" w:color="000000"/>
              <w:bottom w:val="single" w:sz="6" w:space="0" w:color="000000"/>
              <w:right w:val="single" w:sz="6" w:space="0" w:color="000000"/>
            </w:tcBorders>
          </w:tcPr>
          <w:p w14:paraId="09088FC3" w14:textId="77777777" w:rsidR="00B82D22" w:rsidRPr="00D95AF2" w:rsidRDefault="00B82D22" w:rsidP="0086509E">
            <w:pPr>
              <w:pStyle w:val="TAL"/>
            </w:pPr>
            <w:r w:rsidRPr="00D95AF2">
              <w:t>MBMS context status</w:t>
            </w:r>
          </w:p>
        </w:tc>
        <w:tc>
          <w:tcPr>
            <w:tcW w:w="3272" w:type="dxa"/>
            <w:gridSpan w:val="4"/>
            <w:tcBorders>
              <w:top w:val="single" w:sz="6" w:space="0" w:color="000000"/>
              <w:left w:val="single" w:sz="6" w:space="0" w:color="000000"/>
              <w:bottom w:val="single" w:sz="6" w:space="0" w:color="000000"/>
              <w:right w:val="single" w:sz="6" w:space="0" w:color="000000"/>
            </w:tcBorders>
          </w:tcPr>
          <w:p w14:paraId="287FF293" w14:textId="77777777" w:rsidR="00B82D22" w:rsidRPr="00D95AF2" w:rsidRDefault="00B82D22" w:rsidP="0086509E">
            <w:pPr>
              <w:pStyle w:val="TAL"/>
            </w:pPr>
            <w:r w:rsidRPr="00D95AF2">
              <w:t>MBMS context status</w:t>
            </w:r>
          </w:p>
          <w:p w14:paraId="4F89B6DC" w14:textId="77777777" w:rsidR="00B82D22" w:rsidRPr="00D95AF2" w:rsidRDefault="00B82D22" w:rsidP="0086509E">
            <w:pPr>
              <w:pStyle w:val="TAL"/>
            </w:pPr>
            <w:r w:rsidRPr="00D95AF2">
              <w:t>10.5.7.6</w:t>
            </w:r>
          </w:p>
        </w:tc>
        <w:tc>
          <w:tcPr>
            <w:tcW w:w="1080" w:type="dxa"/>
            <w:gridSpan w:val="4"/>
            <w:tcBorders>
              <w:top w:val="single" w:sz="6" w:space="0" w:color="000000"/>
              <w:left w:val="single" w:sz="6" w:space="0" w:color="000000"/>
              <w:bottom w:val="single" w:sz="6" w:space="0" w:color="000000"/>
              <w:right w:val="single" w:sz="6" w:space="0" w:color="000000"/>
            </w:tcBorders>
          </w:tcPr>
          <w:p w14:paraId="7138FE5F" w14:textId="77777777" w:rsidR="00B82D22" w:rsidRPr="00D95AF2" w:rsidRDefault="00B82D22" w:rsidP="0086509E">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283644B" w14:textId="77777777" w:rsidR="00B82D22" w:rsidRPr="00D95AF2" w:rsidRDefault="00B82D22" w:rsidP="0086509E">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5AB6CBB" w14:textId="77777777" w:rsidR="00B82D22" w:rsidRPr="00D95AF2" w:rsidRDefault="00B82D22" w:rsidP="0086509E">
            <w:pPr>
              <w:pStyle w:val="TAC"/>
            </w:pPr>
            <w:r w:rsidRPr="00D95AF2">
              <w:t>2 - 18</w:t>
            </w:r>
          </w:p>
        </w:tc>
      </w:tr>
      <w:tr w:rsidR="005E4C2D" w:rsidRPr="00D95AF2" w14:paraId="4FBC40F4"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4F1F8BF" w14:textId="77777777" w:rsidR="005E4C2D" w:rsidRPr="00D95AF2" w:rsidRDefault="005E4C2D" w:rsidP="00BB0180">
            <w:pPr>
              <w:pStyle w:val="TAL"/>
            </w:pPr>
            <w:r w:rsidRPr="00D95AF2">
              <w:t>A-</w:t>
            </w:r>
          </w:p>
        </w:tc>
        <w:tc>
          <w:tcPr>
            <w:tcW w:w="2835" w:type="dxa"/>
            <w:gridSpan w:val="4"/>
            <w:tcBorders>
              <w:top w:val="single" w:sz="6" w:space="0" w:color="000000"/>
              <w:left w:val="single" w:sz="6" w:space="0" w:color="000000"/>
              <w:bottom w:val="single" w:sz="6" w:space="0" w:color="000000"/>
              <w:right w:val="single" w:sz="6" w:space="0" w:color="000000"/>
            </w:tcBorders>
          </w:tcPr>
          <w:p w14:paraId="21E0677E" w14:textId="77777777" w:rsidR="005E4C2D" w:rsidRPr="00D95AF2" w:rsidRDefault="005E4C2D" w:rsidP="00BB0180">
            <w:pPr>
              <w:pStyle w:val="TAL"/>
            </w:pPr>
            <w:r w:rsidRPr="00D95AF2">
              <w:t>Requested MS Information</w:t>
            </w:r>
          </w:p>
        </w:tc>
        <w:tc>
          <w:tcPr>
            <w:tcW w:w="3272" w:type="dxa"/>
            <w:gridSpan w:val="4"/>
            <w:tcBorders>
              <w:top w:val="single" w:sz="6" w:space="0" w:color="000000"/>
              <w:left w:val="single" w:sz="6" w:space="0" w:color="000000"/>
              <w:bottom w:val="single" w:sz="6" w:space="0" w:color="000000"/>
              <w:right w:val="single" w:sz="6" w:space="0" w:color="000000"/>
            </w:tcBorders>
          </w:tcPr>
          <w:p w14:paraId="38EF17C7" w14:textId="77777777" w:rsidR="005E4C2D" w:rsidRPr="00D95AF2" w:rsidRDefault="005E4C2D" w:rsidP="00BB0180">
            <w:pPr>
              <w:pStyle w:val="TAL"/>
            </w:pPr>
            <w:r w:rsidRPr="00D95AF2">
              <w:t>Requested MS Information</w:t>
            </w:r>
          </w:p>
          <w:p w14:paraId="47700050" w14:textId="77777777" w:rsidR="005E4C2D" w:rsidRPr="00D95AF2" w:rsidRDefault="005E4C2D" w:rsidP="00BB0180">
            <w:pPr>
              <w:pStyle w:val="TAL"/>
            </w:pPr>
            <w:r w:rsidRPr="00D95AF2">
              <w:t>10.5.5.25</w:t>
            </w:r>
          </w:p>
        </w:tc>
        <w:tc>
          <w:tcPr>
            <w:tcW w:w="1080" w:type="dxa"/>
            <w:gridSpan w:val="4"/>
            <w:tcBorders>
              <w:top w:val="single" w:sz="6" w:space="0" w:color="000000"/>
              <w:left w:val="single" w:sz="6" w:space="0" w:color="000000"/>
              <w:bottom w:val="single" w:sz="6" w:space="0" w:color="000000"/>
              <w:right w:val="single" w:sz="6" w:space="0" w:color="000000"/>
            </w:tcBorders>
          </w:tcPr>
          <w:p w14:paraId="2EC8E0CB" w14:textId="77777777" w:rsidR="005E4C2D" w:rsidRPr="00D95AF2" w:rsidRDefault="005E4C2D" w:rsidP="00BB0180">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6B649C84" w14:textId="77777777" w:rsidR="005E4C2D" w:rsidRPr="00D95AF2" w:rsidRDefault="005E4C2D" w:rsidP="00BB0180">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0DD56CD1" w14:textId="77777777" w:rsidR="005E4C2D" w:rsidRPr="00D95AF2" w:rsidRDefault="005E4C2D" w:rsidP="00BB0180">
            <w:pPr>
              <w:pStyle w:val="TAC"/>
            </w:pPr>
            <w:r w:rsidRPr="00D95AF2">
              <w:t>1</w:t>
            </w:r>
          </w:p>
        </w:tc>
      </w:tr>
      <w:tr w:rsidR="00E22177" w:rsidRPr="00D95AF2" w14:paraId="6CB24650"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04149EDF" w14:textId="77777777" w:rsidR="00E22177" w:rsidRPr="00D95AF2" w:rsidRDefault="00E22177" w:rsidP="003A307A">
            <w:pPr>
              <w:pStyle w:val="TAL"/>
            </w:pPr>
            <w:r w:rsidRPr="00D95AF2">
              <w:t>37</w:t>
            </w:r>
          </w:p>
        </w:tc>
        <w:tc>
          <w:tcPr>
            <w:tcW w:w="2835" w:type="dxa"/>
            <w:gridSpan w:val="4"/>
            <w:tcBorders>
              <w:top w:val="single" w:sz="6" w:space="0" w:color="000000"/>
              <w:left w:val="single" w:sz="6" w:space="0" w:color="000000"/>
              <w:bottom w:val="single" w:sz="6" w:space="0" w:color="000000"/>
              <w:right w:val="single" w:sz="6" w:space="0" w:color="000000"/>
            </w:tcBorders>
          </w:tcPr>
          <w:p w14:paraId="261F7667" w14:textId="77777777" w:rsidR="00E22177" w:rsidRPr="00D95AF2" w:rsidRDefault="00E22177" w:rsidP="003A307A">
            <w:pPr>
              <w:pStyle w:val="TAL"/>
            </w:pPr>
            <w:r w:rsidRPr="00D95AF2">
              <w:t>T3319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00E1966" w14:textId="77777777" w:rsidR="00E22177" w:rsidRPr="00D95AF2" w:rsidRDefault="00E22177" w:rsidP="003A307A">
            <w:pPr>
              <w:pStyle w:val="TAL"/>
            </w:pPr>
            <w:r w:rsidRPr="00D95AF2">
              <w:t>GPRS Timer 2</w:t>
            </w:r>
            <w:r w:rsidRPr="00D95AF2">
              <w:br/>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57F11893" w14:textId="77777777" w:rsidR="00E22177" w:rsidRPr="00D95AF2" w:rsidRDefault="00E22177" w:rsidP="003A307A">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74893EC" w14:textId="77777777" w:rsidR="00E22177" w:rsidRPr="00D95AF2" w:rsidRDefault="00E22177" w:rsidP="003A307A">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65F9A61" w14:textId="77777777" w:rsidR="00E22177" w:rsidRPr="00D95AF2" w:rsidRDefault="00E22177" w:rsidP="003A307A">
            <w:pPr>
              <w:pStyle w:val="TAC"/>
            </w:pPr>
            <w:r w:rsidRPr="00D95AF2">
              <w:t>3</w:t>
            </w:r>
          </w:p>
        </w:tc>
      </w:tr>
      <w:tr w:rsidR="00340705" w:rsidRPr="00D95AF2" w14:paraId="5A13E3C4"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0E406B6B" w14:textId="77777777" w:rsidR="00340705" w:rsidRPr="00D95AF2" w:rsidRDefault="00340705" w:rsidP="00340705">
            <w:pPr>
              <w:pStyle w:val="TAL"/>
            </w:pPr>
            <w:r w:rsidRPr="00D95AF2">
              <w:t>38</w:t>
            </w:r>
          </w:p>
        </w:tc>
        <w:tc>
          <w:tcPr>
            <w:tcW w:w="2835" w:type="dxa"/>
            <w:gridSpan w:val="4"/>
            <w:tcBorders>
              <w:top w:val="single" w:sz="6" w:space="0" w:color="000000"/>
              <w:left w:val="single" w:sz="6" w:space="0" w:color="000000"/>
              <w:bottom w:val="single" w:sz="6" w:space="0" w:color="000000"/>
              <w:right w:val="single" w:sz="6" w:space="0" w:color="000000"/>
            </w:tcBorders>
          </w:tcPr>
          <w:p w14:paraId="5865A131" w14:textId="77777777" w:rsidR="00340705" w:rsidRPr="00D95AF2" w:rsidRDefault="00340705" w:rsidP="00340705">
            <w:pPr>
              <w:pStyle w:val="TAL"/>
            </w:pPr>
            <w:r w:rsidRPr="00D95AF2">
              <w:t>T3323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4DE5ACEA" w14:textId="77777777" w:rsidR="00340705" w:rsidRPr="00D95AF2" w:rsidRDefault="00340705" w:rsidP="00340705">
            <w:pPr>
              <w:pStyle w:val="TAL"/>
            </w:pPr>
            <w:r w:rsidRPr="00D95AF2">
              <w:t>GPRS Timer 2</w:t>
            </w:r>
          </w:p>
          <w:p w14:paraId="7F277E39" w14:textId="77777777" w:rsidR="00340705" w:rsidRPr="00D95AF2" w:rsidRDefault="00340705" w:rsidP="00340705">
            <w:pPr>
              <w:pStyle w:val="TAL"/>
            </w:pPr>
            <w:r w:rsidRPr="00D95AF2">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29223C28" w14:textId="77777777" w:rsidR="00340705" w:rsidRPr="00D95AF2" w:rsidRDefault="00340705" w:rsidP="00340705">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16A904B" w14:textId="77777777" w:rsidR="00340705" w:rsidRPr="00D95AF2" w:rsidRDefault="00340705" w:rsidP="00340705">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02E44D9" w14:textId="77777777" w:rsidR="00340705" w:rsidRPr="00D95AF2" w:rsidRDefault="00340705" w:rsidP="00340705">
            <w:pPr>
              <w:pStyle w:val="TAC"/>
            </w:pPr>
            <w:r w:rsidRPr="00D95AF2">
              <w:t>3</w:t>
            </w:r>
          </w:p>
        </w:tc>
      </w:tr>
      <w:tr w:rsidR="0093070D" w:rsidRPr="00D95AF2" w14:paraId="430DB528"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815B31D" w14:textId="77777777" w:rsidR="0093070D" w:rsidRPr="00D95AF2" w:rsidRDefault="00A0389D" w:rsidP="00B366CB">
            <w:pPr>
              <w:pStyle w:val="TAL"/>
            </w:pPr>
            <w:r w:rsidRPr="00D95AF2">
              <w:t>39</w:t>
            </w:r>
          </w:p>
        </w:tc>
        <w:tc>
          <w:tcPr>
            <w:tcW w:w="2835" w:type="dxa"/>
            <w:gridSpan w:val="4"/>
            <w:tcBorders>
              <w:top w:val="single" w:sz="6" w:space="0" w:color="000000"/>
              <w:left w:val="single" w:sz="6" w:space="0" w:color="000000"/>
              <w:bottom w:val="single" w:sz="6" w:space="0" w:color="000000"/>
              <w:right w:val="single" w:sz="6" w:space="0" w:color="000000"/>
            </w:tcBorders>
          </w:tcPr>
          <w:p w14:paraId="0385425F" w14:textId="77777777" w:rsidR="0093070D" w:rsidRPr="00D95AF2" w:rsidRDefault="0093070D" w:rsidP="00B366CB">
            <w:pPr>
              <w:pStyle w:val="TAL"/>
            </w:pPr>
            <w:r w:rsidRPr="00D95AF2">
              <w:t>T3312 extended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A4FDA08" w14:textId="77777777" w:rsidR="0093070D" w:rsidRPr="00D95AF2" w:rsidRDefault="0093070D" w:rsidP="00B366CB">
            <w:pPr>
              <w:pStyle w:val="TAL"/>
            </w:pPr>
            <w:r w:rsidRPr="00D95AF2">
              <w:t>GPRS timer 3</w:t>
            </w:r>
          </w:p>
          <w:p w14:paraId="546C1C21" w14:textId="77777777" w:rsidR="0093070D" w:rsidRPr="00D95AF2" w:rsidRDefault="0093070D" w:rsidP="00B366CB">
            <w:pPr>
              <w:pStyle w:val="TAL"/>
            </w:pPr>
            <w:r w:rsidRPr="00D95AF2">
              <w:t>10.5.7.4a</w:t>
            </w:r>
          </w:p>
        </w:tc>
        <w:tc>
          <w:tcPr>
            <w:tcW w:w="1080" w:type="dxa"/>
            <w:gridSpan w:val="4"/>
            <w:tcBorders>
              <w:top w:val="single" w:sz="6" w:space="0" w:color="000000"/>
              <w:left w:val="single" w:sz="6" w:space="0" w:color="000000"/>
              <w:bottom w:val="single" w:sz="6" w:space="0" w:color="000000"/>
              <w:right w:val="single" w:sz="6" w:space="0" w:color="000000"/>
            </w:tcBorders>
          </w:tcPr>
          <w:p w14:paraId="527FF2CE" w14:textId="77777777" w:rsidR="0093070D" w:rsidRPr="00D95AF2" w:rsidRDefault="0093070D" w:rsidP="003813A4">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192BA5B" w14:textId="77777777" w:rsidR="0093070D" w:rsidRPr="00D95AF2" w:rsidRDefault="0093070D" w:rsidP="003813A4">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503EFA7" w14:textId="77777777" w:rsidR="0093070D" w:rsidRPr="00D95AF2" w:rsidRDefault="0093070D" w:rsidP="003813A4">
            <w:pPr>
              <w:pStyle w:val="TAC"/>
            </w:pPr>
            <w:r w:rsidRPr="00D95AF2">
              <w:t>3</w:t>
            </w:r>
          </w:p>
        </w:tc>
      </w:tr>
      <w:tr w:rsidR="00B366CB" w:rsidRPr="00D95AF2" w14:paraId="216EB8C0"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7FEB910D" w14:textId="77777777" w:rsidR="00B366CB" w:rsidRPr="00D95AF2" w:rsidRDefault="00B366CB" w:rsidP="00B366CB">
            <w:pPr>
              <w:pStyle w:val="TAL"/>
            </w:pPr>
            <w:r w:rsidRPr="00D95AF2">
              <w:t>66</w:t>
            </w:r>
          </w:p>
        </w:tc>
        <w:tc>
          <w:tcPr>
            <w:tcW w:w="2835" w:type="dxa"/>
            <w:gridSpan w:val="4"/>
            <w:tcBorders>
              <w:top w:val="single" w:sz="6" w:space="0" w:color="000000"/>
              <w:left w:val="single" w:sz="6" w:space="0" w:color="000000"/>
              <w:bottom w:val="single" w:sz="6" w:space="0" w:color="000000"/>
              <w:right w:val="single" w:sz="6" w:space="0" w:color="000000"/>
            </w:tcBorders>
          </w:tcPr>
          <w:p w14:paraId="0B28918B" w14:textId="77777777" w:rsidR="00B366CB" w:rsidRPr="00D95AF2" w:rsidRDefault="00B366CB" w:rsidP="00B366CB">
            <w:pPr>
              <w:pStyle w:val="TAL"/>
            </w:pPr>
            <w:r w:rsidRPr="00D95AF2">
              <w:t>Additional network feature support</w:t>
            </w:r>
          </w:p>
        </w:tc>
        <w:tc>
          <w:tcPr>
            <w:tcW w:w="3272" w:type="dxa"/>
            <w:gridSpan w:val="4"/>
            <w:tcBorders>
              <w:top w:val="single" w:sz="6" w:space="0" w:color="000000"/>
              <w:left w:val="single" w:sz="6" w:space="0" w:color="000000"/>
              <w:bottom w:val="single" w:sz="6" w:space="0" w:color="000000"/>
              <w:right w:val="single" w:sz="6" w:space="0" w:color="000000"/>
            </w:tcBorders>
          </w:tcPr>
          <w:p w14:paraId="2E6431AD" w14:textId="77777777" w:rsidR="00B366CB" w:rsidRPr="00D95AF2" w:rsidRDefault="00B366CB" w:rsidP="00B366CB">
            <w:pPr>
              <w:pStyle w:val="TAL"/>
            </w:pPr>
            <w:r w:rsidRPr="00D95AF2">
              <w:t>Additional network feature support</w:t>
            </w:r>
            <w:r w:rsidRPr="00D95AF2">
              <w:br/>
            </w:r>
            <w:smartTag w:uri="urn:schemas-microsoft-com:office:smarttags" w:element="chsdate">
              <w:smartTagPr>
                <w:attr w:name="IsROCDate" w:val="False"/>
                <w:attr w:name="IsLunarDate" w:val="False"/>
                <w:attr w:name="Day" w:val="30"/>
                <w:attr w:name="Month" w:val="12"/>
                <w:attr w:name="Year" w:val="1899"/>
              </w:smartTagPr>
              <w:r w:rsidRPr="00D95AF2">
                <w:t>10.5.</w:t>
              </w:r>
              <w:smartTag w:uri="urn:schemas-microsoft-com:office:smarttags" w:element="chmetcnv">
                <w:smartTagPr>
                  <w:attr w:name="TCSC" w:val="0"/>
                  <w:attr w:name="NumberType" w:val="1"/>
                  <w:attr w:name="Negative" w:val="False"/>
                  <w:attr w:name="HasSpace" w:val="False"/>
                  <w:attr w:name="SourceValue" w:val="5.23"/>
                  <w:attr w:name="UnitName" w:val="a"/>
                </w:smartTagPr>
                <w:r w:rsidRPr="00D95AF2">
                  <w:t>5</w:t>
                </w:r>
              </w:smartTag>
            </w:smartTag>
            <w:r w:rsidRPr="00D95AF2">
              <w:t>.23A</w:t>
            </w:r>
          </w:p>
        </w:tc>
        <w:tc>
          <w:tcPr>
            <w:tcW w:w="1080" w:type="dxa"/>
            <w:gridSpan w:val="4"/>
            <w:tcBorders>
              <w:top w:val="single" w:sz="6" w:space="0" w:color="000000"/>
              <w:left w:val="single" w:sz="6" w:space="0" w:color="000000"/>
              <w:bottom w:val="single" w:sz="6" w:space="0" w:color="000000"/>
              <w:right w:val="single" w:sz="6" w:space="0" w:color="000000"/>
            </w:tcBorders>
          </w:tcPr>
          <w:p w14:paraId="54D28BD1" w14:textId="77777777" w:rsidR="00B366CB" w:rsidRPr="00D95AF2" w:rsidRDefault="00B366CB" w:rsidP="003813A4">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C4AC631" w14:textId="77777777" w:rsidR="00B366CB" w:rsidRPr="00D95AF2" w:rsidRDefault="00B366CB" w:rsidP="003813A4">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BA2038B" w14:textId="77777777" w:rsidR="00B366CB" w:rsidRPr="00D95AF2" w:rsidRDefault="00B366CB" w:rsidP="003813A4">
            <w:pPr>
              <w:pStyle w:val="TAC"/>
            </w:pPr>
            <w:r w:rsidRPr="00D95AF2">
              <w:t>3</w:t>
            </w:r>
          </w:p>
        </w:tc>
      </w:tr>
      <w:tr w:rsidR="00F17DDF" w:rsidRPr="00D95AF2" w14:paraId="7324A179"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2FB25BA4" w14:textId="77777777" w:rsidR="00F17DDF" w:rsidRPr="00D95AF2" w:rsidRDefault="009E7EF0" w:rsidP="00F17DDF">
            <w:pPr>
              <w:pStyle w:val="TAL"/>
            </w:pPr>
            <w:r w:rsidRPr="00D95AF2">
              <w:t>6A</w:t>
            </w:r>
          </w:p>
        </w:tc>
        <w:tc>
          <w:tcPr>
            <w:tcW w:w="2835" w:type="dxa"/>
            <w:gridSpan w:val="4"/>
            <w:tcBorders>
              <w:top w:val="single" w:sz="6" w:space="0" w:color="000000"/>
              <w:left w:val="single" w:sz="6" w:space="0" w:color="000000"/>
              <w:bottom w:val="single" w:sz="6" w:space="0" w:color="000000"/>
              <w:right w:val="single" w:sz="6" w:space="0" w:color="000000"/>
            </w:tcBorders>
          </w:tcPr>
          <w:p w14:paraId="68727DC4" w14:textId="77777777" w:rsidR="00F17DDF" w:rsidRPr="00D95AF2" w:rsidRDefault="00F17DDF" w:rsidP="00F17DDF">
            <w:pPr>
              <w:pStyle w:val="TAL"/>
            </w:pPr>
            <w:r w:rsidRPr="00D95AF2">
              <w:t>T3324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0B4FA438" w14:textId="77777777" w:rsidR="00F17DDF" w:rsidRPr="00D95AF2" w:rsidRDefault="00F17DDF" w:rsidP="00F17DDF">
            <w:pPr>
              <w:pStyle w:val="TAL"/>
            </w:pPr>
            <w:r w:rsidRPr="00D95AF2">
              <w:t xml:space="preserve">GPRS </w:t>
            </w:r>
            <w:r w:rsidR="009E7EF0" w:rsidRPr="00D95AF2">
              <w:t>T</w:t>
            </w:r>
            <w:r w:rsidRPr="00D95AF2">
              <w:t>imer</w:t>
            </w:r>
            <w:r w:rsidR="009E7EF0" w:rsidRPr="00D95AF2">
              <w:t>2</w:t>
            </w:r>
          </w:p>
          <w:p w14:paraId="095BADEC" w14:textId="77777777" w:rsidR="00F17DDF" w:rsidRPr="00D95AF2" w:rsidRDefault="00F17DDF" w:rsidP="00F17DDF">
            <w:pPr>
              <w:pStyle w:val="TAL"/>
            </w:pPr>
            <w:r w:rsidRPr="00D95AF2">
              <w:t>10.5.7.</w:t>
            </w:r>
            <w:r w:rsidR="009E7EF0" w:rsidRPr="00D95AF2">
              <w:t>4</w:t>
            </w:r>
          </w:p>
        </w:tc>
        <w:tc>
          <w:tcPr>
            <w:tcW w:w="1080" w:type="dxa"/>
            <w:gridSpan w:val="4"/>
            <w:tcBorders>
              <w:top w:val="single" w:sz="6" w:space="0" w:color="000000"/>
              <w:left w:val="single" w:sz="6" w:space="0" w:color="000000"/>
              <w:bottom w:val="single" w:sz="6" w:space="0" w:color="000000"/>
              <w:right w:val="single" w:sz="6" w:space="0" w:color="000000"/>
            </w:tcBorders>
          </w:tcPr>
          <w:p w14:paraId="1D2BE558" w14:textId="77777777" w:rsidR="00F17DDF" w:rsidRPr="00D95AF2" w:rsidRDefault="00F17DDF" w:rsidP="00F17DDF">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80A13B2" w14:textId="77777777" w:rsidR="00F17DDF" w:rsidRPr="00D95AF2" w:rsidRDefault="00F17DDF" w:rsidP="00F17DDF">
            <w:pPr>
              <w:pStyle w:val="TAC"/>
            </w:pPr>
            <w:r w:rsidRPr="00D95AF2">
              <w:t>T</w:t>
            </w:r>
            <w:r w:rsidR="009E7EF0" w:rsidRPr="00D95AF2">
              <w:t>L</w:t>
            </w: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75A26C60" w14:textId="77777777" w:rsidR="00F17DDF" w:rsidRPr="00D95AF2" w:rsidRDefault="009E7EF0" w:rsidP="00F17DDF">
            <w:pPr>
              <w:pStyle w:val="TAC"/>
            </w:pPr>
            <w:r w:rsidRPr="00D95AF2">
              <w:t>3</w:t>
            </w:r>
          </w:p>
        </w:tc>
      </w:tr>
      <w:tr w:rsidR="00695ABC" w:rsidRPr="00D95AF2" w14:paraId="4A00D6C3"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5F538FDF" w14:textId="77777777" w:rsidR="00695ABC" w:rsidRPr="00D95AF2" w:rsidRDefault="00472D34" w:rsidP="006C315E">
            <w:pPr>
              <w:pStyle w:val="TAL"/>
            </w:pPr>
            <w:r w:rsidRPr="00D95AF2">
              <w:t>6E</w:t>
            </w:r>
          </w:p>
        </w:tc>
        <w:tc>
          <w:tcPr>
            <w:tcW w:w="2835" w:type="dxa"/>
            <w:gridSpan w:val="4"/>
            <w:tcBorders>
              <w:top w:val="single" w:sz="6" w:space="0" w:color="000000"/>
              <w:left w:val="single" w:sz="6" w:space="0" w:color="000000"/>
              <w:bottom w:val="single" w:sz="6" w:space="0" w:color="000000"/>
              <w:right w:val="single" w:sz="6" w:space="0" w:color="000000"/>
            </w:tcBorders>
          </w:tcPr>
          <w:p w14:paraId="23C35407" w14:textId="77777777" w:rsidR="00695ABC" w:rsidRPr="00D95AF2" w:rsidRDefault="00695ABC" w:rsidP="006C315E">
            <w:pPr>
              <w:pStyle w:val="TAL"/>
            </w:pPr>
            <w:r w:rsidRPr="00D95AF2">
              <w:t>Extended DRX parameters</w:t>
            </w:r>
          </w:p>
        </w:tc>
        <w:tc>
          <w:tcPr>
            <w:tcW w:w="3272" w:type="dxa"/>
            <w:gridSpan w:val="4"/>
            <w:tcBorders>
              <w:top w:val="single" w:sz="6" w:space="0" w:color="000000"/>
              <w:left w:val="single" w:sz="6" w:space="0" w:color="000000"/>
              <w:bottom w:val="single" w:sz="6" w:space="0" w:color="000000"/>
              <w:right w:val="single" w:sz="6" w:space="0" w:color="000000"/>
            </w:tcBorders>
          </w:tcPr>
          <w:p w14:paraId="177B473E" w14:textId="77777777" w:rsidR="00695ABC" w:rsidRPr="00D95AF2" w:rsidRDefault="00695ABC" w:rsidP="006C315E">
            <w:pPr>
              <w:pStyle w:val="TAL"/>
            </w:pPr>
            <w:r w:rsidRPr="00D95AF2">
              <w:t>Extended DRX parameters</w:t>
            </w:r>
          </w:p>
          <w:p w14:paraId="6F68DFED" w14:textId="77777777" w:rsidR="00695ABC" w:rsidRPr="00D95AF2" w:rsidRDefault="00695ABC" w:rsidP="006C315E">
            <w:pPr>
              <w:pStyle w:val="TAL"/>
            </w:pPr>
            <w:r w:rsidRPr="00D95AF2">
              <w:t>10.5.5.32</w:t>
            </w:r>
          </w:p>
        </w:tc>
        <w:tc>
          <w:tcPr>
            <w:tcW w:w="1080" w:type="dxa"/>
            <w:gridSpan w:val="4"/>
            <w:tcBorders>
              <w:top w:val="single" w:sz="6" w:space="0" w:color="000000"/>
              <w:left w:val="single" w:sz="6" w:space="0" w:color="000000"/>
              <w:bottom w:val="single" w:sz="6" w:space="0" w:color="000000"/>
              <w:right w:val="single" w:sz="6" w:space="0" w:color="000000"/>
            </w:tcBorders>
          </w:tcPr>
          <w:p w14:paraId="25636F1A" w14:textId="77777777" w:rsidR="00695ABC" w:rsidRPr="00D95AF2" w:rsidRDefault="00695ABC" w:rsidP="006C315E">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2A9F06A" w14:textId="77777777" w:rsidR="00695ABC" w:rsidRPr="00D95AF2" w:rsidRDefault="00695ABC" w:rsidP="006C315E">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C7906A5" w14:textId="77777777" w:rsidR="00695ABC" w:rsidRPr="00D95AF2" w:rsidRDefault="00695ABC" w:rsidP="006C315E">
            <w:pPr>
              <w:pStyle w:val="TAC"/>
            </w:pPr>
            <w:r w:rsidRPr="00D95AF2">
              <w:t>3</w:t>
            </w:r>
          </w:p>
        </w:tc>
      </w:tr>
      <w:tr w:rsidR="00C3670E" w:rsidRPr="00D95AF2" w14:paraId="67DA8492"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1D3BC332" w14:textId="77777777" w:rsidR="00C3670E" w:rsidRPr="00D95AF2" w:rsidRDefault="00AD014B" w:rsidP="00DD6921">
            <w:pPr>
              <w:pStyle w:val="TAL"/>
            </w:pPr>
            <w:r w:rsidRPr="00D95AF2">
              <w:t>C-</w:t>
            </w:r>
          </w:p>
        </w:tc>
        <w:tc>
          <w:tcPr>
            <w:tcW w:w="2835" w:type="dxa"/>
            <w:gridSpan w:val="4"/>
            <w:tcBorders>
              <w:top w:val="single" w:sz="6" w:space="0" w:color="000000"/>
              <w:left w:val="single" w:sz="6" w:space="0" w:color="000000"/>
              <w:bottom w:val="single" w:sz="6" w:space="0" w:color="000000"/>
              <w:right w:val="single" w:sz="6" w:space="0" w:color="000000"/>
            </w:tcBorders>
          </w:tcPr>
          <w:p w14:paraId="18BC0C2A" w14:textId="77777777" w:rsidR="00C3670E" w:rsidRPr="00D95AF2" w:rsidRDefault="00C3670E" w:rsidP="00DD6921">
            <w:pPr>
              <w:pStyle w:val="TAL"/>
            </w:pPr>
            <w:r w:rsidRPr="00D95AF2">
              <w:t>User Plane integrity indicator</w:t>
            </w:r>
          </w:p>
        </w:tc>
        <w:tc>
          <w:tcPr>
            <w:tcW w:w="3272" w:type="dxa"/>
            <w:gridSpan w:val="4"/>
            <w:tcBorders>
              <w:top w:val="single" w:sz="6" w:space="0" w:color="000000"/>
              <w:left w:val="single" w:sz="6" w:space="0" w:color="000000"/>
              <w:bottom w:val="single" w:sz="6" w:space="0" w:color="000000"/>
              <w:right w:val="single" w:sz="6" w:space="0" w:color="000000"/>
            </w:tcBorders>
          </w:tcPr>
          <w:p w14:paraId="012B672D" w14:textId="77777777" w:rsidR="00C3670E" w:rsidRPr="00D95AF2" w:rsidRDefault="00C3670E" w:rsidP="00DD6921">
            <w:pPr>
              <w:pStyle w:val="TAL"/>
            </w:pPr>
            <w:r w:rsidRPr="00D95AF2">
              <w:t>User Plane integrity indicator</w:t>
            </w:r>
          </w:p>
          <w:p w14:paraId="7921DA7F" w14:textId="77777777" w:rsidR="00C3670E" w:rsidRPr="00D95AF2" w:rsidRDefault="00C3670E" w:rsidP="00DD6921">
            <w:pPr>
              <w:pStyle w:val="TAL"/>
            </w:pPr>
            <w:r w:rsidRPr="00D95AF2">
              <w:t>10.5.5.34</w:t>
            </w:r>
          </w:p>
        </w:tc>
        <w:tc>
          <w:tcPr>
            <w:tcW w:w="1080" w:type="dxa"/>
            <w:gridSpan w:val="4"/>
            <w:tcBorders>
              <w:top w:val="single" w:sz="6" w:space="0" w:color="000000"/>
              <w:left w:val="single" w:sz="6" w:space="0" w:color="000000"/>
              <w:bottom w:val="single" w:sz="6" w:space="0" w:color="000000"/>
              <w:right w:val="single" w:sz="6" w:space="0" w:color="000000"/>
            </w:tcBorders>
          </w:tcPr>
          <w:p w14:paraId="22C84056"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758EE8B" w14:textId="77777777" w:rsidR="00C3670E" w:rsidRPr="00D95AF2" w:rsidRDefault="00C3670E" w:rsidP="00DD6921">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29C43964" w14:textId="77777777" w:rsidR="00C3670E" w:rsidRPr="00D95AF2" w:rsidRDefault="00C3670E" w:rsidP="00DD6921">
            <w:pPr>
              <w:pStyle w:val="TAC"/>
            </w:pPr>
            <w:r w:rsidRPr="00D95AF2">
              <w:t>1</w:t>
            </w:r>
          </w:p>
        </w:tc>
      </w:tr>
      <w:tr w:rsidR="00C3670E" w:rsidRPr="00D95AF2" w14:paraId="5AEC9442"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51CCDAC" w14:textId="77777777" w:rsidR="00C3670E" w:rsidRPr="00D95AF2" w:rsidRDefault="00AD014B" w:rsidP="00DD6921">
            <w:pPr>
              <w:pStyle w:val="TAL"/>
            </w:pPr>
            <w:r w:rsidRPr="00D95AF2">
              <w:t>31</w:t>
            </w:r>
          </w:p>
        </w:tc>
        <w:tc>
          <w:tcPr>
            <w:tcW w:w="2835" w:type="dxa"/>
            <w:gridSpan w:val="4"/>
            <w:tcBorders>
              <w:top w:val="single" w:sz="6" w:space="0" w:color="000000"/>
              <w:left w:val="single" w:sz="6" w:space="0" w:color="000000"/>
              <w:bottom w:val="single" w:sz="6" w:space="0" w:color="000000"/>
              <w:right w:val="single" w:sz="6" w:space="0" w:color="000000"/>
            </w:tcBorders>
          </w:tcPr>
          <w:p w14:paraId="7D0B2A41" w14:textId="77777777" w:rsidR="00C3670E" w:rsidRPr="00D95AF2" w:rsidRDefault="00C3670E" w:rsidP="00DD6921">
            <w:pPr>
              <w:pStyle w:val="TAL"/>
            </w:pPr>
            <w:r w:rsidRPr="00D95AF2">
              <w:t>Replayed MS network capability</w:t>
            </w:r>
          </w:p>
        </w:tc>
        <w:tc>
          <w:tcPr>
            <w:tcW w:w="3272" w:type="dxa"/>
            <w:gridSpan w:val="4"/>
            <w:tcBorders>
              <w:top w:val="single" w:sz="6" w:space="0" w:color="000000"/>
              <w:left w:val="single" w:sz="6" w:space="0" w:color="000000"/>
              <w:bottom w:val="single" w:sz="6" w:space="0" w:color="000000"/>
              <w:right w:val="single" w:sz="6" w:space="0" w:color="000000"/>
            </w:tcBorders>
          </w:tcPr>
          <w:p w14:paraId="3060F999" w14:textId="77777777" w:rsidR="00C3670E" w:rsidRPr="00D95AF2" w:rsidRDefault="00C3670E" w:rsidP="00DD6921">
            <w:pPr>
              <w:pStyle w:val="TAL"/>
            </w:pPr>
            <w:r w:rsidRPr="00D95AF2">
              <w:t>MS network capability</w:t>
            </w:r>
          </w:p>
          <w:p w14:paraId="13543156" w14:textId="77777777" w:rsidR="00C3670E" w:rsidRPr="00D95AF2" w:rsidRDefault="00C3670E" w:rsidP="00DD6921">
            <w:pPr>
              <w:pStyle w:val="TAL"/>
            </w:pPr>
            <w:r w:rsidRPr="00D95AF2">
              <w:t>10.5.5.12</w:t>
            </w:r>
          </w:p>
        </w:tc>
        <w:tc>
          <w:tcPr>
            <w:tcW w:w="1080" w:type="dxa"/>
            <w:gridSpan w:val="4"/>
            <w:tcBorders>
              <w:top w:val="single" w:sz="6" w:space="0" w:color="000000"/>
              <w:left w:val="single" w:sz="6" w:space="0" w:color="000000"/>
              <w:bottom w:val="single" w:sz="6" w:space="0" w:color="000000"/>
              <w:right w:val="single" w:sz="6" w:space="0" w:color="000000"/>
            </w:tcBorders>
          </w:tcPr>
          <w:p w14:paraId="1FF5600C"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37281DB" w14:textId="77777777" w:rsidR="00C3670E" w:rsidRPr="00D95AF2" w:rsidRDefault="00C3670E" w:rsidP="00DD6921">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AEC6BB2" w14:textId="77777777" w:rsidR="00C3670E" w:rsidRPr="00D95AF2" w:rsidRDefault="00C3670E" w:rsidP="00DD6921">
            <w:pPr>
              <w:pStyle w:val="TAC"/>
            </w:pPr>
            <w:r w:rsidRPr="00D95AF2">
              <w:t>4-10</w:t>
            </w:r>
          </w:p>
        </w:tc>
      </w:tr>
      <w:tr w:rsidR="00C3670E" w:rsidRPr="00D95AF2" w14:paraId="28B44166"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10086E9" w14:textId="77777777" w:rsidR="00C3670E" w:rsidRPr="00D95AF2" w:rsidRDefault="00AD014B" w:rsidP="00DD6921">
            <w:pPr>
              <w:pStyle w:val="TAL"/>
            </w:pPr>
            <w:r w:rsidRPr="00D95AF2">
              <w:t>3</w:t>
            </w:r>
            <w:r w:rsidR="00C65DC7" w:rsidRPr="00D95AF2">
              <w:t>3</w:t>
            </w:r>
          </w:p>
        </w:tc>
        <w:tc>
          <w:tcPr>
            <w:tcW w:w="2835" w:type="dxa"/>
            <w:gridSpan w:val="4"/>
            <w:tcBorders>
              <w:top w:val="single" w:sz="6" w:space="0" w:color="000000"/>
              <w:left w:val="single" w:sz="6" w:space="0" w:color="000000"/>
              <w:bottom w:val="single" w:sz="6" w:space="0" w:color="000000"/>
              <w:right w:val="single" w:sz="6" w:space="0" w:color="000000"/>
            </w:tcBorders>
          </w:tcPr>
          <w:p w14:paraId="4C4477CE" w14:textId="77777777" w:rsidR="00C3670E" w:rsidRPr="00D95AF2" w:rsidRDefault="00C3670E" w:rsidP="00DD6921">
            <w:pPr>
              <w:pStyle w:val="TAL"/>
            </w:pPr>
            <w:r w:rsidRPr="00D95AF2">
              <w:t>Replayed MS Radio Access Capability</w:t>
            </w:r>
          </w:p>
        </w:tc>
        <w:tc>
          <w:tcPr>
            <w:tcW w:w="3272" w:type="dxa"/>
            <w:gridSpan w:val="4"/>
            <w:tcBorders>
              <w:top w:val="single" w:sz="6" w:space="0" w:color="000000"/>
              <w:left w:val="single" w:sz="6" w:space="0" w:color="000000"/>
              <w:bottom w:val="single" w:sz="6" w:space="0" w:color="000000"/>
              <w:right w:val="single" w:sz="6" w:space="0" w:color="000000"/>
            </w:tcBorders>
          </w:tcPr>
          <w:p w14:paraId="79B4E789" w14:textId="77777777" w:rsidR="00C3670E" w:rsidRPr="00D95AF2" w:rsidRDefault="00C3670E" w:rsidP="00DD6921">
            <w:pPr>
              <w:pStyle w:val="TAL"/>
            </w:pPr>
            <w:r w:rsidRPr="00D95AF2">
              <w:t>MS Radio Access capability</w:t>
            </w:r>
          </w:p>
          <w:p w14:paraId="2C235A79" w14:textId="77777777" w:rsidR="00C3670E" w:rsidRPr="00D95AF2" w:rsidRDefault="00C3670E" w:rsidP="00DD6921">
            <w:pPr>
              <w:pStyle w:val="TAL"/>
            </w:pPr>
            <w:r w:rsidRPr="00D95AF2">
              <w:t>10.5.5.12a</w:t>
            </w:r>
          </w:p>
        </w:tc>
        <w:tc>
          <w:tcPr>
            <w:tcW w:w="1080" w:type="dxa"/>
            <w:gridSpan w:val="4"/>
            <w:tcBorders>
              <w:top w:val="single" w:sz="6" w:space="0" w:color="000000"/>
              <w:left w:val="single" w:sz="6" w:space="0" w:color="000000"/>
              <w:bottom w:val="single" w:sz="6" w:space="0" w:color="000000"/>
              <w:right w:val="single" w:sz="6" w:space="0" w:color="000000"/>
            </w:tcBorders>
          </w:tcPr>
          <w:p w14:paraId="6352966B"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2616521" w14:textId="77777777" w:rsidR="00C3670E" w:rsidRPr="00D95AF2" w:rsidRDefault="00C3670E" w:rsidP="00DD6921">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D719029" w14:textId="77777777" w:rsidR="00C3670E" w:rsidRPr="00D95AF2" w:rsidRDefault="00C3670E" w:rsidP="00DD6921">
            <w:pPr>
              <w:pStyle w:val="TAC"/>
            </w:pPr>
            <w:r w:rsidRPr="00D95AF2">
              <w:t>6 - 51</w:t>
            </w:r>
          </w:p>
        </w:tc>
      </w:tr>
      <w:tr w:rsidR="00204FCD" w:rsidRPr="00D95AF2" w14:paraId="5CA320A5"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263DAAFE" w14:textId="77777777" w:rsidR="00204FCD" w:rsidRPr="00D95AF2" w:rsidRDefault="00C46C39" w:rsidP="001D4508">
            <w:pPr>
              <w:pStyle w:val="TAL"/>
            </w:pPr>
            <w:r w:rsidRPr="00D95AF2">
              <w:rPr>
                <w:lang w:eastAsia="zh-CN"/>
              </w:rPr>
              <w:t>6</w:t>
            </w:r>
            <w:r w:rsidR="00CC1371" w:rsidRPr="00D95AF2">
              <w:rPr>
                <w:lang w:eastAsia="zh-CN"/>
              </w:rPr>
              <w:t>5</w:t>
            </w:r>
          </w:p>
        </w:tc>
        <w:tc>
          <w:tcPr>
            <w:tcW w:w="2835" w:type="dxa"/>
            <w:gridSpan w:val="4"/>
            <w:tcBorders>
              <w:top w:val="single" w:sz="6" w:space="0" w:color="000000"/>
              <w:left w:val="single" w:sz="6" w:space="0" w:color="000000"/>
              <w:bottom w:val="single" w:sz="6" w:space="0" w:color="000000"/>
              <w:right w:val="single" w:sz="6" w:space="0" w:color="000000"/>
            </w:tcBorders>
          </w:tcPr>
          <w:p w14:paraId="26D589F2" w14:textId="77777777" w:rsidR="00204FCD" w:rsidRPr="00D95AF2" w:rsidRDefault="00204FCD" w:rsidP="001D4508">
            <w:pPr>
              <w:pStyle w:val="TAL"/>
            </w:pPr>
            <w:r w:rsidRPr="00D95AF2">
              <w:rPr>
                <w:lang w:eastAsia="zh-CN"/>
              </w:rPr>
              <w:t>DCN-ID</w:t>
            </w:r>
          </w:p>
        </w:tc>
        <w:tc>
          <w:tcPr>
            <w:tcW w:w="3272" w:type="dxa"/>
            <w:gridSpan w:val="4"/>
            <w:tcBorders>
              <w:top w:val="single" w:sz="6" w:space="0" w:color="000000"/>
              <w:left w:val="single" w:sz="6" w:space="0" w:color="000000"/>
              <w:bottom w:val="single" w:sz="6" w:space="0" w:color="000000"/>
              <w:right w:val="single" w:sz="6" w:space="0" w:color="000000"/>
            </w:tcBorders>
          </w:tcPr>
          <w:p w14:paraId="6919E12D" w14:textId="77777777" w:rsidR="00204FCD" w:rsidRPr="00D95AF2" w:rsidRDefault="00204FCD" w:rsidP="001D4508">
            <w:pPr>
              <w:pStyle w:val="TAL"/>
              <w:rPr>
                <w:lang w:eastAsia="zh-CN"/>
              </w:rPr>
            </w:pPr>
            <w:r w:rsidRPr="00D95AF2">
              <w:rPr>
                <w:lang w:eastAsia="zh-CN"/>
              </w:rPr>
              <w:t>DCN-ID</w:t>
            </w:r>
          </w:p>
          <w:p w14:paraId="20E07A81" w14:textId="77777777" w:rsidR="00204FCD" w:rsidRPr="00D95AF2" w:rsidRDefault="00204FCD" w:rsidP="001D4508">
            <w:pPr>
              <w:pStyle w:val="TAL"/>
            </w:pPr>
            <w:r w:rsidRPr="00D95AF2">
              <w:rPr>
                <w:lang w:eastAsia="zh-CN"/>
              </w:rPr>
              <w:t>10.5.5.35</w:t>
            </w:r>
          </w:p>
        </w:tc>
        <w:tc>
          <w:tcPr>
            <w:tcW w:w="1080" w:type="dxa"/>
            <w:gridSpan w:val="4"/>
            <w:tcBorders>
              <w:top w:val="single" w:sz="6" w:space="0" w:color="000000"/>
              <w:left w:val="single" w:sz="6" w:space="0" w:color="000000"/>
              <w:bottom w:val="single" w:sz="6" w:space="0" w:color="000000"/>
              <w:right w:val="single" w:sz="6" w:space="0" w:color="000000"/>
            </w:tcBorders>
          </w:tcPr>
          <w:p w14:paraId="5EC863B4" w14:textId="77777777" w:rsidR="00204FCD" w:rsidRPr="00D95AF2" w:rsidRDefault="00204FCD" w:rsidP="001D4508">
            <w:pPr>
              <w:pStyle w:val="TAC"/>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Pr>
          <w:p w14:paraId="48A5DD1D" w14:textId="77777777" w:rsidR="00204FCD" w:rsidRPr="00D95AF2" w:rsidRDefault="00204FCD" w:rsidP="001D4508">
            <w:pPr>
              <w:pStyle w:val="TAC"/>
            </w:pPr>
            <w:r w:rsidRPr="00D95AF2">
              <w:rPr>
                <w:lang w:eastAsia="zh-CN"/>
              </w:rPr>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E206A85" w14:textId="77777777" w:rsidR="00204FCD" w:rsidRPr="00D95AF2" w:rsidRDefault="00204FCD" w:rsidP="001D4508">
            <w:pPr>
              <w:pStyle w:val="TAC"/>
            </w:pPr>
            <w:r w:rsidRPr="00D95AF2">
              <w:rPr>
                <w:lang w:eastAsia="zh-CN"/>
              </w:rPr>
              <w:t>4</w:t>
            </w:r>
          </w:p>
        </w:tc>
      </w:tr>
      <w:tr w:rsidR="003A2E2F" w:rsidRPr="00D95AF2" w14:paraId="26931E91"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792839D9" w14:textId="77777777" w:rsidR="003A2E2F" w:rsidRPr="00D95AF2" w:rsidRDefault="00C46C39" w:rsidP="001D4508">
            <w:pPr>
              <w:pStyle w:val="TAL"/>
              <w:rPr>
                <w:lang w:eastAsia="zh-CN"/>
              </w:rPr>
            </w:pPr>
            <w:r w:rsidRPr="00D95AF2">
              <w:rPr>
                <w:lang w:eastAsia="zh-CN"/>
              </w:rPr>
              <w:t>63</w:t>
            </w:r>
          </w:p>
        </w:tc>
        <w:tc>
          <w:tcPr>
            <w:tcW w:w="2835" w:type="dxa"/>
            <w:gridSpan w:val="4"/>
            <w:tcBorders>
              <w:top w:val="single" w:sz="6" w:space="0" w:color="000000"/>
              <w:left w:val="single" w:sz="6" w:space="0" w:color="000000"/>
              <w:bottom w:val="single" w:sz="6" w:space="0" w:color="000000"/>
              <w:right w:val="single" w:sz="6" w:space="0" w:color="000000"/>
            </w:tcBorders>
          </w:tcPr>
          <w:p w14:paraId="174026DB"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tc>
        <w:tc>
          <w:tcPr>
            <w:tcW w:w="3272" w:type="dxa"/>
            <w:gridSpan w:val="4"/>
            <w:tcBorders>
              <w:top w:val="single" w:sz="6" w:space="0" w:color="000000"/>
              <w:left w:val="single" w:sz="6" w:space="0" w:color="000000"/>
              <w:bottom w:val="single" w:sz="6" w:space="0" w:color="000000"/>
              <w:right w:val="single" w:sz="6" w:space="0" w:color="000000"/>
            </w:tcBorders>
          </w:tcPr>
          <w:p w14:paraId="131F5E20"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p w14:paraId="356ABECD" w14:textId="77777777" w:rsidR="003A2E2F" w:rsidRPr="00D95AF2" w:rsidRDefault="003A2E2F" w:rsidP="001D4508">
            <w:pPr>
              <w:pStyle w:val="TAL"/>
              <w:rPr>
                <w:lang w:eastAsia="zh-CN"/>
              </w:rPr>
            </w:pPr>
            <w:r w:rsidRPr="00D95AF2">
              <w:t>10.5.5.36</w:t>
            </w:r>
          </w:p>
        </w:tc>
        <w:tc>
          <w:tcPr>
            <w:tcW w:w="1080" w:type="dxa"/>
            <w:gridSpan w:val="4"/>
            <w:tcBorders>
              <w:top w:val="single" w:sz="6" w:space="0" w:color="000000"/>
              <w:left w:val="single" w:sz="6" w:space="0" w:color="000000"/>
              <w:bottom w:val="single" w:sz="6" w:space="0" w:color="000000"/>
              <w:right w:val="single" w:sz="6" w:space="0" w:color="000000"/>
            </w:tcBorders>
          </w:tcPr>
          <w:p w14:paraId="5B269BC2" w14:textId="77777777" w:rsidR="003A2E2F" w:rsidRPr="00D95AF2" w:rsidRDefault="003A2E2F" w:rsidP="001D4508">
            <w:pPr>
              <w:pStyle w:val="TAC"/>
              <w:rPr>
                <w:lang w:eastAsia="zh-CN"/>
              </w:rPr>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Pr>
          <w:p w14:paraId="733240C8" w14:textId="77777777" w:rsidR="003A2E2F" w:rsidRPr="00D95AF2" w:rsidRDefault="003A2E2F" w:rsidP="001D4508">
            <w:pPr>
              <w:pStyle w:val="TAC"/>
              <w:rPr>
                <w:lang w:eastAsia="zh-CN"/>
              </w:rPr>
            </w:pPr>
            <w:r w:rsidRPr="00D95AF2">
              <w:rPr>
                <w:lang w:eastAsia="zh-CN"/>
              </w:rPr>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69EC3AA8" w14:textId="77777777" w:rsidR="003A2E2F" w:rsidRPr="00D95AF2" w:rsidRDefault="003A2E2F" w:rsidP="001D4508">
            <w:pPr>
              <w:pStyle w:val="TAC"/>
              <w:rPr>
                <w:lang w:eastAsia="zh-CN"/>
              </w:rPr>
            </w:pPr>
            <w:r w:rsidRPr="00D95AF2">
              <w:rPr>
                <w:lang w:eastAsia="zh-CN"/>
              </w:rPr>
              <w:t>5</w:t>
            </w:r>
          </w:p>
        </w:tc>
      </w:tr>
      <w:tr w:rsidR="00B0698D" w:rsidRPr="00D95AF2" w14:paraId="780B0C35" w14:textId="77777777" w:rsidTr="00B0698D">
        <w:tblPrEx>
          <w:tblLook w:val="04A0" w:firstRow="1" w:lastRow="0" w:firstColumn="1" w:lastColumn="0" w:noHBand="0" w:noVBand="1"/>
        </w:tblPrEx>
        <w:trPr>
          <w:gridBefore w:val="3"/>
          <w:wBefore w:w="86" w:type="dxa"/>
          <w:jc w:val="center"/>
        </w:trPr>
        <w:tc>
          <w:tcPr>
            <w:tcW w:w="432"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75086ADA" w14:textId="77777777" w:rsidR="00B0698D" w:rsidRPr="00D95AF2" w:rsidRDefault="00B0698D" w:rsidP="006951F6">
            <w:pPr>
              <w:pStyle w:val="TAL"/>
              <w:rPr>
                <w:lang w:eastAsia="zh-CN"/>
              </w:rPr>
            </w:pPr>
            <w:r w:rsidRPr="00D95AF2">
              <w:rPr>
                <w:lang w:eastAsia="zh-CN"/>
              </w:rPr>
              <w:lastRenderedPageBreak/>
              <w:t>D-</w:t>
            </w:r>
          </w:p>
        </w:tc>
        <w:tc>
          <w:tcPr>
            <w:tcW w:w="2835"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5EF826A7" w14:textId="77777777" w:rsidR="00B0698D" w:rsidRPr="00D95AF2" w:rsidRDefault="00B0698D" w:rsidP="006951F6">
            <w:pPr>
              <w:pStyle w:val="TAL"/>
              <w:rPr>
                <w:lang w:eastAsia="zh-CN"/>
              </w:rPr>
            </w:pPr>
            <w:r w:rsidRPr="00D95AF2">
              <w:t>Non-3GPP NW provided policies</w:t>
            </w:r>
          </w:p>
        </w:tc>
        <w:tc>
          <w:tcPr>
            <w:tcW w:w="3272"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70EFBF70" w14:textId="77777777" w:rsidR="00B0698D" w:rsidRPr="00D95AF2" w:rsidRDefault="00B0698D" w:rsidP="006951F6">
            <w:pPr>
              <w:pStyle w:val="TAL"/>
              <w:rPr>
                <w:lang w:eastAsia="zh-CN"/>
              </w:rPr>
            </w:pPr>
            <w:r w:rsidRPr="00D95AF2">
              <w:t>Non-3GPP NW provided policies</w:t>
            </w:r>
          </w:p>
          <w:p w14:paraId="389025AC" w14:textId="77777777" w:rsidR="00B0698D" w:rsidRPr="00D95AF2" w:rsidRDefault="00B0698D" w:rsidP="006951F6">
            <w:pPr>
              <w:pStyle w:val="TAL"/>
              <w:rPr>
                <w:lang w:eastAsia="zh-CN"/>
              </w:rPr>
            </w:pPr>
            <w:r w:rsidRPr="00D95AF2">
              <w:rPr>
                <w:lang w:eastAsia="zh-CN"/>
              </w:rPr>
              <w:t>10.5.5.37</w:t>
            </w:r>
          </w:p>
        </w:tc>
        <w:tc>
          <w:tcPr>
            <w:tcW w:w="1080"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0D02063D" w14:textId="77777777" w:rsidR="00B0698D" w:rsidRPr="00D95AF2" w:rsidRDefault="00B0698D" w:rsidP="006951F6">
            <w:pPr>
              <w:pStyle w:val="TAC"/>
              <w:rPr>
                <w:lang w:eastAsia="zh-CN"/>
              </w:rPr>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21B601F7" w14:textId="77777777" w:rsidR="00B0698D" w:rsidRPr="00D95AF2" w:rsidRDefault="00B0698D" w:rsidP="006951F6">
            <w:pPr>
              <w:pStyle w:val="TAC"/>
              <w:rPr>
                <w:lang w:eastAsia="zh-CN"/>
              </w:rPr>
            </w:pPr>
            <w:r w:rsidRPr="00D95AF2">
              <w:rPr>
                <w:lang w:eastAsia="zh-CN"/>
              </w:rPr>
              <w:t>TV</w:t>
            </w:r>
          </w:p>
        </w:tc>
        <w:tc>
          <w:tcPr>
            <w:tcW w:w="1008"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5E763639" w14:textId="77777777" w:rsidR="00B0698D" w:rsidRPr="00D95AF2" w:rsidRDefault="00B0698D" w:rsidP="006951F6">
            <w:pPr>
              <w:pStyle w:val="TAC"/>
              <w:rPr>
                <w:lang w:eastAsia="zh-CN"/>
              </w:rPr>
            </w:pPr>
            <w:r w:rsidRPr="00D95AF2">
              <w:rPr>
                <w:lang w:eastAsia="zh-CN"/>
              </w:rPr>
              <w:t>1</w:t>
            </w:r>
          </w:p>
        </w:tc>
      </w:tr>
    </w:tbl>
    <w:p w14:paraId="5AE055D9" w14:textId="77777777" w:rsidR="008831A2" w:rsidRPr="00D95AF2" w:rsidRDefault="008831A2"/>
    <w:p w14:paraId="6B4A44C4" w14:textId="77777777" w:rsidR="008831A2" w:rsidRPr="00D95AF2" w:rsidRDefault="008831A2">
      <w:pPr>
        <w:pStyle w:val="Heading4"/>
      </w:pPr>
      <w:bookmarkStart w:id="2158" w:name="_Toc193383206"/>
      <w:bookmarkStart w:id="2159" w:name="_CR9_4_15_1"/>
      <w:bookmarkEnd w:id="2159"/>
      <w:r w:rsidRPr="00D95AF2">
        <w:t>9.4.15.1</w:t>
      </w:r>
      <w:r w:rsidRPr="00D95AF2">
        <w:tab/>
        <w:t>P-TMSI signature</w:t>
      </w:r>
      <w:bookmarkEnd w:id="2158"/>
    </w:p>
    <w:p w14:paraId="1B3CF25D" w14:textId="77777777" w:rsidR="008831A2" w:rsidRPr="00D95AF2" w:rsidRDefault="008831A2">
      <w:r w:rsidRPr="00D95AF2">
        <w:t>This IE may be included to assign an identity to the MS's GMM context.</w:t>
      </w:r>
    </w:p>
    <w:p w14:paraId="0C2AA7A4" w14:textId="77777777" w:rsidR="008831A2" w:rsidRPr="00D95AF2" w:rsidRDefault="008831A2">
      <w:pPr>
        <w:pStyle w:val="Heading4"/>
      </w:pPr>
      <w:bookmarkStart w:id="2160" w:name="_Toc193383207"/>
      <w:bookmarkStart w:id="2161" w:name="_CR9_4_15_2"/>
      <w:bookmarkEnd w:id="2161"/>
      <w:r w:rsidRPr="00D95AF2">
        <w:t>9.4.15.2</w:t>
      </w:r>
      <w:r w:rsidRPr="00D95AF2">
        <w:tab/>
        <w:t>Allocated P-TMSI</w:t>
      </w:r>
      <w:bookmarkEnd w:id="2160"/>
    </w:p>
    <w:p w14:paraId="5B6DE77D" w14:textId="77777777" w:rsidR="008831A2" w:rsidRPr="00D95AF2" w:rsidRDefault="008831A2">
      <w:r w:rsidRPr="00D95AF2">
        <w:t>This IE may be included to assign a P-TMSI to an MS in case of a GPRS or combined routing area updating procedure.</w:t>
      </w:r>
    </w:p>
    <w:p w14:paraId="225686FF" w14:textId="77777777" w:rsidR="008831A2" w:rsidRPr="00D95AF2" w:rsidRDefault="008831A2">
      <w:pPr>
        <w:pStyle w:val="Heading4"/>
      </w:pPr>
      <w:bookmarkStart w:id="2162" w:name="_Toc193383208"/>
      <w:bookmarkStart w:id="2163" w:name="_CR9_4_15_3"/>
      <w:bookmarkEnd w:id="2163"/>
      <w:r w:rsidRPr="00D95AF2">
        <w:t>9.4.15.3</w:t>
      </w:r>
      <w:r w:rsidRPr="00D95AF2">
        <w:tab/>
        <w:t>MS identity</w:t>
      </w:r>
      <w:bookmarkEnd w:id="2162"/>
    </w:p>
    <w:p w14:paraId="6C859D48" w14:textId="77777777" w:rsidR="008831A2" w:rsidRPr="00D95AF2" w:rsidRDefault="008831A2">
      <w:r w:rsidRPr="00D95AF2">
        <w:t>This IE may be included to assign or unassign a TMSI to a MS in case of a combined routing area updating procedure.</w:t>
      </w:r>
    </w:p>
    <w:p w14:paraId="5CEFB948" w14:textId="77777777" w:rsidR="008831A2" w:rsidRPr="00D95AF2" w:rsidRDefault="008831A2">
      <w:pPr>
        <w:pStyle w:val="Heading4"/>
      </w:pPr>
      <w:bookmarkStart w:id="2164" w:name="_Toc193383209"/>
      <w:bookmarkStart w:id="2165" w:name="_CR9_4_15_4"/>
      <w:bookmarkEnd w:id="2165"/>
      <w:r w:rsidRPr="00D95AF2">
        <w:t>9.4.15.4</w:t>
      </w:r>
      <w:r w:rsidRPr="00D95AF2">
        <w:tab/>
        <w:t>List of Receive N</w:t>
      </w:r>
      <w:r w:rsidRPr="00D95AF2">
        <w:noBreakHyphen/>
        <w:t>PDU Numbers</w:t>
      </w:r>
      <w:bookmarkEnd w:id="2164"/>
    </w:p>
    <w:p w14:paraId="73A3EF2C" w14:textId="77777777" w:rsidR="008831A2" w:rsidRPr="00D95AF2" w:rsidRDefault="008831A2">
      <w:r w:rsidRPr="00D95AF2">
        <w:t>This IE shall be included in case of an inter SGSN routing area updating</w:t>
      </w:r>
      <w:r w:rsidR="00250237" w:rsidRPr="00D95AF2">
        <w:t xml:space="preserve"> from A/Gb mode to A/Gb mode, or inter SGSN routing area updating from Iu mode to A/Gb mode, or intra SGSN routing area updating from Iu mode to A/Gb mode</w:t>
      </w:r>
      <w:r w:rsidRPr="00D95AF2">
        <w:t xml:space="preserve">, if there are PDP contexts that have been activated in </w:t>
      </w:r>
      <w:r w:rsidR="00250237" w:rsidRPr="00D95AF2">
        <w:t xml:space="preserve">LLC </w:t>
      </w:r>
      <w:r w:rsidRPr="00D95AF2">
        <w:t>acknowledged transfer mode.</w:t>
      </w:r>
    </w:p>
    <w:p w14:paraId="731B5A06" w14:textId="77777777" w:rsidR="008831A2" w:rsidRPr="00D95AF2" w:rsidRDefault="008831A2">
      <w:pPr>
        <w:pStyle w:val="Heading4"/>
      </w:pPr>
      <w:bookmarkStart w:id="2166" w:name="_Toc193383210"/>
      <w:bookmarkStart w:id="2167" w:name="_CR9_4_15_5"/>
      <w:bookmarkEnd w:id="2167"/>
      <w:r w:rsidRPr="00D95AF2">
        <w:t>9.4.15.5</w:t>
      </w:r>
      <w:r w:rsidRPr="00D95AF2">
        <w:tab/>
        <w:t>Negotiated READY timer value</w:t>
      </w:r>
      <w:bookmarkEnd w:id="2166"/>
    </w:p>
    <w:p w14:paraId="7B599FDF" w14:textId="77777777" w:rsidR="008831A2" w:rsidRPr="00D95AF2" w:rsidRDefault="008831A2">
      <w:r w:rsidRPr="00D95AF2">
        <w:t>This IE may be included to indicate a value for the READY timer.</w:t>
      </w:r>
    </w:p>
    <w:p w14:paraId="38572C6B" w14:textId="77777777" w:rsidR="008831A2" w:rsidRPr="00D95AF2" w:rsidRDefault="008831A2">
      <w:pPr>
        <w:pStyle w:val="Heading4"/>
      </w:pPr>
      <w:bookmarkStart w:id="2168" w:name="_Toc193383211"/>
      <w:bookmarkStart w:id="2169" w:name="_CR9_4_15_6"/>
      <w:bookmarkEnd w:id="2169"/>
      <w:r w:rsidRPr="00D95AF2">
        <w:t>9.4.15.6</w:t>
      </w:r>
      <w:r w:rsidRPr="00D95AF2">
        <w:tab/>
        <w:t>GMM cause</w:t>
      </w:r>
      <w:bookmarkEnd w:id="2168"/>
    </w:p>
    <w:p w14:paraId="034FC8D6" w14:textId="77777777" w:rsidR="008831A2" w:rsidRPr="00D95AF2" w:rsidRDefault="008831A2">
      <w:r w:rsidRPr="00D95AF2">
        <w:t>This IE shall be included if the combined GPRS routing area updating procedure was successful for GPRS services only.</w:t>
      </w:r>
    </w:p>
    <w:p w14:paraId="26D8638E" w14:textId="77777777" w:rsidR="008831A2" w:rsidRPr="00D95AF2" w:rsidRDefault="008831A2">
      <w:pPr>
        <w:pStyle w:val="Heading4"/>
      </w:pPr>
      <w:bookmarkStart w:id="2170" w:name="_Toc193383212"/>
      <w:bookmarkStart w:id="2171" w:name="_CR9_4_15_7"/>
      <w:bookmarkEnd w:id="2171"/>
      <w:r w:rsidRPr="00D95AF2">
        <w:t>9.4.15.7</w:t>
      </w:r>
      <w:r w:rsidRPr="00D95AF2">
        <w:tab/>
        <w:t>T3302 value</w:t>
      </w:r>
      <w:bookmarkEnd w:id="2170"/>
    </w:p>
    <w:p w14:paraId="566FFFB3" w14:textId="77777777" w:rsidR="008831A2" w:rsidRPr="00D95AF2" w:rsidRDefault="008831A2">
      <w:r w:rsidRPr="00D95AF2">
        <w:t>This IE may be included to indicate a value for the T3302 timer.</w:t>
      </w:r>
    </w:p>
    <w:p w14:paraId="21B160F4" w14:textId="77777777" w:rsidR="00F83DE7" w:rsidRPr="00D95AF2" w:rsidRDefault="00F83DE7" w:rsidP="00F83DE7">
      <w:r w:rsidRPr="00D95AF2">
        <w:t xml:space="preserve">In Iu mode, </w:t>
      </w:r>
      <w:r w:rsidR="00A715CC" w:rsidRPr="00D95AF2">
        <w:rPr>
          <w:rFonts w:hint="eastAsia"/>
          <w:lang w:eastAsia="zh-TW"/>
        </w:rPr>
        <w:t xml:space="preserve">if the MS is not attached for emergency bearer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ed for emergency bearer services, the network may include this IE if this message is to be sent non-integrity protected.</w:t>
      </w:r>
    </w:p>
    <w:p w14:paraId="2CE12BD6" w14:textId="77777777" w:rsidR="00F83DE7" w:rsidRPr="00D95AF2" w:rsidRDefault="00F83DE7" w:rsidP="003429DD">
      <w:r w:rsidRPr="00D95AF2">
        <w:t xml:space="preserve">In Iu mode, if this message is received without integrity protection the MS </w:t>
      </w:r>
      <w:r w:rsidR="00A715CC" w:rsidRPr="00D95AF2">
        <w:rPr>
          <w:rFonts w:hint="eastAsia"/>
          <w:lang w:eastAsia="zh-TW"/>
        </w:rPr>
        <w:t xml:space="preserve">not attached for emergency bearer services </w:t>
      </w:r>
      <w:r w:rsidRPr="00D95AF2">
        <w:t>shall ignore the contents of this IE and use the default value.</w:t>
      </w:r>
      <w:r w:rsidR="00A715CC" w:rsidRPr="00D95AF2">
        <w:t xml:space="preserve"> </w:t>
      </w:r>
      <w:r w:rsidR="00A715CC" w:rsidRPr="00D95AF2">
        <w:rPr>
          <w:rFonts w:hint="eastAsia"/>
          <w:lang w:eastAsia="zh-TW"/>
        </w:rPr>
        <w:t>If the MS is attached for emergency bearer services, the MS shall use the received contents of this IE if this message is received without integrity protect</w:t>
      </w:r>
      <w:r w:rsidR="003429DD" w:rsidRPr="00D95AF2">
        <w:rPr>
          <w:lang w:eastAsia="zh-TW"/>
        </w:rPr>
        <w:t>ion</w:t>
      </w:r>
      <w:r w:rsidR="00A715CC" w:rsidRPr="00D95AF2">
        <w:rPr>
          <w:rFonts w:hint="eastAsia"/>
          <w:lang w:eastAsia="zh-TW"/>
        </w:rPr>
        <w:t>.</w:t>
      </w:r>
    </w:p>
    <w:p w14:paraId="555B7740" w14:textId="77777777" w:rsidR="00F83DE7" w:rsidRPr="00D95AF2" w:rsidRDefault="00F83DE7">
      <w:r w:rsidRPr="00D95AF2">
        <w:t>If this IE is not included in the message in A/Gb mode or if in Iu mode this IE is not included in an integrity protected message, the MS shall use</w:t>
      </w:r>
      <w:r w:rsidRPr="00D95AF2">
        <w:rPr>
          <w:i/>
        </w:rPr>
        <w:t xml:space="preserve"> </w:t>
      </w:r>
      <w:r w:rsidRPr="00D95AF2">
        <w:t>the default value.</w:t>
      </w:r>
    </w:p>
    <w:p w14:paraId="30FAA92B" w14:textId="77777777" w:rsidR="008831A2" w:rsidRPr="00D95AF2" w:rsidRDefault="008831A2">
      <w:pPr>
        <w:pStyle w:val="Heading4"/>
      </w:pPr>
      <w:bookmarkStart w:id="2172" w:name="_Toc193383213"/>
      <w:bookmarkStart w:id="2173" w:name="_CR9_4_15_8"/>
      <w:bookmarkEnd w:id="2173"/>
      <w:r w:rsidRPr="00D95AF2">
        <w:t>9.4.15.8</w:t>
      </w:r>
      <w:r w:rsidRPr="00D95AF2">
        <w:tab/>
        <w:t>Cell Notification (</w:t>
      </w:r>
      <w:r w:rsidR="001622B3" w:rsidRPr="00D95AF2">
        <w:t>A/Gb mode</w:t>
      </w:r>
      <w:r w:rsidRPr="00D95AF2">
        <w:t xml:space="preserve"> only)</w:t>
      </w:r>
      <w:bookmarkEnd w:id="2172"/>
    </w:p>
    <w:p w14:paraId="1B38A513" w14:textId="77777777" w:rsidR="008831A2" w:rsidRPr="00D95AF2" w:rsidRDefault="008831A2">
      <w:r w:rsidRPr="00D95AF2">
        <w:t xml:space="preserve">In </w:t>
      </w:r>
      <w:r w:rsidR="00C605DB" w:rsidRPr="00D95AF2">
        <w:t>A/Gb mode</w:t>
      </w:r>
      <w:r w:rsidRPr="00D95AF2">
        <w:t>, this IE shall be included if by the SGSN in order to indicate the ability to support the Cell Notification.</w:t>
      </w:r>
    </w:p>
    <w:p w14:paraId="67218432" w14:textId="77777777" w:rsidR="008831A2" w:rsidRPr="00D95AF2" w:rsidRDefault="008831A2">
      <w:pPr>
        <w:pStyle w:val="Heading4"/>
      </w:pPr>
      <w:bookmarkStart w:id="2174" w:name="_Toc193383214"/>
      <w:bookmarkStart w:id="2175" w:name="_CR9_4_15_9"/>
      <w:bookmarkEnd w:id="2175"/>
      <w:r w:rsidRPr="00D95AF2">
        <w:t>9.4.15.9</w:t>
      </w:r>
      <w:r w:rsidRPr="00D95AF2">
        <w:tab/>
        <w:t>Equivalent PLMNs</w:t>
      </w:r>
      <w:bookmarkEnd w:id="2174"/>
    </w:p>
    <w:p w14:paraId="0BD95825"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2C173F16" w14:textId="77777777" w:rsidR="008831A2" w:rsidRPr="00D95AF2" w:rsidRDefault="008831A2">
      <w:pPr>
        <w:pStyle w:val="Heading4"/>
      </w:pPr>
      <w:bookmarkStart w:id="2176" w:name="_Toc193383215"/>
      <w:bookmarkStart w:id="2177" w:name="_CR9_4_15_10"/>
      <w:bookmarkEnd w:id="2177"/>
      <w:r w:rsidRPr="00D95AF2">
        <w:t>9.4.15.10</w:t>
      </w:r>
      <w:r w:rsidRPr="00D95AF2">
        <w:tab/>
        <w:t>PDP context status</w:t>
      </w:r>
      <w:bookmarkEnd w:id="2176"/>
    </w:p>
    <w:p w14:paraId="12DBF8F3" w14:textId="77777777" w:rsidR="008831A2" w:rsidRPr="00D95AF2" w:rsidRDefault="008831A2">
      <w:r w:rsidRPr="00D95AF2">
        <w:t>This IE shall be included by the NW.</w:t>
      </w:r>
    </w:p>
    <w:p w14:paraId="1BEA4078" w14:textId="77777777" w:rsidR="008831A2" w:rsidRPr="00D95AF2" w:rsidRDefault="008831A2">
      <w:pPr>
        <w:pStyle w:val="Heading4"/>
      </w:pPr>
      <w:bookmarkStart w:id="2178" w:name="_Toc193383216"/>
      <w:bookmarkStart w:id="2179" w:name="_CR9_4_15_11"/>
      <w:bookmarkEnd w:id="2179"/>
      <w:r w:rsidRPr="00D95AF2">
        <w:lastRenderedPageBreak/>
        <w:t>9.4.15.11</w:t>
      </w:r>
      <w:r w:rsidRPr="00D95AF2">
        <w:tab/>
        <w:t>Network feature support</w:t>
      </w:r>
      <w:bookmarkEnd w:id="2178"/>
    </w:p>
    <w:p w14:paraId="04B80C4C" w14:textId="77777777" w:rsidR="008831A2" w:rsidRPr="00D95AF2" w:rsidRDefault="008831A2">
      <w:r w:rsidRPr="00D95AF2">
        <w:t>This IE may be included to inform the MS of the support of certain features. If this IE is not included then the respective features are not supported.</w:t>
      </w:r>
    </w:p>
    <w:p w14:paraId="23BC64C7" w14:textId="77777777" w:rsidR="008831A2" w:rsidRPr="00D95AF2" w:rsidRDefault="008831A2">
      <w:pPr>
        <w:pStyle w:val="Heading4"/>
      </w:pPr>
      <w:bookmarkStart w:id="2180" w:name="_Toc193383217"/>
      <w:bookmarkStart w:id="2181" w:name="_CR9_4_15_12"/>
      <w:bookmarkEnd w:id="2181"/>
      <w:r w:rsidRPr="00D95AF2">
        <w:t>9.4.15.12</w:t>
      </w:r>
      <w:r w:rsidRPr="00D95AF2">
        <w:tab/>
        <w:t>Emergency Number List</w:t>
      </w:r>
      <w:bookmarkEnd w:id="2180"/>
    </w:p>
    <w:p w14:paraId="0D72DD5E" w14:textId="77777777" w:rsidR="008831A2" w:rsidRPr="00D95AF2" w:rsidRDefault="008831A2">
      <w:r w:rsidRPr="00D95AF2">
        <w:t>This IE may be sent by the network. If this IE is sent, the contents of this IE indicates a list of emergency numbers valid within the same MCC as in the cell on which this IE is received.</w:t>
      </w:r>
    </w:p>
    <w:p w14:paraId="0AA32609" w14:textId="77777777" w:rsidR="00B82D22" w:rsidRPr="00D95AF2" w:rsidRDefault="00B82D22" w:rsidP="00B82D22">
      <w:pPr>
        <w:pStyle w:val="Heading4"/>
      </w:pPr>
      <w:bookmarkStart w:id="2182" w:name="_Toc193383218"/>
      <w:bookmarkStart w:id="2183" w:name="_CR9_4_15_13"/>
      <w:bookmarkEnd w:id="2183"/>
      <w:r w:rsidRPr="00D95AF2">
        <w:t>9.4.15.13</w:t>
      </w:r>
      <w:r w:rsidRPr="00D95AF2">
        <w:tab/>
        <w:t>MBMS context status</w:t>
      </w:r>
      <w:bookmarkEnd w:id="2182"/>
    </w:p>
    <w:p w14:paraId="2FF6D44E" w14:textId="77777777" w:rsidR="00B82D22" w:rsidRPr="00D95AF2" w:rsidRDefault="00B82D22">
      <w:r w:rsidRPr="00D95AF2">
        <w:t>This IE shall be included by the network, if it has MBMS contexts for the MS with an SM state different from PDP-INACTIVE.</w:t>
      </w:r>
    </w:p>
    <w:p w14:paraId="2B3B6E2F" w14:textId="77777777" w:rsidR="00E143B0" w:rsidRPr="00D95AF2" w:rsidRDefault="00E143B0" w:rsidP="00E143B0">
      <w:pPr>
        <w:pStyle w:val="Heading4"/>
      </w:pPr>
      <w:bookmarkStart w:id="2184" w:name="_Toc193383219"/>
      <w:bookmarkStart w:id="2185" w:name="_CR9_4_15_14"/>
      <w:bookmarkEnd w:id="2185"/>
      <w:r w:rsidRPr="00D95AF2">
        <w:t>9.4.15.14</w:t>
      </w:r>
      <w:r w:rsidRPr="00D95AF2">
        <w:tab/>
        <w:t>Requested MS Information</w:t>
      </w:r>
      <w:bookmarkEnd w:id="2184"/>
    </w:p>
    <w:p w14:paraId="21FEBD3E" w14:textId="77777777" w:rsidR="00E143B0" w:rsidRPr="00D95AF2" w:rsidRDefault="00E143B0" w:rsidP="00E143B0">
      <w:r w:rsidRPr="00D95AF2">
        <w:t>This IE may be sent by the network to request the MS to provide feature-related information.</w:t>
      </w:r>
    </w:p>
    <w:p w14:paraId="44AEC7E5" w14:textId="77777777" w:rsidR="00E22177" w:rsidRPr="00D95AF2" w:rsidRDefault="00E22177" w:rsidP="00E22177">
      <w:pPr>
        <w:pStyle w:val="Heading4"/>
      </w:pPr>
      <w:bookmarkStart w:id="2186" w:name="_Toc193383220"/>
      <w:bookmarkStart w:id="2187" w:name="_CR9_4_15_15"/>
      <w:bookmarkEnd w:id="2187"/>
      <w:r w:rsidRPr="00D95AF2">
        <w:t>9.4.15.1</w:t>
      </w:r>
      <w:r w:rsidR="00E143B0" w:rsidRPr="00D95AF2">
        <w:t>5</w:t>
      </w:r>
      <w:r w:rsidRPr="00D95AF2">
        <w:tab/>
        <w:t>T3319 value</w:t>
      </w:r>
      <w:bookmarkEnd w:id="2186"/>
    </w:p>
    <w:p w14:paraId="003763E7" w14:textId="77777777" w:rsidR="00E22177" w:rsidRPr="00D95AF2" w:rsidRDefault="00E22177" w:rsidP="00E22177">
      <w:r w:rsidRPr="00D95AF2">
        <w:t xml:space="preserve">This IE may be included to indicate a value for </w:t>
      </w:r>
      <w:r w:rsidR="00340705" w:rsidRPr="00D95AF2">
        <w:t>timer </w:t>
      </w:r>
      <w:r w:rsidRPr="00D95AF2">
        <w:t>T3319.</w:t>
      </w:r>
    </w:p>
    <w:p w14:paraId="680041DF" w14:textId="77777777" w:rsidR="00340705" w:rsidRPr="00D95AF2" w:rsidRDefault="00340705" w:rsidP="00340705">
      <w:pPr>
        <w:pStyle w:val="Heading4"/>
      </w:pPr>
      <w:bookmarkStart w:id="2188" w:name="_Toc193383221"/>
      <w:bookmarkStart w:id="2189" w:name="_CR9_4_15_16"/>
      <w:bookmarkEnd w:id="2189"/>
      <w:r w:rsidRPr="00D95AF2">
        <w:t>9.4.15.16</w:t>
      </w:r>
      <w:r w:rsidRPr="00D95AF2">
        <w:tab/>
        <w:t>T3323 value</w:t>
      </w:r>
      <w:bookmarkEnd w:id="2188"/>
    </w:p>
    <w:p w14:paraId="6CEC079D" w14:textId="77777777" w:rsidR="00340705" w:rsidRPr="00D95AF2" w:rsidRDefault="00340705" w:rsidP="00340705">
      <w:r w:rsidRPr="00D95AF2">
        <w:t xml:space="preserve">The network may include this IE to indicate a value for timer T3323. </w:t>
      </w:r>
    </w:p>
    <w:p w14:paraId="35ED0713" w14:textId="77777777" w:rsidR="0093070D" w:rsidRPr="00D95AF2" w:rsidRDefault="00340705" w:rsidP="0093070D">
      <w:r w:rsidRPr="00D95AF2">
        <w:t xml:space="preserve">If the IE is not included, the </w:t>
      </w:r>
      <w:r w:rsidR="007A7B73" w:rsidRPr="00D95AF2">
        <w:t>MS</w:t>
      </w:r>
      <w:r w:rsidRPr="00D95AF2">
        <w:t xml:space="preserve"> shall use the default value.</w:t>
      </w:r>
    </w:p>
    <w:p w14:paraId="61353340" w14:textId="77777777" w:rsidR="0093070D" w:rsidRPr="00D95AF2" w:rsidRDefault="0093070D" w:rsidP="0093070D">
      <w:pPr>
        <w:pStyle w:val="Heading4"/>
      </w:pPr>
      <w:bookmarkStart w:id="2190" w:name="_Toc193383222"/>
      <w:bookmarkStart w:id="2191" w:name="_CR9_4_15_17"/>
      <w:bookmarkEnd w:id="2191"/>
      <w:r w:rsidRPr="00D95AF2">
        <w:t>9.4.15.17</w:t>
      </w:r>
      <w:r w:rsidRPr="00D95AF2">
        <w:tab/>
        <w:t>T3312 extended value</w:t>
      </w:r>
      <w:bookmarkEnd w:id="2190"/>
    </w:p>
    <w:p w14:paraId="50FC05CD" w14:textId="77777777" w:rsidR="00340705" w:rsidRPr="00D95AF2" w:rsidRDefault="0093070D" w:rsidP="0093070D">
      <w:r w:rsidRPr="00D95AF2">
        <w:t xml:space="preserve">The network may include this IE to provide the MS with </w:t>
      </w:r>
      <w:r w:rsidRPr="00D95AF2">
        <w:rPr>
          <w:rFonts w:hint="eastAsia"/>
        </w:rPr>
        <w:t xml:space="preserve">a longer periodic </w:t>
      </w:r>
      <w:r w:rsidRPr="00D95AF2">
        <w:t>routing</w:t>
      </w:r>
      <w:r w:rsidRPr="00D95AF2">
        <w:rPr>
          <w:rFonts w:hint="eastAsia"/>
        </w:rPr>
        <w:t xml:space="preserve"> area update timer</w:t>
      </w:r>
      <w:r w:rsidRPr="00D95AF2">
        <w:t>.</w:t>
      </w:r>
    </w:p>
    <w:p w14:paraId="6F77645C" w14:textId="77777777" w:rsidR="00B366CB" w:rsidRPr="00D95AF2" w:rsidRDefault="00B366CB" w:rsidP="00B366CB">
      <w:pPr>
        <w:pStyle w:val="Heading4"/>
      </w:pPr>
      <w:bookmarkStart w:id="2192" w:name="_Toc193383223"/>
      <w:bookmarkStart w:id="2193" w:name="_CR9_4_15_18"/>
      <w:bookmarkEnd w:id="2193"/>
      <w:r w:rsidRPr="00D95AF2">
        <w:t>9.4.15.18</w:t>
      </w:r>
      <w:r w:rsidRPr="00D95AF2">
        <w:tab/>
        <w:t>Additional network feature support</w:t>
      </w:r>
      <w:bookmarkEnd w:id="2192"/>
    </w:p>
    <w:p w14:paraId="525203EC" w14:textId="77777777" w:rsidR="00B366CB" w:rsidRPr="00D95AF2" w:rsidRDefault="00B366CB" w:rsidP="00B366CB">
      <w:r w:rsidRPr="00D95AF2">
        <w:t>The network may include this IE to inform the MS of the support of certain features. If this IE is not included then the MS</w:t>
      </w:r>
      <w:r w:rsidRPr="00D95AF2">
        <w:rPr>
          <w:rFonts w:hint="eastAsia"/>
        </w:rPr>
        <w:t xml:space="preserve"> shall interpret this as a receipt of an </w:t>
      </w:r>
      <w:r w:rsidRPr="00D95AF2">
        <w:t>information</w:t>
      </w:r>
      <w:r w:rsidRPr="00D95AF2">
        <w:rPr>
          <w:rFonts w:hint="eastAsia"/>
        </w:rPr>
        <w:t xml:space="preserve"> element with all bits of the value part coded as zero</w:t>
      </w:r>
      <w:r w:rsidRPr="00D95AF2">
        <w:t>.</w:t>
      </w:r>
    </w:p>
    <w:p w14:paraId="2F6D6128" w14:textId="77777777" w:rsidR="00F17DDF" w:rsidRPr="00D95AF2" w:rsidRDefault="00F17DDF" w:rsidP="00F17DDF">
      <w:pPr>
        <w:pStyle w:val="Heading4"/>
      </w:pPr>
      <w:bookmarkStart w:id="2194" w:name="_Toc193383224"/>
      <w:bookmarkStart w:id="2195" w:name="_CR9_4_15_19"/>
      <w:bookmarkEnd w:id="2195"/>
      <w:r w:rsidRPr="00D95AF2">
        <w:t>9.4.15.19</w:t>
      </w:r>
      <w:r w:rsidRPr="00D95AF2">
        <w:tab/>
        <w:t>T3324 value</w:t>
      </w:r>
      <w:bookmarkEnd w:id="2194"/>
    </w:p>
    <w:p w14:paraId="12350F01" w14:textId="77777777" w:rsidR="00F17DDF" w:rsidRPr="00D95AF2" w:rsidRDefault="00F17DDF" w:rsidP="00F17DDF">
      <w:r w:rsidRPr="00D95AF2">
        <w:t xml:space="preserve">The network shall include the T3324 value </w:t>
      </w:r>
      <w:r w:rsidR="00AC494D" w:rsidRPr="00D95AF2">
        <w:t xml:space="preserve">IE </w:t>
      </w:r>
      <w:r w:rsidRPr="00D95AF2">
        <w:t>if:</w:t>
      </w:r>
    </w:p>
    <w:p w14:paraId="188D5A2E" w14:textId="77777777" w:rsidR="00F17DDF" w:rsidRPr="00D95AF2" w:rsidRDefault="00F17DDF" w:rsidP="00F17DDF">
      <w:pPr>
        <w:pStyle w:val="B1"/>
      </w:pPr>
      <w:r w:rsidRPr="00D95AF2">
        <w:t>-</w:t>
      </w:r>
      <w:r w:rsidRPr="00D95AF2">
        <w:tab/>
        <w:t>the MS included the T3324 value IE in the ROUTING AREA UPDATE REQUEST message; and</w:t>
      </w:r>
    </w:p>
    <w:p w14:paraId="01C94EC3" w14:textId="77777777" w:rsidR="00F17DDF" w:rsidRPr="00D95AF2" w:rsidRDefault="00F17DDF" w:rsidP="00F17DDF">
      <w:pPr>
        <w:pStyle w:val="B1"/>
      </w:pPr>
      <w:r w:rsidRPr="00D95AF2">
        <w:t>-</w:t>
      </w:r>
      <w:r w:rsidRPr="00D95AF2">
        <w:tab/>
        <w:t>the network supports PSM and accepts the use of PSM.</w:t>
      </w:r>
    </w:p>
    <w:p w14:paraId="22DF3D39" w14:textId="77777777" w:rsidR="00695ABC" w:rsidRPr="00D95AF2" w:rsidRDefault="00695ABC" w:rsidP="00695ABC">
      <w:pPr>
        <w:pStyle w:val="Heading4"/>
      </w:pPr>
      <w:bookmarkStart w:id="2196" w:name="_Toc193383225"/>
      <w:bookmarkStart w:id="2197" w:name="_CR9_4_15_20"/>
      <w:bookmarkEnd w:id="2197"/>
      <w:r w:rsidRPr="00D95AF2">
        <w:t>9.4.15.20</w:t>
      </w:r>
      <w:r w:rsidRPr="00D95AF2">
        <w:tab/>
        <w:t>Extended DRX parameters</w:t>
      </w:r>
      <w:bookmarkEnd w:id="2196"/>
    </w:p>
    <w:p w14:paraId="693C77E4" w14:textId="77777777" w:rsidR="00695ABC" w:rsidRPr="00D95AF2" w:rsidRDefault="00695ABC" w:rsidP="00695ABC">
      <w:r w:rsidRPr="00D95AF2">
        <w:t>The network shall include the Extended DRX parameters IE if:</w:t>
      </w:r>
    </w:p>
    <w:p w14:paraId="4FD061E9" w14:textId="77777777" w:rsidR="00695ABC" w:rsidRPr="00D95AF2" w:rsidRDefault="00695ABC" w:rsidP="00695ABC">
      <w:pPr>
        <w:pStyle w:val="B1"/>
      </w:pPr>
      <w:r w:rsidRPr="00D95AF2">
        <w:t>-</w:t>
      </w:r>
      <w:r w:rsidRPr="00D95AF2">
        <w:tab/>
        <w:t>the MS included the Extended DRX parameters IE in the ROUTING AREA UPDATE REQUEST message; and</w:t>
      </w:r>
    </w:p>
    <w:p w14:paraId="0848F9B2" w14:textId="77777777" w:rsidR="00695ABC" w:rsidRPr="00D95AF2" w:rsidRDefault="00695ABC" w:rsidP="00695ABC">
      <w:pPr>
        <w:pStyle w:val="B1"/>
      </w:pPr>
      <w:r w:rsidRPr="00D95AF2">
        <w:t>-</w:t>
      </w:r>
      <w:r w:rsidRPr="00D95AF2">
        <w:tab/>
        <w:t>the network supports eDRX and accepts the use of eDRX.</w:t>
      </w:r>
    </w:p>
    <w:p w14:paraId="729FD12A" w14:textId="77777777" w:rsidR="00C3670E" w:rsidRPr="00D95AF2" w:rsidRDefault="00C3670E" w:rsidP="00C3670E">
      <w:pPr>
        <w:pStyle w:val="Heading4"/>
      </w:pPr>
      <w:bookmarkStart w:id="2198" w:name="_Toc193383226"/>
      <w:bookmarkStart w:id="2199" w:name="_CR9_4_15_21"/>
      <w:bookmarkEnd w:id="2199"/>
      <w:r w:rsidRPr="00D95AF2">
        <w:t>9.4.15.21</w:t>
      </w:r>
      <w:r w:rsidRPr="00D95AF2">
        <w:tab/>
        <w:t>User Plane integrity indicator</w:t>
      </w:r>
      <w:bookmarkEnd w:id="2198"/>
    </w:p>
    <w:p w14:paraId="78283E9A" w14:textId="77777777" w:rsidR="00C3670E" w:rsidRPr="00D95AF2" w:rsidRDefault="00C3670E" w:rsidP="00C3670E">
      <w:r w:rsidRPr="00D95AF2">
        <w:t>The network shall include the User Plane integrity indicator IE if the MS shall enable integrity protection of user plane data in LLC layer.</w:t>
      </w:r>
    </w:p>
    <w:p w14:paraId="3AF68E03" w14:textId="77777777" w:rsidR="00C3670E" w:rsidRPr="00D95AF2" w:rsidRDefault="00C3670E" w:rsidP="00C3670E">
      <w:pPr>
        <w:pStyle w:val="Heading4"/>
      </w:pPr>
      <w:bookmarkStart w:id="2200" w:name="_Toc193383227"/>
      <w:bookmarkStart w:id="2201" w:name="_CR9_4_15_22"/>
      <w:bookmarkEnd w:id="2201"/>
      <w:r w:rsidRPr="00D95AF2">
        <w:lastRenderedPageBreak/>
        <w:t>9.4.15.22</w:t>
      </w:r>
      <w:r w:rsidRPr="00D95AF2">
        <w:tab/>
        <w:t>Replayed MS network capability</w:t>
      </w:r>
      <w:bookmarkEnd w:id="2200"/>
    </w:p>
    <w:p w14:paraId="1FB2CA81" w14:textId="77777777" w:rsidR="00C3670E" w:rsidRPr="00D95AF2" w:rsidRDefault="00C3670E" w:rsidP="00C3670E">
      <w:r w:rsidRPr="00D95AF2">
        <w:t>The network may include this IE if integrity protection and replay protection of GMM messages is to be used.</w:t>
      </w:r>
    </w:p>
    <w:p w14:paraId="290F804B" w14:textId="77777777" w:rsidR="00C3670E" w:rsidRPr="00D95AF2" w:rsidRDefault="00C3670E" w:rsidP="00C3670E">
      <w:pPr>
        <w:pStyle w:val="Heading4"/>
      </w:pPr>
      <w:bookmarkStart w:id="2202" w:name="_Toc193383228"/>
      <w:bookmarkStart w:id="2203" w:name="_CR9_4_15_23"/>
      <w:bookmarkEnd w:id="2203"/>
      <w:r w:rsidRPr="00D95AF2">
        <w:t>9.4.15.23</w:t>
      </w:r>
      <w:r w:rsidRPr="00D95AF2">
        <w:tab/>
        <w:t>Replayed MS Radio Access Capability</w:t>
      </w:r>
      <w:bookmarkEnd w:id="2202"/>
    </w:p>
    <w:p w14:paraId="52B99762" w14:textId="77777777" w:rsidR="00C3670E" w:rsidRPr="00D95AF2" w:rsidRDefault="00C3670E" w:rsidP="00C3670E">
      <w:r w:rsidRPr="00D95AF2">
        <w:t>The network may include this IE if integrity protection and replay protection of GMM messages is to be used.</w:t>
      </w:r>
    </w:p>
    <w:p w14:paraId="34F17826" w14:textId="77777777" w:rsidR="00204FCD" w:rsidRPr="00D95AF2" w:rsidRDefault="00204FCD" w:rsidP="00204FCD">
      <w:pPr>
        <w:pStyle w:val="Heading4"/>
      </w:pPr>
      <w:bookmarkStart w:id="2204" w:name="_Toc193383229"/>
      <w:bookmarkStart w:id="2205" w:name="_CR9_4_15_24"/>
      <w:bookmarkEnd w:id="2205"/>
      <w:r w:rsidRPr="00D95AF2">
        <w:t>9.4.15.24</w:t>
      </w:r>
      <w:r w:rsidRPr="00D95AF2">
        <w:tab/>
        <w:t>DCN-ID</w:t>
      </w:r>
      <w:bookmarkEnd w:id="2204"/>
    </w:p>
    <w:p w14:paraId="2E9B12B6" w14:textId="77777777" w:rsidR="00204FCD" w:rsidRPr="00D95AF2" w:rsidRDefault="00204FCD" w:rsidP="00204FCD">
      <w:r w:rsidRPr="00D95AF2">
        <w:t>This IE is included in the message when the network wishes to provide a DCN-ID to the MS.</w:t>
      </w:r>
    </w:p>
    <w:p w14:paraId="0E299FD8" w14:textId="77777777" w:rsidR="003A2E2F" w:rsidRPr="00D95AF2" w:rsidRDefault="003A2E2F" w:rsidP="003A2E2F">
      <w:pPr>
        <w:pStyle w:val="Heading4"/>
      </w:pPr>
      <w:bookmarkStart w:id="2206" w:name="_Toc193383230"/>
      <w:bookmarkStart w:id="2207" w:name="_CR9_4_15_25"/>
      <w:bookmarkEnd w:id="2207"/>
      <w:r w:rsidRPr="00D95AF2">
        <w:t>9.4.15.25</w:t>
      </w:r>
      <w:r w:rsidRPr="00D95AF2">
        <w:tab/>
        <w:t>PLMN identity of the CN operator</w:t>
      </w:r>
      <w:bookmarkEnd w:id="2206"/>
    </w:p>
    <w:p w14:paraId="6DE5DF22" w14:textId="77777777" w:rsidR="003A2E2F" w:rsidRPr="00D95AF2" w:rsidRDefault="003A2E2F" w:rsidP="003A2E2F">
      <w:r w:rsidRPr="00D95AF2">
        <w:t>This IE is included in the message when the common PLMN identity included in the RAI does not identify the CN operator that has accepted the routing area update request in a shared network or in a multi-operator core network (MOCN) with common GERAN.</w:t>
      </w:r>
    </w:p>
    <w:p w14:paraId="26AE0800" w14:textId="77777777" w:rsidR="00B0698D" w:rsidRPr="00D95AF2" w:rsidRDefault="00B0698D" w:rsidP="00B0698D">
      <w:pPr>
        <w:pStyle w:val="Heading4"/>
      </w:pPr>
      <w:bookmarkStart w:id="2208" w:name="_Toc193383231"/>
      <w:bookmarkStart w:id="2209" w:name="_CR9_4_15_26"/>
      <w:bookmarkEnd w:id="2209"/>
      <w:r w:rsidRPr="00D95AF2">
        <w:t>9.4.15.26</w:t>
      </w:r>
      <w:r w:rsidRPr="00D95AF2">
        <w:tab/>
        <w:t>Non-3GPP NW provided policies</w:t>
      </w:r>
      <w:bookmarkEnd w:id="2208"/>
    </w:p>
    <w:p w14:paraId="7D75AA29" w14:textId="77777777" w:rsidR="00B0698D" w:rsidRPr="00D95AF2" w:rsidRDefault="00B0698D" w:rsidP="00B0698D">
      <w:r w:rsidRPr="00D95AF2">
        <w:t>This IE is included if the network needs to indicate whether emergency numbers provided via non-3GPP access can be used to initiate UE detected emergency calls (see 3GPP TS 24.302 [156]). If this IE is not included then the UE shall interpret this as a receipt of an information element with all bits of the value part coded as zero.</w:t>
      </w:r>
    </w:p>
    <w:p w14:paraId="260DCFA5" w14:textId="77777777" w:rsidR="008831A2" w:rsidRPr="00D95AF2" w:rsidRDefault="008831A2" w:rsidP="00204FCD">
      <w:pPr>
        <w:pStyle w:val="Heading3"/>
      </w:pPr>
      <w:bookmarkStart w:id="2210" w:name="_Toc193383232"/>
      <w:bookmarkStart w:id="2211" w:name="_CR9_4_16"/>
      <w:bookmarkEnd w:id="2211"/>
      <w:r w:rsidRPr="00D95AF2">
        <w:t>9.4.16</w:t>
      </w:r>
      <w:r w:rsidRPr="00D95AF2">
        <w:tab/>
        <w:t>Routing area update complete</w:t>
      </w:r>
      <w:bookmarkEnd w:id="2210"/>
    </w:p>
    <w:p w14:paraId="7AE3C461" w14:textId="77777777" w:rsidR="00AA2FE7" w:rsidRPr="00D95AF2" w:rsidRDefault="008831A2">
      <w:r w:rsidRPr="00D95AF2">
        <w:t xml:space="preserve">This message shall be sent by the MS to the network in response to a </w:t>
      </w:r>
      <w:r w:rsidRPr="00D95AF2">
        <w:rPr>
          <w:i/>
        </w:rPr>
        <w:t xml:space="preserve">routing area update accept message </w:t>
      </w:r>
      <w:r w:rsidRPr="00D95AF2">
        <w:t>if</w:t>
      </w:r>
      <w:r w:rsidRPr="00D95AF2">
        <w:rPr>
          <w:i/>
        </w:rPr>
        <w:t xml:space="preserve"> </w:t>
      </w:r>
      <w:r w:rsidR="00AA2FE7" w:rsidRPr="00D95AF2">
        <w:t>at least one of the following conditions is fulfilled:</w:t>
      </w:r>
    </w:p>
    <w:p w14:paraId="0EF1BC78" w14:textId="77777777" w:rsidR="00AA2FE7" w:rsidRPr="00D95AF2" w:rsidRDefault="001539F0" w:rsidP="001539F0">
      <w:pPr>
        <w:pStyle w:val="B1"/>
      </w:pPr>
      <w:r w:rsidRPr="00D95AF2">
        <w:t>-</w:t>
      </w:r>
      <w:r w:rsidRPr="00D95AF2">
        <w:tab/>
      </w:r>
      <w:r w:rsidR="008831A2" w:rsidRPr="00D95AF2">
        <w:t>a P-TMSI and/or a TMSI has been assigned</w:t>
      </w:r>
      <w:r w:rsidR="00AA2FE7" w:rsidRPr="00D95AF2">
        <w:t>;</w:t>
      </w:r>
    </w:p>
    <w:p w14:paraId="6AD80B8D" w14:textId="77777777" w:rsidR="00AA2FE7" w:rsidRPr="00D95AF2" w:rsidRDefault="001539F0" w:rsidP="001539F0">
      <w:pPr>
        <w:pStyle w:val="B1"/>
      </w:pPr>
      <w:r w:rsidRPr="00D95AF2">
        <w:t>-</w:t>
      </w:r>
      <w:r w:rsidRPr="00D95AF2">
        <w:tab/>
      </w:r>
      <w:r w:rsidR="008831A2" w:rsidRPr="00D95AF2">
        <w:t>there are established LLC connections</w:t>
      </w:r>
      <w:r w:rsidR="00AA2FE7" w:rsidRPr="00D95AF2">
        <w:t>; or</w:t>
      </w:r>
    </w:p>
    <w:p w14:paraId="7D4016C1" w14:textId="77777777" w:rsidR="00AA2FE7" w:rsidRPr="00D95AF2" w:rsidRDefault="001539F0" w:rsidP="001539F0">
      <w:pPr>
        <w:pStyle w:val="B1"/>
      </w:pPr>
      <w:r w:rsidRPr="00D95AF2">
        <w:t>-</w:t>
      </w:r>
      <w:r w:rsidRPr="00D95AF2">
        <w:tab/>
      </w:r>
      <w:r w:rsidR="00AA2FE7" w:rsidRPr="00D95AF2">
        <w:t>the network has requested the MS to provide feature-related information</w:t>
      </w:r>
      <w:r w:rsidR="008831A2" w:rsidRPr="00D95AF2">
        <w:t>.</w:t>
      </w:r>
    </w:p>
    <w:p w14:paraId="1EB5F81B" w14:textId="77777777" w:rsidR="008831A2" w:rsidRPr="00D95AF2" w:rsidRDefault="008831A2" w:rsidP="00AA2FE7">
      <w:r w:rsidRPr="00D95AF2">
        <w:t>See table 9.4.16/3GPP TS 24.008.</w:t>
      </w:r>
    </w:p>
    <w:p w14:paraId="45FBDF60" w14:textId="77777777" w:rsidR="008831A2" w:rsidRPr="00D95AF2" w:rsidRDefault="008831A2">
      <w:pPr>
        <w:pStyle w:val="B1"/>
      </w:pPr>
      <w:r w:rsidRPr="00D95AF2">
        <w:t>Message type:</w:t>
      </w:r>
      <w:r w:rsidRPr="00D95AF2">
        <w:tab/>
      </w:r>
      <w:r w:rsidRPr="00D95AF2">
        <w:rPr>
          <w:caps/>
        </w:rPr>
        <w:t>routing area update complete</w:t>
      </w:r>
    </w:p>
    <w:p w14:paraId="6AB54F39" w14:textId="77777777" w:rsidR="008831A2" w:rsidRPr="00D95AF2" w:rsidRDefault="008831A2">
      <w:pPr>
        <w:pStyle w:val="B1"/>
      </w:pPr>
      <w:r w:rsidRPr="00D95AF2">
        <w:t>Significance:</w:t>
      </w:r>
      <w:r w:rsidRPr="00D95AF2">
        <w:tab/>
      </w:r>
      <w:r w:rsidRPr="00D95AF2">
        <w:tab/>
        <w:t>dual</w:t>
      </w:r>
    </w:p>
    <w:p w14:paraId="48AD2662" w14:textId="77777777" w:rsidR="008831A2" w:rsidRPr="00D95AF2" w:rsidRDefault="008831A2">
      <w:pPr>
        <w:pStyle w:val="B1"/>
      </w:pPr>
      <w:r w:rsidRPr="00D95AF2">
        <w:t>Direction:</w:t>
      </w:r>
      <w:r w:rsidRPr="00D95AF2">
        <w:tab/>
      </w:r>
      <w:r w:rsidRPr="00D95AF2">
        <w:tab/>
      </w:r>
      <w:r w:rsidRPr="00D95AF2">
        <w:tab/>
        <w:t>MS to network</w:t>
      </w:r>
    </w:p>
    <w:p w14:paraId="35A64DED" w14:textId="77777777" w:rsidR="008831A2" w:rsidRPr="00D95AF2" w:rsidRDefault="008831A2">
      <w:pPr>
        <w:pStyle w:val="TH"/>
      </w:pPr>
      <w:bookmarkStart w:id="2212" w:name="_CRTable9_4_163GPPTS24_008"/>
      <w:r w:rsidRPr="00D95AF2">
        <w:t xml:space="preserve">Table </w:t>
      </w:r>
      <w:bookmarkEnd w:id="2212"/>
      <w:r w:rsidRPr="00D95AF2">
        <w:t>9.4.16/3GPP TS 24.008: ROUTING AREA UPDATE COMPLETE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8831A2" w:rsidRPr="00D95AF2" w14:paraId="49845D98"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8084C26"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15E197D"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2046F0F"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F255117"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65A4BF00" w14:textId="77777777" w:rsidR="008831A2" w:rsidRPr="00D95AF2" w:rsidRDefault="008831A2">
            <w:pPr>
              <w:pStyle w:val="TAH"/>
            </w:pPr>
            <w:r w:rsidRPr="00D95AF2">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7C404AD9" w14:textId="77777777" w:rsidR="008831A2" w:rsidRPr="00D95AF2" w:rsidRDefault="008831A2">
            <w:pPr>
              <w:pStyle w:val="TAH"/>
            </w:pPr>
            <w:r w:rsidRPr="00D95AF2">
              <w:t>Length</w:t>
            </w:r>
          </w:p>
        </w:tc>
      </w:tr>
      <w:tr w:rsidR="008831A2" w:rsidRPr="00D95AF2" w14:paraId="17B6BB7C"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607664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4ECD997"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5D64371E" w14:textId="77777777" w:rsidR="008831A2" w:rsidRPr="00D95AF2" w:rsidRDefault="008831A2">
            <w:pPr>
              <w:pStyle w:val="TAL"/>
            </w:pPr>
            <w:r w:rsidRPr="00D95AF2">
              <w:t>Protocol discriminator</w:t>
            </w:r>
          </w:p>
          <w:p w14:paraId="68A35BC1"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5E03DD7E"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5551791"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C760BFD" w14:textId="77777777" w:rsidR="008831A2" w:rsidRPr="00D95AF2" w:rsidRDefault="008831A2">
            <w:pPr>
              <w:pStyle w:val="TAC"/>
            </w:pPr>
            <w:r w:rsidRPr="00D95AF2">
              <w:t>1/2</w:t>
            </w:r>
          </w:p>
        </w:tc>
      </w:tr>
      <w:tr w:rsidR="008831A2" w:rsidRPr="00D95AF2" w14:paraId="45DA2CC9"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8433DF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6AD163B"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593AA5AE" w14:textId="77777777" w:rsidR="008831A2" w:rsidRPr="00D95AF2" w:rsidRDefault="008831A2">
            <w:pPr>
              <w:pStyle w:val="TAL"/>
            </w:pPr>
            <w:r w:rsidRPr="00D95AF2">
              <w:t>Skip indicator</w:t>
            </w:r>
          </w:p>
          <w:p w14:paraId="39F2F2A8"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3853E6D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05CB3E04"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116E19D" w14:textId="77777777" w:rsidR="008831A2" w:rsidRPr="00D95AF2" w:rsidRDefault="008831A2">
            <w:pPr>
              <w:pStyle w:val="TAC"/>
            </w:pPr>
            <w:r w:rsidRPr="00D95AF2">
              <w:t>1/2</w:t>
            </w:r>
          </w:p>
        </w:tc>
      </w:tr>
      <w:tr w:rsidR="008831A2" w:rsidRPr="00D95AF2" w14:paraId="58833011"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DF4F24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900B1FE" w14:textId="77777777" w:rsidR="008831A2" w:rsidRPr="00D95AF2" w:rsidRDefault="008831A2">
            <w:pPr>
              <w:pStyle w:val="TAL"/>
            </w:pPr>
            <w:r w:rsidRPr="00D95AF2">
              <w:t>Routing area update complet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AB92953" w14:textId="77777777" w:rsidR="008831A2" w:rsidRPr="00D95AF2" w:rsidRDefault="008831A2">
            <w:pPr>
              <w:pStyle w:val="TAL"/>
            </w:pPr>
            <w:r w:rsidRPr="00D95AF2">
              <w:t>Message type</w:t>
            </w:r>
          </w:p>
          <w:p w14:paraId="3C733D01"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2BF81FC3"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68E751DB"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0D3C2C7B" w14:textId="77777777" w:rsidR="008831A2" w:rsidRPr="00D95AF2" w:rsidRDefault="008831A2">
            <w:pPr>
              <w:pStyle w:val="TAC"/>
            </w:pPr>
            <w:r w:rsidRPr="00D95AF2">
              <w:t>1</w:t>
            </w:r>
          </w:p>
        </w:tc>
      </w:tr>
      <w:tr w:rsidR="008831A2" w:rsidRPr="00D95AF2" w14:paraId="6BEEDDE3"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BD7DDA8" w14:textId="77777777" w:rsidR="008831A2" w:rsidRPr="00D95AF2" w:rsidRDefault="008831A2">
            <w:pPr>
              <w:pStyle w:val="TAL"/>
            </w:pPr>
            <w:r w:rsidRPr="00D95AF2">
              <w:t>26</w:t>
            </w:r>
          </w:p>
        </w:tc>
        <w:tc>
          <w:tcPr>
            <w:tcW w:w="2835" w:type="dxa"/>
            <w:gridSpan w:val="2"/>
            <w:tcBorders>
              <w:top w:val="single" w:sz="6" w:space="0" w:color="000000"/>
              <w:left w:val="single" w:sz="6" w:space="0" w:color="000000"/>
              <w:bottom w:val="single" w:sz="6" w:space="0" w:color="000000"/>
              <w:right w:val="single" w:sz="6" w:space="0" w:color="000000"/>
            </w:tcBorders>
          </w:tcPr>
          <w:p w14:paraId="635F5BEF" w14:textId="77777777" w:rsidR="008831A2" w:rsidRPr="00D95AF2" w:rsidRDefault="008831A2">
            <w:pPr>
              <w:pStyle w:val="TAL"/>
            </w:pPr>
            <w:r w:rsidRPr="00D95AF2">
              <w:t>List of Receive N</w:t>
            </w:r>
            <w:r w:rsidRPr="00D95AF2">
              <w:noBreakHyphen/>
              <w:t>PDU Numbers</w:t>
            </w:r>
          </w:p>
        </w:tc>
        <w:tc>
          <w:tcPr>
            <w:tcW w:w="3119" w:type="dxa"/>
            <w:gridSpan w:val="2"/>
            <w:tcBorders>
              <w:top w:val="single" w:sz="6" w:space="0" w:color="000000"/>
              <w:left w:val="single" w:sz="6" w:space="0" w:color="000000"/>
              <w:bottom w:val="single" w:sz="6" w:space="0" w:color="000000"/>
              <w:right w:val="single" w:sz="6" w:space="0" w:color="000000"/>
            </w:tcBorders>
          </w:tcPr>
          <w:p w14:paraId="5C56BADC" w14:textId="77777777" w:rsidR="008831A2" w:rsidRPr="00D95AF2" w:rsidRDefault="008831A2">
            <w:pPr>
              <w:pStyle w:val="TAL"/>
            </w:pPr>
            <w:r w:rsidRPr="00D95AF2">
              <w:t>Receive N</w:t>
            </w:r>
            <w:r w:rsidRPr="00D95AF2">
              <w:noBreakHyphen/>
              <w:t>PDU Number list</w:t>
            </w:r>
          </w:p>
          <w:p w14:paraId="064B7E5D" w14:textId="77777777" w:rsidR="008831A2" w:rsidRPr="00D95AF2" w:rsidRDefault="008831A2">
            <w:pPr>
              <w:pStyle w:val="TAL"/>
            </w:pPr>
            <w:r w:rsidRPr="00D95AF2">
              <w:t>10.5.5.11</w:t>
            </w:r>
          </w:p>
        </w:tc>
        <w:tc>
          <w:tcPr>
            <w:tcW w:w="1134" w:type="dxa"/>
            <w:gridSpan w:val="2"/>
            <w:tcBorders>
              <w:top w:val="single" w:sz="6" w:space="0" w:color="000000"/>
              <w:left w:val="single" w:sz="6" w:space="0" w:color="000000"/>
              <w:bottom w:val="single" w:sz="6" w:space="0" w:color="000000"/>
              <w:right w:val="single" w:sz="6" w:space="0" w:color="000000"/>
            </w:tcBorders>
          </w:tcPr>
          <w:p w14:paraId="193B739B" w14:textId="77777777" w:rsidR="008831A2" w:rsidRPr="00D95AF2" w:rsidRDefault="008831A2">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18CEAF2B" w14:textId="77777777" w:rsidR="008831A2" w:rsidRPr="00D95AF2" w:rsidRDefault="008831A2">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4C22BE64" w14:textId="77777777" w:rsidR="008831A2" w:rsidRPr="00D95AF2" w:rsidRDefault="008831A2">
            <w:pPr>
              <w:pStyle w:val="TAC"/>
            </w:pPr>
            <w:r w:rsidRPr="00D95AF2">
              <w:t xml:space="preserve">4 </w:t>
            </w:r>
            <w:r w:rsidR="00AA2FE7" w:rsidRPr="00D95AF2">
              <w:t>–</w:t>
            </w:r>
            <w:r w:rsidRPr="00D95AF2">
              <w:t xml:space="preserve"> 19</w:t>
            </w:r>
          </w:p>
        </w:tc>
      </w:tr>
      <w:tr w:rsidR="00AA2FE7" w:rsidRPr="00D95AF2" w14:paraId="47DA6145"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5C34C52" w14:textId="77777777" w:rsidR="00AA2FE7" w:rsidRPr="00D95AF2" w:rsidRDefault="00AA2FE7" w:rsidP="00BB0180">
            <w:pPr>
              <w:pStyle w:val="TAC"/>
              <w:jc w:val="left"/>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053AD31" w14:textId="77777777" w:rsidR="00AA2FE7" w:rsidRPr="00D95AF2" w:rsidRDefault="00AA2FE7" w:rsidP="00BB0180">
            <w:pPr>
              <w:pStyle w:val="TAL"/>
            </w:pPr>
            <w:r w:rsidRPr="00D95AF2">
              <w:t xml:space="preserve">Inter RAT handover information </w:t>
            </w:r>
          </w:p>
        </w:tc>
        <w:tc>
          <w:tcPr>
            <w:tcW w:w="3119" w:type="dxa"/>
            <w:gridSpan w:val="2"/>
            <w:tcBorders>
              <w:top w:val="single" w:sz="6" w:space="0" w:color="000000"/>
              <w:left w:val="single" w:sz="6" w:space="0" w:color="000000"/>
              <w:bottom w:val="single" w:sz="6" w:space="0" w:color="000000"/>
              <w:right w:val="single" w:sz="6" w:space="0" w:color="000000"/>
            </w:tcBorders>
          </w:tcPr>
          <w:p w14:paraId="552834F9" w14:textId="77777777" w:rsidR="00AA2FE7" w:rsidRPr="00D95AF2" w:rsidRDefault="00AA2FE7" w:rsidP="00BB0180">
            <w:pPr>
              <w:pStyle w:val="TAL"/>
            </w:pPr>
            <w:r w:rsidRPr="00D95AF2">
              <w:t>Inter RAT information container</w:t>
            </w:r>
          </w:p>
          <w:p w14:paraId="02851E2F" w14:textId="77777777" w:rsidR="00AA2FE7" w:rsidRPr="00D95AF2" w:rsidRDefault="00AA2FE7" w:rsidP="00BB0180">
            <w:pPr>
              <w:pStyle w:val="TAL"/>
            </w:pPr>
            <w:r w:rsidRPr="00D95AF2">
              <w:t>10.5.5.24</w:t>
            </w:r>
          </w:p>
        </w:tc>
        <w:tc>
          <w:tcPr>
            <w:tcW w:w="1134" w:type="dxa"/>
            <w:gridSpan w:val="2"/>
            <w:tcBorders>
              <w:top w:val="single" w:sz="6" w:space="0" w:color="000000"/>
              <w:left w:val="single" w:sz="6" w:space="0" w:color="000000"/>
              <w:bottom w:val="single" w:sz="6" w:space="0" w:color="000000"/>
              <w:right w:val="single" w:sz="6" w:space="0" w:color="000000"/>
            </w:tcBorders>
          </w:tcPr>
          <w:p w14:paraId="47E3AFDD" w14:textId="77777777" w:rsidR="00AA2FE7" w:rsidRPr="00D95AF2" w:rsidRDefault="00AA2FE7" w:rsidP="00BB0180">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04DE935F" w14:textId="77777777" w:rsidR="00AA2FE7" w:rsidRPr="00D95AF2" w:rsidRDefault="00AA2FE7" w:rsidP="00BB0180">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69C86512" w14:textId="77777777" w:rsidR="00AA2FE7" w:rsidRPr="00D95AF2" w:rsidRDefault="00AA2FE7" w:rsidP="00BB0180">
            <w:pPr>
              <w:pStyle w:val="TAC"/>
            </w:pPr>
            <w:r w:rsidRPr="00D95AF2">
              <w:t>3-</w:t>
            </w:r>
            <w:r w:rsidR="00A165F1" w:rsidRPr="00D95AF2">
              <w:t>250</w:t>
            </w:r>
          </w:p>
        </w:tc>
      </w:tr>
      <w:tr w:rsidR="00A165F1" w:rsidRPr="00D95AF2" w14:paraId="439F937A"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FD265F7" w14:textId="77777777" w:rsidR="00A165F1" w:rsidRPr="00D95AF2" w:rsidRDefault="00A165F1" w:rsidP="00BB0180">
            <w:pPr>
              <w:pStyle w:val="TAC"/>
              <w:jc w:val="left"/>
            </w:pPr>
            <w:r w:rsidRPr="00D95AF2">
              <w:t>2B</w:t>
            </w:r>
          </w:p>
        </w:tc>
        <w:tc>
          <w:tcPr>
            <w:tcW w:w="2835" w:type="dxa"/>
            <w:gridSpan w:val="2"/>
            <w:tcBorders>
              <w:top w:val="single" w:sz="6" w:space="0" w:color="000000"/>
              <w:left w:val="single" w:sz="6" w:space="0" w:color="000000"/>
              <w:bottom w:val="single" w:sz="6" w:space="0" w:color="000000"/>
              <w:right w:val="single" w:sz="6" w:space="0" w:color="000000"/>
            </w:tcBorders>
          </w:tcPr>
          <w:p w14:paraId="659E7CA9" w14:textId="77777777" w:rsidR="00A165F1" w:rsidRPr="00932FE8" w:rsidRDefault="00A165F1" w:rsidP="00BB0180">
            <w:pPr>
              <w:pStyle w:val="TAL"/>
              <w:rPr>
                <w:lang w:val="sv-SE"/>
              </w:rPr>
            </w:pPr>
            <w:r w:rsidRPr="00932FE8">
              <w:rPr>
                <w:lang w:val="sv-SE"/>
              </w:rPr>
              <w:t>E-UTRAN inter RAT handover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C2147A0" w14:textId="77777777" w:rsidR="00A165F1" w:rsidRPr="00170864" w:rsidRDefault="00A165F1" w:rsidP="00BB0180">
            <w:pPr>
              <w:pStyle w:val="TAL"/>
              <w:rPr>
                <w:lang w:val="fr-FR"/>
              </w:rPr>
            </w:pPr>
            <w:r w:rsidRPr="00170864">
              <w:rPr>
                <w:lang w:val="fr-FR"/>
              </w:rPr>
              <w:t>E-UTRAN inter RAT information container 10.5.5.27</w:t>
            </w:r>
          </w:p>
        </w:tc>
        <w:tc>
          <w:tcPr>
            <w:tcW w:w="1134" w:type="dxa"/>
            <w:gridSpan w:val="2"/>
            <w:tcBorders>
              <w:top w:val="single" w:sz="6" w:space="0" w:color="000000"/>
              <w:left w:val="single" w:sz="6" w:space="0" w:color="000000"/>
              <w:bottom w:val="single" w:sz="6" w:space="0" w:color="000000"/>
              <w:right w:val="single" w:sz="6" w:space="0" w:color="000000"/>
            </w:tcBorders>
          </w:tcPr>
          <w:p w14:paraId="73C56BA3" w14:textId="77777777" w:rsidR="00A165F1" w:rsidRPr="00D95AF2" w:rsidRDefault="00A165F1" w:rsidP="00BB0180">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77BF33FD" w14:textId="77777777" w:rsidR="00A165F1" w:rsidRPr="00D95AF2" w:rsidRDefault="00A165F1" w:rsidP="00BB0180">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7D3A60C6" w14:textId="77777777" w:rsidR="00A165F1" w:rsidRPr="00D95AF2" w:rsidRDefault="00A165F1" w:rsidP="00BB0180">
            <w:pPr>
              <w:pStyle w:val="TAC"/>
            </w:pPr>
            <w:r w:rsidRPr="00D95AF2">
              <w:t>3-257</w:t>
            </w:r>
          </w:p>
        </w:tc>
      </w:tr>
    </w:tbl>
    <w:p w14:paraId="5BE9796C" w14:textId="77777777" w:rsidR="008831A2" w:rsidRPr="00D95AF2" w:rsidRDefault="008831A2"/>
    <w:p w14:paraId="26E416BA" w14:textId="77777777" w:rsidR="008831A2" w:rsidRPr="00D95AF2" w:rsidRDefault="008831A2">
      <w:pPr>
        <w:pStyle w:val="Heading4"/>
      </w:pPr>
      <w:bookmarkStart w:id="2213" w:name="_Toc193383233"/>
      <w:bookmarkStart w:id="2214" w:name="_CR9_4_16_1"/>
      <w:bookmarkEnd w:id="2214"/>
      <w:r w:rsidRPr="00D95AF2">
        <w:lastRenderedPageBreak/>
        <w:t>9.4.16.1</w:t>
      </w:r>
      <w:r w:rsidRPr="00D95AF2">
        <w:tab/>
        <w:t>List of Receive N</w:t>
      </w:r>
      <w:r w:rsidRPr="00D95AF2">
        <w:noBreakHyphen/>
        <w:t>PDU Numbers</w:t>
      </w:r>
      <w:bookmarkEnd w:id="2213"/>
    </w:p>
    <w:p w14:paraId="1748A607" w14:textId="77777777" w:rsidR="008831A2" w:rsidRPr="00D95AF2" w:rsidRDefault="008831A2">
      <w:r w:rsidRPr="00D95AF2">
        <w:t xml:space="preserve">This IE shall be included if the </w:t>
      </w:r>
      <w:r w:rsidRPr="00D95AF2">
        <w:rPr>
          <w:i/>
        </w:rPr>
        <w:t xml:space="preserve">routing area update accept message </w:t>
      </w:r>
      <w:r w:rsidRPr="00D95AF2">
        <w:t>contained this IE.</w:t>
      </w:r>
    </w:p>
    <w:p w14:paraId="591626D2" w14:textId="77777777" w:rsidR="00AA2FE7" w:rsidRPr="00D95AF2" w:rsidRDefault="00AA2FE7" w:rsidP="00AA2FE7">
      <w:pPr>
        <w:pStyle w:val="Heading4"/>
      </w:pPr>
      <w:bookmarkStart w:id="2215" w:name="_Toc193383234"/>
      <w:bookmarkStart w:id="2216" w:name="_CR9_4_16_2"/>
      <w:bookmarkEnd w:id="2216"/>
      <w:r w:rsidRPr="00D95AF2">
        <w:t>9.4.16.2</w:t>
      </w:r>
      <w:r w:rsidRPr="00D95AF2">
        <w:tab/>
        <w:t>Inter RAT handover information</w:t>
      </w:r>
      <w:bookmarkEnd w:id="2215"/>
    </w:p>
    <w:p w14:paraId="41DC1CAE" w14:textId="77777777" w:rsidR="00AA2FE7" w:rsidRPr="00D95AF2" w:rsidRDefault="00AA2FE7">
      <w:r w:rsidRPr="00D95AF2">
        <w:t xml:space="preserve">This IE shall be included if the network has requested this information in the </w:t>
      </w:r>
      <w:r w:rsidRPr="00D95AF2">
        <w:rPr>
          <w:i/>
        </w:rPr>
        <w:t xml:space="preserve">routing area update accept </w:t>
      </w:r>
      <w:r w:rsidRPr="00D95AF2">
        <w:rPr>
          <w:iCs/>
        </w:rPr>
        <w:t>message</w:t>
      </w:r>
      <w:r w:rsidRPr="00D95AF2">
        <w:t>.</w:t>
      </w:r>
    </w:p>
    <w:p w14:paraId="3445299C" w14:textId="77777777" w:rsidR="00A165F1" w:rsidRPr="00932FE8" w:rsidRDefault="00A165F1" w:rsidP="00A165F1">
      <w:pPr>
        <w:pStyle w:val="Heading4"/>
        <w:rPr>
          <w:lang w:val="sv-SE"/>
        </w:rPr>
      </w:pPr>
      <w:bookmarkStart w:id="2217" w:name="_Toc193383235"/>
      <w:bookmarkStart w:id="2218" w:name="_CR9_4_16_3"/>
      <w:bookmarkEnd w:id="2218"/>
      <w:r w:rsidRPr="00932FE8">
        <w:rPr>
          <w:lang w:val="sv-SE"/>
        </w:rPr>
        <w:t>9.4.16.3</w:t>
      </w:r>
      <w:r w:rsidRPr="00932FE8">
        <w:rPr>
          <w:lang w:val="sv-SE"/>
        </w:rPr>
        <w:tab/>
        <w:t>E-UTRAN inter RAT handover information</w:t>
      </w:r>
      <w:bookmarkEnd w:id="2217"/>
    </w:p>
    <w:p w14:paraId="5C5A1CD0" w14:textId="77777777" w:rsidR="00A165F1" w:rsidRPr="00D95AF2" w:rsidRDefault="00A165F1">
      <w:r w:rsidRPr="00D95AF2">
        <w:t xml:space="preserve">This IE shall be included if the network has requested this information in the </w:t>
      </w:r>
      <w:r w:rsidRPr="00D95AF2">
        <w:rPr>
          <w:i/>
        </w:rPr>
        <w:t xml:space="preserve">routing area update accept </w:t>
      </w:r>
      <w:r w:rsidRPr="00D95AF2">
        <w:rPr>
          <w:iCs/>
        </w:rPr>
        <w:t>message</w:t>
      </w:r>
      <w:r w:rsidRPr="00D95AF2">
        <w:t>.</w:t>
      </w:r>
    </w:p>
    <w:p w14:paraId="08103AEC" w14:textId="77777777" w:rsidR="008831A2" w:rsidRPr="00D95AF2" w:rsidRDefault="008831A2">
      <w:pPr>
        <w:pStyle w:val="Heading3"/>
      </w:pPr>
      <w:bookmarkStart w:id="2219" w:name="_Toc193383236"/>
      <w:bookmarkStart w:id="2220" w:name="_CR9_4_17"/>
      <w:bookmarkEnd w:id="2220"/>
      <w:r w:rsidRPr="00D95AF2">
        <w:t>9.4.17</w:t>
      </w:r>
      <w:r w:rsidRPr="00D95AF2">
        <w:tab/>
        <w:t>Routing area update reject</w:t>
      </w:r>
      <w:bookmarkEnd w:id="2219"/>
    </w:p>
    <w:p w14:paraId="71B11DAA" w14:textId="77777777" w:rsidR="008831A2" w:rsidRPr="00D95AF2" w:rsidRDefault="008831A2">
      <w:r w:rsidRPr="00D95AF2">
        <w:t>This message is sent by the network to the MS in order to reject the routing area update procedure. See table 9.4.17/3GPP TS 24.008.</w:t>
      </w:r>
    </w:p>
    <w:p w14:paraId="32CBE9DC" w14:textId="77777777" w:rsidR="008831A2" w:rsidRPr="00D95AF2" w:rsidRDefault="008831A2">
      <w:pPr>
        <w:pStyle w:val="B1"/>
      </w:pPr>
      <w:r w:rsidRPr="00D95AF2">
        <w:t>Message type:</w:t>
      </w:r>
      <w:r w:rsidRPr="00D95AF2">
        <w:tab/>
      </w:r>
      <w:r w:rsidRPr="00D95AF2">
        <w:rPr>
          <w:caps/>
        </w:rPr>
        <w:t>routing area update reject</w:t>
      </w:r>
    </w:p>
    <w:p w14:paraId="53D7745D" w14:textId="77777777" w:rsidR="008831A2" w:rsidRPr="00D95AF2" w:rsidRDefault="008831A2">
      <w:pPr>
        <w:pStyle w:val="B1"/>
      </w:pPr>
      <w:r w:rsidRPr="00D95AF2">
        <w:t>Significance:</w:t>
      </w:r>
      <w:r w:rsidRPr="00D95AF2">
        <w:tab/>
      </w:r>
      <w:r w:rsidRPr="00D95AF2">
        <w:tab/>
        <w:t>dual</w:t>
      </w:r>
    </w:p>
    <w:p w14:paraId="0B97ECA7" w14:textId="77777777" w:rsidR="008831A2" w:rsidRPr="00D95AF2" w:rsidRDefault="008831A2">
      <w:pPr>
        <w:pStyle w:val="B1"/>
      </w:pPr>
      <w:r w:rsidRPr="00D95AF2">
        <w:t>Direction:</w:t>
      </w:r>
      <w:r w:rsidRPr="00D95AF2">
        <w:tab/>
      </w:r>
      <w:r w:rsidRPr="00D95AF2">
        <w:tab/>
      </w:r>
      <w:r w:rsidR="00605FC7" w:rsidRPr="00D95AF2">
        <w:tab/>
      </w:r>
      <w:r w:rsidRPr="00D95AF2">
        <w:t>network to MS</w:t>
      </w:r>
    </w:p>
    <w:p w14:paraId="5E5E867A" w14:textId="77777777" w:rsidR="008831A2" w:rsidRPr="00D95AF2" w:rsidRDefault="008831A2">
      <w:pPr>
        <w:pStyle w:val="TH"/>
      </w:pPr>
      <w:bookmarkStart w:id="2221" w:name="_CRTable9_4_173GPPTS24_008"/>
      <w:r w:rsidRPr="00D95AF2">
        <w:t xml:space="preserve">Table </w:t>
      </w:r>
      <w:bookmarkEnd w:id="2221"/>
      <w:r w:rsidRPr="00D95AF2">
        <w:t>9.4.17/3GPP TS 24.008: ROUT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8831A2" w:rsidRPr="00D95AF2" w14:paraId="32EBB240"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B59DEEB"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1C9CD1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5CDBE99"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115EC4B"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6116C49F" w14:textId="77777777" w:rsidR="008831A2" w:rsidRPr="00D95AF2" w:rsidRDefault="008831A2">
            <w:pPr>
              <w:pStyle w:val="TAH"/>
            </w:pPr>
            <w:r w:rsidRPr="00D95AF2">
              <w:t>Format</w:t>
            </w:r>
          </w:p>
        </w:tc>
        <w:tc>
          <w:tcPr>
            <w:tcW w:w="1009" w:type="dxa"/>
            <w:gridSpan w:val="2"/>
            <w:tcBorders>
              <w:top w:val="single" w:sz="6" w:space="0" w:color="000000"/>
              <w:left w:val="single" w:sz="6" w:space="0" w:color="000000"/>
              <w:bottom w:val="single" w:sz="6" w:space="0" w:color="000000"/>
              <w:right w:val="single" w:sz="6" w:space="0" w:color="000000"/>
            </w:tcBorders>
          </w:tcPr>
          <w:p w14:paraId="4181FDA0" w14:textId="77777777" w:rsidR="008831A2" w:rsidRPr="00D95AF2" w:rsidRDefault="008831A2">
            <w:pPr>
              <w:pStyle w:val="TAH"/>
            </w:pPr>
            <w:r w:rsidRPr="00D95AF2">
              <w:t>Length</w:t>
            </w:r>
          </w:p>
        </w:tc>
      </w:tr>
      <w:tr w:rsidR="008831A2" w:rsidRPr="00D95AF2" w14:paraId="5AB7A6C0" w14:textId="77777777">
        <w:tblPrEx>
          <w:tblCellMar>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72213E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1621F72"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C5D176D" w14:textId="77777777" w:rsidR="008831A2" w:rsidRPr="00D95AF2" w:rsidRDefault="008831A2">
            <w:pPr>
              <w:pStyle w:val="TAL"/>
            </w:pPr>
            <w:r w:rsidRPr="00D95AF2">
              <w:t>Protocol discriminator</w:t>
            </w:r>
          </w:p>
          <w:p w14:paraId="1A58A796"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5621EA0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6E1CD64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3554EA9" w14:textId="77777777" w:rsidR="008831A2" w:rsidRPr="00D95AF2" w:rsidRDefault="008831A2">
            <w:pPr>
              <w:pStyle w:val="TAC"/>
            </w:pPr>
            <w:r w:rsidRPr="00D95AF2">
              <w:t>1/2</w:t>
            </w:r>
          </w:p>
        </w:tc>
      </w:tr>
      <w:tr w:rsidR="008831A2" w:rsidRPr="00D95AF2" w14:paraId="520C6954" w14:textId="77777777">
        <w:tblPrEx>
          <w:tblCellMar>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284E92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FF1F328"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100A2BE3" w14:textId="77777777" w:rsidR="008831A2" w:rsidRPr="00D95AF2" w:rsidRDefault="008831A2">
            <w:pPr>
              <w:pStyle w:val="TAL"/>
            </w:pPr>
            <w:r w:rsidRPr="00D95AF2">
              <w:t>Skip indicator</w:t>
            </w:r>
          </w:p>
          <w:p w14:paraId="71425B9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19C0653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04F76252"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2183A2E2" w14:textId="77777777" w:rsidR="008831A2" w:rsidRPr="00D95AF2" w:rsidRDefault="008831A2">
            <w:pPr>
              <w:pStyle w:val="TAC"/>
            </w:pPr>
            <w:r w:rsidRPr="00D95AF2">
              <w:t>1/2</w:t>
            </w:r>
          </w:p>
        </w:tc>
      </w:tr>
      <w:tr w:rsidR="008831A2" w:rsidRPr="00D95AF2" w14:paraId="2CA8C5AE"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131A251"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82CDF5C" w14:textId="77777777" w:rsidR="008831A2" w:rsidRPr="00D95AF2" w:rsidRDefault="008831A2">
            <w:pPr>
              <w:pStyle w:val="TAL"/>
            </w:pPr>
            <w:r w:rsidRPr="00D95AF2">
              <w:t>Routing area update reject</w:t>
            </w:r>
          </w:p>
          <w:p w14:paraId="5C818F68" w14:textId="77777777" w:rsidR="008831A2" w:rsidRPr="00D95AF2" w:rsidRDefault="008831A2">
            <w:pPr>
              <w:pStyle w:val="TAL"/>
            </w:pPr>
            <w:r w:rsidRPr="00D95AF2">
              <w:t>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1677174" w14:textId="77777777" w:rsidR="008831A2" w:rsidRPr="00D95AF2" w:rsidRDefault="008831A2">
            <w:pPr>
              <w:pStyle w:val="TAL"/>
            </w:pPr>
            <w:r w:rsidRPr="00D95AF2">
              <w:t>Message type</w:t>
            </w:r>
          </w:p>
          <w:p w14:paraId="287865D4"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2DE74511"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1C5168DB" w14:textId="77777777" w:rsidR="008831A2" w:rsidRPr="00D95AF2" w:rsidRDefault="008831A2">
            <w:pPr>
              <w:pStyle w:val="TAC"/>
            </w:pPr>
            <w:r w:rsidRPr="00D95AF2">
              <w:t>V</w:t>
            </w:r>
          </w:p>
        </w:tc>
        <w:tc>
          <w:tcPr>
            <w:tcW w:w="1009" w:type="dxa"/>
            <w:gridSpan w:val="2"/>
            <w:tcBorders>
              <w:top w:val="single" w:sz="6" w:space="0" w:color="000000"/>
              <w:left w:val="single" w:sz="6" w:space="0" w:color="000000"/>
              <w:bottom w:val="single" w:sz="6" w:space="0" w:color="000000"/>
              <w:right w:val="single" w:sz="6" w:space="0" w:color="000000"/>
            </w:tcBorders>
          </w:tcPr>
          <w:p w14:paraId="7A305E90" w14:textId="77777777" w:rsidR="008831A2" w:rsidRPr="00D95AF2" w:rsidRDefault="008831A2">
            <w:pPr>
              <w:pStyle w:val="TAC"/>
            </w:pPr>
            <w:r w:rsidRPr="00D95AF2">
              <w:t>1</w:t>
            </w:r>
          </w:p>
        </w:tc>
      </w:tr>
      <w:tr w:rsidR="008831A2" w:rsidRPr="00D95AF2" w14:paraId="637D3151"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1B4785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7A1439" w14:textId="77777777" w:rsidR="008831A2" w:rsidRPr="00D95AF2" w:rsidRDefault="008831A2">
            <w:pPr>
              <w:pStyle w:val="TAL"/>
            </w:pPr>
            <w:r w:rsidRPr="00D95AF2">
              <w:t>G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5D66AE64" w14:textId="77777777" w:rsidR="008831A2" w:rsidRPr="00D95AF2" w:rsidRDefault="008831A2">
            <w:pPr>
              <w:pStyle w:val="TAL"/>
            </w:pPr>
            <w:r w:rsidRPr="00D95AF2">
              <w:t xml:space="preserve">GMM cause </w:t>
            </w:r>
          </w:p>
          <w:p w14:paraId="473D0A72" w14:textId="77777777" w:rsidR="008831A2" w:rsidRPr="00D95AF2" w:rsidRDefault="008831A2">
            <w:pPr>
              <w:pStyle w:val="TAL"/>
            </w:pPr>
            <w:r w:rsidRPr="00D95AF2">
              <w:t>10.5.5.14</w:t>
            </w:r>
          </w:p>
        </w:tc>
        <w:tc>
          <w:tcPr>
            <w:tcW w:w="1134" w:type="dxa"/>
            <w:gridSpan w:val="2"/>
            <w:tcBorders>
              <w:top w:val="single" w:sz="6" w:space="0" w:color="000000"/>
              <w:left w:val="single" w:sz="6" w:space="0" w:color="000000"/>
              <w:bottom w:val="single" w:sz="6" w:space="0" w:color="000000"/>
              <w:right w:val="single" w:sz="6" w:space="0" w:color="000000"/>
            </w:tcBorders>
          </w:tcPr>
          <w:p w14:paraId="0BC6824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9805626" w14:textId="77777777" w:rsidR="008831A2" w:rsidRPr="00D95AF2" w:rsidRDefault="008831A2">
            <w:pPr>
              <w:pStyle w:val="TAC"/>
            </w:pPr>
            <w:r w:rsidRPr="00D95AF2">
              <w:t>V</w:t>
            </w:r>
          </w:p>
        </w:tc>
        <w:tc>
          <w:tcPr>
            <w:tcW w:w="1009" w:type="dxa"/>
            <w:gridSpan w:val="2"/>
            <w:tcBorders>
              <w:top w:val="single" w:sz="6" w:space="0" w:color="000000"/>
              <w:left w:val="single" w:sz="6" w:space="0" w:color="000000"/>
              <w:bottom w:val="single" w:sz="6" w:space="0" w:color="000000"/>
              <w:right w:val="single" w:sz="6" w:space="0" w:color="000000"/>
            </w:tcBorders>
          </w:tcPr>
          <w:p w14:paraId="2B75DBC7" w14:textId="77777777" w:rsidR="008831A2" w:rsidRPr="00D95AF2" w:rsidRDefault="008831A2">
            <w:pPr>
              <w:pStyle w:val="TAC"/>
            </w:pPr>
            <w:r w:rsidRPr="00D95AF2">
              <w:t>1</w:t>
            </w:r>
          </w:p>
        </w:tc>
      </w:tr>
      <w:tr w:rsidR="008831A2" w:rsidRPr="00D95AF2" w14:paraId="4D407755"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4D9C9F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225E4E4" w14:textId="77777777" w:rsidR="008831A2" w:rsidRPr="00D95AF2" w:rsidRDefault="008831A2">
            <w:pPr>
              <w:pStyle w:val="TAL"/>
            </w:pPr>
            <w:r w:rsidRPr="00D95AF2">
              <w:t>Force to standby</w:t>
            </w:r>
          </w:p>
        </w:tc>
        <w:tc>
          <w:tcPr>
            <w:tcW w:w="3119" w:type="dxa"/>
            <w:gridSpan w:val="2"/>
            <w:tcBorders>
              <w:top w:val="single" w:sz="6" w:space="0" w:color="000000"/>
              <w:left w:val="single" w:sz="6" w:space="0" w:color="000000"/>
              <w:bottom w:val="single" w:sz="6" w:space="0" w:color="000000"/>
              <w:right w:val="single" w:sz="6" w:space="0" w:color="000000"/>
            </w:tcBorders>
          </w:tcPr>
          <w:p w14:paraId="42CAE8B4" w14:textId="77777777" w:rsidR="008831A2" w:rsidRPr="00D95AF2" w:rsidRDefault="008831A2">
            <w:pPr>
              <w:pStyle w:val="TAL"/>
            </w:pPr>
            <w:r w:rsidRPr="00D95AF2">
              <w:t xml:space="preserve">Force to standby </w:t>
            </w:r>
          </w:p>
          <w:p w14:paraId="7D4E0E1D" w14:textId="77777777" w:rsidR="008831A2" w:rsidRPr="00D95AF2" w:rsidRDefault="008831A2">
            <w:pPr>
              <w:pStyle w:val="TAL"/>
            </w:pPr>
            <w:r w:rsidRPr="00D95AF2">
              <w:t>10.5.5.7</w:t>
            </w:r>
          </w:p>
        </w:tc>
        <w:tc>
          <w:tcPr>
            <w:tcW w:w="1134" w:type="dxa"/>
            <w:gridSpan w:val="2"/>
            <w:tcBorders>
              <w:top w:val="single" w:sz="6" w:space="0" w:color="000000"/>
              <w:left w:val="single" w:sz="6" w:space="0" w:color="000000"/>
              <w:bottom w:val="single" w:sz="6" w:space="0" w:color="000000"/>
              <w:right w:val="single" w:sz="6" w:space="0" w:color="000000"/>
            </w:tcBorders>
          </w:tcPr>
          <w:p w14:paraId="36806EB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78251A6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272E824" w14:textId="77777777" w:rsidR="008831A2" w:rsidRPr="00D95AF2" w:rsidRDefault="008831A2">
            <w:pPr>
              <w:pStyle w:val="TAC"/>
            </w:pPr>
            <w:r w:rsidRPr="00D95AF2">
              <w:t>1/2</w:t>
            </w:r>
          </w:p>
        </w:tc>
      </w:tr>
      <w:tr w:rsidR="008831A2" w:rsidRPr="00D95AF2" w14:paraId="06AE3046"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D2ED1F1"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838F121" w14:textId="77777777" w:rsidR="008831A2" w:rsidRPr="00D95AF2" w:rsidRDefault="008831A2">
            <w:pPr>
              <w:pStyle w:val="TAL"/>
            </w:pPr>
            <w:r w:rsidRPr="00D95AF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4B874C04" w14:textId="77777777" w:rsidR="008831A2" w:rsidRPr="00D95AF2" w:rsidRDefault="008831A2">
            <w:pPr>
              <w:pStyle w:val="TAL"/>
            </w:pPr>
            <w:r w:rsidRPr="00D95AF2">
              <w:t xml:space="preserve">Spare half octet </w:t>
            </w:r>
          </w:p>
          <w:p w14:paraId="207C04CE" w14:textId="77777777" w:rsidR="008831A2" w:rsidRPr="00D95AF2" w:rsidRDefault="008831A2">
            <w:pPr>
              <w:pStyle w:val="TAL"/>
            </w:pPr>
            <w:r w:rsidRPr="00D95AF2">
              <w:t>10.5.1.8</w:t>
            </w:r>
          </w:p>
        </w:tc>
        <w:tc>
          <w:tcPr>
            <w:tcW w:w="1134" w:type="dxa"/>
            <w:gridSpan w:val="2"/>
            <w:tcBorders>
              <w:top w:val="single" w:sz="6" w:space="0" w:color="000000"/>
              <w:left w:val="single" w:sz="6" w:space="0" w:color="000000"/>
              <w:bottom w:val="single" w:sz="6" w:space="0" w:color="000000"/>
              <w:right w:val="single" w:sz="6" w:space="0" w:color="000000"/>
            </w:tcBorders>
          </w:tcPr>
          <w:p w14:paraId="50D11406"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7FFA0510"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5A143AE" w14:textId="77777777" w:rsidR="008831A2" w:rsidRPr="00D95AF2" w:rsidRDefault="008831A2">
            <w:pPr>
              <w:pStyle w:val="TAC"/>
            </w:pPr>
            <w:r w:rsidRPr="00D95AF2">
              <w:t>1/2</w:t>
            </w:r>
          </w:p>
        </w:tc>
      </w:tr>
      <w:tr w:rsidR="008831A2" w:rsidRPr="00D95AF2" w14:paraId="46C96DD8"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37E9A89" w14:textId="77777777" w:rsidR="008831A2" w:rsidRPr="00D95AF2" w:rsidRDefault="008831A2">
            <w:pPr>
              <w:pStyle w:val="TAL"/>
            </w:pPr>
            <w:r w:rsidRPr="00D95AF2">
              <w:t>2A</w:t>
            </w:r>
          </w:p>
        </w:tc>
        <w:tc>
          <w:tcPr>
            <w:tcW w:w="2835" w:type="dxa"/>
            <w:gridSpan w:val="2"/>
            <w:tcBorders>
              <w:top w:val="single" w:sz="6" w:space="0" w:color="000000"/>
              <w:left w:val="single" w:sz="6" w:space="0" w:color="000000"/>
              <w:bottom w:val="single" w:sz="6" w:space="0" w:color="000000"/>
              <w:right w:val="single" w:sz="6" w:space="0" w:color="000000"/>
            </w:tcBorders>
          </w:tcPr>
          <w:p w14:paraId="0AFB60F3" w14:textId="77777777" w:rsidR="008831A2" w:rsidRPr="00D95AF2" w:rsidRDefault="008831A2">
            <w:pPr>
              <w:pStyle w:val="TAL"/>
            </w:pPr>
            <w:r w:rsidRPr="00D95AF2">
              <w:t>T3302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68C30252" w14:textId="77777777" w:rsidR="008831A2" w:rsidRPr="00D95AF2" w:rsidRDefault="008831A2">
            <w:pPr>
              <w:pStyle w:val="TAL"/>
            </w:pPr>
            <w:r w:rsidRPr="00D95AF2">
              <w:t>GPRS Timer 2</w:t>
            </w:r>
          </w:p>
          <w:p w14:paraId="1C3CFEE6" w14:textId="77777777" w:rsidR="008831A2" w:rsidRPr="00D95AF2" w:rsidRDefault="008831A2">
            <w:pPr>
              <w:pStyle w:val="TAL"/>
            </w:pPr>
            <w:r w:rsidRPr="00D95AF2">
              <w:t>10.5.7.4</w:t>
            </w:r>
          </w:p>
        </w:tc>
        <w:tc>
          <w:tcPr>
            <w:tcW w:w="1134" w:type="dxa"/>
            <w:gridSpan w:val="2"/>
            <w:tcBorders>
              <w:top w:val="single" w:sz="6" w:space="0" w:color="000000"/>
              <w:left w:val="single" w:sz="6" w:space="0" w:color="000000"/>
              <w:bottom w:val="single" w:sz="6" w:space="0" w:color="000000"/>
              <w:right w:val="single" w:sz="6" w:space="0" w:color="000000"/>
            </w:tcBorders>
          </w:tcPr>
          <w:p w14:paraId="6B0B81BD" w14:textId="77777777" w:rsidR="008831A2" w:rsidRPr="00D95AF2" w:rsidRDefault="008831A2">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337D14BD" w14:textId="77777777" w:rsidR="008831A2" w:rsidRPr="00D95AF2" w:rsidRDefault="008831A2">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609171D9" w14:textId="77777777" w:rsidR="008831A2" w:rsidRPr="00D95AF2" w:rsidRDefault="008831A2">
            <w:pPr>
              <w:pStyle w:val="TAC"/>
            </w:pPr>
            <w:r w:rsidRPr="00D95AF2">
              <w:t>3</w:t>
            </w:r>
          </w:p>
        </w:tc>
      </w:tr>
      <w:tr w:rsidR="00F51E5C" w:rsidRPr="00D95AF2" w14:paraId="6AE2A3BB" w14:textId="77777777" w:rsidTr="00F51E5C">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887D368" w14:textId="77777777" w:rsidR="00F51E5C" w:rsidRPr="00D95AF2" w:rsidRDefault="00AB5530" w:rsidP="00F51E5C">
            <w:pPr>
              <w:pStyle w:val="TAL"/>
            </w:pPr>
            <w:r w:rsidRPr="00D95AF2">
              <w:t>3A</w:t>
            </w:r>
          </w:p>
        </w:tc>
        <w:tc>
          <w:tcPr>
            <w:tcW w:w="2835" w:type="dxa"/>
            <w:gridSpan w:val="2"/>
            <w:tcBorders>
              <w:top w:val="single" w:sz="6" w:space="0" w:color="000000"/>
              <w:left w:val="single" w:sz="6" w:space="0" w:color="000000"/>
              <w:bottom w:val="single" w:sz="6" w:space="0" w:color="000000"/>
              <w:right w:val="single" w:sz="6" w:space="0" w:color="000000"/>
            </w:tcBorders>
          </w:tcPr>
          <w:p w14:paraId="4DC611C0"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42A3CBD7" w14:textId="77777777" w:rsidR="00F51E5C" w:rsidRPr="00D95AF2" w:rsidRDefault="00F51E5C" w:rsidP="00F51E5C">
            <w:pPr>
              <w:pStyle w:val="TAL"/>
            </w:pPr>
            <w:r w:rsidRPr="00D95AF2">
              <w:t>GPRS timer 2</w:t>
            </w:r>
          </w:p>
          <w:p w14:paraId="20CFCFD3" w14:textId="77777777" w:rsidR="00F51E5C" w:rsidRPr="00D95AF2" w:rsidRDefault="00F51E5C" w:rsidP="00F51E5C">
            <w:pPr>
              <w:pStyle w:val="TAL"/>
            </w:pPr>
            <w:r w:rsidRPr="00D95AF2">
              <w:t>10.5.7.4</w:t>
            </w:r>
          </w:p>
        </w:tc>
        <w:tc>
          <w:tcPr>
            <w:tcW w:w="1134" w:type="dxa"/>
            <w:gridSpan w:val="2"/>
            <w:tcBorders>
              <w:top w:val="single" w:sz="6" w:space="0" w:color="000000"/>
              <w:left w:val="single" w:sz="6" w:space="0" w:color="000000"/>
              <w:bottom w:val="single" w:sz="6" w:space="0" w:color="000000"/>
              <w:right w:val="single" w:sz="6" w:space="0" w:color="000000"/>
            </w:tcBorders>
          </w:tcPr>
          <w:p w14:paraId="5F648786" w14:textId="77777777" w:rsidR="00F51E5C" w:rsidRPr="00D95AF2" w:rsidRDefault="00F51E5C" w:rsidP="00F51E5C">
            <w:pPr>
              <w:pStyle w:val="TAC"/>
            </w:pPr>
            <w:r w:rsidRPr="00D95AF2">
              <w:rPr>
                <w:rFonts w:hint="eastAsia"/>
              </w:rPr>
              <w:t>O</w:t>
            </w:r>
          </w:p>
        </w:tc>
        <w:tc>
          <w:tcPr>
            <w:tcW w:w="1008" w:type="dxa"/>
            <w:gridSpan w:val="2"/>
            <w:tcBorders>
              <w:top w:val="single" w:sz="6" w:space="0" w:color="000000"/>
              <w:left w:val="single" w:sz="6" w:space="0" w:color="000000"/>
              <w:bottom w:val="single" w:sz="6" w:space="0" w:color="000000"/>
              <w:right w:val="single" w:sz="6" w:space="0" w:color="000000"/>
            </w:tcBorders>
          </w:tcPr>
          <w:p w14:paraId="2EB01086" w14:textId="77777777" w:rsidR="00F51E5C" w:rsidRPr="00D95AF2" w:rsidRDefault="00F51E5C" w:rsidP="00F51E5C">
            <w:pPr>
              <w:pStyle w:val="TAC"/>
            </w:pPr>
            <w:r w:rsidRPr="00D95AF2">
              <w:t>T</w:t>
            </w:r>
            <w:r w:rsidRPr="00D95AF2">
              <w:rPr>
                <w:rFonts w:hint="eastAsia"/>
              </w:rPr>
              <w:t>L</w:t>
            </w: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376AD49" w14:textId="77777777" w:rsidR="00F51E5C" w:rsidRPr="00D95AF2" w:rsidRDefault="00F51E5C" w:rsidP="00F51E5C">
            <w:pPr>
              <w:pStyle w:val="TAC"/>
            </w:pPr>
            <w:r w:rsidRPr="00D95AF2">
              <w:rPr>
                <w:rFonts w:hint="eastAsia"/>
              </w:rPr>
              <w:t>3</w:t>
            </w:r>
          </w:p>
        </w:tc>
      </w:tr>
    </w:tbl>
    <w:p w14:paraId="13B03173" w14:textId="77777777" w:rsidR="008831A2" w:rsidRPr="00D95AF2" w:rsidRDefault="008831A2"/>
    <w:p w14:paraId="6965CDA2" w14:textId="77777777" w:rsidR="008831A2" w:rsidRPr="00D95AF2" w:rsidRDefault="008831A2">
      <w:pPr>
        <w:pStyle w:val="Heading4"/>
      </w:pPr>
      <w:bookmarkStart w:id="2222" w:name="_Toc193383237"/>
      <w:bookmarkStart w:id="2223" w:name="_CR9_4_17_1"/>
      <w:bookmarkEnd w:id="2223"/>
      <w:r w:rsidRPr="00D95AF2">
        <w:t>9.4.17.1</w:t>
      </w:r>
      <w:r w:rsidRPr="00D95AF2">
        <w:tab/>
        <w:t>T3302 value</w:t>
      </w:r>
      <w:bookmarkEnd w:id="2222"/>
    </w:p>
    <w:p w14:paraId="018EBD49" w14:textId="77777777" w:rsidR="008831A2" w:rsidRPr="00D95AF2" w:rsidRDefault="008831A2">
      <w:r w:rsidRPr="00D95AF2">
        <w:t>This IE may be included to indicate a value for the T3302 timer.</w:t>
      </w:r>
    </w:p>
    <w:p w14:paraId="5C004F8B" w14:textId="77777777" w:rsidR="00F83DE7" w:rsidRPr="00D95AF2" w:rsidRDefault="00F83DE7" w:rsidP="00F83DE7">
      <w:r w:rsidRPr="00D95AF2">
        <w:t xml:space="preserve">In Iu mode, </w:t>
      </w:r>
      <w:r w:rsidR="00A715CC" w:rsidRPr="00D95AF2">
        <w:rPr>
          <w:rFonts w:hint="eastAsia"/>
          <w:lang w:eastAsia="zh-TW"/>
        </w:rPr>
        <w:t xml:space="preserve">if the MS is not attached for emergency bearer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ed for emergency bearer services, the network may include this IE if this message is to be sent non-integrity protected.</w:t>
      </w:r>
    </w:p>
    <w:p w14:paraId="12F85FEA" w14:textId="77777777" w:rsidR="00F83DE7" w:rsidRPr="00D95AF2" w:rsidRDefault="00F83DE7" w:rsidP="003429DD">
      <w:r w:rsidRPr="00D95AF2">
        <w:t xml:space="preserve">In Iu mode, the MS </w:t>
      </w:r>
      <w:r w:rsidR="00A715CC" w:rsidRPr="00D95AF2">
        <w:rPr>
          <w:rFonts w:hint="eastAsia"/>
          <w:lang w:eastAsia="zh-TW"/>
        </w:rPr>
        <w:t xml:space="preserve">not attached for emergency bearer services </w:t>
      </w:r>
      <w:r w:rsidRPr="00D95AF2">
        <w:t>shall ignore the contents of this IE if this message is received without integrity protection.</w:t>
      </w:r>
      <w:r w:rsidR="00A715CC" w:rsidRPr="00D95AF2">
        <w:rPr>
          <w:rFonts w:hint="eastAsia"/>
          <w:lang w:eastAsia="zh-TW"/>
        </w:rPr>
        <w:t xml:space="preserve"> If the MS is attached for emergency bearer services, the MS shall use the received contents of this IE if this message is received without integrity protect</w:t>
      </w:r>
      <w:r w:rsidR="003429DD" w:rsidRPr="00D95AF2">
        <w:rPr>
          <w:lang w:eastAsia="zh-TW"/>
        </w:rPr>
        <w:t>ion</w:t>
      </w:r>
      <w:r w:rsidR="00A715CC" w:rsidRPr="00D95AF2">
        <w:rPr>
          <w:rFonts w:hint="eastAsia"/>
          <w:lang w:eastAsia="zh-TW"/>
        </w:rPr>
        <w:t>.</w:t>
      </w:r>
    </w:p>
    <w:p w14:paraId="5D845FD5" w14:textId="77777777" w:rsidR="00F83DE7" w:rsidRPr="00D95AF2" w:rsidRDefault="00F83DE7">
      <w:r w:rsidRPr="00D95AF2">
        <w:t>If this IE is not included or if in Iu mode the message is not integrity protected, the MS shall use the default value.</w:t>
      </w:r>
    </w:p>
    <w:p w14:paraId="3A5D67B0" w14:textId="77777777" w:rsidR="00F51E5C" w:rsidRPr="00D95AF2" w:rsidRDefault="00F51E5C" w:rsidP="00F51E5C">
      <w:pPr>
        <w:pStyle w:val="Heading4"/>
      </w:pPr>
      <w:bookmarkStart w:id="2224" w:name="_Toc193383238"/>
      <w:bookmarkStart w:id="2225" w:name="_CR9_4_17_2"/>
      <w:bookmarkEnd w:id="2225"/>
      <w:r w:rsidRPr="00D95AF2">
        <w:t>9.4.17.2</w:t>
      </w:r>
      <w:r w:rsidRPr="00D95AF2">
        <w:tab/>
      </w:r>
      <w:r w:rsidRPr="00D95AF2">
        <w:rPr>
          <w:rFonts w:hint="eastAsia"/>
        </w:rPr>
        <w:t>T3</w:t>
      </w:r>
      <w:r w:rsidRPr="00D95AF2">
        <w:t>3</w:t>
      </w:r>
      <w:r w:rsidR="00AB5530" w:rsidRPr="00D95AF2">
        <w:t>46</w:t>
      </w:r>
      <w:r w:rsidRPr="00D95AF2">
        <w:rPr>
          <w:rFonts w:hint="eastAsia"/>
        </w:rPr>
        <w:t xml:space="preserve"> value</w:t>
      </w:r>
      <w:bookmarkEnd w:id="2224"/>
    </w:p>
    <w:p w14:paraId="2C5FA7B3" w14:textId="77777777" w:rsidR="00F51E5C" w:rsidRPr="00D95AF2" w:rsidRDefault="00F51E5C">
      <w:r w:rsidRPr="00D95AF2">
        <w:t>This IE may be included when</w:t>
      </w:r>
      <w:r w:rsidRPr="00D95AF2">
        <w:rPr>
          <w:rFonts w:hint="eastAsia"/>
        </w:rPr>
        <w:t xml:space="preserve"> the </w:t>
      </w:r>
      <w:r w:rsidR="009A7096" w:rsidRPr="00D95AF2">
        <w:t xml:space="preserve">general </w:t>
      </w:r>
      <w:r w:rsidRPr="00D95AF2">
        <w:rPr>
          <w:rFonts w:hint="eastAsia"/>
        </w:rPr>
        <w:t>NAS level</w:t>
      </w:r>
      <w:r w:rsidR="009A7096" w:rsidRPr="00D95AF2">
        <w:t xml:space="preserve"> mobility management</w:t>
      </w:r>
      <w:r w:rsidRPr="00D95AF2">
        <w:rPr>
          <w:rFonts w:hint="eastAsia"/>
        </w:rPr>
        <w:t xml:space="preserve"> congestion control is </w:t>
      </w:r>
      <w:r w:rsidRPr="00D95AF2">
        <w:t>active</w:t>
      </w:r>
      <w:r w:rsidRPr="00D95AF2">
        <w:rPr>
          <w:rFonts w:hint="eastAsia"/>
        </w:rPr>
        <w:t>.</w:t>
      </w:r>
    </w:p>
    <w:p w14:paraId="6CB152EB" w14:textId="77777777" w:rsidR="008831A2" w:rsidRPr="00D95AF2" w:rsidRDefault="008831A2">
      <w:pPr>
        <w:pStyle w:val="Heading3"/>
      </w:pPr>
      <w:bookmarkStart w:id="2226" w:name="_Toc193383239"/>
      <w:bookmarkStart w:id="2227" w:name="_CR9_4_18"/>
      <w:bookmarkEnd w:id="2227"/>
      <w:r w:rsidRPr="00D95AF2">
        <w:lastRenderedPageBreak/>
        <w:t>9.4.18</w:t>
      </w:r>
      <w:r w:rsidRPr="00D95AF2">
        <w:tab/>
        <w:t>GMM Status</w:t>
      </w:r>
      <w:bookmarkEnd w:id="2226"/>
    </w:p>
    <w:p w14:paraId="69C6F9DB" w14:textId="77777777" w:rsidR="008831A2" w:rsidRPr="00D95AF2" w:rsidRDefault="008831A2">
      <w:r w:rsidRPr="00D95AF2">
        <w:t>This message is sent by the MS or by the network at any time to report certain error conditions listed in clause 8. See table 9.4.18/3GPP TS 24.008.</w:t>
      </w:r>
    </w:p>
    <w:p w14:paraId="116C2366" w14:textId="77777777" w:rsidR="008831A2" w:rsidRPr="00D95AF2" w:rsidRDefault="008831A2">
      <w:pPr>
        <w:pStyle w:val="B1"/>
      </w:pPr>
      <w:r w:rsidRPr="00D95AF2">
        <w:t>Message type:</w:t>
      </w:r>
      <w:r w:rsidRPr="00D95AF2">
        <w:tab/>
        <w:t>GMM STATUS</w:t>
      </w:r>
    </w:p>
    <w:p w14:paraId="7C96B58D" w14:textId="77777777" w:rsidR="008831A2" w:rsidRPr="00D95AF2" w:rsidRDefault="008831A2">
      <w:pPr>
        <w:pStyle w:val="B1"/>
      </w:pPr>
      <w:r w:rsidRPr="00D95AF2">
        <w:t>Significance:</w:t>
      </w:r>
      <w:r w:rsidRPr="00D95AF2">
        <w:tab/>
      </w:r>
      <w:r w:rsidRPr="00D95AF2">
        <w:tab/>
        <w:t>local</w:t>
      </w:r>
    </w:p>
    <w:p w14:paraId="3CBFD696" w14:textId="77777777" w:rsidR="008831A2" w:rsidRPr="00D95AF2" w:rsidRDefault="008831A2">
      <w:pPr>
        <w:pStyle w:val="B1"/>
      </w:pPr>
      <w:r w:rsidRPr="00D95AF2">
        <w:t>Direction:</w:t>
      </w:r>
      <w:r w:rsidRPr="00D95AF2">
        <w:tab/>
      </w:r>
      <w:r w:rsidRPr="00D95AF2">
        <w:tab/>
      </w:r>
      <w:r w:rsidRPr="00D95AF2">
        <w:tab/>
        <w:t>both</w:t>
      </w:r>
    </w:p>
    <w:p w14:paraId="269815C8" w14:textId="77777777" w:rsidR="008831A2" w:rsidRPr="00D95AF2" w:rsidRDefault="008831A2">
      <w:pPr>
        <w:pStyle w:val="TH"/>
      </w:pPr>
      <w:bookmarkStart w:id="2228" w:name="_CRTable9_4_183GPPTS24_008"/>
      <w:r w:rsidRPr="00D95AF2">
        <w:t xml:space="preserve">Table </w:t>
      </w:r>
      <w:bookmarkEnd w:id="2228"/>
      <w:r w:rsidRPr="00D95AF2">
        <w:t>9.4.18/3GPP TS 24.008: G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8831A2" w:rsidRPr="00D95AF2" w14:paraId="3662FBD8"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388529A"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FD5B99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53D689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FE22C10"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52C15F64" w14:textId="77777777" w:rsidR="008831A2" w:rsidRPr="00D95AF2" w:rsidRDefault="008831A2">
            <w:pPr>
              <w:pStyle w:val="TAH"/>
            </w:pPr>
            <w:r w:rsidRPr="00D95AF2">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5F7569A6" w14:textId="77777777" w:rsidR="008831A2" w:rsidRPr="00D95AF2" w:rsidRDefault="008831A2">
            <w:pPr>
              <w:pStyle w:val="TAH"/>
            </w:pPr>
            <w:r w:rsidRPr="00D95AF2">
              <w:t>Length</w:t>
            </w:r>
          </w:p>
        </w:tc>
      </w:tr>
      <w:tr w:rsidR="008831A2" w:rsidRPr="00D95AF2" w14:paraId="10591F44"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E644E9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277E0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B1B7CFC" w14:textId="77777777" w:rsidR="008831A2" w:rsidRPr="00D95AF2" w:rsidRDefault="008831A2">
            <w:pPr>
              <w:pStyle w:val="TAL"/>
            </w:pPr>
            <w:r w:rsidRPr="00D95AF2">
              <w:t>Protocol discriminator</w:t>
            </w:r>
          </w:p>
          <w:p w14:paraId="2896953B"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33E7CF6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F0D5E04"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1EDC9BFE" w14:textId="77777777" w:rsidR="008831A2" w:rsidRPr="00D95AF2" w:rsidRDefault="008831A2">
            <w:pPr>
              <w:pStyle w:val="TAC"/>
            </w:pPr>
            <w:r w:rsidRPr="00D95AF2">
              <w:t>1/2</w:t>
            </w:r>
          </w:p>
        </w:tc>
      </w:tr>
      <w:tr w:rsidR="008831A2" w:rsidRPr="00D95AF2" w14:paraId="073B776A"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6112BD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BCB195E"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5998EB36" w14:textId="77777777" w:rsidR="008831A2" w:rsidRPr="00D95AF2" w:rsidRDefault="008831A2">
            <w:pPr>
              <w:pStyle w:val="TAL"/>
            </w:pPr>
            <w:r w:rsidRPr="00D95AF2">
              <w:t>Skip indicator</w:t>
            </w:r>
          </w:p>
          <w:p w14:paraId="5A845C12"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22CCF622"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2C0B36CB"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541C550" w14:textId="77777777" w:rsidR="008831A2" w:rsidRPr="00D95AF2" w:rsidRDefault="008831A2">
            <w:pPr>
              <w:pStyle w:val="TAC"/>
            </w:pPr>
            <w:r w:rsidRPr="00D95AF2">
              <w:t>1/2</w:t>
            </w:r>
          </w:p>
        </w:tc>
      </w:tr>
      <w:tr w:rsidR="008831A2" w:rsidRPr="00D95AF2" w14:paraId="657EE33D"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F60DFD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2774B9E" w14:textId="77777777" w:rsidR="008831A2" w:rsidRPr="00D95AF2" w:rsidRDefault="008831A2">
            <w:pPr>
              <w:pStyle w:val="TAL"/>
            </w:pPr>
            <w:r w:rsidRPr="00D95AF2">
              <w:t>GMM Status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59C9517" w14:textId="77777777" w:rsidR="008831A2" w:rsidRPr="00D95AF2" w:rsidRDefault="008831A2">
            <w:pPr>
              <w:pStyle w:val="TAL"/>
            </w:pPr>
            <w:r w:rsidRPr="00D95AF2">
              <w:t>Message type</w:t>
            </w:r>
          </w:p>
          <w:p w14:paraId="631038AB"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05AE37F"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39D63DC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B0CCF70" w14:textId="77777777" w:rsidR="008831A2" w:rsidRPr="00D95AF2" w:rsidRDefault="008831A2">
            <w:pPr>
              <w:pStyle w:val="TAC"/>
            </w:pPr>
            <w:r w:rsidRPr="00D95AF2">
              <w:t>1</w:t>
            </w:r>
          </w:p>
        </w:tc>
      </w:tr>
      <w:tr w:rsidR="008831A2" w:rsidRPr="00D95AF2" w14:paraId="665CBCBF"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FE0763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123509A" w14:textId="77777777" w:rsidR="008831A2" w:rsidRPr="00D95AF2" w:rsidRDefault="008831A2">
            <w:pPr>
              <w:pStyle w:val="TAL"/>
            </w:pPr>
            <w:r w:rsidRPr="00D95AF2">
              <w:t>G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72D8081F" w14:textId="77777777" w:rsidR="008831A2" w:rsidRPr="00D95AF2" w:rsidRDefault="008831A2">
            <w:pPr>
              <w:pStyle w:val="TAL"/>
            </w:pPr>
            <w:r w:rsidRPr="00D95AF2">
              <w:t>GMM cause</w:t>
            </w:r>
          </w:p>
          <w:p w14:paraId="64BC87EB" w14:textId="77777777" w:rsidR="008831A2" w:rsidRPr="00D95AF2" w:rsidRDefault="008831A2">
            <w:pPr>
              <w:pStyle w:val="TAL"/>
            </w:pPr>
            <w:r w:rsidRPr="00D95AF2">
              <w:t>10.5.5.14</w:t>
            </w:r>
          </w:p>
        </w:tc>
        <w:tc>
          <w:tcPr>
            <w:tcW w:w="1134" w:type="dxa"/>
            <w:gridSpan w:val="2"/>
            <w:tcBorders>
              <w:top w:val="single" w:sz="6" w:space="0" w:color="000000"/>
              <w:left w:val="single" w:sz="6" w:space="0" w:color="000000"/>
              <w:bottom w:val="single" w:sz="6" w:space="0" w:color="000000"/>
              <w:right w:val="single" w:sz="6" w:space="0" w:color="000000"/>
            </w:tcBorders>
          </w:tcPr>
          <w:p w14:paraId="2FB7298C"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20C1BE45"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3AD31CF" w14:textId="77777777" w:rsidR="008831A2" w:rsidRPr="00D95AF2" w:rsidRDefault="008831A2">
            <w:pPr>
              <w:pStyle w:val="TAC"/>
            </w:pPr>
            <w:r w:rsidRPr="00D95AF2">
              <w:t>1</w:t>
            </w:r>
          </w:p>
        </w:tc>
      </w:tr>
    </w:tbl>
    <w:p w14:paraId="0EC1D078" w14:textId="77777777" w:rsidR="008831A2" w:rsidRPr="00D95AF2" w:rsidRDefault="008831A2"/>
    <w:p w14:paraId="3C674058" w14:textId="77777777" w:rsidR="008831A2" w:rsidRPr="00D95AF2" w:rsidRDefault="008831A2">
      <w:pPr>
        <w:pStyle w:val="Heading3"/>
      </w:pPr>
      <w:bookmarkStart w:id="2229" w:name="_Toc193383240"/>
      <w:bookmarkStart w:id="2230" w:name="_CR9_4_19"/>
      <w:bookmarkEnd w:id="2230"/>
      <w:r w:rsidRPr="00D95AF2">
        <w:t>9.4.19</w:t>
      </w:r>
      <w:r w:rsidRPr="00D95AF2">
        <w:tab/>
        <w:t>GMM Information</w:t>
      </w:r>
      <w:bookmarkEnd w:id="2229"/>
    </w:p>
    <w:p w14:paraId="601C4503" w14:textId="77777777" w:rsidR="008831A2" w:rsidRPr="00D95AF2" w:rsidRDefault="008831A2">
      <w:r w:rsidRPr="00D95AF2">
        <w:t>This message is sent by the network at any time to sent certain information to the MS.</w:t>
      </w:r>
      <w:r w:rsidRPr="00D95AF2">
        <w:br/>
        <w:t>See table 9.4.19/3GPP TS 24.008.</w:t>
      </w:r>
    </w:p>
    <w:p w14:paraId="37906426" w14:textId="77777777" w:rsidR="008831A2" w:rsidRPr="00D95AF2" w:rsidRDefault="008831A2">
      <w:pPr>
        <w:pStyle w:val="B1"/>
      </w:pPr>
      <w:r w:rsidRPr="00D95AF2">
        <w:t>Message type:</w:t>
      </w:r>
      <w:r w:rsidRPr="00D95AF2">
        <w:tab/>
        <w:t>GMM INFORMATION</w:t>
      </w:r>
    </w:p>
    <w:p w14:paraId="395EDA66" w14:textId="77777777" w:rsidR="008831A2" w:rsidRPr="00D95AF2" w:rsidRDefault="008831A2">
      <w:pPr>
        <w:pStyle w:val="B1"/>
      </w:pPr>
      <w:r w:rsidRPr="00D95AF2">
        <w:t>Significance:</w:t>
      </w:r>
      <w:r w:rsidRPr="00D95AF2">
        <w:tab/>
      </w:r>
      <w:r w:rsidRPr="00D95AF2">
        <w:tab/>
        <w:t>local</w:t>
      </w:r>
    </w:p>
    <w:p w14:paraId="06ED57AB" w14:textId="77777777" w:rsidR="008831A2" w:rsidRPr="00D95AF2" w:rsidRDefault="008831A2">
      <w:pPr>
        <w:pStyle w:val="B1"/>
      </w:pPr>
      <w:r w:rsidRPr="00D95AF2">
        <w:t>Direction:</w:t>
      </w:r>
      <w:r w:rsidRPr="00D95AF2">
        <w:tab/>
      </w:r>
      <w:r w:rsidRPr="00D95AF2">
        <w:tab/>
      </w:r>
      <w:r w:rsidRPr="00D95AF2">
        <w:tab/>
        <w:t>network to MS</w:t>
      </w:r>
    </w:p>
    <w:p w14:paraId="5A490214" w14:textId="77777777" w:rsidR="008831A2" w:rsidRPr="00170864" w:rsidRDefault="008831A2">
      <w:pPr>
        <w:pStyle w:val="TH"/>
        <w:rPr>
          <w:lang w:val="fr-FR"/>
        </w:rPr>
      </w:pPr>
      <w:bookmarkStart w:id="2231" w:name="_CRTable9_4_193GPPTS24_008"/>
      <w:r w:rsidRPr="00170864">
        <w:rPr>
          <w:lang w:val="fr-FR"/>
        </w:rPr>
        <w:t xml:space="preserve">Table </w:t>
      </w:r>
      <w:bookmarkEnd w:id="2231"/>
      <w:r w:rsidRPr="00170864">
        <w:rPr>
          <w:lang w:val="fr-FR"/>
        </w:rPr>
        <w:t>9.4.19/3GPP TS 24.008: G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4CF896F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E193A1"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1E96394"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19DE14F"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0D9648C"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0EF32854"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215ECD59" w14:textId="77777777" w:rsidR="008831A2" w:rsidRPr="00D95AF2" w:rsidRDefault="008831A2">
            <w:pPr>
              <w:pStyle w:val="TAH"/>
            </w:pPr>
            <w:r w:rsidRPr="00D95AF2">
              <w:t>Length</w:t>
            </w:r>
          </w:p>
        </w:tc>
      </w:tr>
      <w:tr w:rsidR="008831A2" w:rsidRPr="00D95AF2" w14:paraId="40AD4E71"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C44E14"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F458F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906C855" w14:textId="77777777" w:rsidR="008831A2" w:rsidRPr="00D95AF2" w:rsidRDefault="008831A2">
            <w:pPr>
              <w:pStyle w:val="TAL"/>
            </w:pPr>
            <w:r w:rsidRPr="00D95AF2">
              <w:t>Protocol discriminator</w:t>
            </w:r>
          </w:p>
          <w:p w14:paraId="144070B3"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07303469"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F574828"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2780039" w14:textId="77777777" w:rsidR="008831A2" w:rsidRPr="00D95AF2" w:rsidRDefault="008831A2">
            <w:pPr>
              <w:pStyle w:val="TAC"/>
            </w:pPr>
            <w:r w:rsidRPr="00D95AF2">
              <w:t>1/2</w:t>
            </w:r>
          </w:p>
        </w:tc>
      </w:tr>
      <w:tr w:rsidR="008831A2" w:rsidRPr="00D95AF2" w14:paraId="3D8C521D"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A726AE"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83D50D"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32912685" w14:textId="77777777" w:rsidR="008831A2" w:rsidRPr="00D95AF2" w:rsidRDefault="008831A2">
            <w:pPr>
              <w:pStyle w:val="TAL"/>
            </w:pPr>
            <w:r w:rsidRPr="00D95AF2">
              <w:t>Skip indicator</w:t>
            </w:r>
          </w:p>
          <w:p w14:paraId="057F8B2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0909C138"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6462C5A"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5D205C93" w14:textId="77777777" w:rsidR="008831A2" w:rsidRPr="00D95AF2" w:rsidRDefault="008831A2">
            <w:pPr>
              <w:pStyle w:val="TAC"/>
            </w:pPr>
            <w:r w:rsidRPr="00D95AF2">
              <w:t>1/2</w:t>
            </w:r>
          </w:p>
        </w:tc>
      </w:tr>
      <w:tr w:rsidR="008831A2" w:rsidRPr="00D95AF2" w14:paraId="10980CE4"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36ECCA"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26DB73" w14:textId="77777777" w:rsidR="008831A2" w:rsidRPr="00D95AF2" w:rsidRDefault="008831A2">
            <w:pPr>
              <w:pStyle w:val="TAL"/>
            </w:pPr>
            <w:r w:rsidRPr="00D95AF2">
              <w:t>GMM Inform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EBD8AFF" w14:textId="77777777" w:rsidR="008831A2" w:rsidRPr="00D95AF2" w:rsidRDefault="008831A2">
            <w:pPr>
              <w:pStyle w:val="TAL"/>
            </w:pPr>
            <w:r w:rsidRPr="00D95AF2">
              <w:t>Message type</w:t>
            </w:r>
          </w:p>
          <w:p w14:paraId="1889FF4D"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113FC53"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6C3BD56"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4E438D7E" w14:textId="77777777" w:rsidR="008831A2" w:rsidRPr="00D95AF2" w:rsidRDefault="008831A2">
            <w:pPr>
              <w:pStyle w:val="TAC"/>
            </w:pPr>
            <w:r w:rsidRPr="00D95AF2">
              <w:t>1</w:t>
            </w:r>
          </w:p>
        </w:tc>
      </w:tr>
      <w:tr w:rsidR="008831A2" w:rsidRPr="00D95AF2" w14:paraId="7727E9A8"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3352CE" w14:textId="77777777" w:rsidR="008831A2" w:rsidRPr="00D95AF2" w:rsidRDefault="008831A2">
            <w:pPr>
              <w:pStyle w:val="TAL"/>
            </w:pPr>
            <w:r w:rsidRPr="00D95AF2">
              <w:t>43</w:t>
            </w:r>
          </w:p>
        </w:tc>
        <w:tc>
          <w:tcPr>
            <w:tcW w:w="2835" w:type="dxa"/>
            <w:gridSpan w:val="2"/>
            <w:tcBorders>
              <w:top w:val="single" w:sz="6" w:space="0" w:color="000000"/>
              <w:left w:val="single" w:sz="6" w:space="0" w:color="000000"/>
              <w:bottom w:val="single" w:sz="6" w:space="0" w:color="000000"/>
              <w:right w:val="single" w:sz="6" w:space="0" w:color="000000"/>
            </w:tcBorders>
          </w:tcPr>
          <w:p w14:paraId="2FFC89B8" w14:textId="77777777" w:rsidR="008831A2" w:rsidRPr="00D95AF2" w:rsidRDefault="008831A2">
            <w:pPr>
              <w:pStyle w:val="TAL"/>
            </w:pPr>
            <w:r w:rsidRPr="00D95AF2">
              <w:t>Full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063C2C5E" w14:textId="77777777" w:rsidR="008831A2" w:rsidRPr="00D95AF2" w:rsidRDefault="008831A2">
            <w:pPr>
              <w:pStyle w:val="TAL"/>
            </w:pPr>
            <w:r w:rsidRPr="00D95AF2">
              <w:t>Network name</w:t>
            </w:r>
          </w:p>
          <w:p w14:paraId="4D7EC16D" w14:textId="77777777" w:rsidR="008831A2" w:rsidRPr="00D95AF2" w:rsidRDefault="008831A2">
            <w:pPr>
              <w:pStyle w:val="TAL"/>
            </w:pPr>
            <w:r w:rsidRPr="00D95AF2">
              <w:t>10.5.3.5a</w:t>
            </w:r>
          </w:p>
        </w:tc>
        <w:tc>
          <w:tcPr>
            <w:tcW w:w="1134" w:type="dxa"/>
            <w:gridSpan w:val="2"/>
            <w:tcBorders>
              <w:top w:val="single" w:sz="6" w:space="0" w:color="000000"/>
              <w:left w:val="single" w:sz="6" w:space="0" w:color="000000"/>
              <w:bottom w:val="single" w:sz="6" w:space="0" w:color="000000"/>
              <w:right w:val="single" w:sz="6" w:space="0" w:color="000000"/>
            </w:tcBorders>
          </w:tcPr>
          <w:p w14:paraId="12CF640B"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93DAD9F"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E3A8C60" w14:textId="77777777" w:rsidR="008831A2" w:rsidRPr="00D95AF2" w:rsidRDefault="008831A2">
            <w:pPr>
              <w:pStyle w:val="TAC"/>
            </w:pPr>
            <w:r w:rsidRPr="00D95AF2">
              <w:t>3 - ?</w:t>
            </w:r>
          </w:p>
        </w:tc>
      </w:tr>
      <w:tr w:rsidR="008831A2" w:rsidRPr="00D95AF2" w14:paraId="33432D87"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3BC75E" w14:textId="77777777" w:rsidR="008831A2" w:rsidRPr="00D95AF2" w:rsidRDefault="008831A2">
            <w:pPr>
              <w:pStyle w:val="TAL"/>
            </w:pPr>
            <w:r w:rsidRPr="00D95AF2">
              <w:t>45</w:t>
            </w:r>
          </w:p>
        </w:tc>
        <w:tc>
          <w:tcPr>
            <w:tcW w:w="2835" w:type="dxa"/>
            <w:gridSpan w:val="2"/>
            <w:tcBorders>
              <w:top w:val="single" w:sz="6" w:space="0" w:color="000000"/>
              <w:left w:val="single" w:sz="6" w:space="0" w:color="000000"/>
              <w:bottom w:val="single" w:sz="6" w:space="0" w:color="000000"/>
              <w:right w:val="single" w:sz="6" w:space="0" w:color="000000"/>
            </w:tcBorders>
          </w:tcPr>
          <w:p w14:paraId="7D5C4C5E" w14:textId="77777777" w:rsidR="008831A2" w:rsidRPr="00D95AF2" w:rsidRDefault="008831A2">
            <w:pPr>
              <w:pStyle w:val="TAL"/>
            </w:pPr>
            <w:r w:rsidRPr="00D95AF2">
              <w:t>Short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58EAAF94" w14:textId="77777777" w:rsidR="008831A2" w:rsidRPr="00D95AF2" w:rsidRDefault="008831A2">
            <w:pPr>
              <w:pStyle w:val="TAL"/>
            </w:pPr>
            <w:r w:rsidRPr="00D95AF2">
              <w:t>Network name</w:t>
            </w:r>
          </w:p>
          <w:p w14:paraId="3E5E9D4D" w14:textId="77777777" w:rsidR="008831A2" w:rsidRPr="00D95AF2" w:rsidRDefault="008831A2">
            <w:pPr>
              <w:pStyle w:val="TAL"/>
            </w:pPr>
            <w:r w:rsidRPr="00D95AF2">
              <w:t>10.5.3.5a</w:t>
            </w:r>
          </w:p>
        </w:tc>
        <w:tc>
          <w:tcPr>
            <w:tcW w:w="1134" w:type="dxa"/>
            <w:gridSpan w:val="2"/>
            <w:tcBorders>
              <w:top w:val="single" w:sz="6" w:space="0" w:color="000000"/>
              <w:left w:val="single" w:sz="6" w:space="0" w:color="000000"/>
              <w:bottom w:val="single" w:sz="6" w:space="0" w:color="000000"/>
              <w:right w:val="single" w:sz="6" w:space="0" w:color="000000"/>
            </w:tcBorders>
          </w:tcPr>
          <w:p w14:paraId="4EC57953"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08CC43A4"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F4B9FEE" w14:textId="77777777" w:rsidR="008831A2" w:rsidRPr="00D95AF2" w:rsidRDefault="008831A2">
            <w:pPr>
              <w:pStyle w:val="TAC"/>
            </w:pPr>
            <w:r w:rsidRPr="00D95AF2">
              <w:t>3 - ?</w:t>
            </w:r>
          </w:p>
        </w:tc>
      </w:tr>
      <w:tr w:rsidR="008831A2" w:rsidRPr="00D95AF2" w14:paraId="2C037D0D"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365322" w14:textId="77777777" w:rsidR="008831A2" w:rsidRPr="00D95AF2" w:rsidRDefault="008831A2">
            <w:pPr>
              <w:pStyle w:val="TAL"/>
            </w:pPr>
            <w:r w:rsidRPr="00D95AF2">
              <w:t>46</w:t>
            </w:r>
          </w:p>
        </w:tc>
        <w:tc>
          <w:tcPr>
            <w:tcW w:w="2835" w:type="dxa"/>
            <w:gridSpan w:val="2"/>
            <w:tcBorders>
              <w:top w:val="single" w:sz="6" w:space="0" w:color="000000"/>
              <w:left w:val="single" w:sz="6" w:space="0" w:color="000000"/>
              <w:bottom w:val="single" w:sz="6" w:space="0" w:color="000000"/>
              <w:right w:val="single" w:sz="6" w:space="0" w:color="000000"/>
            </w:tcBorders>
          </w:tcPr>
          <w:p w14:paraId="462016F1" w14:textId="77777777" w:rsidR="008831A2" w:rsidRPr="00D95AF2" w:rsidRDefault="008831A2">
            <w:pPr>
              <w:pStyle w:val="TAL"/>
            </w:pPr>
            <w:r w:rsidRPr="00D95AF2">
              <w:t>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581D025A" w14:textId="77777777" w:rsidR="008831A2" w:rsidRPr="00D95AF2" w:rsidRDefault="008831A2">
            <w:pPr>
              <w:pStyle w:val="TAL"/>
            </w:pPr>
            <w:r w:rsidRPr="00D95AF2">
              <w:t>Time zone</w:t>
            </w:r>
          </w:p>
          <w:p w14:paraId="6BF018A0" w14:textId="77777777" w:rsidR="008831A2" w:rsidRPr="00D95AF2" w:rsidRDefault="008831A2">
            <w:pPr>
              <w:pStyle w:val="TAL"/>
            </w:pPr>
            <w:r w:rsidRPr="00D95AF2">
              <w:t>10.5.3.8</w:t>
            </w:r>
          </w:p>
        </w:tc>
        <w:tc>
          <w:tcPr>
            <w:tcW w:w="1134" w:type="dxa"/>
            <w:gridSpan w:val="2"/>
            <w:tcBorders>
              <w:top w:val="single" w:sz="6" w:space="0" w:color="000000"/>
              <w:left w:val="single" w:sz="6" w:space="0" w:color="000000"/>
              <w:bottom w:val="single" w:sz="6" w:space="0" w:color="000000"/>
              <w:right w:val="single" w:sz="6" w:space="0" w:color="000000"/>
            </w:tcBorders>
          </w:tcPr>
          <w:p w14:paraId="74ED9B79"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A7259C8"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FEB2BFD" w14:textId="77777777" w:rsidR="008831A2" w:rsidRPr="00D95AF2" w:rsidRDefault="008831A2">
            <w:pPr>
              <w:pStyle w:val="TAC"/>
            </w:pPr>
            <w:r w:rsidRPr="00D95AF2">
              <w:t>2</w:t>
            </w:r>
          </w:p>
        </w:tc>
      </w:tr>
      <w:tr w:rsidR="008831A2" w:rsidRPr="00D95AF2" w14:paraId="09BC4C1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E1242E" w14:textId="77777777" w:rsidR="008831A2" w:rsidRPr="00D95AF2" w:rsidRDefault="008831A2">
            <w:pPr>
              <w:pStyle w:val="TAL"/>
            </w:pPr>
            <w:r w:rsidRPr="00D95AF2">
              <w:t>47</w:t>
            </w:r>
          </w:p>
        </w:tc>
        <w:tc>
          <w:tcPr>
            <w:tcW w:w="2835" w:type="dxa"/>
            <w:gridSpan w:val="2"/>
            <w:tcBorders>
              <w:top w:val="single" w:sz="6" w:space="0" w:color="000000"/>
              <w:left w:val="single" w:sz="6" w:space="0" w:color="000000"/>
              <w:bottom w:val="single" w:sz="6" w:space="0" w:color="000000"/>
              <w:right w:val="single" w:sz="6" w:space="0" w:color="000000"/>
            </w:tcBorders>
          </w:tcPr>
          <w:p w14:paraId="0435C4FE" w14:textId="77777777" w:rsidR="008831A2" w:rsidRPr="00D95AF2" w:rsidRDefault="008831A2">
            <w:pPr>
              <w:pStyle w:val="TAL"/>
            </w:pPr>
            <w:r w:rsidRPr="00D95AF2">
              <w:t>Universal time and 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1DD2F44E" w14:textId="77777777" w:rsidR="008831A2" w:rsidRPr="00D95AF2" w:rsidRDefault="008831A2">
            <w:pPr>
              <w:pStyle w:val="TAL"/>
            </w:pPr>
            <w:r w:rsidRPr="00D95AF2">
              <w:t>Time zone and time</w:t>
            </w:r>
          </w:p>
          <w:p w14:paraId="40F3185F" w14:textId="77777777" w:rsidR="008831A2" w:rsidRPr="00D95AF2" w:rsidRDefault="008831A2">
            <w:pPr>
              <w:pStyle w:val="TAL"/>
            </w:pPr>
            <w:r w:rsidRPr="00D95AF2">
              <w:t>10.5.3.9</w:t>
            </w:r>
          </w:p>
        </w:tc>
        <w:tc>
          <w:tcPr>
            <w:tcW w:w="1134" w:type="dxa"/>
            <w:gridSpan w:val="2"/>
            <w:tcBorders>
              <w:top w:val="single" w:sz="6" w:space="0" w:color="000000"/>
              <w:left w:val="single" w:sz="6" w:space="0" w:color="000000"/>
              <w:bottom w:val="single" w:sz="6" w:space="0" w:color="000000"/>
              <w:right w:val="single" w:sz="6" w:space="0" w:color="000000"/>
            </w:tcBorders>
          </w:tcPr>
          <w:p w14:paraId="48FACBA7"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863A906"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02581F7A" w14:textId="77777777" w:rsidR="008831A2" w:rsidRPr="00D95AF2" w:rsidRDefault="008831A2">
            <w:pPr>
              <w:pStyle w:val="TAC"/>
            </w:pPr>
            <w:r w:rsidRPr="00D95AF2">
              <w:t>8</w:t>
            </w:r>
          </w:p>
        </w:tc>
      </w:tr>
      <w:tr w:rsidR="008831A2" w:rsidRPr="00D95AF2" w14:paraId="5C878389"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BEB2E5" w14:textId="77777777" w:rsidR="008831A2" w:rsidRPr="00D95AF2" w:rsidRDefault="008831A2">
            <w:pPr>
              <w:pStyle w:val="TAL"/>
            </w:pPr>
            <w:r w:rsidRPr="00D95AF2">
              <w:t>48</w:t>
            </w:r>
          </w:p>
        </w:tc>
        <w:tc>
          <w:tcPr>
            <w:tcW w:w="2835" w:type="dxa"/>
            <w:gridSpan w:val="2"/>
            <w:tcBorders>
              <w:top w:val="single" w:sz="6" w:space="0" w:color="000000"/>
              <w:left w:val="single" w:sz="6" w:space="0" w:color="000000"/>
              <w:bottom w:val="single" w:sz="6" w:space="0" w:color="000000"/>
              <w:right w:val="single" w:sz="6" w:space="0" w:color="000000"/>
            </w:tcBorders>
          </w:tcPr>
          <w:p w14:paraId="09E1C4B1" w14:textId="77777777" w:rsidR="008831A2" w:rsidRPr="00D95AF2" w:rsidRDefault="008831A2">
            <w:pPr>
              <w:pStyle w:val="TAL"/>
            </w:pPr>
            <w:r w:rsidRPr="00D95AF2">
              <w:t>LSA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54365CC" w14:textId="77777777" w:rsidR="008831A2" w:rsidRPr="00D95AF2" w:rsidRDefault="008831A2">
            <w:pPr>
              <w:pStyle w:val="TAL"/>
            </w:pPr>
            <w:r w:rsidRPr="00D95AF2">
              <w:t>LSA Identifier</w:t>
            </w:r>
          </w:p>
          <w:p w14:paraId="75A51ABC" w14:textId="77777777" w:rsidR="008831A2" w:rsidRPr="00D95AF2" w:rsidRDefault="008831A2">
            <w:pPr>
              <w:pStyle w:val="TAL"/>
            </w:pPr>
            <w:r w:rsidRPr="00D95AF2">
              <w:t>10.5.3.11</w:t>
            </w:r>
          </w:p>
        </w:tc>
        <w:tc>
          <w:tcPr>
            <w:tcW w:w="1134" w:type="dxa"/>
            <w:gridSpan w:val="2"/>
            <w:tcBorders>
              <w:top w:val="single" w:sz="6" w:space="0" w:color="000000"/>
              <w:left w:val="single" w:sz="6" w:space="0" w:color="000000"/>
              <w:bottom w:val="single" w:sz="6" w:space="0" w:color="000000"/>
              <w:right w:val="single" w:sz="6" w:space="0" w:color="000000"/>
            </w:tcBorders>
          </w:tcPr>
          <w:p w14:paraId="59FF9BC3"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E077B01"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006B62C" w14:textId="77777777" w:rsidR="008831A2" w:rsidRPr="00D95AF2" w:rsidRDefault="008831A2">
            <w:pPr>
              <w:pStyle w:val="TAC"/>
            </w:pPr>
            <w:r w:rsidRPr="00D95AF2">
              <w:t>2-5</w:t>
            </w:r>
          </w:p>
        </w:tc>
      </w:tr>
      <w:tr w:rsidR="008831A2" w:rsidRPr="00D95AF2" w14:paraId="727E0947"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CDF888" w14:textId="77777777" w:rsidR="008831A2" w:rsidRPr="00D95AF2" w:rsidRDefault="008831A2">
            <w:pPr>
              <w:pStyle w:val="TAL"/>
            </w:pPr>
            <w:r w:rsidRPr="00D95AF2">
              <w:t>49</w:t>
            </w:r>
          </w:p>
        </w:tc>
        <w:tc>
          <w:tcPr>
            <w:tcW w:w="2835" w:type="dxa"/>
            <w:gridSpan w:val="2"/>
            <w:tcBorders>
              <w:top w:val="single" w:sz="6" w:space="0" w:color="000000"/>
              <w:left w:val="single" w:sz="6" w:space="0" w:color="000000"/>
              <w:bottom w:val="single" w:sz="6" w:space="0" w:color="000000"/>
              <w:right w:val="single" w:sz="6" w:space="0" w:color="000000"/>
            </w:tcBorders>
          </w:tcPr>
          <w:p w14:paraId="59C46A79" w14:textId="77777777" w:rsidR="008831A2" w:rsidRPr="00D95AF2" w:rsidRDefault="008831A2">
            <w:pPr>
              <w:pStyle w:val="TAL"/>
            </w:pPr>
            <w:r w:rsidRPr="00D95AF2">
              <w:t>Network Daylight Saving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F358177" w14:textId="77777777" w:rsidR="008831A2" w:rsidRPr="00D95AF2" w:rsidRDefault="008831A2">
            <w:pPr>
              <w:pStyle w:val="TAL"/>
            </w:pPr>
            <w:r w:rsidRPr="00D95AF2">
              <w:t>Daylight Saving Time</w:t>
            </w:r>
          </w:p>
          <w:p w14:paraId="22B4A672" w14:textId="77777777" w:rsidR="008831A2" w:rsidRPr="00D95AF2" w:rsidRDefault="008831A2">
            <w:pPr>
              <w:pStyle w:val="TAL"/>
            </w:pPr>
            <w:r w:rsidRPr="00D95AF2">
              <w:t>10.5.3.12</w:t>
            </w:r>
          </w:p>
        </w:tc>
        <w:tc>
          <w:tcPr>
            <w:tcW w:w="1134" w:type="dxa"/>
            <w:gridSpan w:val="2"/>
            <w:tcBorders>
              <w:top w:val="single" w:sz="6" w:space="0" w:color="000000"/>
              <w:left w:val="single" w:sz="6" w:space="0" w:color="000000"/>
              <w:bottom w:val="single" w:sz="6" w:space="0" w:color="000000"/>
              <w:right w:val="single" w:sz="6" w:space="0" w:color="000000"/>
            </w:tcBorders>
          </w:tcPr>
          <w:p w14:paraId="076232B1"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D3F6A85"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4E64F53" w14:textId="77777777" w:rsidR="008831A2" w:rsidRPr="00D95AF2" w:rsidRDefault="008831A2">
            <w:pPr>
              <w:pStyle w:val="TAC"/>
            </w:pPr>
            <w:r w:rsidRPr="00D95AF2">
              <w:t>3</w:t>
            </w:r>
          </w:p>
        </w:tc>
      </w:tr>
    </w:tbl>
    <w:p w14:paraId="6836D8BC" w14:textId="77777777" w:rsidR="008831A2" w:rsidRPr="00D95AF2" w:rsidRDefault="008831A2"/>
    <w:p w14:paraId="1B258C86" w14:textId="77777777" w:rsidR="008831A2" w:rsidRPr="00D95AF2" w:rsidRDefault="008831A2">
      <w:pPr>
        <w:pStyle w:val="Heading4"/>
      </w:pPr>
      <w:bookmarkStart w:id="2232" w:name="_Toc193383241"/>
      <w:bookmarkStart w:id="2233" w:name="_CR9_4_19_1"/>
      <w:bookmarkEnd w:id="2233"/>
      <w:r w:rsidRPr="00D95AF2">
        <w:t>9.4.19.1</w:t>
      </w:r>
      <w:r w:rsidRPr="00D95AF2">
        <w:tab/>
        <w:t>Full name for network</w:t>
      </w:r>
      <w:bookmarkEnd w:id="2232"/>
    </w:p>
    <w:p w14:paraId="0A8CBD8F" w14:textId="77777777" w:rsidR="008831A2" w:rsidRPr="00D95AF2" w:rsidRDefault="008831A2">
      <w:r w:rsidRPr="00D95AF2">
        <w:t>This IE may be sent by the network. If this IE is sent, the contents of this IE indicate the "full length name of the network" that the network wishes the mobile station to associate with the MCC and MNC contained in the routing area identification of the current cell.</w:t>
      </w:r>
    </w:p>
    <w:p w14:paraId="5450D85C" w14:textId="77777777" w:rsidR="008831A2" w:rsidRPr="00D95AF2" w:rsidRDefault="008831A2">
      <w:pPr>
        <w:pStyle w:val="Heading4"/>
      </w:pPr>
      <w:bookmarkStart w:id="2234" w:name="_Toc193383242"/>
      <w:bookmarkStart w:id="2235" w:name="_CR9_4_19_2"/>
      <w:bookmarkEnd w:id="2235"/>
      <w:r w:rsidRPr="00D95AF2">
        <w:lastRenderedPageBreak/>
        <w:t>9.4.19.2</w:t>
      </w:r>
      <w:r w:rsidRPr="00D95AF2">
        <w:tab/>
        <w:t>Short name for network</w:t>
      </w:r>
      <w:bookmarkEnd w:id="2234"/>
    </w:p>
    <w:p w14:paraId="3C893137" w14:textId="77777777" w:rsidR="008831A2" w:rsidRPr="00D95AF2" w:rsidRDefault="008831A2">
      <w:r w:rsidRPr="00D95AF2">
        <w:t>This IE may be sent by the network. If this IE is sent, the contents of this IE indicate the "abbreviated name of the network" that the network wishes the mobile station to associate with the MCC and MNC contained in the routing area identification of the cell the MS is currently in.</w:t>
      </w:r>
    </w:p>
    <w:p w14:paraId="7631E51E" w14:textId="77777777" w:rsidR="008831A2" w:rsidRPr="00D95AF2" w:rsidRDefault="008831A2">
      <w:pPr>
        <w:pStyle w:val="Heading4"/>
      </w:pPr>
      <w:bookmarkStart w:id="2236" w:name="_Toc193383243"/>
      <w:bookmarkStart w:id="2237" w:name="_CR9_4_19_3"/>
      <w:bookmarkEnd w:id="2237"/>
      <w:r w:rsidRPr="00D95AF2">
        <w:t>9.4.19.3</w:t>
      </w:r>
      <w:r w:rsidRPr="00D95AF2">
        <w:tab/>
        <w:t>Local time zone</w:t>
      </w:r>
      <w:bookmarkEnd w:id="2236"/>
    </w:p>
    <w:p w14:paraId="732F9D71" w14:textId="77777777" w:rsidR="008831A2" w:rsidRPr="00D95AF2" w:rsidRDefault="008831A2">
      <w:r w:rsidRPr="00D95AF2">
        <w:t xml:space="preserve">This IE may be sent by the network. The mobile station should assume that this time zone applies to the routing area of the cell the MS is currently in. </w:t>
      </w:r>
    </w:p>
    <w:p w14:paraId="04B7E779" w14:textId="77777777" w:rsidR="008831A2" w:rsidRPr="00D95AF2" w:rsidRDefault="008831A2">
      <w:r w:rsidRPr="00D95AF2">
        <w:t>If the local time zone has been adjusted for Daylight Saving Time, the network shall indicate this by including the IE Network Daylight Saving Time.</w:t>
      </w:r>
    </w:p>
    <w:p w14:paraId="1E37C455" w14:textId="77777777" w:rsidR="008831A2" w:rsidRPr="00D95AF2" w:rsidRDefault="008831A2">
      <w:pPr>
        <w:pStyle w:val="Heading4"/>
      </w:pPr>
      <w:bookmarkStart w:id="2238" w:name="_Toc193383244"/>
      <w:bookmarkStart w:id="2239" w:name="_CR9_4_19_4"/>
      <w:bookmarkEnd w:id="2239"/>
      <w:r w:rsidRPr="00D95AF2">
        <w:t>9.4.19.4</w:t>
      </w:r>
      <w:r w:rsidRPr="00D95AF2">
        <w:tab/>
        <w:t>Universal time and local time zone</w:t>
      </w:r>
      <w:bookmarkEnd w:id="2238"/>
    </w:p>
    <w:p w14:paraId="5C73AD45" w14:textId="77777777" w:rsidR="008831A2" w:rsidRPr="00D95AF2" w:rsidRDefault="008831A2">
      <w:r w:rsidRPr="00D95AF2">
        <w:t>This IE may be sent by the network. The mobile station should assume that this time zone applies to the routing area the MS is currently in. The mobile station shall not assume that the time information is accurate.</w:t>
      </w:r>
    </w:p>
    <w:p w14:paraId="5CCB1957" w14:textId="77777777" w:rsidR="008831A2" w:rsidRPr="00D95AF2" w:rsidRDefault="008831A2">
      <w:r w:rsidRPr="00D95AF2">
        <w:t>If the local time zone has been adjusted for Daylight Saving Time, the network shall indicate this by including the IE Network Daylight Saving Time.</w:t>
      </w:r>
    </w:p>
    <w:p w14:paraId="7698004F" w14:textId="77777777" w:rsidR="008831A2" w:rsidRPr="00D95AF2" w:rsidRDefault="008831A2">
      <w:pPr>
        <w:pStyle w:val="Heading4"/>
      </w:pPr>
      <w:bookmarkStart w:id="2240" w:name="_Toc193383245"/>
      <w:bookmarkStart w:id="2241" w:name="_CR9_4_19_5"/>
      <w:bookmarkEnd w:id="2241"/>
      <w:r w:rsidRPr="00D95AF2">
        <w:t>9.4.19.5</w:t>
      </w:r>
      <w:r w:rsidRPr="00D95AF2">
        <w:tab/>
        <w:t>LSA Identity</w:t>
      </w:r>
      <w:bookmarkEnd w:id="2240"/>
    </w:p>
    <w:p w14:paraId="4050D182" w14:textId="77777777" w:rsidR="008831A2" w:rsidRPr="00D95AF2" w:rsidRDefault="008831A2">
      <w:r w:rsidRPr="00D95AF2">
        <w:t>This IE may be sent by the network. The contents of this IE indicate the LSA identity of the serving cell.</w:t>
      </w:r>
    </w:p>
    <w:p w14:paraId="778236F9" w14:textId="77777777" w:rsidR="008831A2" w:rsidRPr="00D95AF2" w:rsidRDefault="008831A2">
      <w:pPr>
        <w:pStyle w:val="Heading4"/>
      </w:pPr>
      <w:bookmarkStart w:id="2242" w:name="_Toc193383246"/>
      <w:bookmarkStart w:id="2243" w:name="_CR9_4_19_6"/>
      <w:bookmarkEnd w:id="2243"/>
      <w:r w:rsidRPr="00D95AF2">
        <w:t>9.4.19.6</w:t>
      </w:r>
      <w:r w:rsidRPr="00D95AF2">
        <w:tab/>
        <w:t>Network Daylight Saving Time</w:t>
      </w:r>
      <w:bookmarkEnd w:id="2242"/>
    </w:p>
    <w:p w14:paraId="5983EAFD" w14:textId="77777777" w:rsidR="008831A2" w:rsidRPr="00D95AF2" w:rsidRDefault="008831A2">
      <w:r w:rsidRPr="00D95AF2">
        <w:t>This IE may be sent by the network. If this IE is sent, the contents of this IE indicates the value that has been used to adjust the local time zone.</w:t>
      </w:r>
    </w:p>
    <w:p w14:paraId="34DAC18E" w14:textId="77777777" w:rsidR="008831A2" w:rsidRPr="00D95AF2" w:rsidRDefault="008831A2" w:rsidP="00DA5E77">
      <w:pPr>
        <w:pStyle w:val="Heading3"/>
      </w:pPr>
      <w:bookmarkStart w:id="2244" w:name="_Toc193383247"/>
      <w:bookmarkStart w:id="2245" w:name="_CR9_4_20"/>
      <w:bookmarkEnd w:id="2245"/>
      <w:r w:rsidRPr="00D95AF2">
        <w:t>9.4.20</w:t>
      </w:r>
      <w:r w:rsidRPr="00D95AF2">
        <w:tab/>
      </w:r>
      <w:r w:rsidRPr="00D95AF2">
        <w:rPr>
          <w:rFonts w:eastAsia="MS Gothic"/>
        </w:rPr>
        <w:t>Service Request (</w:t>
      </w:r>
      <w:r w:rsidR="00AD7853" w:rsidRPr="00D95AF2">
        <w:rPr>
          <w:rFonts w:hint="eastAsia"/>
          <w:lang w:eastAsia="zh-TW"/>
        </w:rPr>
        <w:t>Iu mode</w:t>
      </w:r>
      <w:r w:rsidR="00AD7853" w:rsidRPr="00D95AF2">
        <w:rPr>
          <w:rFonts w:eastAsia="MS Gothic"/>
        </w:rPr>
        <w:t xml:space="preserve"> </w:t>
      </w:r>
      <w:r w:rsidRPr="00D95AF2">
        <w:rPr>
          <w:rFonts w:eastAsia="MS Gothic"/>
        </w:rPr>
        <w:t>only)</w:t>
      </w:r>
      <w:bookmarkEnd w:id="2244"/>
    </w:p>
    <w:p w14:paraId="47402FAA" w14:textId="77777777" w:rsidR="008831A2" w:rsidRPr="00D95AF2" w:rsidRDefault="008831A2">
      <w:r w:rsidRPr="00D95AF2">
        <w:t>This message is sent by the MS to transfer to establish logical association between the MS and the network. See table 9.4.20/3GPP TS 24.008.</w:t>
      </w:r>
    </w:p>
    <w:p w14:paraId="047166C0" w14:textId="77777777" w:rsidR="008831A2" w:rsidRPr="00D95AF2" w:rsidRDefault="008831A2">
      <w:pPr>
        <w:pStyle w:val="B1"/>
      </w:pPr>
      <w:r w:rsidRPr="00D95AF2">
        <w:t>Message type:</w:t>
      </w:r>
      <w:r w:rsidRPr="00D95AF2">
        <w:tab/>
      </w:r>
      <w:r w:rsidRPr="00D95AF2">
        <w:rPr>
          <w:rFonts w:eastAsia="MS Gothic"/>
        </w:rPr>
        <w:t>Service Request</w:t>
      </w:r>
    </w:p>
    <w:p w14:paraId="0D7F8D00" w14:textId="77777777" w:rsidR="008831A2" w:rsidRPr="00D95AF2" w:rsidRDefault="008831A2">
      <w:pPr>
        <w:pStyle w:val="B1"/>
      </w:pPr>
      <w:r w:rsidRPr="00D95AF2">
        <w:t>Significance:</w:t>
      </w:r>
      <w:r w:rsidRPr="00D95AF2">
        <w:tab/>
      </w:r>
      <w:r w:rsidRPr="00D95AF2">
        <w:tab/>
        <w:t>dual</w:t>
      </w:r>
    </w:p>
    <w:p w14:paraId="7150E3C8" w14:textId="77777777" w:rsidR="008831A2" w:rsidRPr="00D95AF2" w:rsidRDefault="008831A2">
      <w:pPr>
        <w:pStyle w:val="B1"/>
      </w:pPr>
      <w:r w:rsidRPr="00D95AF2">
        <w:t>Direction:</w:t>
      </w:r>
      <w:r w:rsidRPr="00D95AF2">
        <w:tab/>
      </w:r>
      <w:r w:rsidRPr="00D95AF2">
        <w:tab/>
      </w:r>
      <w:r w:rsidRPr="00D95AF2">
        <w:tab/>
        <w:t>MS to network</w:t>
      </w:r>
    </w:p>
    <w:p w14:paraId="473F64FE" w14:textId="77777777" w:rsidR="008831A2" w:rsidRPr="00D95AF2" w:rsidRDefault="008831A2">
      <w:pPr>
        <w:pStyle w:val="TH"/>
      </w:pPr>
      <w:bookmarkStart w:id="2246" w:name="_CRTable9_4_203GPPTS24_008"/>
      <w:r w:rsidRPr="00D95AF2">
        <w:lastRenderedPageBreak/>
        <w:t xml:space="preserve">Table </w:t>
      </w:r>
      <w:bookmarkEnd w:id="2246"/>
      <w:r w:rsidRPr="00D95AF2">
        <w:t xml:space="preserve">9.4.20/3GPP TS 24.008: </w:t>
      </w:r>
      <w:r w:rsidRPr="00D95AF2">
        <w:rPr>
          <w:rFonts w:eastAsia="MS Gothic"/>
        </w:rPr>
        <w:t>Contents of Service Request</w:t>
      </w:r>
      <w:r w:rsidRPr="00D95AF2">
        <w:t xml:space="preserve">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61F1CCE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124F7E"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7809234"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A75B14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01EC936"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5819DCFB"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733F6425" w14:textId="77777777" w:rsidR="008831A2" w:rsidRPr="00D95AF2" w:rsidRDefault="008831A2">
            <w:pPr>
              <w:pStyle w:val="TAH"/>
            </w:pPr>
            <w:r w:rsidRPr="00D95AF2">
              <w:t>Length</w:t>
            </w:r>
          </w:p>
        </w:tc>
      </w:tr>
      <w:tr w:rsidR="008831A2" w:rsidRPr="00D95AF2" w14:paraId="5E28871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4EEF0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3346DA1"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D5E9905" w14:textId="77777777" w:rsidR="008831A2" w:rsidRPr="00D95AF2" w:rsidRDefault="008831A2">
            <w:pPr>
              <w:pStyle w:val="TAL"/>
            </w:pPr>
            <w:r w:rsidRPr="00D95AF2">
              <w:t>Protocol discriminator</w:t>
            </w:r>
          </w:p>
          <w:p w14:paraId="3121455C"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46EADA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05094B65"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509E261A" w14:textId="77777777" w:rsidR="008831A2" w:rsidRPr="00D95AF2" w:rsidRDefault="008831A2">
            <w:pPr>
              <w:pStyle w:val="TAC"/>
            </w:pPr>
            <w:r w:rsidRPr="00D95AF2">
              <w:t>1/2</w:t>
            </w:r>
          </w:p>
        </w:tc>
      </w:tr>
      <w:tr w:rsidR="008831A2" w:rsidRPr="00D95AF2" w14:paraId="6C03B63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D265E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99D0B44"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28C60533" w14:textId="77777777" w:rsidR="008831A2" w:rsidRPr="00D95AF2" w:rsidRDefault="008831A2">
            <w:pPr>
              <w:pStyle w:val="TAL"/>
            </w:pPr>
            <w:r w:rsidRPr="00D95AF2">
              <w:t>Skip indicator</w:t>
            </w:r>
          </w:p>
          <w:p w14:paraId="4FC232AB"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681EAC5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BC6D78D"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16483AC8" w14:textId="77777777" w:rsidR="008831A2" w:rsidRPr="00D95AF2" w:rsidRDefault="008831A2">
            <w:pPr>
              <w:pStyle w:val="TAC"/>
            </w:pPr>
            <w:r w:rsidRPr="00D95AF2">
              <w:t>1/2</w:t>
            </w:r>
          </w:p>
        </w:tc>
      </w:tr>
      <w:tr w:rsidR="008831A2" w:rsidRPr="00D95AF2" w14:paraId="262FC11C"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713DB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45A1729" w14:textId="77777777" w:rsidR="008831A2" w:rsidRPr="00D95AF2" w:rsidRDefault="008831A2">
            <w:pPr>
              <w:pStyle w:val="TAL"/>
            </w:pPr>
            <w:r w:rsidRPr="00D95AF2">
              <w:rPr>
                <w:rFonts w:eastAsia="MS Gothic"/>
              </w:rPr>
              <w:t>Service Request</w:t>
            </w:r>
            <w:r w:rsidR="00AD7853" w:rsidRPr="00D95AF2">
              <w:rPr>
                <w:rFonts w:hint="eastAsia"/>
                <w:lang w:eastAsia="zh-TW"/>
              </w:rPr>
              <w:t xml:space="preserv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F374CC5" w14:textId="77777777" w:rsidR="008831A2" w:rsidRPr="00D95AF2" w:rsidRDefault="008831A2">
            <w:pPr>
              <w:pStyle w:val="TAL"/>
            </w:pPr>
            <w:r w:rsidRPr="00D95AF2">
              <w:t>Message type</w:t>
            </w:r>
          </w:p>
          <w:p w14:paraId="17890958"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7F383E65"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2BBEA93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4C6DAA6C" w14:textId="77777777" w:rsidR="008831A2" w:rsidRPr="00D95AF2" w:rsidRDefault="008831A2">
            <w:pPr>
              <w:pStyle w:val="TAC"/>
            </w:pPr>
            <w:r w:rsidRPr="00D95AF2">
              <w:t>1</w:t>
            </w:r>
          </w:p>
        </w:tc>
      </w:tr>
      <w:tr w:rsidR="008831A2" w:rsidRPr="00D95AF2" w14:paraId="0A61C0BF"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1101AC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1E00256" w14:textId="77777777" w:rsidR="008831A2" w:rsidRPr="00D95AF2" w:rsidRDefault="008831A2">
            <w:pPr>
              <w:pStyle w:val="TAL"/>
            </w:pPr>
            <w:r w:rsidRPr="00D95AF2">
              <w:t>Ciphering key sequence number</w:t>
            </w:r>
          </w:p>
        </w:tc>
        <w:tc>
          <w:tcPr>
            <w:tcW w:w="3119" w:type="dxa"/>
            <w:gridSpan w:val="2"/>
            <w:tcBorders>
              <w:top w:val="single" w:sz="6" w:space="0" w:color="000000"/>
              <w:left w:val="single" w:sz="6" w:space="0" w:color="000000"/>
              <w:bottom w:val="single" w:sz="6" w:space="0" w:color="000000"/>
              <w:right w:val="single" w:sz="6" w:space="0" w:color="000000"/>
            </w:tcBorders>
          </w:tcPr>
          <w:p w14:paraId="79C66000" w14:textId="77777777" w:rsidR="008831A2" w:rsidRPr="00D95AF2" w:rsidRDefault="008831A2">
            <w:pPr>
              <w:pStyle w:val="TAL"/>
            </w:pPr>
            <w:r w:rsidRPr="00D95AF2">
              <w:t xml:space="preserve">Ciphering key sequence number </w:t>
            </w:r>
          </w:p>
          <w:p w14:paraId="4A5DDA22" w14:textId="77777777" w:rsidR="008831A2" w:rsidRPr="00D95AF2" w:rsidRDefault="008831A2">
            <w:pPr>
              <w:pStyle w:val="TAL"/>
            </w:pPr>
            <w:r w:rsidRPr="00D95AF2">
              <w:t>10.5.1.2</w:t>
            </w:r>
          </w:p>
        </w:tc>
        <w:tc>
          <w:tcPr>
            <w:tcW w:w="1134" w:type="dxa"/>
            <w:gridSpan w:val="2"/>
            <w:tcBorders>
              <w:top w:val="single" w:sz="6" w:space="0" w:color="000000"/>
              <w:left w:val="single" w:sz="6" w:space="0" w:color="000000"/>
              <w:bottom w:val="single" w:sz="6" w:space="0" w:color="000000"/>
              <w:right w:val="single" w:sz="6" w:space="0" w:color="000000"/>
            </w:tcBorders>
          </w:tcPr>
          <w:p w14:paraId="0D862731"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E9A384C"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2D6EAFF9" w14:textId="77777777" w:rsidR="008831A2" w:rsidRPr="00D95AF2" w:rsidRDefault="008831A2">
            <w:pPr>
              <w:pStyle w:val="TAC"/>
            </w:pPr>
            <w:r w:rsidRPr="00D95AF2">
              <w:t>1/2</w:t>
            </w:r>
          </w:p>
        </w:tc>
      </w:tr>
      <w:tr w:rsidR="008831A2" w:rsidRPr="00D95AF2" w14:paraId="51583BEC"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2C1855"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DAE5085" w14:textId="77777777" w:rsidR="008831A2" w:rsidRPr="00D95AF2" w:rsidRDefault="008831A2">
            <w:pPr>
              <w:pStyle w:val="TAL"/>
            </w:pPr>
            <w:r w:rsidRPr="00D95AF2">
              <w:t>Servic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353B76A" w14:textId="77777777" w:rsidR="008831A2" w:rsidRPr="00D95AF2" w:rsidRDefault="008831A2">
            <w:pPr>
              <w:pStyle w:val="TAL"/>
            </w:pPr>
            <w:r w:rsidRPr="00D95AF2">
              <w:t>Service type</w:t>
            </w:r>
          </w:p>
          <w:p w14:paraId="0DB020B9" w14:textId="77777777" w:rsidR="008831A2" w:rsidRPr="00D95AF2" w:rsidRDefault="008831A2">
            <w:pPr>
              <w:pStyle w:val="TAL"/>
            </w:pPr>
            <w:r w:rsidRPr="00D95AF2">
              <w:t>10.5.5.20</w:t>
            </w:r>
          </w:p>
        </w:tc>
        <w:tc>
          <w:tcPr>
            <w:tcW w:w="1134" w:type="dxa"/>
            <w:gridSpan w:val="2"/>
            <w:tcBorders>
              <w:top w:val="single" w:sz="6" w:space="0" w:color="000000"/>
              <w:left w:val="single" w:sz="6" w:space="0" w:color="000000"/>
              <w:bottom w:val="single" w:sz="6" w:space="0" w:color="000000"/>
              <w:right w:val="single" w:sz="6" w:space="0" w:color="000000"/>
            </w:tcBorders>
          </w:tcPr>
          <w:p w14:paraId="38E40A1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F62CBC6"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2C303B1B" w14:textId="77777777" w:rsidR="008831A2" w:rsidRPr="00D95AF2" w:rsidRDefault="008831A2">
            <w:pPr>
              <w:pStyle w:val="TAC"/>
            </w:pPr>
            <w:r w:rsidRPr="00D95AF2">
              <w:t>1/2</w:t>
            </w:r>
          </w:p>
        </w:tc>
      </w:tr>
      <w:tr w:rsidR="008831A2" w:rsidRPr="00D95AF2" w14:paraId="3DF9D7B1"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FFA0A8"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9C3114B" w14:textId="77777777" w:rsidR="008831A2" w:rsidRPr="00D95AF2" w:rsidRDefault="008831A2">
            <w:pPr>
              <w:pStyle w:val="TAL"/>
            </w:pPr>
            <w:r w:rsidRPr="00D95AF2">
              <w:t xml:space="preserve">P-TMSI </w:t>
            </w:r>
          </w:p>
        </w:tc>
        <w:tc>
          <w:tcPr>
            <w:tcW w:w="3119" w:type="dxa"/>
            <w:gridSpan w:val="2"/>
            <w:tcBorders>
              <w:top w:val="single" w:sz="6" w:space="0" w:color="000000"/>
              <w:left w:val="single" w:sz="6" w:space="0" w:color="000000"/>
              <w:bottom w:val="single" w:sz="6" w:space="0" w:color="000000"/>
              <w:right w:val="single" w:sz="6" w:space="0" w:color="000000"/>
            </w:tcBorders>
          </w:tcPr>
          <w:p w14:paraId="3B7B2FEE" w14:textId="77777777" w:rsidR="008831A2" w:rsidRPr="00D95AF2" w:rsidRDefault="008831A2">
            <w:pPr>
              <w:pStyle w:val="TAL"/>
            </w:pPr>
            <w:r w:rsidRPr="00D95AF2">
              <w:t>Mobile station identity</w:t>
            </w:r>
          </w:p>
          <w:p w14:paraId="7FEA9473" w14:textId="77777777" w:rsidR="008831A2" w:rsidRPr="00D95AF2" w:rsidRDefault="008831A2">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654DFB8F"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BB8797B"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6F197065" w14:textId="77777777" w:rsidR="008831A2" w:rsidRPr="00D95AF2" w:rsidRDefault="008831A2">
            <w:pPr>
              <w:pStyle w:val="TAC"/>
            </w:pPr>
            <w:r w:rsidRPr="00D95AF2">
              <w:t>6</w:t>
            </w:r>
          </w:p>
        </w:tc>
      </w:tr>
      <w:tr w:rsidR="008831A2" w:rsidRPr="00D95AF2" w14:paraId="20FFBE6E"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D464AA" w14:textId="77777777" w:rsidR="008831A2" w:rsidRPr="00D95AF2" w:rsidRDefault="008831A2">
            <w:pPr>
              <w:pStyle w:val="TAL"/>
              <w:jc w:val="center"/>
            </w:pPr>
            <w:r w:rsidRPr="00D95AF2">
              <w:t>32</w:t>
            </w:r>
          </w:p>
        </w:tc>
        <w:tc>
          <w:tcPr>
            <w:tcW w:w="2835" w:type="dxa"/>
            <w:gridSpan w:val="2"/>
            <w:tcBorders>
              <w:top w:val="single" w:sz="6" w:space="0" w:color="000000"/>
              <w:left w:val="single" w:sz="6" w:space="0" w:color="000000"/>
              <w:bottom w:val="single" w:sz="6" w:space="0" w:color="000000"/>
              <w:right w:val="single" w:sz="6" w:space="0" w:color="000000"/>
            </w:tcBorders>
          </w:tcPr>
          <w:p w14:paraId="53268C8C" w14:textId="77777777" w:rsidR="008831A2" w:rsidRPr="00D95AF2" w:rsidRDefault="008831A2">
            <w:pPr>
              <w:pStyle w:val="TAL"/>
            </w:pPr>
            <w:r w:rsidRPr="00D95AF2">
              <w:t>PDP context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08EAB8F2" w14:textId="77777777" w:rsidR="008831A2" w:rsidRPr="00D95AF2" w:rsidRDefault="008831A2">
            <w:pPr>
              <w:pStyle w:val="TAL"/>
            </w:pPr>
            <w:r w:rsidRPr="00D95AF2">
              <w:t>PDP context status</w:t>
            </w:r>
          </w:p>
          <w:p w14:paraId="2FC5C67A" w14:textId="77777777" w:rsidR="008831A2" w:rsidRPr="00D95AF2" w:rsidRDefault="008831A2">
            <w:pPr>
              <w:pStyle w:val="TAL"/>
            </w:pPr>
            <w:r w:rsidRPr="00D95AF2">
              <w:t>10.5.7.1</w:t>
            </w:r>
          </w:p>
        </w:tc>
        <w:tc>
          <w:tcPr>
            <w:tcW w:w="1134" w:type="dxa"/>
            <w:gridSpan w:val="2"/>
            <w:tcBorders>
              <w:top w:val="single" w:sz="6" w:space="0" w:color="000000"/>
              <w:left w:val="single" w:sz="6" w:space="0" w:color="000000"/>
              <w:bottom w:val="single" w:sz="6" w:space="0" w:color="000000"/>
              <w:right w:val="single" w:sz="6" w:space="0" w:color="000000"/>
            </w:tcBorders>
          </w:tcPr>
          <w:p w14:paraId="515BF064"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F21FD66"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603206C" w14:textId="77777777" w:rsidR="008831A2" w:rsidRPr="00D95AF2" w:rsidRDefault="008831A2">
            <w:pPr>
              <w:pStyle w:val="TAC"/>
            </w:pPr>
            <w:r w:rsidRPr="00D95AF2">
              <w:t>4</w:t>
            </w:r>
          </w:p>
        </w:tc>
      </w:tr>
      <w:tr w:rsidR="00B82D22" w:rsidRPr="00D95AF2" w14:paraId="19830CC3"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E394AB8" w14:textId="77777777" w:rsidR="00B82D22" w:rsidRPr="00D95AF2" w:rsidRDefault="00B82D22" w:rsidP="0086509E">
            <w:pPr>
              <w:pStyle w:val="TAL"/>
              <w:jc w:val="center"/>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46F436A1" w14:textId="77777777" w:rsidR="00B82D22" w:rsidRPr="00D95AF2" w:rsidRDefault="00B82D22" w:rsidP="0086509E">
            <w:pPr>
              <w:pStyle w:val="TAL"/>
            </w:pPr>
            <w:r w:rsidRPr="00D95AF2">
              <w:t>MBMS context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21E0AAC3" w14:textId="77777777" w:rsidR="00B82D22" w:rsidRPr="00D95AF2" w:rsidRDefault="00B82D22" w:rsidP="0086509E">
            <w:pPr>
              <w:pStyle w:val="TAL"/>
            </w:pPr>
            <w:r w:rsidRPr="00D95AF2">
              <w:t>MBMS context status</w:t>
            </w:r>
          </w:p>
          <w:p w14:paraId="4303C060" w14:textId="77777777" w:rsidR="00B82D22" w:rsidRPr="00D95AF2" w:rsidRDefault="00B82D22" w:rsidP="0086509E">
            <w:pPr>
              <w:pStyle w:val="TAL"/>
            </w:pPr>
            <w:r w:rsidRPr="00D95AF2">
              <w:t>10.5.7.6</w:t>
            </w:r>
          </w:p>
        </w:tc>
        <w:tc>
          <w:tcPr>
            <w:tcW w:w="1134" w:type="dxa"/>
            <w:gridSpan w:val="2"/>
            <w:tcBorders>
              <w:top w:val="single" w:sz="6" w:space="0" w:color="000000"/>
              <w:left w:val="single" w:sz="6" w:space="0" w:color="000000"/>
              <w:bottom w:val="single" w:sz="6" w:space="0" w:color="000000"/>
              <w:right w:val="single" w:sz="6" w:space="0" w:color="000000"/>
            </w:tcBorders>
          </w:tcPr>
          <w:p w14:paraId="01F7EBEF" w14:textId="77777777" w:rsidR="00B82D22" w:rsidRPr="00D95AF2" w:rsidRDefault="00B82D22" w:rsidP="0086509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1F22E720" w14:textId="77777777" w:rsidR="00B82D22" w:rsidRPr="00D95AF2" w:rsidRDefault="00B82D22" w:rsidP="0086509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9096C0E" w14:textId="77777777" w:rsidR="00B82D22" w:rsidRPr="00D95AF2" w:rsidRDefault="00B82D22" w:rsidP="0086509E">
            <w:pPr>
              <w:pStyle w:val="TAC"/>
            </w:pPr>
            <w:r w:rsidRPr="00D95AF2">
              <w:t>2 - 18</w:t>
            </w:r>
          </w:p>
        </w:tc>
      </w:tr>
      <w:tr w:rsidR="00F13F5B" w:rsidRPr="00D95AF2" w14:paraId="239E9F52"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8D46BE" w14:textId="77777777" w:rsidR="00F13F5B" w:rsidRPr="00D95AF2" w:rsidRDefault="00086DF5" w:rsidP="00C86C9B">
            <w:pPr>
              <w:pStyle w:val="TAL"/>
              <w:jc w:val="center"/>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6DDFBFD0" w14:textId="77777777" w:rsidR="00F13F5B" w:rsidRPr="00D95AF2" w:rsidRDefault="00F13F5B" w:rsidP="00C86C9B">
            <w:pPr>
              <w:pStyle w:val="TAL"/>
            </w:pPr>
            <w:r w:rsidRPr="00D95AF2">
              <w:t>Uplink data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BCE71C5" w14:textId="77777777" w:rsidR="00F13F5B" w:rsidRPr="00D95AF2" w:rsidRDefault="00F13F5B" w:rsidP="00C86C9B">
            <w:pPr>
              <w:pStyle w:val="TAL"/>
            </w:pPr>
            <w:r w:rsidRPr="00D95AF2">
              <w:t>Uplink data status</w:t>
            </w:r>
          </w:p>
          <w:p w14:paraId="79EF58EC" w14:textId="77777777" w:rsidR="00F13F5B" w:rsidRPr="00D95AF2" w:rsidRDefault="00F13F5B" w:rsidP="00C86C9B">
            <w:pPr>
              <w:pStyle w:val="TAL"/>
            </w:pPr>
            <w:r w:rsidRPr="00D95AF2">
              <w:t>10.5.7.</w:t>
            </w:r>
            <w:r w:rsidR="002616F6" w:rsidRPr="00D95AF2">
              <w:t>7</w:t>
            </w:r>
          </w:p>
        </w:tc>
        <w:tc>
          <w:tcPr>
            <w:tcW w:w="1134" w:type="dxa"/>
            <w:gridSpan w:val="2"/>
            <w:tcBorders>
              <w:top w:val="single" w:sz="6" w:space="0" w:color="000000"/>
              <w:left w:val="single" w:sz="6" w:space="0" w:color="000000"/>
              <w:bottom w:val="single" w:sz="6" w:space="0" w:color="000000"/>
              <w:right w:val="single" w:sz="6" w:space="0" w:color="000000"/>
            </w:tcBorders>
          </w:tcPr>
          <w:p w14:paraId="6E334513" w14:textId="77777777" w:rsidR="00F13F5B" w:rsidRPr="00D95AF2" w:rsidRDefault="00F13F5B" w:rsidP="00C86C9B">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FEDE71C" w14:textId="77777777" w:rsidR="00F13F5B" w:rsidRPr="00D95AF2" w:rsidRDefault="00F13F5B" w:rsidP="00C86C9B">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4C7E4BB" w14:textId="77777777" w:rsidR="00F13F5B" w:rsidRPr="00D95AF2" w:rsidRDefault="00F13F5B" w:rsidP="00C86C9B">
            <w:pPr>
              <w:pStyle w:val="TAC"/>
            </w:pPr>
            <w:r w:rsidRPr="00D95AF2">
              <w:t>4</w:t>
            </w:r>
          </w:p>
        </w:tc>
      </w:tr>
      <w:tr w:rsidR="000A038F" w:rsidRPr="00D95AF2" w14:paraId="41E6758C" w14:textId="77777777" w:rsidTr="004253D6">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52C7E9" w14:textId="77777777" w:rsidR="000A038F" w:rsidRPr="00D95AF2" w:rsidRDefault="000A038F" w:rsidP="004253D6">
            <w:pPr>
              <w:pStyle w:val="TAL"/>
              <w:jc w:val="center"/>
            </w:pPr>
            <w:r w:rsidRPr="00D95AF2">
              <w:t>D-</w:t>
            </w:r>
          </w:p>
        </w:tc>
        <w:tc>
          <w:tcPr>
            <w:tcW w:w="2835" w:type="dxa"/>
            <w:gridSpan w:val="2"/>
            <w:tcBorders>
              <w:top w:val="single" w:sz="6" w:space="0" w:color="000000"/>
              <w:left w:val="single" w:sz="6" w:space="0" w:color="000000"/>
              <w:bottom w:val="single" w:sz="6" w:space="0" w:color="000000"/>
              <w:right w:val="single" w:sz="6" w:space="0" w:color="000000"/>
            </w:tcBorders>
          </w:tcPr>
          <w:p w14:paraId="5DCBF52F" w14:textId="77777777" w:rsidR="000A038F" w:rsidRPr="00D95AF2" w:rsidRDefault="000A038F" w:rsidP="004253D6">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7489E71C" w14:textId="77777777" w:rsidR="000A038F" w:rsidRPr="00D95AF2" w:rsidRDefault="000A038F" w:rsidP="004253D6">
            <w:pPr>
              <w:pStyle w:val="TAL"/>
            </w:pPr>
            <w:r w:rsidRPr="00D95AF2">
              <w:t>Device properties</w:t>
            </w:r>
          </w:p>
          <w:p w14:paraId="6974119C" w14:textId="77777777" w:rsidR="000A038F" w:rsidRPr="00D95AF2" w:rsidRDefault="000A038F" w:rsidP="004253D6">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24D47201" w14:textId="77777777" w:rsidR="000A038F" w:rsidRPr="00D95AF2" w:rsidRDefault="000A038F" w:rsidP="004253D6">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05264C29" w14:textId="77777777" w:rsidR="000A038F" w:rsidRPr="00D95AF2" w:rsidRDefault="000A038F" w:rsidP="004253D6">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944726D" w14:textId="77777777" w:rsidR="000A038F" w:rsidRPr="00D95AF2" w:rsidRDefault="000A038F" w:rsidP="004253D6">
            <w:pPr>
              <w:pStyle w:val="TAC"/>
            </w:pPr>
            <w:r w:rsidRPr="00D95AF2">
              <w:t>1</w:t>
            </w:r>
          </w:p>
        </w:tc>
      </w:tr>
    </w:tbl>
    <w:p w14:paraId="41384D4F" w14:textId="77777777" w:rsidR="008831A2" w:rsidRPr="00D95AF2" w:rsidRDefault="008831A2"/>
    <w:p w14:paraId="27FA942F" w14:textId="77777777" w:rsidR="008831A2" w:rsidRPr="00D95AF2" w:rsidRDefault="008831A2">
      <w:pPr>
        <w:pStyle w:val="Heading4"/>
      </w:pPr>
      <w:bookmarkStart w:id="2247" w:name="_Toc193383248"/>
      <w:bookmarkStart w:id="2248" w:name="_CR9_4_20_1"/>
      <w:bookmarkEnd w:id="2248"/>
      <w:r w:rsidRPr="00D95AF2">
        <w:t>9.4.20.1</w:t>
      </w:r>
      <w:r w:rsidRPr="00D95AF2">
        <w:tab/>
        <w:t>PDP context status</w:t>
      </w:r>
      <w:bookmarkEnd w:id="2247"/>
    </w:p>
    <w:p w14:paraId="5313A9A9" w14:textId="77777777" w:rsidR="008831A2" w:rsidRPr="00D95AF2" w:rsidRDefault="008831A2">
      <w:r w:rsidRPr="00D95AF2">
        <w:t xml:space="preserve">This IE shall be included by the MS. </w:t>
      </w:r>
    </w:p>
    <w:p w14:paraId="3460A963" w14:textId="77777777" w:rsidR="00316C2C" w:rsidRPr="00D95AF2" w:rsidRDefault="00316C2C" w:rsidP="00316C2C">
      <w:pPr>
        <w:pStyle w:val="Heading4"/>
      </w:pPr>
      <w:bookmarkStart w:id="2249" w:name="_Toc193383249"/>
      <w:bookmarkStart w:id="2250" w:name="_CR9_4_20_2"/>
      <w:bookmarkEnd w:id="2250"/>
      <w:r w:rsidRPr="00D95AF2">
        <w:t>9.4.20.2</w:t>
      </w:r>
      <w:r w:rsidRPr="00D95AF2">
        <w:tab/>
        <w:t>MBMS context status</w:t>
      </w:r>
      <w:bookmarkEnd w:id="2249"/>
    </w:p>
    <w:p w14:paraId="7B4F1181" w14:textId="77777777" w:rsidR="00316C2C" w:rsidRPr="00D95AF2" w:rsidRDefault="00316C2C" w:rsidP="00316C2C">
      <w:r w:rsidRPr="00D95AF2">
        <w:t>This IE shall be included by the MS, if it has MBMS contexts with an SM state different from PDP-INACTIVE.</w:t>
      </w:r>
    </w:p>
    <w:p w14:paraId="235F7A33" w14:textId="77777777" w:rsidR="002616F6" w:rsidRPr="00D95AF2" w:rsidRDefault="002616F6" w:rsidP="002616F6">
      <w:pPr>
        <w:pStyle w:val="Heading4"/>
      </w:pPr>
      <w:bookmarkStart w:id="2251" w:name="_Toc193383250"/>
      <w:bookmarkStart w:id="2252" w:name="_CR9_4_20_3"/>
      <w:bookmarkEnd w:id="2252"/>
      <w:r w:rsidRPr="00D95AF2">
        <w:t>9.4.20.3</w:t>
      </w:r>
      <w:r w:rsidRPr="00D95AF2">
        <w:tab/>
        <w:t>Uplink data status</w:t>
      </w:r>
      <w:bookmarkEnd w:id="2251"/>
    </w:p>
    <w:p w14:paraId="20DFC594" w14:textId="77777777" w:rsidR="000A038F" w:rsidRPr="00D95AF2" w:rsidRDefault="002616F6" w:rsidP="000A038F">
      <w:r w:rsidRPr="00D95AF2">
        <w:t>This IE may be included by the MS when the Service Type is set to "data".</w:t>
      </w:r>
    </w:p>
    <w:p w14:paraId="43AB8A71" w14:textId="77777777" w:rsidR="000A038F" w:rsidRPr="00D95AF2" w:rsidRDefault="000A038F" w:rsidP="000A038F">
      <w:pPr>
        <w:pStyle w:val="Heading4"/>
      </w:pPr>
      <w:bookmarkStart w:id="2253" w:name="_Toc193383251"/>
      <w:bookmarkStart w:id="2254" w:name="_CR9_4_20_4"/>
      <w:bookmarkEnd w:id="2254"/>
      <w:r w:rsidRPr="00D95AF2">
        <w:t>9.4.20.4</w:t>
      </w:r>
      <w:r w:rsidRPr="00D95AF2">
        <w:tab/>
      </w:r>
      <w:r w:rsidRPr="00D95AF2">
        <w:rPr>
          <w:rFonts w:hint="eastAsia"/>
        </w:rPr>
        <w:t>Device properties</w:t>
      </w:r>
      <w:bookmarkEnd w:id="2253"/>
    </w:p>
    <w:p w14:paraId="26EAFC6D" w14:textId="77777777" w:rsidR="002616F6" w:rsidRPr="00D95AF2" w:rsidRDefault="000A038F" w:rsidP="00FF6153">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FE2A03D" w14:textId="77777777" w:rsidR="008831A2" w:rsidRPr="00D95AF2" w:rsidRDefault="008831A2">
      <w:pPr>
        <w:pStyle w:val="Heading3"/>
      </w:pPr>
      <w:bookmarkStart w:id="2255" w:name="_Toc193383252"/>
      <w:bookmarkStart w:id="2256" w:name="_CR9_4_21"/>
      <w:bookmarkEnd w:id="2256"/>
      <w:r w:rsidRPr="00D95AF2">
        <w:t>9.4.21</w:t>
      </w:r>
      <w:r w:rsidRPr="00D95AF2">
        <w:tab/>
      </w:r>
      <w:r w:rsidRPr="00D95AF2">
        <w:rPr>
          <w:rFonts w:eastAsia="MS Gothic"/>
        </w:rPr>
        <w:t>Service Accept (</w:t>
      </w:r>
      <w:r w:rsidR="00AD7853" w:rsidRPr="00D95AF2">
        <w:rPr>
          <w:rFonts w:hint="eastAsia"/>
          <w:lang w:eastAsia="zh-TW"/>
        </w:rPr>
        <w:t>Iu mode</w:t>
      </w:r>
      <w:r w:rsidR="00AD7853" w:rsidRPr="00D95AF2">
        <w:rPr>
          <w:rFonts w:eastAsia="MS Gothic"/>
        </w:rPr>
        <w:t xml:space="preserve"> </w:t>
      </w:r>
      <w:r w:rsidRPr="00D95AF2">
        <w:rPr>
          <w:rFonts w:eastAsia="MS Gothic"/>
        </w:rPr>
        <w:t>only)</w:t>
      </w:r>
      <w:bookmarkEnd w:id="2255"/>
    </w:p>
    <w:p w14:paraId="542A184E" w14:textId="77777777" w:rsidR="008831A2" w:rsidRPr="00D95AF2" w:rsidRDefault="008831A2">
      <w:r w:rsidRPr="00D95AF2">
        <w:t xml:space="preserve">This message is sent by the network in response to a </w:t>
      </w:r>
      <w:r w:rsidRPr="00D95AF2">
        <w:rPr>
          <w:i/>
        </w:rPr>
        <w:t xml:space="preserve">Service Request </w:t>
      </w:r>
      <w:r w:rsidRPr="00D95AF2">
        <w:t>message. See table 9.4.21/3GPP TS 24.008.</w:t>
      </w:r>
    </w:p>
    <w:p w14:paraId="6DF34180" w14:textId="77777777" w:rsidR="008831A2" w:rsidRPr="00D95AF2" w:rsidRDefault="008831A2">
      <w:pPr>
        <w:pStyle w:val="B1"/>
      </w:pPr>
      <w:r w:rsidRPr="00D95AF2">
        <w:t>Message type:</w:t>
      </w:r>
      <w:r w:rsidRPr="00D95AF2">
        <w:tab/>
      </w:r>
      <w:r w:rsidRPr="00D95AF2">
        <w:rPr>
          <w:rFonts w:eastAsia="MS Gothic"/>
        </w:rPr>
        <w:t>Service Accept</w:t>
      </w:r>
    </w:p>
    <w:p w14:paraId="2824AB2F" w14:textId="77777777" w:rsidR="008831A2" w:rsidRPr="00D95AF2" w:rsidRDefault="008831A2">
      <w:pPr>
        <w:pStyle w:val="B1"/>
      </w:pPr>
      <w:r w:rsidRPr="00D95AF2">
        <w:t>Significance:</w:t>
      </w:r>
      <w:r w:rsidRPr="00D95AF2">
        <w:tab/>
      </w:r>
      <w:r w:rsidRPr="00D95AF2">
        <w:tab/>
        <w:t>dual</w:t>
      </w:r>
    </w:p>
    <w:p w14:paraId="21C80244" w14:textId="77777777" w:rsidR="008831A2" w:rsidRPr="00D95AF2" w:rsidRDefault="008831A2">
      <w:pPr>
        <w:pStyle w:val="B1"/>
      </w:pPr>
      <w:r w:rsidRPr="00D95AF2">
        <w:t>Direction:</w:t>
      </w:r>
      <w:r w:rsidRPr="00D95AF2">
        <w:tab/>
      </w:r>
      <w:r w:rsidRPr="00D95AF2">
        <w:tab/>
      </w:r>
      <w:r w:rsidRPr="00D95AF2">
        <w:tab/>
        <w:t>network to MS</w:t>
      </w:r>
    </w:p>
    <w:p w14:paraId="110BBC87" w14:textId="77777777" w:rsidR="008831A2" w:rsidRPr="00D95AF2" w:rsidRDefault="008831A2">
      <w:pPr>
        <w:pStyle w:val="TH"/>
      </w:pPr>
      <w:bookmarkStart w:id="2257" w:name="_CRTable9_4_213GPPTS24_008"/>
      <w:r w:rsidRPr="00D95AF2">
        <w:lastRenderedPageBreak/>
        <w:t xml:space="preserve">Table </w:t>
      </w:r>
      <w:bookmarkEnd w:id="2257"/>
      <w:r w:rsidRPr="00D95AF2">
        <w:t xml:space="preserve">9.4.21/3GPP TS 24.008: </w:t>
      </w:r>
      <w:r w:rsidRPr="00D95AF2">
        <w:rPr>
          <w:rFonts w:eastAsia="MS Gothic"/>
        </w:rPr>
        <w:t>Contents of Service Accept</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A80EB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4C4802"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B733AB6"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EA0249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60A9ACB2"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685306B2"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5434D94B" w14:textId="77777777" w:rsidR="008831A2" w:rsidRPr="00D95AF2" w:rsidRDefault="008831A2">
            <w:pPr>
              <w:pStyle w:val="TAH"/>
            </w:pPr>
            <w:r w:rsidRPr="00D95AF2">
              <w:t>Length</w:t>
            </w:r>
          </w:p>
        </w:tc>
      </w:tr>
      <w:tr w:rsidR="008831A2" w:rsidRPr="00D95AF2" w14:paraId="38E33D1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59B7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EA5DAD"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318A531" w14:textId="77777777" w:rsidR="008831A2" w:rsidRPr="00D95AF2" w:rsidRDefault="008831A2">
            <w:pPr>
              <w:pStyle w:val="TAL"/>
            </w:pPr>
            <w:r w:rsidRPr="00D95AF2">
              <w:t>Protocol discriminator</w:t>
            </w:r>
          </w:p>
          <w:p w14:paraId="53861F7E"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5B7304A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687743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582E049" w14:textId="77777777" w:rsidR="008831A2" w:rsidRPr="00D95AF2" w:rsidRDefault="008831A2">
            <w:pPr>
              <w:pStyle w:val="TAC"/>
            </w:pPr>
            <w:r w:rsidRPr="00D95AF2">
              <w:t>1/2</w:t>
            </w:r>
          </w:p>
        </w:tc>
      </w:tr>
      <w:tr w:rsidR="008831A2" w:rsidRPr="00D95AF2" w14:paraId="4A8AD61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AB7CD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E103A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4C55ABFB" w14:textId="77777777" w:rsidR="008831A2" w:rsidRPr="00D95AF2" w:rsidRDefault="008831A2">
            <w:pPr>
              <w:pStyle w:val="TAL"/>
            </w:pPr>
            <w:r w:rsidRPr="00D95AF2">
              <w:t>Skip indicator</w:t>
            </w:r>
          </w:p>
          <w:p w14:paraId="0DB395B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3D83B65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0F81E0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9A498E8" w14:textId="77777777" w:rsidR="008831A2" w:rsidRPr="00D95AF2" w:rsidRDefault="008831A2">
            <w:pPr>
              <w:pStyle w:val="TAC"/>
            </w:pPr>
            <w:r w:rsidRPr="00D95AF2">
              <w:t>1/2</w:t>
            </w:r>
          </w:p>
        </w:tc>
      </w:tr>
      <w:tr w:rsidR="008831A2" w:rsidRPr="00D95AF2" w14:paraId="022AEF3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45406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C45A6D" w14:textId="77777777" w:rsidR="008831A2" w:rsidRPr="00D95AF2" w:rsidRDefault="008831A2">
            <w:pPr>
              <w:pStyle w:val="TAL"/>
            </w:pPr>
            <w:r w:rsidRPr="00D95AF2">
              <w:rPr>
                <w:rFonts w:eastAsia="MS Gothic"/>
              </w:rPr>
              <w:t>Service Accept</w:t>
            </w:r>
            <w:r w:rsidR="00AD7853" w:rsidRPr="00D95AF2">
              <w:rPr>
                <w:rFonts w:hint="eastAsia"/>
                <w:lang w:eastAsia="zh-TW"/>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19CDEB7B" w14:textId="77777777" w:rsidR="008831A2" w:rsidRPr="00D95AF2" w:rsidRDefault="008831A2">
            <w:pPr>
              <w:pStyle w:val="TAL"/>
            </w:pPr>
            <w:r w:rsidRPr="00D95AF2">
              <w:t>Message type</w:t>
            </w:r>
          </w:p>
          <w:p w14:paraId="0BCF8608"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355AB29"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8941DF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54E2694" w14:textId="77777777" w:rsidR="008831A2" w:rsidRPr="00D95AF2" w:rsidRDefault="008831A2">
            <w:pPr>
              <w:pStyle w:val="TAC"/>
            </w:pPr>
            <w:r w:rsidRPr="00D95AF2">
              <w:t>1</w:t>
            </w:r>
          </w:p>
        </w:tc>
      </w:tr>
      <w:tr w:rsidR="008831A2" w:rsidRPr="00D95AF2" w14:paraId="55D61E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2880C0" w14:textId="77777777" w:rsidR="008831A2" w:rsidRPr="00D95AF2" w:rsidRDefault="008831A2">
            <w:pPr>
              <w:pStyle w:val="TAL"/>
              <w:jc w:val="center"/>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60E0292E" w14:textId="77777777" w:rsidR="008831A2" w:rsidRPr="00D95AF2" w:rsidRDefault="008831A2">
            <w:pPr>
              <w:pStyle w:val="TAL"/>
            </w:pPr>
            <w:r w:rsidRPr="00D95AF2">
              <w:t>PDP context status</w:t>
            </w:r>
          </w:p>
        </w:tc>
        <w:tc>
          <w:tcPr>
            <w:tcW w:w="3119" w:type="dxa"/>
            <w:tcBorders>
              <w:top w:val="single" w:sz="6" w:space="0" w:color="000000"/>
              <w:left w:val="single" w:sz="6" w:space="0" w:color="000000"/>
              <w:bottom w:val="single" w:sz="6" w:space="0" w:color="000000"/>
              <w:right w:val="single" w:sz="6" w:space="0" w:color="000000"/>
            </w:tcBorders>
          </w:tcPr>
          <w:p w14:paraId="1298BBFB" w14:textId="77777777" w:rsidR="008831A2" w:rsidRPr="00D95AF2" w:rsidRDefault="008831A2">
            <w:pPr>
              <w:pStyle w:val="TAL"/>
            </w:pPr>
            <w:r w:rsidRPr="00D95AF2">
              <w:t>PDP context status</w:t>
            </w:r>
          </w:p>
          <w:p w14:paraId="08703FBD" w14:textId="77777777" w:rsidR="008831A2" w:rsidRPr="00D95AF2" w:rsidRDefault="008831A2">
            <w:pPr>
              <w:pStyle w:val="TAL"/>
            </w:pPr>
            <w:r w:rsidRPr="00D95AF2">
              <w:t>10.5.7.1</w:t>
            </w:r>
          </w:p>
        </w:tc>
        <w:tc>
          <w:tcPr>
            <w:tcW w:w="1134" w:type="dxa"/>
            <w:tcBorders>
              <w:top w:val="single" w:sz="6" w:space="0" w:color="000000"/>
              <w:left w:val="single" w:sz="6" w:space="0" w:color="000000"/>
              <w:bottom w:val="single" w:sz="6" w:space="0" w:color="000000"/>
              <w:right w:val="single" w:sz="6" w:space="0" w:color="000000"/>
            </w:tcBorders>
          </w:tcPr>
          <w:p w14:paraId="5549E7F0"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53B776"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19B1D21B" w14:textId="77777777" w:rsidR="008831A2" w:rsidRPr="00D95AF2" w:rsidRDefault="008831A2">
            <w:pPr>
              <w:pStyle w:val="TAC"/>
            </w:pPr>
            <w:r w:rsidRPr="00D95AF2">
              <w:t>4</w:t>
            </w:r>
          </w:p>
        </w:tc>
      </w:tr>
      <w:tr w:rsidR="00316C2C" w:rsidRPr="00D95AF2" w14:paraId="7602B0B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4B435F" w14:textId="77777777" w:rsidR="00316C2C" w:rsidRPr="00D95AF2" w:rsidRDefault="00316C2C" w:rsidP="0086509E">
            <w:pPr>
              <w:pStyle w:val="TAL"/>
              <w:jc w:val="center"/>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6C644FE7" w14:textId="77777777" w:rsidR="00316C2C" w:rsidRPr="00D95AF2" w:rsidRDefault="00316C2C" w:rsidP="0086509E">
            <w:pPr>
              <w:pStyle w:val="TAL"/>
            </w:pPr>
            <w:r w:rsidRPr="00D95AF2">
              <w:t>MBMS context status</w:t>
            </w:r>
          </w:p>
        </w:tc>
        <w:tc>
          <w:tcPr>
            <w:tcW w:w="3119" w:type="dxa"/>
            <w:tcBorders>
              <w:top w:val="single" w:sz="6" w:space="0" w:color="000000"/>
              <w:left w:val="single" w:sz="6" w:space="0" w:color="000000"/>
              <w:bottom w:val="single" w:sz="6" w:space="0" w:color="000000"/>
              <w:right w:val="single" w:sz="6" w:space="0" w:color="000000"/>
            </w:tcBorders>
          </w:tcPr>
          <w:p w14:paraId="5F5A3A31" w14:textId="77777777" w:rsidR="00316C2C" w:rsidRPr="00D95AF2" w:rsidRDefault="00316C2C" w:rsidP="0086509E">
            <w:pPr>
              <w:pStyle w:val="TAL"/>
            </w:pPr>
            <w:r w:rsidRPr="00D95AF2">
              <w:t>MBMS context status</w:t>
            </w:r>
          </w:p>
          <w:p w14:paraId="23774B96" w14:textId="77777777" w:rsidR="00316C2C" w:rsidRPr="00D95AF2" w:rsidRDefault="00316C2C" w:rsidP="0086509E">
            <w:pPr>
              <w:pStyle w:val="TAL"/>
            </w:pPr>
            <w:r w:rsidRPr="00D95AF2">
              <w:t>10.5.7.6</w:t>
            </w:r>
          </w:p>
        </w:tc>
        <w:tc>
          <w:tcPr>
            <w:tcW w:w="1134" w:type="dxa"/>
            <w:tcBorders>
              <w:top w:val="single" w:sz="6" w:space="0" w:color="000000"/>
              <w:left w:val="single" w:sz="6" w:space="0" w:color="000000"/>
              <w:bottom w:val="single" w:sz="6" w:space="0" w:color="000000"/>
              <w:right w:val="single" w:sz="6" w:space="0" w:color="000000"/>
            </w:tcBorders>
          </w:tcPr>
          <w:p w14:paraId="329B6E8B" w14:textId="77777777" w:rsidR="00316C2C" w:rsidRPr="00D95AF2" w:rsidRDefault="00316C2C" w:rsidP="0086509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EC950E" w14:textId="77777777" w:rsidR="00316C2C" w:rsidRPr="00D95AF2" w:rsidRDefault="00316C2C" w:rsidP="0086509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021EE34D" w14:textId="77777777" w:rsidR="00316C2C" w:rsidRPr="00D95AF2" w:rsidRDefault="00316C2C" w:rsidP="0086509E">
            <w:pPr>
              <w:pStyle w:val="TAC"/>
            </w:pPr>
            <w:r w:rsidRPr="00D95AF2">
              <w:t>2 - 18</w:t>
            </w:r>
          </w:p>
        </w:tc>
      </w:tr>
    </w:tbl>
    <w:p w14:paraId="6041B7EB" w14:textId="77777777" w:rsidR="008831A2" w:rsidRPr="00D95AF2" w:rsidRDefault="008831A2"/>
    <w:p w14:paraId="54398AB6" w14:textId="77777777" w:rsidR="008831A2" w:rsidRPr="00D95AF2" w:rsidRDefault="008831A2">
      <w:pPr>
        <w:pStyle w:val="Heading4"/>
      </w:pPr>
      <w:bookmarkStart w:id="2258" w:name="_Toc193383253"/>
      <w:bookmarkStart w:id="2259" w:name="_CR9_4_21_1"/>
      <w:bookmarkEnd w:id="2259"/>
      <w:r w:rsidRPr="00D95AF2">
        <w:t>9.4.21.1</w:t>
      </w:r>
      <w:r w:rsidRPr="00D95AF2">
        <w:tab/>
        <w:t>PDP context status</w:t>
      </w:r>
      <w:bookmarkEnd w:id="2258"/>
    </w:p>
    <w:p w14:paraId="3E8B47E0" w14:textId="77777777" w:rsidR="008831A2" w:rsidRPr="00D95AF2" w:rsidRDefault="008831A2">
      <w:r w:rsidRPr="00D95AF2">
        <w:t xml:space="preserve">This IE shall be included by the NW. </w:t>
      </w:r>
    </w:p>
    <w:p w14:paraId="00513B77" w14:textId="77777777" w:rsidR="00316C2C" w:rsidRPr="00D95AF2" w:rsidRDefault="00316C2C" w:rsidP="00316C2C">
      <w:pPr>
        <w:pStyle w:val="Heading4"/>
      </w:pPr>
      <w:bookmarkStart w:id="2260" w:name="_Toc193383254"/>
      <w:bookmarkStart w:id="2261" w:name="_CR9_4_21_2"/>
      <w:bookmarkEnd w:id="2261"/>
      <w:r w:rsidRPr="00D95AF2">
        <w:t>9.4.21.2</w:t>
      </w:r>
      <w:r w:rsidRPr="00D95AF2">
        <w:tab/>
        <w:t>MBMS context status</w:t>
      </w:r>
      <w:bookmarkEnd w:id="2260"/>
    </w:p>
    <w:p w14:paraId="4762E499" w14:textId="77777777" w:rsidR="00316C2C" w:rsidRPr="00D95AF2" w:rsidRDefault="00316C2C" w:rsidP="00316C2C">
      <w:r w:rsidRPr="00D95AF2">
        <w:t>This IE shall be included by the network, if it has MBMS contexts for the MS with an SM state different from PDP-INACTIVE.</w:t>
      </w:r>
    </w:p>
    <w:p w14:paraId="37E8AD68" w14:textId="77777777" w:rsidR="008831A2" w:rsidRPr="00D95AF2" w:rsidRDefault="008831A2">
      <w:pPr>
        <w:pStyle w:val="Heading3"/>
      </w:pPr>
      <w:bookmarkStart w:id="2262" w:name="_Toc193383255"/>
      <w:bookmarkStart w:id="2263" w:name="_CR9_4_22"/>
      <w:bookmarkEnd w:id="2263"/>
      <w:r w:rsidRPr="00D95AF2">
        <w:t>9.4.22</w:t>
      </w:r>
      <w:r w:rsidRPr="00D95AF2">
        <w:tab/>
      </w:r>
      <w:r w:rsidRPr="00D95AF2">
        <w:rPr>
          <w:rFonts w:eastAsia="MS Gothic"/>
        </w:rPr>
        <w:t>Service Reject (</w:t>
      </w:r>
      <w:r w:rsidR="00AD7853" w:rsidRPr="00D95AF2">
        <w:rPr>
          <w:rFonts w:hint="eastAsia"/>
          <w:lang w:eastAsia="zh-TW"/>
        </w:rPr>
        <w:t xml:space="preserve">Iu mode </w:t>
      </w:r>
      <w:r w:rsidRPr="00D95AF2">
        <w:rPr>
          <w:rFonts w:eastAsia="MS Gothic"/>
        </w:rPr>
        <w:t>only)</w:t>
      </w:r>
      <w:bookmarkEnd w:id="2262"/>
    </w:p>
    <w:p w14:paraId="74513F40" w14:textId="77777777" w:rsidR="008831A2" w:rsidRPr="00D95AF2" w:rsidRDefault="008831A2">
      <w:pPr>
        <w:keepNext/>
      </w:pPr>
      <w:r w:rsidRPr="00D95AF2">
        <w:t xml:space="preserve">This message is sent by the network to the </w:t>
      </w:r>
      <w:r w:rsidR="007A7B73" w:rsidRPr="00D95AF2">
        <w:t>MS</w:t>
      </w:r>
      <w:r w:rsidRPr="00D95AF2">
        <w:t xml:space="preserve"> in order to reject the Service request procedure. See table 9.4.22/3GPP TS 24.008.</w:t>
      </w:r>
    </w:p>
    <w:p w14:paraId="6BF47D99" w14:textId="77777777" w:rsidR="008831A2" w:rsidRPr="00D95AF2" w:rsidRDefault="008831A2">
      <w:pPr>
        <w:pStyle w:val="B1"/>
        <w:keepNext/>
      </w:pPr>
      <w:r w:rsidRPr="00D95AF2">
        <w:t>Message type:</w:t>
      </w:r>
      <w:r w:rsidRPr="00D95AF2">
        <w:tab/>
      </w:r>
      <w:r w:rsidRPr="00D95AF2">
        <w:rPr>
          <w:rFonts w:eastAsia="MS Gothic"/>
        </w:rPr>
        <w:t>Service Reject</w:t>
      </w:r>
    </w:p>
    <w:p w14:paraId="1D834075" w14:textId="77777777" w:rsidR="008831A2" w:rsidRPr="00D95AF2" w:rsidRDefault="008831A2">
      <w:pPr>
        <w:pStyle w:val="B1"/>
        <w:keepNext/>
      </w:pPr>
      <w:r w:rsidRPr="00D95AF2">
        <w:t>Significance:</w:t>
      </w:r>
      <w:r w:rsidRPr="00D95AF2">
        <w:tab/>
      </w:r>
      <w:r w:rsidRPr="00D95AF2">
        <w:tab/>
        <w:t>dual</w:t>
      </w:r>
    </w:p>
    <w:p w14:paraId="4F4C954E" w14:textId="77777777" w:rsidR="008831A2" w:rsidRPr="00D95AF2" w:rsidRDefault="008831A2">
      <w:pPr>
        <w:pStyle w:val="B1"/>
      </w:pPr>
      <w:r w:rsidRPr="00D95AF2">
        <w:t>Direction:</w:t>
      </w:r>
      <w:r w:rsidRPr="00D95AF2">
        <w:tab/>
      </w:r>
      <w:r w:rsidRPr="00D95AF2">
        <w:tab/>
      </w:r>
      <w:r w:rsidRPr="00D95AF2">
        <w:tab/>
        <w:t>network to MS</w:t>
      </w:r>
    </w:p>
    <w:p w14:paraId="4808B225" w14:textId="77777777" w:rsidR="008831A2" w:rsidRPr="00D95AF2" w:rsidRDefault="008831A2">
      <w:pPr>
        <w:pStyle w:val="TH"/>
      </w:pPr>
      <w:bookmarkStart w:id="2264" w:name="_CRTable9_4_223GPPTS24_008"/>
      <w:r w:rsidRPr="00D95AF2">
        <w:t xml:space="preserve">Table </w:t>
      </w:r>
      <w:bookmarkEnd w:id="2264"/>
      <w:r w:rsidRPr="00D95AF2">
        <w:t xml:space="preserve">9.4.22/3GPP TS 24.008: </w:t>
      </w:r>
      <w:r w:rsidRPr="00D95AF2">
        <w:rPr>
          <w:rFonts w:eastAsia="MS Gothic"/>
        </w:rPr>
        <w:t>Contents of Service Reject</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2F73D3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A702FF"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22AA40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8E3DE5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8D566D5"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7DD6A7D5"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2EF187E6" w14:textId="77777777" w:rsidR="008831A2" w:rsidRPr="00D95AF2" w:rsidRDefault="008831A2">
            <w:pPr>
              <w:pStyle w:val="TAH"/>
            </w:pPr>
            <w:r w:rsidRPr="00D95AF2">
              <w:t>Length</w:t>
            </w:r>
          </w:p>
        </w:tc>
      </w:tr>
      <w:tr w:rsidR="008831A2" w:rsidRPr="00D95AF2" w14:paraId="1DFBBFB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4962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3196A8"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C6DB43A" w14:textId="77777777" w:rsidR="008831A2" w:rsidRPr="00D95AF2" w:rsidRDefault="008831A2">
            <w:pPr>
              <w:pStyle w:val="TAL"/>
            </w:pPr>
            <w:r w:rsidRPr="00D95AF2">
              <w:t>Protocol discriminator</w:t>
            </w:r>
          </w:p>
          <w:p w14:paraId="07A7DF07"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E23CDB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E9875F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9F3832A" w14:textId="77777777" w:rsidR="008831A2" w:rsidRPr="00D95AF2" w:rsidRDefault="008831A2">
            <w:pPr>
              <w:pStyle w:val="TAC"/>
            </w:pPr>
            <w:r w:rsidRPr="00D95AF2">
              <w:t>1/2</w:t>
            </w:r>
          </w:p>
        </w:tc>
      </w:tr>
      <w:tr w:rsidR="008831A2" w:rsidRPr="00D95AF2" w14:paraId="2D2D3E7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5D68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B348C41"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69F579D2" w14:textId="77777777" w:rsidR="008831A2" w:rsidRPr="00D95AF2" w:rsidRDefault="008831A2">
            <w:pPr>
              <w:pStyle w:val="TAL"/>
            </w:pPr>
            <w:r w:rsidRPr="00D95AF2">
              <w:t>Skip indicator</w:t>
            </w:r>
          </w:p>
          <w:p w14:paraId="094F4FD3"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42B5FFA9"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B1DBE19"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F12BEC5" w14:textId="77777777" w:rsidR="008831A2" w:rsidRPr="00D95AF2" w:rsidRDefault="008831A2">
            <w:pPr>
              <w:pStyle w:val="TAC"/>
            </w:pPr>
            <w:r w:rsidRPr="00D95AF2">
              <w:t>1/2</w:t>
            </w:r>
          </w:p>
        </w:tc>
      </w:tr>
      <w:tr w:rsidR="008831A2" w:rsidRPr="00D95AF2" w14:paraId="732F3E0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15BB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E7DC64" w14:textId="77777777" w:rsidR="008831A2" w:rsidRPr="00D95AF2" w:rsidRDefault="008831A2">
            <w:pPr>
              <w:pStyle w:val="TAL"/>
            </w:pPr>
            <w:r w:rsidRPr="00D95AF2">
              <w:rPr>
                <w:rFonts w:eastAsia="MS Gothic"/>
              </w:rPr>
              <w:t>Service Reject</w:t>
            </w:r>
            <w:r w:rsidR="00AD7853" w:rsidRPr="00D95AF2">
              <w:rPr>
                <w:rFonts w:hint="eastAsia"/>
                <w:lang w:eastAsia="zh-TW"/>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0FE8D31" w14:textId="77777777" w:rsidR="008831A2" w:rsidRPr="00D95AF2" w:rsidRDefault="008831A2">
            <w:pPr>
              <w:pStyle w:val="TAL"/>
            </w:pPr>
            <w:r w:rsidRPr="00D95AF2">
              <w:t>Message type</w:t>
            </w:r>
          </w:p>
          <w:p w14:paraId="707B78B9"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BD34F0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48AFF09"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366A0AF" w14:textId="77777777" w:rsidR="008831A2" w:rsidRPr="00D95AF2" w:rsidRDefault="008831A2">
            <w:pPr>
              <w:pStyle w:val="TAC"/>
            </w:pPr>
            <w:r w:rsidRPr="00D95AF2">
              <w:t>1</w:t>
            </w:r>
          </w:p>
        </w:tc>
      </w:tr>
      <w:tr w:rsidR="008831A2" w:rsidRPr="00D95AF2" w14:paraId="33E3444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6C68D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FDE993" w14:textId="77777777" w:rsidR="008831A2" w:rsidRPr="00D95AF2" w:rsidRDefault="008831A2">
            <w:pPr>
              <w:pStyle w:val="TAL"/>
            </w:pPr>
            <w:r w:rsidRPr="00D95AF2">
              <w:t>GMM cause</w:t>
            </w:r>
          </w:p>
        </w:tc>
        <w:tc>
          <w:tcPr>
            <w:tcW w:w="3119" w:type="dxa"/>
            <w:tcBorders>
              <w:top w:val="single" w:sz="6" w:space="0" w:color="000000"/>
              <w:left w:val="single" w:sz="6" w:space="0" w:color="000000"/>
              <w:bottom w:val="single" w:sz="6" w:space="0" w:color="000000"/>
              <w:right w:val="single" w:sz="6" w:space="0" w:color="000000"/>
            </w:tcBorders>
          </w:tcPr>
          <w:p w14:paraId="22F6898A" w14:textId="77777777" w:rsidR="008831A2" w:rsidRPr="00D95AF2" w:rsidRDefault="008831A2">
            <w:pPr>
              <w:pStyle w:val="TAL"/>
            </w:pPr>
            <w:r w:rsidRPr="00D95AF2">
              <w:t xml:space="preserve">GMM cause </w:t>
            </w:r>
          </w:p>
          <w:p w14:paraId="67074481"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1CDBECB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C1613BC"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5FFDD8D" w14:textId="77777777" w:rsidR="008831A2" w:rsidRPr="00D95AF2" w:rsidRDefault="008831A2">
            <w:pPr>
              <w:pStyle w:val="TAC"/>
            </w:pPr>
            <w:r w:rsidRPr="00D95AF2">
              <w:t>1</w:t>
            </w:r>
          </w:p>
        </w:tc>
      </w:tr>
      <w:tr w:rsidR="00F51E5C" w:rsidRPr="00D95AF2" w14:paraId="340CC3F5" w14:textId="77777777" w:rsidTr="00F5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F8B19" w14:textId="77777777" w:rsidR="00F51E5C" w:rsidRPr="00D95AF2" w:rsidRDefault="00AB5530" w:rsidP="00F51E5C">
            <w:pPr>
              <w:pStyle w:val="TAL"/>
            </w:pPr>
            <w:r w:rsidRPr="00D95AF2">
              <w:t>3A</w:t>
            </w:r>
          </w:p>
        </w:tc>
        <w:tc>
          <w:tcPr>
            <w:tcW w:w="2835" w:type="dxa"/>
            <w:tcBorders>
              <w:top w:val="single" w:sz="6" w:space="0" w:color="000000"/>
              <w:left w:val="single" w:sz="6" w:space="0" w:color="000000"/>
              <w:bottom w:val="single" w:sz="6" w:space="0" w:color="000000"/>
              <w:right w:val="single" w:sz="6" w:space="0" w:color="000000"/>
            </w:tcBorders>
          </w:tcPr>
          <w:p w14:paraId="3F480B1C"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9DF0085" w14:textId="77777777" w:rsidR="00F51E5C" w:rsidRPr="00D95AF2" w:rsidRDefault="00F51E5C" w:rsidP="00F51E5C">
            <w:pPr>
              <w:pStyle w:val="TAL"/>
            </w:pPr>
            <w:r w:rsidRPr="00D95AF2">
              <w:t>GPRS timer</w:t>
            </w:r>
            <w:r w:rsidRPr="00D95AF2">
              <w:rPr>
                <w:rFonts w:hint="eastAsia"/>
              </w:rPr>
              <w:t xml:space="preserve"> </w:t>
            </w:r>
            <w:r w:rsidRPr="00D95AF2">
              <w:t>2</w:t>
            </w:r>
          </w:p>
          <w:p w14:paraId="0B23D5DF" w14:textId="77777777" w:rsidR="00F51E5C" w:rsidRPr="00D95AF2" w:rsidRDefault="00F51E5C" w:rsidP="00F51E5C">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78D08089" w14:textId="77777777" w:rsidR="00F51E5C" w:rsidRPr="00D95AF2" w:rsidRDefault="00F51E5C" w:rsidP="00F51E5C">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1DFEE45" w14:textId="77777777" w:rsidR="00F51E5C" w:rsidRPr="00D95AF2" w:rsidRDefault="00F51E5C" w:rsidP="00F51E5C">
            <w:pPr>
              <w:pStyle w:val="TAC"/>
            </w:pPr>
            <w:r w:rsidRPr="00D95AF2">
              <w:t>T</w:t>
            </w:r>
            <w:r w:rsidRPr="00D95AF2">
              <w:rPr>
                <w:rFonts w:hint="eastAsia"/>
              </w:rPr>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6C4B97D" w14:textId="77777777" w:rsidR="00F51E5C" w:rsidRPr="00D95AF2" w:rsidRDefault="00F51E5C" w:rsidP="00F51E5C">
            <w:pPr>
              <w:pStyle w:val="TAC"/>
            </w:pPr>
            <w:r w:rsidRPr="00D95AF2">
              <w:rPr>
                <w:rFonts w:hint="eastAsia"/>
              </w:rPr>
              <w:t>3</w:t>
            </w:r>
          </w:p>
        </w:tc>
      </w:tr>
    </w:tbl>
    <w:p w14:paraId="68C655C8" w14:textId="77777777" w:rsidR="008831A2" w:rsidRPr="00D95AF2" w:rsidRDefault="008831A2"/>
    <w:p w14:paraId="1BD5DA50" w14:textId="77777777" w:rsidR="00F51E5C" w:rsidRPr="00D95AF2" w:rsidRDefault="00F51E5C" w:rsidP="00F51E5C">
      <w:pPr>
        <w:pStyle w:val="Heading4"/>
      </w:pPr>
      <w:bookmarkStart w:id="2265" w:name="_Toc193383256"/>
      <w:bookmarkStart w:id="2266" w:name="_CR9_4_22_1"/>
      <w:bookmarkEnd w:id="2266"/>
      <w:r w:rsidRPr="00D95AF2">
        <w:t>9.4.22.1</w:t>
      </w:r>
      <w:r w:rsidRPr="00D95AF2">
        <w:tab/>
      </w:r>
      <w:r w:rsidRPr="00D95AF2">
        <w:rPr>
          <w:rFonts w:hint="eastAsia"/>
        </w:rPr>
        <w:t>T3</w:t>
      </w:r>
      <w:r w:rsidRPr="00D95AF2">
        <w:t>3</w:t>
      </w:r>
      <w:r w:rsidR="00AB5530" w:rsidRPr="00D95AF2">
        <w:t>46</w:t>
      </w:r>
      <w:r w:rsidRPr="00D95AF2">
        <w:rPr>
          <w:rFonts w:hint="eastAsia"/>
        </w:rPr>
        <w:t xml:space="preserve"> value</w:t>
      </w:r>
      <w:bookmarkEnd w:id="2265"/>
    </w:p>
    <w:p w14:paraId="7624DDD1" w14:textId="77777777" w:rsidR="00F51E5C" w:rsidRPr="00D95AF2" w:rsidRDefault="00F51E5C">
      <w:r w:rsidRPr="00D95AF2">
        <w:t>This IE may be included when</w:t>
      </w:r>
      <w:r w:rsidRPr="00D95AF2">
        <w:rPr>
          <w:rFonts w:hint="eastAsia"/>
        </w:rPr>
        <w:t xml:space="preserve"> the </w:t>
      </w:r>
      <w:r w:rsidR="009A7096" w:rsidRPr="00D95AF2">
        <w:t xml:space="preserve">general </w:t>
      </w:r>
      <w:r w:rsidRPr="00D95AF2">
        <w:rPr>
          <w:rFonts w:hint="eastAsia"/>
        </w:rPr>
        <w:t xml:space="preserve">NAS level </w:t>
      </w:r>
      <w:r w:rsidR="009A7096" w:rsidRPr="00D95AF2">
        <w:t xml:space="preserve">mobility management </w:t>
      </w:r>
      <w:r w:rsidRPr="00D95AF2">
        <w:rPr>
          <w:rFonts w:hint="eastAsia"/>
        </w:rPr>
        <w:t xml:space="preserve">congestion control is </w:t>
      </w:r>
      <w:r w:rsidRPr="00D95AF2">
        <w:t>active</w:t>
      </w:r>
      <w:r w:rsidRPr="00D95AF2">
        <w:rPr>
          <w:rFonts w:hint="eastAsia"/>
        </w:rPr>
        <w:t>.</w:t>
      </w:r>
    </w:p>
    <w:p w14:paraId="7F5E81F3" w14:textId="77777777" w:rsidR="008831A2" w:rsidRPr="00170864" w:rsidRDefault="008831A2">
      <w:pPr>
        <w:pStyle w:val="Heading2"/>
        <w:rPr>
          <w:lang w:val="fr-FR"/>
        </w:rPr>
      </w:pPr>
      <w:bookmarkStart w:id="2267" w:name="_Toc193383257"/>
      <w:bookmarkStart w:id="2268" w:name="_CR9_5"/>
      <w:bookmarkEnd w:id="2268"/>
      <w:r w:rsidRPr="00170864">
        <w:rPr>
          <w:lang w:val="fr-FR"/>
        </w:rPr>
        <w:t>9.5</w:t>
      </w:r>
      <w:r w:rsidRPr="00170864">
        <w:rPr>
          <w:lang w:val="fr-FR"/>
        </w:rPr>
        <w:tab/>
        <w:t>GPRS Session Management Messages</w:t>
      </w:r>
      <w:bookmarkEnd w:id="2267"/>
    </w:p>
    <w:p w14:paraId="67AC3E30" w14:textId="77777777" w:rsidR="008831A2" w:rsidRPr="00170864" w:rsidRDefault="008831A2">
      <w:pPr>
        <w:pStyle w:val="Heading3"/>
        <w:rPr>
          <w:lang w:val="fr-FR"/>
        </w:rPr>
      </w:pPr>
      <w:bookmarkStart w:id="2269" w:name="_Toc193383258"/>
      <w:bookmarkStart w:id="2270" w:name="_CR9_5_1"/>
      <w:bookmarkEnd w:id="2270"/>
      <w:r w:rsidRPr="00170864">
        <w:rPr>
          <w:lang w:val="fr-FR"/>
        </w:rPr>
        <w:t>9.5.1</w:t>
      </w:r>
      <w:r w:rsidRPr="00170864">
        <w:rPr>
          <w:lang w:val="fr-FR"/>
        </w:rPr>
        <w:tab/>
        <w:t>Activate PDP context request</w:t>
      </w:r>
      <w:bookmarkEnd w:id="2269"/>
    </w:p>
    <w:p w14:paraId="55DA9B77" w14:textId="77777777" w:rsidR="008831A2" w:rsidRPr="00D95AF2" w:rsidRDefault="008831A2">
      <w:r w:rsidRPr="00D95AF2">
        <w:t>This message is sent by the MS to the network to request activation of a PDP context.</w:t>
      </w:r>
      <w:r w:rsidRPr="00D95AF2">
        <w:tab/>
      </w:r>
      <w:r w:rsidRPr="00D95AF2">
        <w:br/>
        <w:t>See table 9.5.1/3GPP TS 24.008.</w:t>
      </w:r>
    </w:p>
    <w:p w14:paraId="3E8B10E0" w14:textId="77777777" w:rsidR="008831A2" w:rsidRPr="00D95AF2" w:rsidRDefault="008831A2">
      <w:pPr>
        <w:pStyle w:val="B1"/>
      </w:pPr>
      <w:r w:rsidRPr="00D95AF2">
        <w:lastRenderedPageBreak/>
        <w:t>Message type:</w:t>
      </w:r>
      <w:r w:rsidRPr="00D95AF2">
        <w:tab/>
      </w:r>
      <w:r w:rsidRPr="00D95AF2">
        <w:rPr>
          <w:caps/>
        </w:rPr>
        <w:t>activate PDP context request</w:t>
      </w:r>
      <w:r w:rsidRPr="00D95AF2">
        <w:rPr>
          <w:caps/>
        </w:rPr>
        <w:tab/>
      </w:r>
    </w:p>
    <w:p w14:paraId="781349BF" w14:textId="77777777" w:rsidR="008831A2" w:rsidRPr="00D95AF2" w:rsidRDefault="008831A2">
      <w:pPr>
        <w:pStyle w:val="B1"/>
      </w:pPr>
      <w:r w:rsidRPr="00D95AF2">
        <w:t>Significance:</w:t>
      </w:r>
      <w:r w:rsidRPr="00D95AF2">
        <w:tab/>
      </w:r>
      <w:r w:rsidRPr="00D95AF2">
        <w:tab/>
        <w:t>global</w:t>
      </w:r>
    </w:p>
    <w:p w14:paraId="17012591" w14:textId="77777777" w:rsidR="008831A2" w:rsidRPr="00D95AF2" w:rsidRDefault="008831A2">
      <w:pPr>
        <w:pStyle w:val="B1"/>
      </w:pPr>
      <w:r w:rsidRPr="00D95AF2">
        <w:t>Direction:</w:t>
      </w:r>
      <w:r w:rsidRPr="00D95AF2">
        <w:tab/>
      </w:r>
      <w:r w:rsidRPr="00D95AF2">
        <w:tab/>
      </w:r>
      <w:r w:rsidRPr="00D95AF2">
        <w:tab/>
        <w:t>MS to network</w:t>
      </w:r>
    </w:p>
    <w:p w14:paraId="220AE4D9" w14:textId="77777777" w:rsidR="008831A2" w:rsidRPr="00170864" w:rsidRDefault="008831A2">
      <w:pPr>
        <w:pStyle w:val="TH"/>
        <w:rPr>
          <w:lang w:val="fr-FR"/>
        </w:rPr>
      </w:pPr>
      <w:bookmarkStart w:id="2271" w:name="_CRTable9_5_13GPPTS24_008"/>
      <w:r w:rsidRPr="00170864">
        <w:rPr>
          <w:lang w:val="fr-FR"/>
        </w:rPr>
        <w:t xml:space="preserve">Table </w:t>
      </w:r>
      <w:bookmarkEnd w:id="2271"/>
      <w:r w:rsidRPr="00170864">
        <w:rPr>
          <w:lang w:val="fr-FR"/>
        </w:rPr>
        <w:t xml:space="preserve">9.5.1/3GPP TS 24.008: </w:t>
      </w:r>
      <w:r w:rsidRPr="00170864">
        <w:rPr>
          <w:caps/>
          <w:lang w:val="fr-FR"/>
        </w:rPr>
        <w:t xml:space="preserve">Activate PDP context request </w:t>
      </w:r>
      <w:r w:rsidRPr="00170864">
        <w:rPr>
          <w:lang w:val="fr-FR"/>
        </w:rPr>
        <w:t>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1AD8DAD7"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FA2304"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51DFD30"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3A86DEC6"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31D1E94"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6F2B0CFF"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619E8ECB" w14:textId="77777777" w:rsidR="008831A2" w:rsidRPr="00D95AF2" w:rsidRDefault="008831A2">
            <w:pPr>
              <w:pStyle w:val="TAH"/>
            </w:pPr>
            <w:r w:rsidRPr="00D95AF2">
              <w:t>Length</w:t>
            </w:r>
          </w:p>
        </w:tc>
      </w:tr>
      <w:tr w:rsidR="008831A2" w:rsidRPr="00D95AF2" w14:paraId="647D0264"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501C7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86090B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2B9D9381" w14:textId="77777777" w:rsidR="008831A2" w:rsidRPr="00D95AF2" w:rsidRDefault="008831A2">
            <w:pPr>
              <w:pStyle w:val="TAL"/>
            </w:pPr>
            <w:r w:rsidRPr="00D95AF2">
              <w:t>Protocol discriminator</w:t>
            </w:r>
          </w:p>
          <w:p w14:paraId="5730849E"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7B5C898C"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815AC22"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27959F5" w14:textId="77777777" w:rsidR="008831A2" w:rsidRPr="00D95AF2" w:rsidRDefault="008831A2">
            <w:pPr>
              <w:pStyle w:val="TAC"/>
            </w:pPr>
            <w:r w:rsidRPr="00D95AF2">
              <w:t>1/2</w:t>
            </w:r>
          </w:p>
        </w:tc>
      </w:tr>
      <w:tr w:rsidR="008831A2" w:rsidRPr="00D95AF2" w14:paraId="7C86F40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D18FDE"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48913CF" w14:textId="77777777" w:rsidR="008831A2" w:rsidRPr="00D95AF2" w:rsidRDefault="008831A2">
            <w:pPr>
              <w:pStyle w:val="TAL"/>
            </w:pPr>
            <w:r w:rsidRPr="00D95AF2">
              <w:t>Transaction identifier</w:t>
            </w:r>
          </w:p>
          <w:p w14:paraId="59C9D612" w14:textId="77777777" w:rsidR="008831A2" w:rsidRPr="00D95AF2" w:rsidRDefault="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2F2663A1" w14:textId="77777777" w:rsidR="008831A2" w:rsidRPr="00D95AF2" w:rsidRDefault="008831A2">
            <w:pPr>
              <w:pStyle w:val="TAL"/>
            </w:pPr>
            <w:r w:rsidRPr="00D95AF2">
              <w:t>Transaction identifier</w:t>
            </w:r>
          </w:p>
          <w:p w14:paraId="6EC8F153"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2DDEF530"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D710BFA"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4E551FB" w14:textId="77777777" w:rsidR="008831A2" w:rsidRPr="00D95AF2" w:rsidRDefault="008831A2">
            <w:pPr>
              <w:pStyle w:val="TAC"/>
            </w:pPr>
            <w:r w:rsidRPr="00D95AF2">
              <w:t>1/2– 3/2</w:t>
            </w:r>
          </w:p>
        </w:tc>
      </w:tr>
      <w:tr w:rsidR="008831A2" w:rsidRPr="00D95AF2" w14:paraId="6D0354E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4DB02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F6C8830" w14:textId="77777777" w:rsidR="008831A2" w:rsidRPr="00D95AF2" w:rsidRDefault="008831A2">
            <w:pPr>
              <w:pStyle w:val="TAL"/>
            </w:pPr>
            <w:r w:rsidRPr="00D95AF2">
              <w:t>Activate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1B16B1D" w14:textId="77777777" w:rsidR="008831A2" w:rsidRPr="00D95AF2" w:rsidRDefault="008831A2">
            <w:pPr>
              <w:pStyle w:val="TAL"/>
            </w:pPr>
            <w:r w:rsidRPr="00D95AF2">
              <w:t>Message type</w:t>
            </w:r>
          </w:p>
          <w:p w14:paraId="2E66EA90"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3D41648A"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BACDE3"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9794971" w14:textId="77777777" w:rsidR="008831A2" w:rsidRPr="00D95AF2" w:rsidRDefault="008831A2">
            <w:pPr>
              <w:pStyle w:val="TAC"/>
            </w:pPr>
            <w:r w:rsidRPr="00D95AF2">
              <w:t>1</w:t>
            </w:r>
          </w:p>
        </w:tc>
      </w:tr>
      <w:tr w:rsidR="008831A2" w:rsidRPr="00D95AF2" w14:paraId="5C9ECC07"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DE2958" w14:textId="77777777" w:rsidR="008831A2" w:rsidRPr="00D95AF2" w:rsidRDefault="008831A2">
            <w:pPr>
              <w:keepNext/>
              <w:keepLines/>
            </w:pPr>
          </w:p>
        </w:tc>
        <w:tc>
          <w:tcPr>
            <w:tcW w:w="2835" w:type="dxa"/>
            <w:gridSpan w:val="2"/>
            <w:tcBorders>
              <w:top w:val="single" w:sz="6" w:space="0" w:color="000000"/>
              <w:left w:val="single" w:sz="6" w:space="0" w:color="000000"/>
              <w:bottom w:val="single" w:sz="6" w:space="0" w:color="000000"/>
              <w:right w:val="single" w:sz="6" w:space="0" w:color="000000"/>
            </w:tcBorders>
          </w:tcPr>
          <w:p w14:paraId="6CE4EA9C" w14:textId="77777777" w:rsidR="008831A2" w:rsidRPr="00D95AF2" w:rsidRDefault="008831A2">
            <w:pPr>
              <w:pStyle w:val="TAL"/>
            </w:pPr>
            <w:r w:rsidRPr="00D95AF2">
              <w:t>Request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2509541E" w14:textId="77777777" w:rsidR="008831A2" w:rsidRPr="00D95AF2" w:rsidRDefault="008831A2">
            <w:pPr>
              <w:pStyle w:val="TAL"/>
            </w:pPr>
            <w:r w:rsidRPr="00D95AF2">
              <w:t>Network service access point identifier 10.5.6.2</w:t>
            </w:r>
          </w:p>
        </w:tc>
        <w:tc>
          <w:tcPr>
            <w:tcW w:w="1134" w:type="dxa"/>
            <w:gridSpan w:val="2"/>
            <w:tcBorders>
              <w:top w:val="single" w:sz="6" w:space="0" w:color="000000"/>
              <w:left w:val="single" w:sz="6" w:space="0" w:color="000000"/>
              <w:bottom w:val="single" w:sz="6" w:space="0" w:color="000000"/>
              <w:right w:val="single" w:sz="6" w:space="0" w:color="000000"/>
            </w:tcBorders>
          </w:tcPr>
          <w:p w14:paraId="71ECB6AC"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128D20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60E45F6" w14:textId="77777777" w:rsidR="008831A2" w:rsidRPr="00D95AF2" w:rsidRDefault="008831A2">
            <w:pPr>
              <w:pStyle w:val="TAC"/>
            </w:pPr>
            <w:r w:rsidRPr="00D95AF2">
              <w:t>1</w:t>
            </w:r>
          </w:p>
        </w:tc>
      </w:tr>
      <w:tr w:rsidR="008831A2" w:rsidRPr="00D95AF2" w14:paraId="7E5E67D4"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060454"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8E0F7EA"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599386FA" w14:textId="77777777" w:rsidR="008831A2" w:rsidRPr="00D95AF2" w:rsidRDefault="008831A2">
            <w:pPr>
              <w:pStyle w:val="TAL"/>
            </w:pPr>
            <w:r w:rsidRPr="00D95AF2">
              <w:t>LLC service access point identifier 10.5.6.9</w:t>
            </w:r>
          </w:p>
        </w:tc>
        <w:tc>
          <w:tcPr>
            <w:tcW w:w="1134" w:type="dxa"/>
            <w:gridSpan w:val="2"/>
            <w:tcBorders>
              <w:top w:val="single" w:sz="6" w:space="0" w:color="000000"/>
              <w:left w:val="single" w:sz="6" w:space="0" w:color="000000"/>
              <w:bottom w:val="single" w:sz="6" w:space="0" w:color="000000"/>
              <w:right w:val="single" w:sz="6" w:space="0" w:color="000000"/>
            </w:tcBorders>
          </w:tcPr>
          <w:p w14:paraId="0BADFCCA"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CC78E4D"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EAAED4C" w14:textId="77777777" w:rsidR="008831A2" w:rsidRPr="00D95AF2" w:rsidRDefault="008831A2">
            <w:pPr>
              <w:pStyle w:val="TAC"/>
            </w:pPr>
            <w:r w:rsidRPr="00D95AF2">
              <w:t>1</w:t>
            </w:r>
          </w:p>
        </w:tc>
      </w:tr>
      <w:tr w:rsidR="008831A2" w:rsidRPr="00D95AF2" w14:paraId="559FD8EC"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C22D8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2592ABF" w14:textId="77777777" w:rsidR="008831A2" w:rsidRPr="00D95AF2" w:rsidRDefault="008831A2">
            <w:pPr>
              <w:pStyle w:val="TAL"/>
            </w:pPr>
            <w:r w:rsidRPr="00D95AF2">
              <w:t>Request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11C9BCA7" w14:textId="77777777" w:rsidR="008831A2" w:rsidRPr="00D95AF2" w:rsidRDefault="008831A2">
            <w:pPr>
              <w:pStyle w:val="TAL"/>
            </w:pPr>
            <w:r w:rsidRPr="00D95AF2">
              <w:t>Quality of service</w:t>
            </w:r>
          </w:p>
          <w:p w14:paraId="03570F4A" w14:textId="77777777" w:rsidR="008831A2" w:rsidRPr="00D95AF2" w:rsidRDefault="008831A2">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3DF23B5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DB2797"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28A7B0F" w14:textId="77777777" w:rsidR="008831A2" w:rsidRPr="00D95AF2" w:rsidRDefault="008831A2">
            <w:pPr>
              <w:pStyle w:val="TAC"/>
            </w:pPr>
            <w:r w:rsidRPr="00D95AF2">
              <w:t>13-</w:t>
            </w:r>
            <w:r w:rsidR="00D25044" w:rsidRPr="00D95AF2">
              <w:t>2</w:t>
            </w:r>
            <w:r w:rsidRPr="00D95AF2">
              <w:t>1</w:t>
            </w:r>
          </w:p>
        </w:tc>
      </w:tr>
      <w:tr w:rsidR="008831A2" w:rsidRPr="00D95AF2" w14:paraId="1935B4F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51B3D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6D44B5" w14:textId="77777777" w:rsidR="008831A2" w:rsidRPr="00D95AF2" w:rsidRDefault="008831A2">
            <w:pPr>
              <w:pStyle w:val="TAL"/>
            </w:pPr>
            <w:r w:rsidRPr="00D95AF2">
              <w:t>Requested 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3FF18223" w14:textId="77777777" w:rsidR="008831A2" w:rsidRPr="00D95AF2" w:rsidRDefault="008831A2">
            <w:pPr>
              <w:pStyle w:val="TAL"/>
            </w:pPr>
            <w:r w:rsidRPr="00D95AF2">
              <w:t>Packet data protocol address</w:t>
            </w:r>
          </w:p>
          <w:p w14:paraId="2F1A3CE7"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1C9F28A3"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0E6A9F7"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C133DC6" w14:textId="77777777" w:rsidR="008831A2" w:rsidRPr="00D95AF2" w:rsidRDefault="008831A2">
            <w:pPr>
              <w:pStyle w:val="TAC"/>
            </w:pPr>
            <w:r w:rsidRPr="00D95AF2">
              <w:t xml:space="preserve">3 - </w:t>
            </w:r>
            <w:r w:rsidR="00EC02B7" w:rsidRPr="00D95AF2">
              <w:t>23</w:t>
            </w:r>
          </w:p>
        </w:tc>
      </w:tr>
      <w:tr w:rsidR="008831A2" w:rsidRPr="00D95AF2" w14:paraId="17DF679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6D2281" w14:textId="77777777" w:rsidR="008831A2" w:rsidRPr="00D95AF2" w:rsidRDefault="008831A2">
            <w:pPr>
              <w:pStyle w:val="TAL"/>
            </w:pPr>
            <w:r w:rsidRPr="00D95AF2">
              <w:t>28</w:t>
            </w:r>
          </w:p>
        </w:tc>
        <w:tc>
          <w:tcPr>
            <w:tcW w:w="2835" w:type="dxa"/>
            <w:gridSpan w:val="2"/>
            <w:tcBorders>
              <w:top w:val="single" w:sz="6" w:space="0" w:color="000000"/>
              <w:left w:val="single" w:sz="6" w:space="0" w:color="000000"/>
              <w:bottom w:val="single" w:sz="6" w:space="0" w:color="000000"/>
              <w:right w:val="single" w:sz="6" w:space="0" w:color="000000"/>
            </w:tcBorders>
          </w:tcPr>
          <w:p w14:paraId="41D18B7A" w14:textId="77777777" w:rsidR="008831A2" w:rsidRPr="00D95AF2" w:rsidRDefault="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1EE08E48" w14:textId="77777777" w:rsidR="008831A2" w:rsidRPr="00D95AF2" w:rsidRDefault="008831A2">
            <w:pPr>
              <w:pStyle w:val="TAL"/>
            </w:pPr>
            <w:r w:rsidRPr="00D95AF2">
              <w:t>Access point name</w:t>
            </w:r>
          </w:p>
          <w:p w14:paraId="27BF1429" w14:textId="77777777" w:rsidR="008831A2" w:rsidRPr="00D95AF2" w:rsidRDefault="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68751E9E"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024764D"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1DB5F2F" w14:textId="77777777" w:rsidR="008831A2" w:rsidRPr="00D95AF2" w:rsidRDefault="008831A2">
            <w:pPr>
              <w:pStyle w:val="TAC"/>
            </w:pPr>
            <w:r w:rsidRPr="00D95AF2">
              <w:t>3 - 102</w:t>
            </w:r>
          </w:p>
        </w:tc>
      </w:tr>
      <w:tr w:rsidR="008831A2" w:rsidRPr="00D95AF2" w14:paraId="4E853A4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96CE32"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64713E09"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765D26F" w14:textId="77777777" w:rsidR="00D046DE" w:rsidRPr="00D95AF2" w:rsidRDefault="008831A2">
            <w:pPr>
              <w:pStyle w:val="TAL"/>
            </w:pPr>
            <w:r w:rsidRPr="00D95AF2">
              <w:t>Protocol configuration options</w:t>
            </w:r>
          </w:p>
          <w:p w14:paraId="4846CD22"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5F385EE7"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09D9DAF"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09B70D48" w14:textId="77777777" w:rsidR="008831A2" w:rsidRPr="00D95AF2" w:rsidRDefault="008831A2">
            <w:pPr>
              <w:pStyle w:val="TAC"/>
            </w:pPr>
            <w:r w:rsidRPr="00D95AF2">
              <w:t>3 - 253</w:t>
            </w:r>
          </w:p>
        </w:tc>
      </w:tr>
      <w:tr w:rsidR="00340705" w:rsidRPr="00D95AF2" w14:paraId="6A4B4D4B"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1A902F" w14:textId="77777777" w:rsidR="00340705" w:rsidRPr="00D95AF2" w:rsidRDefault="00340705" w:rsidP="00340705">
            <w:pPr>
              <w:pStyle w:val="TAL"/>
            </w:pPr>
            <w:r w:rsidRPr="00D95AF2">
              <w:t>A-</w:t>
            </w:r>
          </w:p>
        </w:tc>
        <w:tc>
          <w:tcPr>
            <w:tcW w:w="2835" w:type="dxa"/>
            <w:gridSpan w:val="2"/>
            <w:tcBorders>
              <w:top w:val="single" w:sz="6" w:space="0" w:color="000000"/>
              <w:left w:val="single" w:sz="6" w:space="0" w:color="000000"/>
              <w:bottom w:val="single" w:sz="6" w:space="0" w:color="000000"/>
              <w:right w:val="single" w:sz="6" w:space="0" w:color="000000"/>
            </w:tcBorders>
          </w:tcPr>
          <w:p w14:paraId="5E1A50B6" w14:textId="77777777" w:rsidR="00340705" w:rsidRPr="00D95AF2" w:rsidRDefault="00340705" w:rsidP="00340705">
            <w:pPr>
              <w:pStyle w:val="TAL"/>
            </w:pPr>
            <w:r w:rsidRPr="00D95AF2">
              <w:t>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329736B3" w14:textId="77777777" w:rsidR="00340705" w:rsidRPr="00D95AF2" w:rsidRDefault="00340705" w:rsidP="00340705">
            <w:pPr>
              <w:pStyle w:val="TAL"/>
            </w:pPr>
            <w:r w:rsidRPr="00D95AF2">
              <w:t>Request type</w:t>
            </w:r>
          </w:p>
          <w:p w14:paraId="6E1A5009" w14:textId="77777777" w:rsidR="00340705" w:rsidRPr="00D95AF2" w:rsidRDefault="00340705" w:rsidP="00340705">
            <w:pPr>
              <w:pStyle w:val="TAL"/>
            </w:pPr>
            <w:r w:rsidRPr="00D95AF2">
              <w:t>10.5.6.17</w:t>
            </w:r>
          </w:p>
        </w:tc>
        <w:tc>
          <w:tcPr>
            <w:tcW w:w="1134" w:type="dxa"/>
            <w:gridSpan w:val="2"/>
            <w:tcBorders>
              <w:top w:val="single" w:sz="6" w:space="0" w:color="000000"/>
              <w:left w:val="single" w:sz="6" w:space="0" w:color="000000"/>
              <w:bottom w:val="single" w:sz="6" w:space="0" w:color="000000"/>
              <w:right w:val="single" w:sz="6" w:space="0" w:color="000000"/>
            </w:tcBorders>
          </w:tcPr>
          <w:p w14:paraId="027D4F67" w14:textId="77777777" w:rsidR="00340705" w:rsidRPr="00D95AF2" w:rsidRDefault="00340705" w:rsidP="00340705">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C5BC5B6" w14:textId="77777777" w:rsidR="00340705" w:rsidRPr="00D95AF2" w:rsidRDefault="00340705" w:rsidP="00340705">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07BC9FCE" w14:textId="77777777" w:rsidR="00340705" w:rsidRPr="00D95AF2" w:rsidRDefault="00340705" w:rsidP="00340705">
            <w:pPr>
              <w:pStyle w:val="TAC"/>
            </w:pPr>
            <w:r w:rsidRPr="00D95AF2">
              <w:t>1</w:t>
            </w:r>
          </w:p>
        </w:tc>
      </w:tr>
      <w:tr w:rsidR="00DC45C6" w:rsidRPr="00D95AF2" w14:paraId="0162DF60"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E11D92" w14:textId="77777777" w:rsidR="00DC45C6" w:rsidRPr="00D95AF2" w:rsidRDefault="00DC45C6" w:rsidP="00DD4482">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08385664"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7456E077" w14:textId="77777777" w:rsidR="00DC45C6" w:rsidRPr="00D95AF2" w:rsidRDefault="00DC45C6" w:rsidP="00DD4482">
            <w:pPr>
              <w:pStyle w:val="TAL"/>
            </w:pPr>
            <w:r w:rsidRPr="00D95AF2">
              <w:t>Device properties</w:t>
            </w:r>
          </w:p>
          <w:p w14:paraId="43EE2087" w14:textId="77777777" w:rsidR="00DC45C6" w:rsidRPr="00D95AF2" w:rsidRDefault="00DC45C6" w:rsidP="00DD4482">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2162B915" w14:textId="77777777" w:rsidR="00DC45C6" w:rsidRPr="00D95AF2" w:rsidRDefault="00DC45C6" w:rsidP="00DD448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3630C88" w14:textId="77777777" w:rsidR="00DC45C6" w:rsidRPr="00D95AF2" w:rsidRDefault="00DC45C6" w:rsidP="00DD4482">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69E49632" w14:textId="77777777" w:rsidR="00DC45C6" w:rsidRPr="00D95AF2" w:rsidRDefault="00DC45C6" w:rsidP="00DD4482">
            <w:pPr>
              <w:pStyle w:val="TAC"/>
            </w:pPr>
            <w:r w:rsidRPr="00D95AF2">
              <w:t>1</w:t>
            </w:r>
          </w:p>
        </w:tc>
      </w:tr>
      <w:tr w:rsidR="00E3077E" w:rsidRPr="00D95AF2" w14:paraId="6ED91334"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92005DF" w14:textId="77777777" w:rsidR="00E3077E" w:rsidRPr="00D95AF2" w:rsidRDefault="00071261" w:rsidP="00DD4482">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C8E04FE" w14:textId="77777777" w:rsidR="00E3077E" w:rsidRPr="00D95AF2" w:rsidRDefault="00E3077E" w:rsidP="00DD4482">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1F62666F" w14:textId="77777777" w:rsidR="00E3077E" w:rsidRPr="00D95AF2" w:rsidRDefault="00E3077E" w:rsidP="00C0200A">
            <w:pPr>
              <w:pStyle w:val="TAL"/>
            </w:pPr>
            <w:r w:rsidRPr="00D95AF2">
              <w:rPr>
                <w:rFonts w:hint="eastAsia"/>
                <w:lang w:eastAsia="zh-CN"/>
              </w:rPr>
              <w:t>NBIFOM container</w:t>
            </w:r>
          </w:p>
          <w:p w14:paraId="1D006201" w14:textId="77777777" w:rsidR="00E3077E" w:rsidRPr="00D95AF2" w:rsidRDefault="00E3077E" w:rsidP="00DD4482">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gridSpan w:val="2"/>
            <w:tcBorders>
              <w:top w:val="single" w:sz="6" w:space="0" w:color="000000"/>
              <w:left w:val="single" w:sz="6" w:space="0" w:color="000000"/>
              <w:bottom w:val="single" w:sz="6" w:space="0" w:color="000000"/>
              <w:right w:val="single" w:sz="6" w:space="0" w:color="000000"/>
            </w:tcBorders>
          </w:tcPr>
          <w:p w14:paraId="32BC8440" w14:textId="77777777" w:rsidR="00E3077E" w:rsidRPr="00D95AF2" w:rsidRDefault="00E3077E" w:rsidP="00DD4482">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52A5475" w14:textId="77777777" w:rsidR="00E3077E" w:rsidRPr="00D95AF2" w:rsidRDefault="00E3077E" w:rsidP="00DD4482">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3F6D1BD" w14:textId="77777777" w:rsidR="00E3077E" w:rsidRPr="00D95AF2" w:rsidRDefault="00E3077E" w:rsidP="00DD4482">
            <w:pPr>
              <w:pStyle w:val="TAC"/>
            </w:pPr>
            <w:r w:rsidRPr="00D95AF2">
              <w:t xml:space="preserve">3 – </w:t>
            </w:r>
            <w:r w:rsidR="00695ABC" w:rsidRPr="00D95AF2">
              <w:rPr>
                <w:rFonts w:hint="eastAsia"/>
                <w:lang w:eastAsia="zh-CN"/>
              </w:rPr>
              <w:t>257</w:t>
            </w:r>
          </w:p>
        </w:tc>
      </w:tr>
      <w:tr w:rsidR="00182C4D" w:rsidRPr="00D95AF2" w14:paraId="348795F4" w14:textId="77777777" w:rsidTr="006C6E41">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8C2A00A" w14:textId="77777777" w:rsidR="00182C4D" w:rsidRPr="00D95AF2" w:rsidRDefault="00182C4D" w:rsidP="006C6E41">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D8253B4" w14:textId="77777777" w:rsidR="00182C4D" w:rsidRPr="00D95AF2" w:rsidRDefault="00182C4D" w:rsidP="006C6E41">
            <w:pPr>
              <w:pStyle w:val="TAL"/>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BD229D0" w14:textId="77777777" w:rsidR="00D046DE" w:rsidRPr="00D95AF2" w:rsidRDefault="00182C4D" w:rsidP="006C6E41">
            <w:pPr>
              <w:pStyle w:val="TAL"/>
            </w:pPr>
            <w:r w:rsidRPr="00D95AF2">
              <w:t>Extended protocol configuration options</w:t>
            </w:r>
          </w:p>
          <w:p w14:paraId="189AC923" w14:textId="77777777" w:rsidR="00182C4D" w:rsidRPr="00D95AF2" w:rsidRDefault="00182C4D" w:rsidP="006C6E41">
            <w:pPr>
              <w:pStyle w:val="TAL"/>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522FC84" w14:textId="77777777" w:rsidR="00182C4D" w:rsidRPr="00D95AF2" w:rsidRDefault="00182C4D" w:rsidP="006C6E41">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A3DFB4B" w14:textId="77777777" w:rsidR="00182C4D" w:rsidRPr="00D95AF2" w:rsidRDefault="00182C4D" w:rsidP="006C6E41">
            <w:pPr>
              <w:pStyle w:val="TAC"/>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6DE2D96" w14:textId="77777777" w:rsidR="00182C4D" w:rsidRPr="00D95AF2" w:rsidRDefault="00182C4D" w:rsidP="006C6E41">
            <w:pPr>
              <w:pStyle w:val="TAC"/>
            </w:pPr>
            <w:r w:rsidRPr="00D95AF2">
              <w:t>4 - 65538</w:t>
            </w:r>
          </w:p>
        </w:tc>
      </w:tr>
      <w:tr w:rsidR="00E16BB8" w:rsidRPr="00D95AF2" w14:paraId="4DF36DF5" w14:textId="77777777" w:rsidTr="00A11AD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908FE6" w14:textId="77777777" w:rsidR="00E16BB8" w:rsidRPr="00D95AF2" w:rsidRDefault="00AC35D0" w:rsidP="00A11AD2">
            <w:pPr>
              <w:pStyle w:val="TAL"/>
            </w:pPr>
            <w:r w:rsidRPr="00D95AF2">
              <w:t>5C</w:t>
            </w:r>
          </w:p>
        </w:tc>
        <w:tc>
          <w:tcPr>
            <w:tcW w:w="2835" w:type="dxa"/>
            <w:gridSpan w:val="2"/>
            <w:tcBorders>
              <w:top w:val="single" w:sz="6" w:space="0" w:color="000000"/>
              <w:left w:val="single" w:sz="6" w:space="0" w:color="000000"/>
              <w:bottom w:val="single" w:sz="6" w:space="0" w:color="000000"/>
              <w:right w:val="single" w:sz="6" w:space="0" w:color="000000"/>
            </w:tcBorders>
          </w:tcPr>
          <w:p w14:paraId="54ED57B9" w14:textId="77777777" w:rsidR="00E16BB8" w:rsidRPr="00D95AF2" w:rsidRDefault="00E16BB8" w:rsidP="00A11AD2">
            <w:pPr>
              <w:pStyle w:val="TAL"/>
            </w:pPr>
            <w:r w:rsidRPr="00D95AF2">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304B4700" w14:textId="77777777" w:rsidR="00E16BB8" w:rsidRPr="00D95AF2" w:rsidRDefault="00E16BB8" w:rsidP="00A11AD2">
            <w:pPr>
              <w:pStyle w:val="TAL"/>
            </w:pPr>
            <w:r w:rsidRPr="00D95AF2">
              <w:t>Extended quality of service</w:t>
            </w:r>
          </w:p>
          <w:p w14:paraId="52EF88F7" w14:textId="77777777" w:rsidR="00E16BB8" w:rsidRPr="00D95AF2" w:rsidRDefault="00E16BB8" w:rsidP="00A11AD2">
            <w:pPr>
              <w:pStyle w:val="TAL"/>
            </w:pPr>
            <w:r w:rsidRPr="00D95AF2">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4A664DE3" w14:textId="77777777" w:rsidR="00E16BB8" w:rsidRPr="00D95AF2" w:rsidRDefault="00E16BB8" w:rsidP="00A11AD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51C6D55B" w14:textId="77777777" w:rsidR="00E16BB8" w:rsidRPr="00D95AF2" w:rsidRDefault="00E16BB8" w:rsidP="00A11AD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53F3E05F" w14:textId="77777777" w:rsidR="00E16BB8" w:rsidRPr="00D95AF2" w:rsidRDefault="00E16BB8" w:rsidP="00A11AD2">
            <w:pPr>
              <w:pStyle w:val="TAC"/>
            </w:pPr>
            <w:r w:rsidRPr="00D95AF2">
              <w:t>12</w:t>
            </w:r>
          </w:p>
        </w:tc>
      </w:tr>
    </w:tbl>
    <w:p w14:paraId="0ECE3ADB" w14:textId="77777777" w:rsidR="008831A2" w:rsidRPr="00D95AF2" w:rsidRDefault="008831A2"/>
    <w:p w14:paraId="18B497C9" w14:textId="77777777" w:rsidR="008831A2" w:rsidRPr="00D95AF2" w:rsidRDefault="008831A2">
      <w:pPr>
        <w:pStyle w:val="Heading4"/>
      </w:pPr>
      <w:bookmarkStart w:id="2272" w:name="_Toc193383259"/>
      <w:bookmarkStart w:id="2273" w:name="_CR9_5_1_1"/>
      <w:bookmarkEnd w:id="2273"/>
      <w:r w:rsidRPr="00D95AF2">
        <w:t>9.5.1.1</w:t>
      </w:r>
      <w:r w:rsidRPr="00D95AF2">
        <w:tab/>
        <w:t>Access point name</w:t>
      </w:r>
      <w:bookmarkEnd w:id="2272"/>
    </w:p>
    <w:p w14:paraId="632FC4A5" w14:textId="77777777" w:rsidR="008831A2" w:rsidRPr="00D95AF2" w:rsidRDefault="008831A2">
      <w:r w:rsidRPr="00D95AF2">
        <w:t>This IE is included in the message when the MS selects a specific external network to be connected to.</w:t>
      </w:r>
    </w:p>
    <w:p w14:paraId="3A97EAD9" w14:textId="77777777" w:rsidR="008831A2" w:rsidRPr="00D95AF2" w:rsidRDefault="008831A2">
      <w:pPr>
        <w:pStyle w:val="Heading4"/>
      </w:pPr>
      <w:bookmarkStart w:id="2274" w:name="_Toc193383260"/>
      <w:bookmarkStart w:id="2275" w:name="_CR9_5_1_2"/>
      <w:bookmarkEnd w:id="2275"/>
      <w:r w:rsidRPr="00D95AF2">
        <w:t>9.5.1.2</w:t>
      </w:r>
      <w:r w:rsidRPr="00D95AF2">
        <w:tab/>
        <w:t>Protocol configuration options</w:t>
      </w:r>
      <w:bookmarkEnd w:id="2274"/>
    </w:p>
    <w:p w14:paraId="711958CD" w14:textId="77777777" w:rsidR="00FE1D4A" w:rsidRPr="00D95AF2" w:rsidRDefault="008831A2" w:rsidP="00FE1D4A">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p>
    <w:p w14:paraId="7470A5BC" w14:textId="77777777" w:rsidR="008831A2" w:rsidRPr="00D95AF2" w:rsidRDefault="00FE1D4A" w:rsidP="00FE1D4A">
      <w:r w:rsidRPr="00D95AF2">
        <w:t>This IE shall be included if the MS supports Network Requested Bearer Control procedures</w:t>
      </w:r>
      <w:r w:rsidR="003D0F4B" w:rsidRPr="00D95AF2">
        <w:t xml:space="preserve"> or Local IP address in TFTs</w:t>
      </w:r>
      <w:r w:rsidR="00182C4D" w:rsidRPr="00D95AF2">
        <w:t xml:space="preserve"> </w:t>
      </w:r>
      <w:r w:rsidR="00182C4D" w:rsidRPr="00D95AF2">
        <w:rPr>
          <w:lang w:eastAsia="ko-KR"/>
        </w:rPr>
        <w:t>and the PDP Type requested is different from non-IP</w:t>
      </w:r>
      <w:r w:rsidRPr="00D95AF2">
        <w:t>.</w:t>
      </w:r>
    </w:p>
    <w:p w14:paraId="2093017A" w14:textId="77777777" w:rsidR="00340705" w:rsidRPr="00D95AF2" w:rsidRDefault="00340705" w:rsidP="00340705">
      <w:pPr>
        <w:pStyle w:val="Heading4"/>
      </w:pPr>
      <w:bookmarkStart w:id="2276" w:name="_Toc193383261"/>
      <w:bookmarkStart w:id="2277" w:name="_CR9_5_1_3"/>
      <w:bookmarkEnd w:id="2277"/>
      <w:r w:rsidRPr="00D95AF2">
        <w:t>9.5.1.3</w:t>
      </w:r>
      <w:r w:rsidRPr="00D95AF2">
        <w:tab/>
        <w:t>Request type</w:t>
      </w:r>
      <w:bookmarkEnd w:id="2276"/>
    </w:p>
    <w:p w14:paraId="42AC799D" w14:textId="77777777" w:rsidR="00DC45C6" w:rsidRPr="00D95AF2" w:rsidRDefault="00340705" w:rsidP="00DC45C6">
      <w:r w:rsidRPr="00D95AF2">
        <w:t>This IE is included in the message to indicate whether the PDP context request is for a handover from a non-3GPP access network</w:t>
      </w:r>
      <w:r w:rsidR="00322138" w:rsidRPr="00D95AF2">
        <w:rPr>
          <w:rFonts w:hint="eastAsia"/>
          <w:lang w:eastAsia="zh-TW"/>
        </w:rPr>
        <w:t xml:space="preserve"> or to activate a PDP context for emergency bearer services</w:t>
      </w:r>
      <w:r w:rsidRPr="00D95AF2">
        <w:t>.</w:t>
      </w:r>
    </w:p>
    <w:p w14:paraId="6DC26322" w14:textId="77777777" w:rsidR="00DC45C6" w:rsidRPr="00D95AF2" w:rsidRDefault="00DC45C6" w:rsidP="00DC45C6">
      <w:pPr>
        <w:pStyle w:val="Heading4"/>
      </w:pPr>
      <w:bookmarkStart w:id="2278" w:name="_Toc193383262"/>
      <w:bookmarkStart w:id="2279" w:name="_CR9_5_1_4"/>
      <w:bookmarkEnd w:id="2279"/>
      <w:r w:rsidRPr="00D95AF2">
        <w:t>9.5.1.4</w:t>
      </w:r>
      <w:r w:rsidRPr="00D95AF2">
        <w:tab/>
      </w:r>
      <w:r w:rsidRPr="00D95AF2">
        <w:rPr>
          <w:rFonts w:hint="eastAsia"/>
        </w:rPr>
        <w:t>Device properties</w:t>
      </w:r>
      <w:bookmarkEnd w:id="2278"/>
    </w:p>
    <w:p w14:paraId="55620D28" w14:textId="77777777" w:rsidR="00340705"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2D9F9079" w14:textId="77777777" w:rsidR="00E3077E" w:rsidRPr="00D95AF2" w:rsidRDefault="00E3077E" w:rsidP="00E3077E">
      <w:pPr>
        <w:pStyle w:val="Heading4"/>
        <w:rPr>
          <w:lang w:eastAsia="zh-CN"/>
        </w:rPr>
      </w:pPr>
      <w:bookmarkStart w:id="2280" w:name="_Toc193383263"/>
      <w:bookmarkStart w:id="2281" w:name="_CR9_5_1_5"/>
      <w:bookmarkEnd w:id="2281"/>
      <w:r w:rsidRPr="00D95AF2">
        <w:lastRenderedPageBreak/>
        <w:t>9.5.</w:t>
      </w:r>
      <w:r w:rsidRPr="00D95AF2">
        <w:rPr>
          <w:rFonts w:hint="eastAsia"/>
          <w:lang w:eastAsia="zh-CN"/>
        </w:rPr>
        <w:t>1</w:t>
      </w:r>
      <w:r w:rsidRPr="00D95AF2">
        <w:t>.</w:t>
      </w:r>
      <w:r w:rsidRPr="00D95AF2">
        <w:rPr>
          <w:lang w:eastAsia="zh-CN"/>
        </w:rPr>
        <w:t>5</w:t>
      </w:r>
      <w:r w:rsidRPr="00D95AF2">
        <w:tab/>
        <w:t>NBIFOM container</w:t>
      </w:r>
      <w:bookmarkEnd w:id="2280"/>
    </w:p>
    <w:p w14:paraId="5D763CBC"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C04DCC7" w14:textId="77777777" w:rsidR="00182C4D" w:rsidRPr="00D95AF2" w:rsidRDefault="00182C4D" w:rsidP="00182C4D">
      <w:pPr>
        <w:pStyle w:val="Heading4"/>
      </w:pPr>
      <w:bookmarkStart w:id="2282" w:name="_Toc193383264"/>
      <w:bookmarkStart w:id="2283" w:name="_CR9_5_1_6"/>
      <w:bookmarkEnd w:id="2283"/>
      <w:r w:rsidRPr="00D95AF2">
        <w:t>9.5.1.6</w:t>
      </w:r>
      <w:r w:rsidRPr="00D95AF2">
        <w:tab/>
        <w:t>Extended protocol configuration options</w:t>
      </w:r>
      <w:bookmarkEnd w:id="2282"/>
    </w:p>
    <w:p w14:paraId="01968807" w14:textId="77777777" w:rsidR="00E16BB8" w:rsidRPr="00D95AF2" w:rsidRDefault="00182C4D" w:rsidP="00E16BB8">
      <w:r w:rsidRPr="00D95AF2">
        <w:t xml:space="preserve">This IE is included in the message when the MS wishes to transmit (protocol) data (e.g. configuration parameters, error codes or messages/events) to the network and the extended protocol configuration options IE is supported by </w:t>
      </w:r>
      <w:r w:rsidR="00523F88" w:rsidRPr="00D95AF2">
        <w:t>the network and the MS end-to-end for the PDN connection (see subclause 6.1.3.7)</w:t>
      </w:r>
      <w:r w:rsidRPr="00D95AF2">
        <w:t>.</w:t>
      </w:r>
    </w:p>
    <w:p w14:paraId="06ED1DD5" w14:textId="77777777" w:rsidR="00E16BB8" w:rsidRPr="00D95AF2" w:rsidRDefault="00E16BB8" w:rsidP="00E16BB8">
      <w:pPr>
        <w:pStyle w:val="Heading4"/>
      </w:pPr>
      <w:bookmarkStart w:id="2284" w:name="_Toc193383265"/>
      <w:bookmarkStart w:id="2285" w:name="_CR9_5_1_7"/>
      <w:bookmarkEnd w:id="2285"/>
      <w:r w:rsidRPr="00D95AF2">
        <w:t>9.5.1.7</w:t>
      </w:r>
      <w:r w:rsidRPr="00D95AF2">
        <w:tab/>
        <w:t>Extended QoS</w:t>
      </w:r>
      <w:bookmarkEnd w:id="2284"/>
    </w:p>
    <w:p w14:paraId="519E2B14" w14:textId="77777777" w:rsidR="00182C4D" w:rsidRPr="00D95AF2" w:rsidRDefault="00E16BB8" w:rsidP="00E16BB8">
      <w:r w:rsidRPr="00D95AF2">
        <w:t xml:space="preserve">This IE is included in the message when the MS wishes to </w:t>
      </w:r>
      <w:r w:rsidR="00235BC3" w:rsidRPr="00D95AF2">
        <w:t xml:space="preserve">transmit </w:t>
      </w:r>
      <w:r w:rsidRPr="00D95AF2">
        <w:t>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3BE7742C" w14:textId="77777777" w:rsidR="008831A2" w:rsidRPr="00D95AF2" w:rsidRDefault="008831A2">
      <w:pPr>
        <w:pStyle w:val="Heading3"/>
      </w:pPr>
      <w:bookmarkStart w:id="2286" w:name="_Toc193383266"/>
      <w:bookmarkStart w:id="2287" w:name="_CR9_5_2"/>
      <w:bookmarkEnd w:id="2287"/>
      <w:r w:rsidRPr="00D95AF2">
        <w:t>9.5.2</w:t>
      </w:r>
      <w:r w:rsidRPr="00D95AF2">
        <w:tab/>
        <w:t>Activate PDP context accept</w:t>
      </w:r>
      <w:bookmarkEnd w:id="2286"/>
    </w:p>
    <w:p w14:paraId="39608C4F" w14:textId="77777777" w:rsidR="008831A2" w:rsidRPr="00D95AF2" w:rsidRDefault="008831A2">
      <w:r w:rsidRPr="00D95AF2">
        <w:t>This message is sent by the network to the MS to acknowledge activation of a PDP context.</w:t>
      </w:r>
      <w:r w:rsidRPr="00D95AF2">
        <w:tab/>
      </w:r>
      <w:r w:rsidRPr="00D95AF2">
        <w:br/>
        <w:t>See table 9.5.2/3GPP TS 24.008.</w:t>
      </w:r>
    </w:p>
    <w:p w14:paraId="47F381C0" w14:textId="77777777" w:rsidR="008831A2" w:rsidRPr="00D95AF2" w:rsidRDefault="008831A2">
      <w:pPr>
        <w:pStyle w:val="B1"/>
      </w:pPr>
      <w:r w:rsidRPr="00D95AF2">
        <w:t>Message type:</w:t>
      </w:r>
      <w:r w:rsidRPr="00D95AF2">
        <w:tab/>
      </w:r>
      <w:r w:rsidRPr="00D95AF2">
        <w:rPr>
          <w:caps/>
        </w:rPr>
        <w:t>activate PDP context accept</w:t>
      </w:r>
      <w:r w:rsidRPr="00D95AF2">
        <w:rPr>
          <w:caps/>
        </w:rPr>
        <w:tab/>
      </w:r>
    </w:p>
    <w:p w14:paraId="63C56E6D" w14:textId="77777777" w:rsidR="008831A2" w:rsidRPr="00D95AF2" w:rsidRDefault="008831A2">
      <w:pPr>
        <w:pStyle w:val="B1"/>
      </w:pPr>
      <w:r w:rsidRPr="00D95AF2">
        <w:t>Significance:</w:t>
      </w:r>
      <w:r w:rsidRPr="00D95AF2">
        <w:tab/>
      </w:r>
      <w:r w:rsidRPr="00D95AF2">
        <w:tab/>
        <w:t>global</w:t>
      </w:r>
    </w:p>
    <w:p w14:paraId="282A36F9" w14:textId="77777777" w:rsidR="008831A2" w:rsidRPr="00D95AF2" w:rsidRDefault="008831A2">
      <w:pPr>
        <w:pStyle w:val="B1"/>
      </w:pPr>
      <w:r w:rsidRPr="00D95AF2">
        <w:t>Direction:</w:t>
      </w:r>
      <w:r w:rsidRPr="00D95AF2">
        <w:tab/>
      </w:r>
      <w:r w:rsidRPr="00D95AF2">
        <w:tab/>
      </w:r>
      <w:r w:rsidRPr="00D95AF2">
        <w:tab/>
        <w:t>network to MS</w:t>
      </w:r>
    </w:p>
    <w:p w14:paraId="768BAD18" w14:textId="77777777" w:rsidR="008831A2" w:rsidRPr="00170864" w:rsidRDefault="008831A2">
      <w:pPr>
        <w:pStyle w:val="TH"/>
        <w:rPr>
          <w:lang w:val="fr-FR"/>
        </w:rPr>
      </w:pPr>
      <w:bookmarkStart w:id="2288" w:name="_CRTable9_5_23GPPTS24_008"/>
      <w:r w:rsidRPr="00170864">
        <w:rPr>
          <w:lang w:val="fr-FR"/>
        </w:rPr>
        <w:lastRenderedPageBreak/>
        <w:t xml:space="preserve">Table </w:t>
      </w:r>
      <w:bookmarkEnd w:id="2288"/>
      <w:r w:rsidRPr="00170864">
        <w:rPr>
          <w:lang w:val="fr-FR"/>
        </w:rPr>
        <w:t xml:space="preserve">9.5.2/3GPP TS 24.008: </w:t>
      </w:r>
      <w:r w:rsidRPr="00170864">
        <w:rPr>
          <w:caps/>
          <w:lang w:val="fr-FR"/>
        </w:rPr>
        <w:t xml:space="preserve">Activate PDP context Accept </w:t>
      </w:r>
      <w:r w:rsidRPr="00170864">
        <w:rPr>
          <w:lang w:val="fr-FR"/>
        </w:rPr>
        <w:t>message content</w:t>
      </w:r>
    </w:p>
    <w:tbl>
      <w:tblPr>
        <w:tblW w:w="9979" w:type="dxa"/>
        <w:jc w:val="center"/>
        <w:tblLayout w:type="fixed"/>
        <w:tblCellMar>
          <w:left w:w="28" w:type="dxa"/>
          <w:right w:w="28" w:type="dxa"/>
        </w:tblCellMar>
        <w:tblLook w:val="0000" w:firstRow="0" w:lastRow="0" w:firstColumn="0" w:lastColumn="0" w:noHBand="0" w:noVBand="0"/>
      </w:tblPr>
      <w:tblGrid>
        <w:gridCol w:w="28"/>
        <w:gridCol w:w="30"/>
        <w:gridCol w:w="509"/>
        <w:gridCol w:w="28"/>
        <w:gridCol w:w="30"/>
        <w:gridCol w:w="2775"/>
        <w:gridCol w:w="28"/>
        <w:gridCol w:w="30"/>
        <w:gridCol w:w="3059"/>
        <w:gridCol w:w="28"/>
        <w:gridCol w:w="30"/>
        <w:gridCol w:w="1075"/>
        <w:gridCol w:w="28"/>
        <w:gridCol w:w="30"/>
        <w:gridCol w:w="1075"/>
        <w:gridCol w:w="28"/>
        <w:gridCol w:w="30"/>
        <w:gridCol w:w="1075"/>
        <w:gridCol w:w="28"/>
        <w:gridCol w:w="29"/>
        <w:gridCol w:w="6"/>
      </w:tblGrid>
      <w:tr w:rsidR="008831A2" w:rsidRPr="00D95AF2" w14:paraId="61631F7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77C6C39" w14:textId="77777777" w:rsidR="008831A2" w:rsidRPr="00D95AF2" w:rsidRDefault="008831A2">
            <w:pPr>
              <w:pStyle w:val="TAH"/>
            </w:pPr>
            <w:r w:rsidRPr="00D95AF2">
              <w:t>IEI</w:t>
            </w:r>
          </w:p>
        </w:tc>
        <w:tc>
          <w:tcPr>
            <w:tcW w:w="2833" w:type="dxa"/>
            <w:gridSpan w:val="3"/>
            <w:tcBorders>
              <w:top w:val="single" w:sz="6" w:space="0" w:color="000000"/>
              <w:left w:val="single" w:sz="6" w:space="0" w:color="000000"/>
              <w:bottom w:val="single" w:sz="6" w:space="0" w:color="000000"/>
              <w:right w:val="single" w:sz="6" w:space="0" w:color="000000"/>
            </w:tcBorders>
          </w:tcPr>
          <w:p w14:paraId="2B50C650" w14:textId="77777777" w:rsidR="008831A2" w:rsidRPr="00D95AF2" w:rsidRDefault="008831A2">
            <w:pPr>
              <w:pStyle w:val="TAH"/>
            </w:pPr>
            <w:r w:rsidRPr="00D95AF2">
              <w:t>Information Element</w:t>
            </w:r>
          </w:p>
        </w:tc>
        <w:tc>
          <w:tcPr>
            <w:tcW w:w="3117" w:type="dxa"/>
            <w:gridSpan w:val="3"/>
            <w:tcBorders>
              <w:top w:val="single" w:sz="6" w:space="0" w:color="000000"/>
              <w:left w:val="single" w:sz="6" w:space="0" w:color="000000"/>
              <w:bottom w:val="single" w:sz="6" w:space="0" w:color="000000"/>
              <w:right w:val="single" w:sz="6" w:space="0" w:color="000000"/>
            </w:tcBorders>
          </w:tcPr>
          <w:p w14:paraId="54D4AB5A" w14:textId="77777777" w:rsidR="008831A2" w:rsidRPr="00D95AF2" w:rsidRDefault="008831A2">
            <w:pPr>
              <w:pStyle w:val="TAH"/>
            </w:pPr>
            <w:r w:rsidRPr="00D95AF2">
              <w:t>Type/Reference</w:t>
            </w:r>
          </w:p>
        </w:tc>
        <w:tc>
          <w:tcPr>
            <w:tcW w:w="1133" w:type="dxa"/>
            <w:gridSpan w:val="3"/>
            <w:tcBorders>
              <w:top w:val="single" w:sz="6" w:space="0" w:color="000000"/>
              <w:left w:val="single" w:sz="6" w:space="0" w:color="000000"/>
              <w:bottom w:val="single" w:sz="6" w:space="0" w:color="000000"/>
              <w:right w:val="single" w:sz="6" w:space="0" w:color="000000"/>
            </w:tcBorders>
          </w:tcPr>
          <w:p w14:paraId="7DBE6FB0" w14:textId="77777777" w:rsidR="008831A2" w:rsidRPr="00D95AF2" w:rsidRDefault="008831A2">
            <w:pPr>
              <w:pStyle w:val="TAH"/>
            </w:pPr>
            <w:r w:rsidRPr="00D95AF2">
              <w:t>Presence</w:t>
            </w:r>
          </w:p>
        </w:tc>
        <w:tc>
          <w:tcPr>
            <w:tcW w:w="1133" w:type="dxa"/>
            <w:gridSpan w:val="3"/>
            <w:tcBorders>
              <w:top w:val="single" w:sz="6" w:space="0" w:color="000000"/>
              <w:left w:val="single" w:sz="6" w:space="0" w:color="000000"/>
              <w:bottom w:val="single" w:sz="6" w:space="0" w:color="000000"/>
              <w:right w:val="single" w:sz="6" w:space="0" w:color="000000"/>
            </w:tcBorders>
          </w:tcPr>
          <w:p w14:paraId="0DCFA488" w14:textId="77777777" w:rsidR="008831A2" w:rsidRPr="00D95AF2" w:rsidRDefault="008831A2">
            <w:pPr>
              <w:pStyle w:val="TAH"/>
            </w:pPr>
            <w:r w:rsidRPr="00D95AF2">
              <w:t>Format</w:t>
            </w:r>
          </w:p>
        </w:tc>
        <w:tc>
          <w:tcPr>
            <w:tcW w:w="1133" w:type="dxa"/>
            <w:gridSpan w:val="3"/>
            <w:tcBorders>
              <w:top w:val="single" w:sz="6" w:space="0" w:color="000000"/>
              <w:left w:val="single" w:sz="6" w:space="0" w:color="000000"/>
              <w:bottom w:val="single" w:sz="6" w:space="0" w:color="000000"/>
              <w:right w:val="single" w:sz="6" w:space="0" w:color="000000"/>
            </w:tcBorders>
          </w:tcPr>
          <w:p w14:paraId="71E7B6F7" w14:textId="77777777" w:rsidR="008831A2" w:rsidRPr="00D95AF2" w:rsidRDefault="008831A2">
            <w:pPr>
              <w:pStyle w:val="TAH"/>
            </w:pPr>
            <w:r w:rsidRPr="00D95AF2">
              <w:t>Length</w:t>
            </w:r>
          </w:p>
        </w:tc>
      </w:tr>
      <w:tr w:rsidR="008831A2" w:rsidRPr="00D95AF2" w14:paraId="01417E42" w14:textId="77777777" w:rsidTr="00E16BB8">
        <w:tblPrEx>
          <w:tblCellMar>
            <w:right w:w="56" w:type="dxa"/>
          </w:tblCellMar>
        </w:tblPrEx>
        <w:trPr>
          <w:gridAfter w:val="3"/>
          <w:wAfter w:w="63"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2BAC3EA"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41FABDE0" w14:textId="77777777" w:rsidR="008831A2" w:rsidRPr="00D95AF2" w:rsidRDefault="008831A2">
            <w:pPr>
              <w:pStyle w:val="TAL"/>
            </w:pPr>
            <w:r w:rsidRPr="00D95AF2">
              <w:t>Protocol discriminator</w:t>
            </w:r>
          </w:p>
        </w:tc>
        <w:tc>
          <w:tcPr>
            <w:tcW w:w="3117" w:type="dxa"/>
            <w:gridSpan w:val="3"/>
            <w:tcBorders>
              <w:top w:val="single" w:sz="6" w:space="0" w:color="000000"/>
              <w:left w:val="single" w:sz="6" w:space="0" w:color="000000"/>
              <w:bottom w:val="single" w:sz="6" w:space="0" w:color="000000"/>
              <w:right w:val="single" w:sz="6" w:space="0" w:color="000000"/>
            </w:tcBorders>
          </w:tcPr>
          <w:p w14:paraId="4B531A5C" w14:textId="77777777" w:rsidR="008831A2" w:rsidRPr="00D95AF2" w:rsidRDefault="008831A2">
            <w:pPr>
              <w:pStyle w:val="TAL"/>
            </w:pPr>
            <w:r w:rsidRPr="00D95AF2">
              <w:t>Protocol discriminator</w:t>
            </w:r>
          </w:p>
          <w:p w14:paraId="4E27090C" w14:textId="77777777" w:rsidR="008831A2" w:rsidRPr="00D95AF2" w:rsidRDefault="008831A2">
            <w:pPr>
              <w:pStyle w:val="TAL"/>
            </w:pPr>
            <w:r w:rsidRPr="00D95AF2">
              <w:t>10.2</w:t>
            </w:r>
          </w:p>
        </w:tc>
        <w:tc>
          <w:tcPr>
            <w:tcW w:w="1133" w:type="dxa"/>
            <w:gridSpan w:val="3"/>
            <w:tcBorders>
              <w:top w:val="single" w:sz="6" w:space="0" w:color="000000"/>
              <w:left w:val="single" w:sz="6" w:space="0" w:color="000000"/>
              <w:bottom w:val="single" w:sz="6" w:space="0" w:color="000000"/>
              <w:right w:val="single" w:sz="6" w:space="0" w:color="000000"/>
            </w:tcBorders>
          </w:tcPr>
          <w:p w14:paraId="4A92F217"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025E494E"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762EECDB" w14:textId="77777777" w:rsidR="008831A2" w:rsidRPr="00D95AF2" w:rsidRDefault="008831A2">
            <w:pPr>
              <w:pStyle w:val="TAC"/>
            </w:pPr>
            <w:r w:rsidRPr="00D95AF2">
              <w:t>1/2</w:t>
            </w:r>
          </w:p>
        </w:tc>
      </w:tr>
      <w:tr w:rsidR="008831A2" w:rsidRPr="00D95AF2" w14:paraId="6C5E4FD7" w14:textId="77777777" w:rsidTr="00E16BB8">
        <w:tblPrEx>
          <w:tblCellMar>
            <w:right w:w="56" w:type="dxa"/>
          </w:tblCellMar>
        </w:tblPrEx>
        <w:trPr>
          <w:gridAfter w:val="3"/>
          <w:wAfter w:w="63"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895555C"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23F88AC8" w14:textId="77777777" w:rsidR="008831A2" w:rsidRPr="00D95AF2" w:rsidRDefault="008831A2">
            <w:pPr>
              <w:pStyle w:val="TAL"/>
            </w:pPr>
            <w:r w:rsidRPr="00D95AF2">
              <w:t>Transaction identifier</w:t>
            </w:r>
          </w:p>
          <w:p w14:paraId="10F0F03A" w14:textId="77777777" w:rsidR="008831A2" w:rsidRPr="00D95AF2" w:rsidRDefault="008831A2">
            <w:pPr>
              <w:pStyle w:val="TAL"/>
            </w:pPr>
          </w:p>
        </w:tc>
        <w:tc>
          <w:tcPr>
            <w:tcW w:w="3117" w:type="dxa"/>
            <w:gridSpan w:val="3"/>
            <w:tcBorders>
              <w:top w:val="single" w:sz="6" w:space="0" w:color="000000"/>
              <w:left w:val="single" w:sz="6" w:space="0" w:color="000000"/>
              <w:bottom w:val="single" w:sz="6" w:space="0" w:color="000000"/>
              <w:right w:val="single" w:sz="6" w:space="0" w:color="000000"/>
            </w:tcBorders>
          </w:tcPr>
          <w:p w14:paraId="063CA52F" w14:textId="77777777" w:rsidR="008831A2" w:rsidRPr="00D95AF2" w:rsidRDefault="008831A2">
            <w:pPr>
              <w:pStyle w:val="TAL"/>
            </w:pPr>
            <w:r w:rsidRPr="00D95AF2">
              <w:t>Transaction identifier</w:t>
            </w:r>
          </w:p>
          <w:p w14:paraId="5F99B3D2" w14:textId="77777777" w:rsidR="008831A2" w:rsidRPr="00D95AF2" w:rsidRDefault="008831A2">
            <w:pPr>
              <w:pStyle w:val="TAL"/>
            </w:pPr>
            <w:r w:rsidRPr="00D95AF2">
              <w:t>10.3.2</w:t>
            </w:r>
          </w:p>
        </w:tc>
        <w:tc>
          <w:tcPr>
            <w:tcW w:w="1133" w:type="dxa"/>
            <w:gridSpan w:val="3"/>
            <w:tcBorders>
              <w:top w:val="single" w:sz="6" w:space="0" w:color="000000"/>
              <w:left w:val="single" w:sz="6" w:space="0" w:color="000000"/>
              <w:bottom w:val="single" w:sz="6" w:space="0" w:color="000000"/>
              <w:right w:val="single" w:sz="6" w:space="0" w:color="000000"/>
            </w:tcBorders>
          </w:tcPr>
          <w:p w14:paraId="26945E86"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24FB0F5A"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4E88ACE9" w14:textId="77777777" w:rsidR="008831A2" w:rsidRPr="00D95AF2" w:rsidRDefault="008831A2">
            <w:pPr>
              <w:pStyle w:val="TAC"/>
            </w:pPr>
            <w:r w:rsidRPr="00D95AF2">
              <w:t>1/2– 3/2</w:t>
            </w:r>
          </w:p>
        </w:tc>
      </w:tr>
      <w:tr w:rsidR="008831A2" w:rsidRPr="00D95AF2" w14:paraId="50B4FA06"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929EC34"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585785E5" w14:textId="77777777" w:rsidR="008831A2" w:rsidRPr="00D95AF2" w:rsidRDefault="008831A2">
            <w:pPr>
              <w:pStyle w:val="TAL"/>
            </w:pPr>
            <w:r w:rsidRPr="00D95AF2">
              <w:t>Activate PDP context accept message identity</w:t>
            </w:r>
          </w:p>
        </w:tc>
        <w:tc>
          <w:tcPr>
            <w:tcW w:w="3117" w:type="dxa"/>
            <w:gridSpan w:val="3"/>
            <w:tcBorders>
              <w:top w:val="single" w:sz="6" w:space="0" w:color="000000"/>
              <w:left w:val="single" w:sz="6" w:space="0" w:color="000000"/>
              <w:bottom w:val="single" w:sz="6" w:space="0" w:color="000000"/>
              <w:right w:val="single" w:sz="6" w:space="0" w:color="000000"/>
            </w:tcBorders>
          </w:tcPr>
          <w:p w14:paraId="30B87789" w14:textId="77777777" w:rsidR="008831A2" w:rsidRPr="00D95AF2" w:rsidRDefault="008831A2">
            <w:pPr>
              <w:pStyle w:val="TAL"/>
            </w:pPr>
            <w:r w:rsidRPr="00D95AF2">
              <w:t>Message type</w:t>
            </w:r>
          </w:p>
          <w:p w14:paraId="2FCE9857" w14:textId="77777777" w:rsidR="008831A2" w:rsidRPr="00D95AF2" w:rsidRDefault="008831A2">
            <w:pPr>
              <w:pStyle w:val="TAL"/>
            </w:pPr>
            <w:r w:rsidRPr="00D95AF2">
              <w:t>10.4</w:t>
            </w:r>
          </w:p>
        </w:tc>
        <w:tc>
          <w:tcPr>
            <w:tcW w:w="1133" w:type="dxa"/>
            <w:gridSpan w:val="3"/>
            <w:tcBorders>
              <w:top w:val="single" w:sz="6" w:space="0" w:color="000000"/>
              <w:left w:val="single" w:sz="6" w:space="0" w:color="000000"/>
              <w:bottom w:val="single" w:sz="6" w:space="0" w:color="000000"/>
              <w:right w:val="single" w:sz="6" w:space="0" w:color="000000"/>
            </w:tcBorders>
          </w:tcPr>
          <w:p w14:paraId="23B705B8"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3F631B97"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58264F17" w14:textId="77777777" w:rsidR="008831A2" w:rsidRPr="00D95AF2" w:rsidRDefault="008831A2">
            <w:pPr>
              <w:pStyle w:val="TAC"/>
            </w:pPr>
            <w:r w:rsidRPr="00D95AF2">
              <w:t>1</w:t>
            </w:r>
          </w:p>
        </w:tc>
      </w:tr>
      <w:tr w:rsidR="008831A2" w:rsidRPr="00D95AF2" w14:paraId="232A5A31"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9E89BC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7BAC4AAC" w14:textId="77777777" w:rsidR="008831A2" w:rsidRPr="00D95AF2" w:rsidRDefault="008831A2">
            <w:pPr>
              <w:pStyle w:val="TAL"/>
            </w:pPr>
            <w:r w:rsidRPr="00D95AF2">
              <w:t>Negotiated LLC SAPI</w:t>
            </w:r>
          </w:p>
        </w:tc>
        <w:tc>
          <w:tcPr>
            <w:tcW w:w="3117" w:type="dxa"/>
            <w:gridSpan w:val="3"/>
            <w:tcBorders>
              <w:top w:val="single" w:sz="6" w:space="0" w:color="000000"/>
              <w:left w:val="single" w:sz="6" w:space="0" w:color="000000"/>
              <w:bottom w:val="single" w:sz="6" w:space="0" w:color="000000"/>
              <w:right w:val="single" w:sz="6" w:space="0" w:color="000000"/>
            </w:tcBorders>
          </w:tcPr>
          <w:p w14:paraId="1BB9A997" w14:textId="77777777" w:rsidR="00D046DE" w:rsidRPr="00D95AF2" w:rsidRDefault="008831A2" w:rsidP="00D046DE">
            <w:pPr>
              <w:pStyle w:val="TAL"/>
            </w:pPr>
            <w:r w:rsidRPr="00D95AF2">
              <w:t>LLC service access point identifier</w:t>
            </w:r>
          </w:p>
          <w:p w14:paraId="3CABB822" w14:textId="77777777" w:rsidR="008831A2" w:rsidRPr="00D95AF2" w:rsidRDefault="008831A2" w:rsidP="00D046DE">
            <w:pPr>
              <w:pStyle w:val="TAL"/>
            </w:pPr>
            <w:r w:rsidRPr="00D95AF2">
              <w:t>10.5.6.9</w:t>
            </w:r>
          </w:p>
        </w:tc>
        <w:tc>
          <w:tcPr>
            <w:tcW w:w="1133" w:type="dxa"/>
            <w:gridSpan w:val="3"/>
            <w:tcBorders>
              <w:top w:val="single" w:sz="6" w:space="0" w:color="000000"/>
              <w:left w:val="single" w:sz="6" w:space="0" w:color="000000"/>
              <w:bottom w:val="single" w:sz="6" w:space="0" w:color="000000"/>
              <w:right w:val="single" w:sz="6" w:space="0" w:color="000000"/>
            </w:tcBorders>
          </w:tcPr>
          <w:p w14:paraId="22C3C59F"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4B81335C"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369C3F04" w14:textId="77777777" w:rsidR="008831A2" w:rsidRPr="00D95AF2" w:rsidRDefault="008831A2">
            <w:pPr>
              <w:pStyle w:val="TAC"/>
            </w:pPr>
            <w:r w:rsidRPr="00D95AF2">
              <w:t>1</w:t>
            </w:r>
          </w:p>
        </w:tc>
      </w:tr>
      <w:tr w:rsidR="008831A2" w:rsidRPr="00D95AF2" w14:paraId="4C6BFF14"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AD2C63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730A2F12" w14:textId="77777777" w:rsidR="008831A2" w:rsidRPr="00D95AF2" w:rsidRDefault="008831A2">
            <w:pPr>
              <w:pStyle w:val="TAL"/>
            </w:pPr>
            <w:r w:rsidRPr="00D95AF2">
              <w:t>Negotiated QoS</w:t>
            </w:r>
          </w:p>
        </w:tc>
        <w:tc>
          <w:tcPr>
            <w:tcW w:w="3117" w:type="dxa"/>
            <w:gridSpan w:val="3"/>
            <w:tcBorders>
              <w:top w:val="single" w:sz="6" w:space="0" w:color="000000"/>
              <w:left w:val="single" w:sz="6" w:space="0" w:color="000000"/>
              <w:bottom w:val="single" w:sz="6" w:space="0" w:color="000000"/>
              <w:right w:val="single" w:sz="6" w:space="0" w:color="000000"/>
            </w:tcBorders>
          </w:tcPr>
          <w:p w14:paraId="68BCCD9B" w14:textId="77777777" w:rsidR="008831A2" w:rsidRPr="00D95AF2" w:rsidRDefault="008831A2">
            <w:pPr>
              <w:pStyle w:val="TAL"/>
            </w:pPr>
            <w:r w:rsidRPr="00D95AF2">
              <w:t>Quality of service</w:t>
            </w:r>
          </w:p>
          <w:p w14:paraId="2E28AE1E" w14:textId="77777777" w:rsidR="008831A2" w:rsidRPr="00D95AF2" w:rsidRDefault="008831A2">
            <w:pPr>
              <w:pStyle w:val="TAL"/>
            </w:pPr>
            <w:r w:rsidRPr="00D95AF2">
              <w:t>10.5.6.5</w:t>
            </w:r>
          </w:p>
        </w:tc>
        <w:tc>
          <w:tcPr>
            <w:tcW w:w="1133" w:type="dxa"/>
            <w:gridSpan w:val="3"/>
            <w:tcBorders>
              <w:top w:val="single" w:sz="6" w:space="0" w:color="000000"/>
              <w:left w:val="single" w:sz="6" w:space="0" w:color="000000"/>
              <w:bottom w:val="single" w:sz="6" w:space="0" w:color="000000"/>
              <w:right w:val="single" w:sz="6" w:space="0" w:color="000000"/>
            </w:tcBorders>
          </w:tcPr>
          <w:p w14:paraId="69AC8392"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1A406D9B" w14:textId="77777777" w:rsidR="008831A2" w:rsidRPr="00D95AF2" w:rsidRDefault="008831A2">
            <w:pPr>
              <w:pStyle w:val="TAC"/>
            </w:pPr>
            <w:r w:rsidRPr="00D95AF2">
              <w:t>LV</w:t>
            </w:r>
          </w:p>
        </w:tc>
        <w:tc>
          <w:tcPr>
            <w:tcW w:w="1133" w:type="dxa"/>
            <w:gridSpan w:val="3"/>
            <w:tcBorders>
              <w:top w:val="single" w:sz="6" w:space="0" w:color="000000"/>
              <w:left w:val="single" w:sz="6" w:space="0" w:color="000000"/>
              <w:bottom w:val="single" w:sz="6" w:space="0" w:color="000000"/>
              <w:right w:val="single" w:sz="6" w:space="0" w:color="000000"/>
            </w:tcBorders>
          </w:tcPr>
          <w:p w14:paraId="34B98690" w14:textId="77777777" w:rsidR="008831A2" w:rsidRPr="00D95AF2" w:rsidRDefault="008831A2">
            <w:pPr>
              <w:pStyle w:val="TAC"/>
            </w:pPr>
            <w:r w:rsidRPr="00D95AF2">
              <w:t>13-</w:t>
            </w:r>
            <w:r w:rsidR="00D25044" w:rsidRPr="00D95AF2">
              <w:t>2</w:t>
            </w:r>
            <w:r w:rsidRPr="00D95AF2">
              <w:t>1</w:t>
            </w:r>
          </w:p>
        </w:tc>
      </w:tr>
      <w:tr w:rsidR="008831A2" w:rsidRPr="00D95AF2" w14:paraId="4B8C176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6258804"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48DFF4EB" w14:textId="77777777" w:rsidR="008831A2" w:rsidRPr="00D95AF2" w:rsidRDefault="008831A2">
            <w:pPr>
              <w:pStyle w:val="TAL"/>
            </w:pPr>
            <w:r w:rsidRPr="00D95AF2">
              <w:t>Radio priority</w:t>
            </w:r>
          </w:p>
        </w:tc>
        <w:tc>
          <w:tcPr>
            <w:tcW w:w="3117" w:type="dxa"/>
            <w:gridSpan w:val="3"/>
            <w:tcBorders>
              <w:top w:val="single" w:sz="6" w:space="0" w:color="000000"/>
              <w:left w:val="single" w:sz="6" w:space="0" w:color="000000"/>
              <w:bottom w:val="single" w:sz="6" w:space="0" w:color="000000"/>
              <w:right w:val="single" w:sz="6" w:space="0" w:color="000000"/>
            </w:tcBorders>
          </w:tcPr>
          <w:p w14:paraId="52C3B1B0" w14:textId="77777777" w:rsidR="008831A2" w:rsidRPr="00D95AF2" w:rsidRDefault="008831A2">
            <w:pPr>
              <w:pStyle w:val="TAL"/>
            </w:pPr>
            <w:r w:rsidRPr="00D95AF2">
              <w:t>Radio priority</w:t>
            </w:r>
          </w:p>
          <w:p w14:paraId="3884905E" w14:textId="77777777" w:rsidR="008831A2" w:rsidRPr="00D95AF2" w:rsidRDefault="008831A2">
            <w:pPr>
              <w:pStyle w:val="TAL"/>
            </w:pPr>
            <w:r w:rsidRPr="00D95AF2">
              <w:t>10.5.7.2</w:t>
            </w:r>
          </w:p>
        </w:tc>
        <w:tc>
          <w:tcPr>
            <w:tcW w:w="1133" w:type="dxa"/>
            <w:gridSpan w:val="3"/>
            <w:tcBorders>
              <w:top w:val="single" w:sz="6" w:space="0" w:color="000000"/>
              <w:left w:val="single" w:sz="6" w:space="0" w:color="000000"/>
              <w:bottom w:val="single" w:sz="6" w:space="0" w:color="000000"/>
              <w:right w:val="single" w:sz="6" w:space="0" w:color="000000"/>
            </w:tcBorders>
          </w:tcPr>
          <w:p w14:paraId="50A34169"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22113C21"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0A3C6F72" w14:textId="77777777" w:rsidR="008831A2" w:rsidRPr="00D95AF2" w:rsidRDefault="008831A2">
            <w:pPr>
              <w:pStyle w:val="TAC"/>
            </w:pPr>
            <w:r w:rsidRPr="00D95AF2">
              <w:t>1/2</w:t>
            </w:r>
          </w:p>
        </w:tc>
      </w:tr>
      <w:tr w:rsidR="008831A2" w:rsidRPr="00D95AF2" w14:paraId="23F96B16"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86A534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0208F574" w14:textId="77777777" w:rsidR="008831A2" w:rsidRPr="00D95AF2" w:rsidRDefault="008831A2">
            <w:pPr>
              <w:pStyle w:val="TAL"/>
            </w:pPr>
            <w:r w:rsidRPr="00D95AF2">
              <w:t>Spare half octet</w:t>
            </w:r>
          </w:p>
        </w:tc>
        <w:tc>
          <w:tcPr>
            <w:tcW w:w="3117" w:type="dxa"/>
            <w:gridSpan w:val="3"/>
            <w:tcBorders>
              <w:top w:val="single" w:sz="6" w:space="0" w:color="000000"/>
              <w:left w:val="single" w:sz="6" w:space="0" w:color="000000"/>
              <w:bottom w:val="single" w:sz="6" w:space="0" w:color="000000"/>
              <w:right w:val="single" w:sz="6" w:space="0" w:color="000000"/>
            </w:tcBorders>
          </w:tcPr>
          <w:p w14:paraId="2CBD1AE4" w14:textId="77777777" w:rsidR="008831A2" w:rsidRPr="00D95AF2" w:rsidRDefault="008831A2">
            <w:pPr>
              <w:pStyle w:val="TAL"/>
            </w:pPr>
            <w:r w:rsidRPr="00D95AF2">
              <w:t>Spare half octet</w:t>
            </w:r>
          </w:p>
          <w:p w14:paraId="6DBD55B3" w14:textId="77777777" w:rsidR="008831A2" w:rsidRPr="00D95AF2" w:rsidRDefault="008831A2">
            <w:pPr>
              <w:pStyle w:val="TAL"/>
            </w:pPr>
            <w:r w:rsidRPr="00D95AF2">
              <w:t>10.5.1.8</w:t>
            </w:r>
          </w:p>
        </w:tc>
        <w:tc>
          <w:tcPr>
            <w:tcW w:w="1133" w:type="dxa"/>
            <w:gridSpan w:val="3"/>
            <w:tcBorders>
              <w:top w:val="single" w:sz="6" w:space="0" w:color="000000"/>
              <w:left w:val="single" w:sz="6" w:space="0" w:color="000000"/>
              <w:bottom w:val="single" w:sz="6" w:space="0" w:color="000000"/>
              <w:right w:val="single" w:sz="6" w:space="0" w:color="000000"/>
            </w:tcBorders>
          </w:tcPr>
          <w:p w14:paraId="138D9FB4"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3B34709E"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65D12806" w14:textId="77777777" w:rsidR="008831A2" w:rsidRPr="00D95AF2" w:rsidRDefault="008831A2">
            <w:pPr>
              <w:pStyle w:val="TAC"/>
            </w:pPr>
            <w:r w:rsidRPr="00D95AF2">
              <w:t>1/2</w:t>
            </w:r>
          </w:p>
        </w:tc>
      </w:tr>
      <w:tr w:rsidR="008831A2" w:rsidRPr="00D95AF2" w14:paraId="112660F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28DFCF7" w14:textId="77777777" w:rsidR="008831A2" w:rsidRPr="00D95AF2" w:rsidRDefault="008831A2">
            <w:pPr>
              <w:pStyle w:val="TAL"/>
            </w:pPr>
            <w:r w:rsidRPr="00D95AF2">
              <w:t>2B</w:t>
            </w:r>
          </w:p>
        </w:tc>
        <w:tc>
          <w:tcPr>
            <w:tcW w:w="2833" w:type="dxa"/>
            <w:gridSpan w:val="3"/>
            <w:tcBorders>
              <w:top w:val="single" w:sz="6" w:space="0" w:color="000000"/>
              <w:left w:val="single" w:sz="6" w:space="0" w:color="000000"/>
              <w:bottom w:val="single" w:sz="6" w:space="0" w:color="000000"/>
              <w:right w:val="single" w:sz="6" w:space="0" w:color="000000"/>
            </w:tcBorders>
          </w:tcPr>
          <w:p w14:paraId="0C2E5EA2" w14:textId="77777777" w:rsidR="008831A2" w:rsidRPr="00D95AF2" w:rsidRDefault="008831A2">
            <w:pPr>
              <w:pStyle w:val="TAL"/>
            </w:pPr>
            <w:r w:rsidRPr="00D95AF2">
              <w:t>PDP address</w:t>
            </w:r>
          </w:p>
        </w:tc>
        <w:tc>
          <w:tcPr>
            <w:tcW w:w="3117" w:type="dxa"/>
            <w:gridSpan w:val="3"/>
            <w:tcBorders>
              <w:top w:val="single" w:sz="6" w:space="0" w:color="000000"/>
              <w:left w:val="single" w:sz="6" w:space="0" w:color="000000"/>
              <w:bottom w:val="single" w:sz="6" w:space="0" w:color="000000"/>
              <w:right w:val="single" w:sz="6" w:space="0" w:color="000000"/>
            </w:tcBorders>
          </w:tcPr>
          <w:p w14:paraId="69F12A97" w14:textId="77777777" w:rsidR="008831A2" w:rsidRPr="00D95AF2" w:rsidRDefault="008831A2">
            <w:pPr>
              <w:pStyle w:val="TAL"/>
            </w:pPr>
            <w:r w:rsidRPr="00D95AF2">
              <w:t>Packet data protocol address</w:t>
            </w:r>
          </w:p>
          <w:p w14:paraId="63FBD678" w14:textId="77777777" w:rsidR="008831A2" w:rsidRPr="00D95AF2" w:rsidRDefault="008831A2">
            <w:pPr>
              <w:pStyle w:val="TAL"/>
            </w:pPr>
            <w:r w:rsidRPr="00D95AF2">
              <w:t>10.5.6.4</w:t>
            </w:r>
          </w:p>
        </w:tc>
        <w:tc>
          <w:tcPr>
            <w:tcW w:w="1133" w:type="dxa"/>
            <w:gridSpan w:val="3"/>
            <w:tcBorders>
              <w:top w:val="single" w:sz="6" w:space="0" w:color="000000"/>
              <w:left w:val="single" w:sz="6" w:space="0" w:color="000000"/>
              <w:bottom w:val="single" w:sz="6" w:space="0" w:color="000000"/>
              <w:right w:val="single" w:sz="6" w:space="0" w:color="000000"/>
            </w:tcBorders>
          </w:tcPr>
          <w:p w14:paraId="4F5F9DD9"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22376906"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42C4C0D4" w14:textId="77777777" w:rsidR="008831A2" w:rsidRPr="00D95AF2" w:rsidRDefault="008831A2">
            <w:pPr>
              <w:pStyle w:val="TAC"/>
            </w:pPr>
            <w:r w:rsidRPr="00D95AF2">
              <w:t>4-2</w:t>
            </w:r>
            <w:r w:rsidR="00EC02B7" w:rsidRPr="00D95AF2">
              <w:t>4</w:t>
            </w:r>
          </w:p>
        </w:tc>
      </w:tr>
      <w:tr w:rsidR="008831A2" w:rsidRPr="00D95AF2" w14:paraId="43CDA6B2"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862459D" w14:textId="77777777" w:rsidR="008831A2" w:rsidRPr="00D95AF2" w:rsidRDefault="008831A2">
            <w:pPr>
              <w:pStyle w:val="TAL"/>
            </w:pPr>
            <w:r w:rsidRPr="00D95AF2">
              <w:t>27</w:t>
            </w:r>
          </w:p>
        </w:tc>
        <w:tc>
          <w:tcPr>
            <w:tcW w:w="2833" w:type="dxa"/>
            <w:gridSpan w:val="3"/>
            <w:tcBorders>
              <w:top w:val="single" w:sz="6" w:space="0" w:color="000000"/>
              <w:left w:val="single" w:sz="6" w:space="0" w:color="000000"/>
              <w:bottom w:val="single" w:sz="6" w:space="0" w:color="000000"/>
              <w:right w:val="single" w:sz="6" w:space="0" w:color="000000"/>
            </w:tcBorders>
          </w:tcPr>
          <w:p w14:paraId="3D154AC3" w14:textId="77777777" w:rsidR="008831A2" w:rsidRPr="00D95AF2" w:rsidRDefault="008831A2">
            <w:pPr>
              <w:pStyle w:val="TAL"/>
            </w:pPr>
            <w:r w:rsidRPr="00D95AF2">
              <w:t>Protocol configuration options</w:t>
            </w:r>
          </w:p>
        </w:tc>
        <w:tc>
          <w:tcPr>
            <w:tcW w:w="3117" w:type="dxa"/>
            <w:gridSpan w:val="3"/>
            <w:tcBorders>
              <w:top w:val="single" w:sz="6" w:space="0" w:color="000000"/>
              <w:left w:val="single" w:sz="6" w:space="0" w:color="000000"/>
              <w:bottom w:val="single" w:sz="6" w:space="0" w:color="000000"/>
              <w:right w:val="single" w:sz="6" w:space="0" w:color="000000"/>
            </w:tcBorders>
          </w:tcPr>
          <w:p w14:paraId="74E1F38D" w14:textId="77777777" w:rsidR="008831A2" w:rsidRPr="00D95AF2" w:rsidRDefault="008831A2">
            <w:pPr>
              <w:pStyle w:val="TAL"/>
            </w:pPr>
            <w:r w:rsidRPr="00D95AF2">
              <w:t>Protocol configuration options</w:t>
            </w:r>
          </w:p>
          <w:p w14:paraId="1B496AD3" w14:textId="77777777" w:rsidR="008831A2" w:rsidRPr="00D95AF2" w:rsidRDefault="008831A2">
            <w:pPr>
              <w:pStyle w:val="TAL"/>
            </w:pPr>
            <w:r w:rsidRPr="00D95AF2">
              <w:t>10.5.6.3</w:t>
            </w:r>
          </w:p>
        </w:tc>
        <w:tc>
          <w:tcPr>
            <w:tcW w:w="1133" w:type="dxa"/>
            <w:gridSpan w:val="3"/>
            <w:tcBorders>
              <w:top w:val="single" w:sz="6" w:space="0" w:color="000000"/>
              <w:left w:val="single" w:sz="6" w:space="0" w:color="000000"/>
              <w:bottom w:val="single" w:sz="6" w:space="0" w:color="000000"/>
              <w:right w:val="single" w:sz="6" w:space="0" w:color="000000"/>
            </w:tcBorders>
          </w:tcPr>
          <w:p w14:paraId="6A93EB34"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47B31FD4"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3DD8DE1C" w14:textId="77777777" w:rsidR="008831A2" w:rsidRPr="00D95AF2" w:rsidRDefault="008831A2">
            <w:pPr>
              <w:pStyle w:val="TAC"/>
            </w:pPr>
            <w:r w:rsidRPr="00D95AF2">
              <w:t>3-253</w:t>
            </w:r>
          </w:p>
        </w:tc>
      </w:tr>
      <w:tr w:rsidR="008831A2" w:rsidRPr="00D95AF2" w14:paraId="01D9B4D8"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380E24A" w14:textId="77777777" w:rsidR="008831A2" w:rsidRPr="00D95AF2" w:rsidRDefault="008831A2">
            <w:pPr>
              <w:pStyle w:val="TAL"/>
            </w:pPr>
            <w:r w:rsidRPr="00D95AF2">
              <w:t>34</w:t>
            </w:r>
          </w:p>
        </w:tc>
        <w:tc>
          <w:tcPr>
            <w:tcW w:w="2833" w:type="dxa"/>
            <w:gridSpan w:val="3"/>
            <w:tcBorders>
              <w:top w:val="single" w:sz="6" w:space="0" w:color="000000"/>
              <w:left w:val="single" w:sz="6" w:space="0" w:color="000000"/>
              <w:bottom w:val="single" w:sz="6" w:space="0" w:color="000000"/>
              <w:right w:val="single" w:sz="6" w:space="0" w:color="000000"/>
            </w:tcBorders>
          </w:tcPr>
          <w:p w14:paraId="427612BD" w14:textId="77777777" w:rsidR="008831A2" w:rsidRPr="00D95AF2" w:rsidRDefault="008831A2">
            <w:pPr>
              <w:pStyle w:val="TAL"/>
            </w:pPr>
            <w:r w:rsidRPr="00D95AF2">
              <w:t>Packet Flow Identifier</w:t>
            </w:r>
          </w:p>
        </w:tc>
        <w:tc>
          <w:tcPr>
            <w:tcW w:w="3117" w:type="dxa"/>
            <w:gridSpan w:val="3"/>
            <w:tcBorders>
              <w:top w:val="single" w:sz="6" w:space="0" w:color="000000"/>
              <w:left w:val="single" w:sz="6" w:space="0" w:color="000000"/>
              <w:bottom w:val="single" w:sz="6" w:space="0" w:color="000000"/>
              <w:right w:val="single" w:sz="6" w:space="0" w:color="000000"/>
            </w:tcBorders>
          </w:tcPr>
          <w:p w14:paraId="46B9BF0A" w14:textId="77777777" w:rsidR="008831A2" w:rsidRPr="00D95AF2" w:rsidRDefault="008831A2">
            <w:pPr>
              <w:pStyle w:val="TAL"/>
            </w:pPr>
            <w:r w:rsidRPr="00D95AF2">
              <w:t>Packet Flow Identifier</w:t>
            </w:r>
          </w:p>
          <w:p w14:paraId="5EE2CF6D" w14:textId="77777777" w:rsidR="008831A2" w:rsidRPr="00D95AF2" w:rsidRDefault="008831A2">
            <w:pPr>
              <w:pStyle w:val="TAL"/>
            </w:pPr>
            <w:r w:rsidRPr="00D95AF2">
              <w:t>10.5.6.11</w:t>
            </w:r>
          </w:p>
        </w:tc>
        <w:tc>
          <w:tcPr>
            <w:tcW w:w="1133" w:type="dxa"/>
            <w:gridSpan w:val="3"/>
            <w:tcBorders>
              <w:top w:val="single" w:sz="6" w:space="0" w:color="000000"/>
              <w:left w:val="single" w:sz="6" w:space="0" w:color="000000"/>
              <w:bottom w:val="single" w:sz="6" w:space="0" w:color="000000"/>
              <w:right w:val="single" w:sz="6" w:space="0" w:color="000000"/>
            </w:tcBorders>
          </w:tcPr>
          <w:p w14:paraId="3E3C7EE9"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31DD8337"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19FFB544" w14:textId="77777777" w:rsidR="008831A2" w:rsidRPr="00D95AF2" w:rsidRDefault="008831A2">
            <w:pPr>
              <w:pStyle w:val="TAC"/>
            </w:pPr>
            <w:r w:rsidRPr="00D95AF2">
              <w:t>3</w:t>
            </w:r>
          </w:p>
        </w:tc>
      </w:tr>
      <w:tr w:rsidR="00A165F1" w:rsidRPr="00D95AF2" w14:paraId="70C24E60"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17FB6C5B" w14:textId="77777777" w:rsidR="00A165F1" w:rsidRPr="00D95AF2" w:rsidRDefault="00A165F1">
            <w:pPr>
              <w:pStyle w:val="TAL"/>
            </w:pPr>
            <w:r w:rsidRPr="00D95AF2">
              <w:t>39</w:t>
            </w:r>
          </w:p>
        </w:tc>
        <w:tc>
          <w:tcPr>
            <w:tcW w:w="2833" w:type="dxa"/>
            <w:gridSpan w:val="3"/>
            <w:tcBorders>
              <w:top w:val="single" w:sz="6" w:space="0" w:color="000000"/>
              <w:left w:val="single" w:sz="6" w:space="0" w:color="000000"/>
              <w:bottom w:val="single" w:sz="6" w:space="0" w:color="000000"/>
              <w:right w:val="single" w:sz="6" w:space="0" w:color="000000"/>
            </w:tcBorders>
          </w:tcPr>
          <w:p w14:paraId="2378A725" w14:textId="77777777" w:rsidR="00A165F1" w:rsidRPr="00D95AF2" w:rsidRDefault="00A165F1">
            <w:pPr>
              <w:pStyle w:val="TAL"/>
            </w:pPr>
            <w:r w:rsidRPr="00D95AF2">
              <w:t>SM cause</w:t>
            </w:r>
          </w:p>
        </w:tc>
        <w:tc>
          <w:tcPr>
            <w:tcW w:w="3117" w:type="dxa"/>
            <w:gridSpan w:val="3"/>
            <w:tcBorders>
              <w:top w:val="single" w:sz="6" w:space="0" w:color="000000"/>
              <w:left w:val="single" w:sz="6" w:space="0" w:color="000000"/>
              <w:bottom w:val="single" w:sz="6" w:space="0" w:color="000000"/>
              <w:right w:val="single" w:sz="6" w:space="0" w:color="000000"/>
            </w:tcBorders>
          </w:tcPr>
          <w:p w14:paraId="66B0F6E1" w14:textId="77777777" w:rsidR="00A165F1" w:rsidRPr="00D95AF2" w:rsidRDefault="00A165F1">
            <w:pPr>
              <w:pStyle w:val="TAL"/>
            </w:pPr>
            <w:r w:rsidRPr="00D95AF2">
              <w:t>SM cause 2</w:t>
            </w:r>
          </w:p>
          <w:p w14:paraId="2DFBF7AC" w14:textId="77777777" w:rsidR="00A165F1" w:rsidRPr="00D95AF2" w:rsidRDefault="00A165F1">
            <w:pPr>
              <w:pStyle w:val="TAL"/>
            </w:pPr>
            <w:r w:rsidRPr="00D95AF2">
              <w:t>10.5.6.6a</w:t>
            </w:r>
          </w:p>
        </w:tc>
        <w:tc>
          <w:tcPr>
            <w:tcW w:w="1133" w:type="dxa"/>
            <w:gridSpan w:val="3"/>
            <w:tcBorders>
              <w:top w:val="single" w:sz="6" w:space="0" w:color="000000"/>
              <w:left w:val="single" w:sz="6" w:space="0" w:color="000000"/>
              <w:bottom w:val="single" w:sz="6" w:space="0" w:color="000000"/>
              <w:right w:val="single" w:sz="6" w:space="0" w:color="000000"/>
            </w:tcBorders>
          </w:tcPr>
          <w:p w14:paraId="36594479" w14:textId="77777777" w:rsidR="00A165F1" w:rsidRPr="00D95AF2" w:rsidRDefault="00A165F1">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19A49845" w14:textId="77777777" w:rsidR="00A165F1" w:rsidRPr="00D95AF2" w:rsidRDefault="00A165F1">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5A725F63" w14:textId="77777777" w:rsidR="00A165F1" w:rsidRPr="00D95AF2" w:rsidRDefault="00A165F1">
            <w:pPr>
              <w:pStyle w:val="TAC"/>
            </w:pPr>
            <w:r w:rsidRPr="00D95AF2">
              <w:t>3</w:t>
            </w:r>
          </w:p>
        </w:tc>
      </w:tr>
      <w:tr w:rsidR="002D2393" w:rsidRPr="00D95AF2" w14:paraId="4A5C5DE4"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945AAEA" w14:textId="77777777" w:rsidR="002D2393" w:rsidRPr="00D95AF2" w:rsidRDefault="00AB5530" w:rsidP="00C81C2D">
            <w:pPr>
              <w:pStyle w:val="TAL"/>
            </w:pPr>
            <w:r w:rsidRPr="00D95AF2">
              <w:t>B-</w:t>
            </w:r>
          </w:p>
        </w:tc>
        <w:tc>
          <w:tcPr>
            <w:tcW w:w="2833" w:type="dxa"/>
            <w:gridSpan w:val="3"/>
            <w:tcBorders>
              <w:top w:val="single" w:sz="6" w:space="0" w:color="000000"/>
              <w:left w:val="single" w:sz="6" w:space="0" w:color="000000"/>
              <w:bottom w:val="single" w:sz="6" w:space="0" w:color="000000"/>
              <w:right w:val="single" w:sz="6" w:space="0" w:color="000000"/>
            </w:tcBorders>
          </w:tcPr>
          <w:p w14:paraId="30BABE88" w14:textId="77777777" w:rsidR="002D2393" w:rsidRPr="00D95AF2" w:rsidRDefault="002D2393" w:rsidP="00C81C2D">
            <w:pPr>
              <w:pStyle w:val="TAL"/>
            </w:pPr>
            <w:r w:rsidRPr="00D95AF2">
              <w:t>Connectivity type</w:t>
            </w:r>
          </w:p>
        </w:tc>
        <w:tc>
          <w:tcPr>
            <w:tcW w:w="3117" w:type="dxa"/>
            <w:gridSpan w:val="3"/>
            <w:tcBorders>
              <w:top w:val="single" w:sz="6" w:space="0" w:color="000000"/>
              <w:left w:val="single" w:sz="6" w:space="0" w:color="000000"/>
              <w:bottom w:val="single" w:sz="6" w:space="0" w:color="000000"/>
              <w:right w:val="single" w:sz="6" w:space="0" w:color="000000"/>
            </w:tcBorders>
          </w:tcPr>
          <w:p w14:paraId="072C33FD" w14:textId="77777777" w:rsidR="002D2393" w:rsidRPr="00D95AF2" w:rsidRDefault="002D2393" w:rsidP="00C81C2D">
            <w:pPr>
              <w:pStyle w:val="TAL"/>
            </w:pPr>
            <w:r w:rsidRPr="00D95AF2">
              <w:t>Connectivity type</w:t>
            </w:r>
          </w:p>
          <w:p w14:paraId="45D31673" w14:textId="77777777" w:rsidR="002D2393" w:rsidRPr="00D95AF2" w:rsidRDefault="002D2393" w:rsidP="00C81C2D">
            <w:pPr>
              <w:pStyle w:val="TAL"/>
            </w:pPr>
            <w:r w:rsidRPr="00D95AF2">
              <w:t>10.5.6.19</w:t>
            </w:r>
          </w:p>
        </w:tc>
        <w:tc>
          <w:tcPr>
            <w:tcW w:w="1133" w:type="dxa"/>
            <w:gridSpan w:val="3"/>
            <w:tcBorders>
              <w:top w:val="single" w:sz="6" w:space="0" w:color="000000"/>
              <w:left w:val="single" w:sz="6" w:space="0" w:color="000000"/>
              <w:bottom w:val="single" w:sz="6" w:space="0" w:color="000000"/>
              <w:right w:val="single" w:sz="6" w:space="0" w:color="000000"/>
            </w:tcBorders>
          </w:tcPr>
          <w:p w14:paraId="4E1113B1" w14:textId="77777777" w:rsidR="002D2393" w:rsidRPr="00D95AF2" w:rsidRDefault="002D2393" w:rsidP="00C81C2D">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002D45F2" w14:textId="77777777" w:rsidR="002D2393" w:rsidRPr="00D95AF2" w:rsidRDefault="002D2393" w:rsidP="00C81C2D">
            <w:pPr>
              <w:pStyle w:val="TAC"/>
            </w:pPr>
            <w:r w:rsidRPr="00D95AF2">
              <w:t>TV</w:t>
            </w:r>
          </w:p>
        </w:tc>
        <w:tc>
          <w:tcPr>
            <w:tcW w:w="1133" w:type="dxa"/>
            <w:gridSpan w:val="3"/>
            <w:tcBorders>
              <w:top w:val="single" w:sz="6" w:space="0" w:color="000000"/>
              <w:left w:val="single" w:sz="6" w:space="0" w:color="000000"/>
              <w:bottom w:val="single" w:sz="6" w:space="0" w:color="000000"/>
              <w:right w:val="single" w:sz="6" w:space="0" w:color="000000"/>
            </w:tcBorders>
          </w:tcPr>
          <w:p w14:paraId="63E103D1" w14:textId="77777777" w:rsidR="002D2393" w:rsidRPr="00D95AF2" w:rsidRDefault="002D2393" w:rsidP="00C81C2D">
            <w:pPr>
              <w:pStyle w:val="TAC"/>
            </w:pPr>
            <w:r w:rsidRPr="00D95AF2">
              <w:t>1</w:t>
            </w:r>
          </w:p>
        </w:tc>
      </w:tr>
      <w:tr w:rsidR="008B396E" w:rsidRPr="00D95AF2" w14:paraId="4C3C847F"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48ACA72" w14:textId="77777777" w:rsidR="008B396E" w:rsidRPr="00D95AF2" w:rsidRDefault="008B396E" w:rsidP="00472A72">
            <w:pPr>
              <w:pStyle w:val="TAL"/>
            </w:pPr>
            <w:r w:rsidRPr="00D95AF2">
              <w:t>C-</w:t>
            </w:r>
          </w:p>
        </w:tc>
        <w:tc>
          <w:tcPr>
            <w:tcW w:w="2833" w:type="dxa"/>
            <w:gridSpan w:val="3"/>
            <w:tcBorders>
              <w:top w:val="single" w:sz="6" w:space="0" w:color="000000"/>
              <w:left w:val="single" w:sz="6" w:space="0" w:color="000000"/>
              <w:bottom w:val="single" w:sz="6" w:space="0" w:color="000000"/>
              <w:right w:val="single" w:sz="6" w:space="0" w:color="000000"/>
            </w:tcBorders>
          </w:tcPr>
          <w:p w14:paraId="6B85505A" w14:textId="77777777" w:rsidR="008B396E" w:rsidRPr="00D95AF2" w:rsidRDefault="008B396E" w:rsidP="00472A72">
            <w:pPr>
              <w:pStyle w:val="TAL"/>
            </w:pPr>
            <w:r w:rsidRPr="00D95AF2">
              <w:t>WLAN offload indication</w:t>
            </w:r>
          </w:p>
        </w:tc>
        <w:tc>
          <w:tcPr>
            <w:tcW w:w="3117" w:type="dxa"/>
            <w:gridSpan w:val="3"/>
            <w:tcBorders>
              <w:top w:val="single" w:sz="6" w:space="0" w:color="000000"/>
              <w:left w:val="single" w:sz="6" w:space="0" w:color="000000"/>
              <w:bottom w:val="single" w:sz="6" w:space="0" w:color="000000"/>
              <w:right w:val="single" w:sz="6" w:space="0" w:color="000000"/>
            </w:tcBorders>
          </w:tcPr>
          <w:p w14:paraId="74687DD6" w14:textId="77777777" w:rsidR="008B396E" w:rsidRPr="00D95AF2" w:rsidRDefault="008B396E" w:rsidP="00472A72">
            <w:pPr>
              <w:pStyle w:val="TAL"/>
            </w:pPr>
            <w:r w:rsidRPr="00D95AF2">
              <w:t>WLAN offload acceptability</w:t>
            </w:r>
          </w:p>
          <w:p w14:paraId="67B05F5E" w14:textId="77777777" w:rsidR="008B396E" w:rsidRPr="00D95AF2" w:rsidRDefault="008B396E" w:rsidP="00472A72">
            <w:pPr>
              <w:pStyle w:val="TAL"/>
            </w:pPr>
            <w:r w:rsidRPr="00D95AF2">
              <w:t>10.5.6.20</w:t>
            </w:r>
          </w:p>
        </w:tc>
        <w:tc>
          <w:tcPr>
            <w:tcW w:w="1133" w:type="dxa"/>
            <w:gridSpan w:val="3"/>
            <w:tcBorders>
              <w:top w:val="single" w:sz="6" w:space="0" w:color="000000"/>
              <w:left w:val="single" w:sz="6" w:space="0" w:color="000000"/>
              <w:bottom w:val="single" w:sz="6" w:space="0" w:color="000000"/>
              <w:right w:val="single" w:sz="6" w:space="0" w:color="000000"/>
            </w:tcBorders>
          </w:tcPr>
          <w:p w14:paraId="74479740" w14:textId="77777777" w:rsidR="008B396E" w:rsidRPr="00D95AF2" w:rsidRDefault="008B396E" w:rsidP="00472A7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798266FC" w14:textId="77777777" w:rsidR="008B396E" w:rsidRPr="00D95AF2" w:rsidRDefault="008B396E" w:rsidP="00472A72">
            <w:pPr>
              <w:pStyle w:val="TAC"/>
            </w:pPr>
            <w:r w:rsidRPr="00D95AF2">
              <w:t>TV</w:t>
            </w:r>
          </w:p>
        </w:tc>
        <w:tc>
          <w:tcPr>
            <w:tcW w:w="1133" w:type="dxa"/>
            <w:gridSpan w:val="3"/>
            <w:tcBorders>
              <w:top w:val="single" w:sz="6" w:space="0" w:color="000000"/>
              <w:left w:val="single" w:sz="6" w:space="0" w:color="000000"/>
              <w:bottom w:val="single" w:sz="6" w:space="0" w:color="000000"/>
              <w:right w:val="single" w:sz="6" w:space="0" w:color="000000"/>
            </w:tcBorders>
          </w:tcPr>
          <w:p w14:paraId="1AB5D1C0" w14:textId="77777777" w:rsidR="008B396E" w:rsidRPr="00D95AF2" w:rsidRDefault="008B396E" w:rsidP="00472A72">
            <w:pPr>
              <w:pStyle w:val="TAC"/>
            </w:pPr>
            <w:r w:rsidRPr="00D95AF2">
              <w:t>1</w:t>
            </w:r>
          </w:p>
        </w:tc>
      </w:tr>
      <w:tr w:rsidR="00E3077E" w:rsidRPr="00D95AF2" w14:paraId="35997902" w14:textId="77777777" w:rsidTr="00182C4D">
        <w:tblPrEx>
          <w:tblCellMar>
            <w:right w:w="56" w:type="dxa"/>
          </w:tblCellMar>
          <w:tblLook w:val="04A0" w:firstRow="1" w:lastRow="0" w:firstColumn="1" w:lastColumn="0" w:noHBand="0" w:noVBand="1"/>
        </w:tblPrEx>
        <w:trPr>
          <w:gridBefore w:val="2"/>
          <w:gridAfter w:val="1"/>
          <w:wBefore w:w="58" w:type="dxa"/>
          <w:wAfter w:w="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8B3DC7F" w14:textId="77777777" w:rsidR="00E3077E" w:rsidRPr="00D95AF2" w:rsidRDefault="00071261" w:rsidP="003A201B">
            <w:pPr>
              <w:pStyle w:val="TAL"/>
            </w:pPr>
            <w:r w:rsidRPr="00D95AF2">
              <w:t>33</w:t>
            </w:r>
          </w:p>
        </w:tc>
        <w:tc>
          <w:tcPr>
            <w:tcW w:w="28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71EBE3E" w14:textId="77777777" w:rsidR="00E3077E" w:rsidRPr="00D95AF2" w:rsidRDefault="00E3077E" w:rsidP="003A201B">
            <w:pPr>
              <w:pStyle w:val="TAL"/>
            </w:pPr>
            <w:r w:rsidRPr="00D95AF2">
              <w:rPr>
                <w:rFonts w:hint="eastAsia"/>
                <w:lang w:eastAsia="zh-CN"/>
              </w:rPr>
              <w:t>NBIFOM container</w:t>
            </w:r>
          </w:p>
        </w:tc>
        <w:tc>
          <w:tcPr>
            <w:tcW w:w="311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1751CA7" w14:textId="77777777" w:rsidR="00E3077E" w:rsidRPr="00D95AF2" w:rsidRDefault="00E3077E" w:rsidP="00C0200A">
            <w:pPr>
              <w:pStyle w:val="TAL"/>
            </w:pPr>
            <w:r w:rsidRPr="00D95AF2">
              <w:rPr>
                <w:rFonts w:hint="eastAsia"/>
                <w:lang w:eastAsia="zh-CN"/>
              </w:rPr>
              <w:t>NBIFOM container</w:t>
            </w:r>
          </w:p>
          <w:p w14:paraId="74D8FB1F" w14:textId="77777777" w:rsidR="00E3077E" w:rsidRPr="00D95AF2" w:rsidRDefault="00E3077E" w:rsidP="003A201B">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326C6E7" w14:textId="77777777" w:rsidR="00E3077E" w:rsidRPr="00D95AF2" w:rsidRDefault="00E3077E" w:rsidP="003A201B">
            <w:pPr>
              <w:pStyle w:val="TAC"/>
            </w:pPr>
            <w:r w:rsidRPr="00D95AF2">
              <w:rPr>
                <w:rFonts w:hint="eastAsia"/>
                <w:lang w:eastAsia="zh-CN"/>
              </w:rPr>
              <w:t>O</w:t>
            </w:r>
          </w:p>
        </w:tc>
        <w:tc>
          <w:tcPr>
            <w:tcW w:w="11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1A96276" w14:textId="77777777" w:rsidR="00E3077E" w:rsidRPr="00D95AF2" w:rsidRDefault="00E3077E" w:rsidP="003A201B">
            <w:pPr>
              <w:pStyle w:val="TAC"/>
            </w:pPr>
            <w:r w:rsidRPr="00D95AF2">
              <w:rPr>
                <w:rFonts w:hint="eastAsia"/>
                <w:lang w:eastAsia="zh-CN"/>
              </w:rPr>
              <w:t>T</w:t>
            </w:r>
            <w:r w:rsidRPr="00D95AF2">
              <w:t>LV</w:t>
            </w:r>
          </w:p>
        </w:tc>
        <w:tc>
          <w:tcPr>
            <w:tcW w:w="1132"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1A331AD7" w14:textId="77777777" w:rsidR="00E3077E" w:rsidRPr="00D95AF2" w:rsidRDefault="00E3077E" w:rsidP="003A201B">
            <w:pPr>
              <w:pStyle w:val="TAC"/>
            </w:pPr>
            <w:r w:rsidRPr="00D95AF2">
              <w:t>3 – 25</w:t>
            </w:r>
            <w:r w:rsidR="00695ABC" w:rsidRPr="00D95AF2">
              <w:t>7</w:t>
            </w:r>
          </w:p>
        </w:tc>
      </w:tr>
      <w:tr w:rsidR="00182C4D" w:rsidRPr="00D95AF2" w14:paraId="7311E122" w14:textId="77777777" w:rsidTr="00E16BB8">
        <w:trPr>
          <w:gridBefore w:val="2"/>
          <w:wBefore w:w="5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BC3FF77" w14:textId="77777777" w:rsidR="00182C4D" w:rsidRPr="00D95AF2" w:rsidRDefault="00182C4D" w:rsidP="006C6E41">
            <w:pPr>
              <w:pStyle w:val="TAL"/>
            </w:pPr>
            <w:r w:rsidRPr="00D95AF2">
              <w:t>7B</w:t>
            </w:r>
          </w:p>
        </w:tc>
        <w:tc>
          <w:tcPr>
            <w:tcW w:w="2833" w:type="dxa"/>
            <w:gridSpan w:val="3"/>
            <w:tcBorders>
              <w:top w:val="single" w:sz="6" w:space="0" w:color="000000"/>
              <w:left w:val="single" w:sz="6" w:space="0" w:color="000000"/>
              <w:bottom w:val="single" w:sz="6" w:space="0" w:color="000000"/>
              <w:right w:val="single" w:sz="6" w:space="0" w:color="000000"/>
            </w:tcBorders>
          </w:tcPr>
          <w:p w14:paraId="092C6BD9" w14:textId="77777777" w:rsidR="00182C4D" w:rsidRPr="00D95AF2" w:rsidRDefault="00182C4D" w:rsidP="006C6E41">
            <w:pPr>
              <w:pStyle w:val="TAL"/>
            </w:pPr>
            <w:r w:rsidRPr="00D95AF2">
              <w:t>Extended protocol configuration options</w:t>
            </w:r>
          </w:p>
        </w:tc>
        <w:tc>
          <w:tcPr>
            <w:tcW w:w="3117" w:type="dxa"/>
            <w:gridSpan w:val="3"/>
            <w:tcBorders>
              <w:top w:val="single" w:sz="6" w:space="0" w:color="000000"/>
              <w:left w:val="single" w:sz="6" w:space="0" w:color="000000"/>
              <w:bottom w:val="single" w:sz="6" w:space="0" w:color="000000"/>
              <w:right w:val="single" w:sz="6" w:space="0" w:color="000000"/>
            </w:tcBorders>
          </w:tcPr>
          <w:p w14:paraId="083221BA" w14:textId="77777777" w:rsidR="00D046DE" w:rsidRPr="00D95AF2" w:rsidRDefault="00182C4D" w:rsidP="006C6E41">
            <w:pPr>
              <w:pStyle w:val="TAL"/>
            </w:pPr>
            <w:r w:rsidRPr="00D95AF2">
              <w:t>Extended protocol configuration options</w:t>
            </w:r>
          </w:p>
          <w:p w14:paraId="06449166" w14:textId="77777777" w:rsidR="00182C4D" w:rsidRPr="00D95AF2" w:rsidRDefault="00182C4D" w:rsidP="006C6E41">
            <w:pPr>
              <w:pStyle w:val="TAL"/>
            </w:pPr>
            <w:r w:rsidRPr="00D95AF2">
              <w:t>10.5.6.3a</w:t>
            </w:r>
          </w:p>
        </w:tc>
        <w:tc>
          <w:tcPr>
            <w:tcW w:w="1133" w:type="dxa"/>
            <w:gridSpan w:val="3"/>
            <w:tcBorders>
              <w:top w:val="single" w:sz="6" w:space="0" w:color="000000"/>
              <w:left w:val="single" w:sz="6" w:space="0" w:color="000000"/>
              <w:bottom w:val="single" w:sz="6" w:space="0" w:color="000000"/>
              <w:right w:val="single" w:sz="6" w:space="0" w:color="000000"/>
            </w:tcBorders>
          </w:tcPr>
          <w:p w14:paraId="0F8AABB5" w14:textId="77777777" w:rsidR="00182C4D" w:rsidRPr="00D95AF2" w:rsidRDefault="00182C4D" w:rsidP="006C6E41">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55E9F454" w14:textId="77777777" w:rsidR="00182C4D" w:rsidRPr="00D95AF2" w:rsidRDefault="00182C4D" w:rsidP="006C6E41">
            <w:pPr>
              <w:pStyle w:val="TAC"/>
            </w:pPr>
            <w:r w:rsidRPr="00D95AF2">
              <w:t>TLV-E</w:t>
            </w:r>
          </w:p>
        </w:tc>
        <w:tc>
          <w:tcPr>
            <w:tcW w:w="1138" w:type="dxa"/>
            <w:gridSpan w:val="4"/>
            <w:tcBorders>
              <w:top w:val="single" w:sz="6" w:space="0" w:color="000000"/>
              <w:left w:val="single" w:sz="6" w:space="0" w:color="000000"/>
              <w:bottom w:val="single" w:sz="6" w:space="0" w:color="000000"/>
              <w:right w:val="single" w:sz="6" w:space="0" w:color="000000"/>
            </w:tcBorders>
          </w:tcPr>
          <w:p w14:paraId="0B4F0F7D" w14:textId="77777777" w:rsidR="00182C4D" w:rsidRPr="00D95AF2" w:rsidRDefault="00182C4D" w:rsidP="006C6E41">
            <w:pPr>
              <w:pStyle w:val="TAC"/>
            </w:pPr>
            <w:r w:rsidRPr="00D95AF2">
              <w:t>4 - 65538</w:t>
            </w:r>
          </w:p>
        </w:tc>
      </w:tr>
      <w:tr w:rsidR="00E16BB8" w:rsidRPr="00D95AF2" w14:paraId="742B6234" w14:textId="77777777" w:rsidTr="00A11AD2">
        <w:trPr>
          <w:gridBefore w:val="2"/>
          <w:wBefore w:w="5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FF6D46F" w14:textId="77777777" w:rsidR="00E16BB8" w:rsidRPr="00D95AF2" w:rsidRDefault="00AC35D0" w:rsidP="00A11AD2">
            <w:pPr>
              <w:pStyle w:val="TAL"/>
            </w:pPr>
            <w:r w:rsidRPr="00D95AF2">
              <w:t>5C</w:t>
            </w:r>
          </w:p>
        </w:tc>
        <w:tc>
          <w:tcPr>
            <w:tcW w:w="2833" w:type="dxa"/>
            <w:gridSpan w:val="3"/>
            <w:tcBorders>
              <w:top w:val="single" w:sz="6" w:space="0" w:color="000000"/>
              <w:left w:val="single" w:sz="6" w:space="0" w:color="000000"/>
              <w:bottom w:val="single" w:sz="6" w:space="0" w:color="000000"/>
              <w:right w:val="single" w:sz="6" w:space="0" w:color="000000"/>
            </w:tcBorders>
          </w:tcPr>
          <w:p w14:paraId="0B405C34" w14:textId="77777777" w:rsidR="00E16BB8" w:rsidRPr="00D95AF2" w:rsidRDefault="00E16BB8" w:rsidP="00A11AD2">
            <w:pPr>
              <w:pStyle w:val="TAL"/>
            </w:pPr>
            <w:r w:rsidRPr="00D95AF2">
              <w:t>Extended QoS</w:t>
            </w:r>
          </w:p>
        </w:tc>
        <w:tc>
          <w:tcPr>
            <w:tcW w:w="3117" w:type="dxa"/>
            <w:gridSpan w:val="3"/>
            <w:tcBorders>
              <w:top w:val="single" w:sz="6" w:space="0" w:color="000000"/>
              <w:left w:val="single" w:sz="6" w:space="0" w:color="000000"/>
              <w:bottom w:val="single" w:sz="6" w:space="0" w:color="000000"/>
              <w:right w:val="single" w:sz="6" w:space="0" w:color="000000"/>
            </w:tcBorders>
          </w:tcPr>
          <w:p w14:paraId="3F1DDB02" w14:textId="77777777" w:rsidR="00E16BB8" w:rsidRPr="00D95AF2" w:rsidRDefault="00E16BB8" w:rsidP="00A11AD2">
            <w:pPr>
              <w:pStyle w:val="TAL"/>
            </w:pPr>
            <w:r w:rsidRPr="00D95AF2">
              <w:t>Extended quality of service</w:t>
            </w:r>
          </w:p>
          <w:p w14:paraId="7767A454" w14:textId="77777777" w:rsidR="00E16BB8" w:rsidRPr="00D95AF2" w:rsidRDefault="00E16BB8" w:rsidP="00A11AD2">
            <w:pPr>
              <w:pStyle w:val="TAL"/>
            </w:pPr>
            <w:r w:rsidRPr="00D95AF2">
              <w:t>10.5.6.5B</w:t>
            </w:r>
          </w:p>
        </w:tc>
        <w:tc>
          <w:tcPr>
            <w:tcW w:w="1133" w:type="dxa"/>
            <w:gridSpan w:val="3"/>
            <w:tcBorders>
              <w:top w:val="single" w:sz="6" w:space="0" w:color="000000"/>
              <w:left w:val="single" w:sz="6" w:space="0" w:color="000000"/>
              <w:bottom w:val="single" w:sz="6" w:space="0" w:color="000000"/>
              <w:right w:val="single" w:sz="6" w:space="0" w:color="000000"/>
            </w:tcBorders>
          </w:tcPr>
          <w:p w14:paraId="5E182B17" w14:textId="77777777" w:rsidR="00E16BB8" w:rsidRPr="00D95AF2" w:rsidRDefault="00E16BB8" w:rsidP="00A11AD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603A05DE" w14:textId="77777777" w:rsidR="00E16BB8" w:rsidRPr="00D95AF2" w:rsidRDefault="00E16BB8" w:rsidP="00A11AD2">
            <w:pPr>
              <w:pStyle w:val="TAC"/>
            </w:pPr>
            <w:r w:rsidRPr="00D95AF2">
              <w:t>TLV</w:t>
            </w:r>
          </w:p>
        </w:tc>
        <w:tc>
          <w:tcPr>
            <w:tcW w:w="1138" w:type="dxa"/>
            <w:gridSpan w:val="4"/>
            <w:tcBorders>
              <w:top w:val="single" w:sz="6" w:space="0" w:color="000000"/>
              <w:left w:val="single" w:sz="6" w:space="0" w:color="000000"/>
              <w:bottom w:val="single" w:sz="6" w:space="0" w:color="000000"/>
              <w:right w:val="single" w:sz="6" w:space="0" w:color="000000"/>
            </w:tcBorders>
          </w:tcPr>
          <w:p w14:paraId="2D0000CC" w14:textId="77777777" w:rsidR="00E16BB8" w:rsidRPr="00D95AF2" w:rsidRDefault="00E16BB8" w:rsidP="00A11AD2">
            <w:pPr>
              <w:pStyle w:val="TAC"/>
            </w:pPr>
            <w:r w:rsidRPr="00D95AF2">
              <w:t>12</w:t>
            </w:r>
          </w:p>
        </w:tc>
      </w:tr>
    </w:tbl>
    <w:p w14:paraId="3F636BC3" w14:textId="77777777" w:rsidR="008831A2" w:rsidRPr="00D95AF2" w:rsidRDefault="008831A2"/>
    <w:p w14:paraId="6429EFE1" w14:textId="77777777" w:rsidR="008831A2" w:rsidRPr="00D95AF2" w:rsidRDefault="008831A2" w:rsidP="00A165F1">
      <w:pPr>
        <w:pStyle w:val="Heading4"/>
      </w:pPr>
      <w:bookmarkStart w:id="2289" w:name="_Toc193383267"/>
      <w:bookmarkStart w:id="2290" w:name="_CR9_5_2_1"/>
      <w:bookmarkEnd w:id="2290"/>
      <w:r w:rsidRPr="00D95AF2">
        <w:t>9.5.2.1</w:t>
      </w:r>
      <w:r w:rsidRPr="00D95AF2">
        <w:tab/>
        <w:t>PDP address</w:t>
      </w:r>
      <w:bookmarkEnd w:id="2289"/>
    </w:p>
    <w:p w14:paraId="37E474FD" w14:textId="77777777" w:rsidR="008831A2" w:rsidRPr="00D95AF2" w:rsidRDefault="008831A2">
      <w:r w:rsidRPr="00D95AF2">
        <w:t xml:space="preserve">This IE shall be included by the network if the MS has requested the activation of a PDP context with the PDP type IPv4 or IPv6 </w:t>
      </w:r>
      <w:r w:rsidR="00A165F1" w:rsidRPr="00D95AF2">
        <w:t xml:space="preserve">or IPv4v6 </w:t>
      </w:r>
      <w:r w:rsidRPr="00D95AF2">
        <w:t>and dynamic addressing.</w:t>
      </w:r>
    </w:p>
    <w:p w14:paraId="5268D71D" w14:textId="77777777" w:rsidR="008831A2" w:rsidRPr="00D95AF2" w:rsidRDefault="008831A2">
      <w:pPr>
        <w:pStyle w:val="Heading4"/>
      </w:pPr>
      <w:bookmarkStart w:id="2291" w:name="_Toc193383268"/>
      <w:bookmarkStart w:id="2292" w:name="_CR9_5_2_2"/>
      <w:bookmarkEnd w:id="2292"/>
      <w:r w:rsidRPr="00D95AF2">
        <w:t>9.5.2.2</w:t>
      </w:r>
      <w:r w:rsidRPr="00D95AF2">
        <w:tab/>
        <w:t>Protocol configuration options</w:t>
      </w:r>
      <w:bookmarkEnd w:id="2291"/>
    </w:p>
    <w:p w14:paraId="1B115F22" w14:textId="77777777" w:rsidR="00523F88"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47B6EE7" w14:textId="77777777" w:rsidR="008831A2" w:rsidRPr="00D95AF2" w:rsidRDefault="00FE1D4A">
      <w:r w:rsidRPr="00D95AF2">
        <w:t>This IE is also included to indicate the selected Bearer Control Mode to be applied</w:t>
      </w:r>
      <w:r w:rsidR="003D0F4B" w:rsidRPr="00D95AF2">
        <w:t xml:space="preserve"> as well as the network support for Local IP address in TFTs</w:t>
      </w:r>
      <w:r w:rsidRPr="00D95AF2">
        <w:t xml:space="preserve"> for all active PDP contexts sharing the same PDP Address and APN</w:t>
      </w:r>
      <w:r w:rsidR="00523F88" w:rsidRPr="00D95AF2">
        <w:t>, if the PDN type is different from Non-IP, and the</w:t>
      </w:r>
      <w:r w:rsidR="00182C4D" w:rsidRPr="00D95AF2">
        <w:t xml:space="preserve"> extended protocol configuration options IE is not supported by the MS or the network or both</w:t>
      </w:r>
      <w:r w:rsidR="00523F88" w:rsidRPr="00D95AF2">
        <w:t xml:space="preserve"> end-to-end for the PDN connection (see subclause 6.1.3.7)</w:t>
      </w:r>
      <w:r w:rsidRPr="00D95AF2">
        <w:t>.</w:t>
      </w:r>
    </w:p>
    <w:p w14:paraId="0E5A3557" w14:textId="77777777" w:rsidR="008831A2" w:rsidRPr="00D95AF2" w:rsidRDefault="008831A2">
      <w:pPr>
        <w:pStyle w:val="Heading4"/>
      </w:pPr>
      <w:bookmarkStart w:id="2293" w:name="_Toc193383269"/>
      <w:bookmarkStart w:id="2294" w:name="_CR9_5_2_3"/>
      <w:bookmarkEnd w:id="2294"/>
      <w:r w:rsidRPr="00D95AF2">
        <w:t>9.5.2.3</w:t>
      </w:r>
      <w:r w:rsidRPr="00D95AF2">
        <w:tab/>
        <w:t>Packet Flow Identifier</w:t>
      </w:r>
      <w:bookmarkEnd w:id="2293"/>
    </w:p>
    <w:p w14:paraId="35BCFE88"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2E7D7C87" w14:textId="77777777" w:rsidR="008831A2" w:rsidRPr="00D95AF2" w:rsidRDefault="008831A2">
      <w:r w:rsidRPr="00D95AF2">
        <w:t>If the MS has not indicated PFC procedure support, then it shall ignore this IE, if received.</w:t>
      </w:r>
    </w:p>
    <w:p w14:paraId="1F1F07B5" w14:textId="77777777" w:rsidR="00A165F1" w:rsidRPr="00D95AF2" w:rsidRDefault="00A165F1" w:rsidP="00A165F1">
      <w:pPr>
        <w:pStyle w:val="Heading4"/>
      </w:pPr>
      <w:bookmarkStart w:id="2295" w:name="_Toc193383270"/>
      <w:bookmarkStart w:id="2296" w:name="_CR9_5_2_4"/>
      <w:bookmarkEnd w:id="2296"/>
      <w:r w:rsidRPr="00D95AF2">
        <w:lastRenderedPageBreak/>
        <w:t>9.5.2.4</w:t>
      </w:r>
      <w:r w:rsidRPr="00D95AF2">
        <w:tab/>
        <w:t>SM cause</w:t>
      </w:r>
      <w:bookmarkEnd w:id="2295"/>
    </w:p>
    <w:p w14:paraId="04777B3B" w14:textId="77777777" w:rsidR="00A165F1" w:rsidRPr="00D95AF2" w:rsidRDefault="00A165F1" w:rsidP="007E2689">
      <w:r w:rsidRPr="00D95AF2">
        <w:t>This IE shall be included if the network accepts the requested PDN connectivity with restrictions.</w:t>
      </w:r>
    </w:p>
    <w:p w14:paraId="76BF3D0E" w14:textId="77777777" w:rsidR="002D2393" w:rsidRPr="00D95AF2" w:rsidRDefault="002D2393" w:rsidP="002D2393">
      <w:pPr>
        <w:pStyle w:val="Heading4"/>
      </w:pPr>
      <w:bookmarkStart w:id="2297" w:name="_Toc193383271"/>
      <w:bookmarkStart w:id="2298" w:name="_CR9_5_2_5"/>
      <w:bookmarkEnd w:id="2298"/>
      <w:r w:rsidRPr="00D95AF2">
        <w:t>9.5.2.5</w:t>
      </w:r>
      <w:r w:rsidRPr="00D95AF2">
        <w:tab/>
        <w:t>Connectivity type</w:t>
      </w:r>
      <w:bookmarkEnd w:id="2297"/>
    </w:p>
    <w:p w14:paraId="21962BE3" w14:textId="77777777" w:rsidR="002D2393" w:rsidRPr="00D95AF2" w:rsidRDefault="002D2393" w:rsidP="002D2393">
      <w:r w:rsidRPr="00D95AF2">
        <w:t>The network shall include the connectivity type IE if:</w:t>
      </w:r>
    </w:p>
    <w:p w14:paraId="191E693A" w14:textId="77777777" w:rsidR="002D2393" w:rsidRPr="00D95AF2" w:rsidRDefault="002D2393" w:rsidP="00DD4EE1">
      <w:pPr>
        <w:pStyle w:val="B1"/>
      </w:pPr>
      <w:r w:rsidRPr="00D95AF2">
        <w:t>-</w:t>
      </w:r>
      <w:r w:rsidRPr="00D95AF2">
        <w:tab/>
        <w:t xml:space="preserve">the network is configured to indicate when a PDN connection is a </w:t>
      </w:r>
      <w:r w:rsidR="001A769F" w:rsidRPr="00D95AF2">
        <w:t xml:space="preserve">LIPA </w:t>
      </w:r>
      <w:r w:rsidRPr="00D95AF2">
        <w:t>PDN connection; and</w:t>
      </w:r>
    </w:p>
    <w:p w14:paraId="3EB78DAB" w14:textId="77777777" w:rsidR="002D2393" w:rsidRPr="00D95AF2" w:rsidRDefault="002D2393" w:rsidP="00DD4EE1">
      <w:pPr>
        <w:pStyle w:val="B1"/>
      </w:pPr>
      <w:r w:rsidRPr="00D95AF2">
        <w:t>-</w:t>
      </w:r>
      <w:r w:rsidRPr="00D95AF2">
        <w:tab/>
        <w:t>the present PDN connection is a LIPA PDN connection.</w:t>
      </w:r>
    </w:p>
    <w:p w14:paraId="22C2AA6C" w14:textId="77777777" w:rsidR="008B396E" w:rsidRPr="00D95AF2" w:rsidRDefault="008B396E" w:rsidP="008B396E">
      <w:pPr>
        <w:pStyle w:val="Heading4"/>
      </w:pPr>
      <w:bookmarkStart w:id="2299" w:name="_Toc193383272"/>
      <w:bookmarkStart w:id="2300" w:name="_CR9_5_2_6"/>
      <w:bookmarkEnd w:id="2300"/>
      <w:r w:rsidRPr="00D95AF2">
        <w:t>9.5.2.6</w:t>
      </w:r>
      <w:r w:rsidRPr="00D95AF2">
        <w:tab/>
        <w:t>WLAN offload indication</w:t>
      </w:r>
      <w:bookmarkEnd w:id="2299"/>
    </w:p>
    <w:p w14:paraId="2110A7C9"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w:t>
      </w:r>
      <w:r w:rsidRPr="00D95AF2">
        <w:t xml:space="preserve"> of the associated PDN connection</w:t>
      </w:r>
      <w:r w:rsidRPr="00D95AF2">
        <w:rPr>
          <w:rFonts w:hint="eastAsia"/>
          <w:lang w:eastAsia="zh-CN"/>
        </w:rPr>
        <w:t xml:space="preserve"> to WLAN(s)</w:t>
      </w:r>
      <w:r w:rsidRPr="00D95AF2">
        <w:rPr>
          <w:rFonts w:hint="eastAsia"/>
        </w:rPr>
        <w:t>, as specified in subclause 10.5.6.20</w:t>
      </w:r>
      <w:r w:rsidRPr="00D95AF2">
        <w:rPr>
          <w:rFonts w:hint="eastAsia"/>
          <w:lang w:eastAsia="zh-CN"/>
        </w:rPr>
        <w:t>.</w:t>
      </w:r>
    </w:p>
    <w:p w14:paraId="1701867D" w14:textId="77777777" w:rsidR="00C22447" w:rsidRPr="00D95AF2" w:rsidRDefault="00C22447" w:rsidP="00C22447">
      <w:pPr>
        <w:pStyle w:val="Heading4"/>
      </w:pPr>
      <w:bookmarkStart w:id="2301" w:name="_Toc193383273"/>
      <w:bookmarkStart w:id="2302" w:name="_CR9_5_2_7"/>
      <w:bookmarkEnd w:id="2302"/>
      <w:r w:rsidRPr="00D95AF2">
        <w:t>9.5.</w:t>
      </w:r>
      <w:r w:rsidRPr="00D95AF2">
        <w:rPr>
          <w:rFonts w:hint="eastAsia"/>
          <w:lang w:eastAsia="zh-CN"/>
        </w:rPr>
        <w:t>2</w:t>
      </w:r>
      <w:r w:rsidRPr="00D95AF2">
        <w:t>.</w:t>
      </w:r>
      <w:r w:rsidR="00695ABC" w:rsidRPr="00D95AF2">
        <w:rPr>
          <w:lang w:eastAsia="zh-CN"/>
        </w:rPr>
        <w:t>7</w:t>
      </w:r>
      <w:r w:rsidRPr="00D95AF2">
        <w:tab/>
        <w:t>NBIFOM container</w:t>
      </w:r>
      <w:bookmarkEnd w:id="2301"/>
    </w:p>
    <w:p w14:paraId="3091334A" w14:textId="77777777" w:rsidR="00C22447" w:rsidRPr="00D95AF2" w:rsidRDefault="00695ABC" w:rsidP="00C22447">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4D697B78" w14:textId="77777777" w:rsidR="00182C4D" w:rsidRPr="00D95AF2" w:rsidRDefault="00182C4D" w:rsidP="00182C4D">
      <w:pPr>
        <w:pStyle w:val="Heading4"/>
      </w:pPr>
      <w:bookmarkStart w:id="2303" w:name="_Toc193383274"/>
      <w:bookmarkStart w:id="2304" w:name="_CR9_5_2_8"/>
      <w:bookmarkEnd w:id="2304"/>
      <w:r w:rsidRPr="00D95AF2">
        <w:t>9.5.2.8</w:t>
      </w:r>
      <w:r w:rsidRPr="00D95AF2">
        <w:tab/>
        <w:t>Extended protocol configuration options</w:t>
      </w:r>
      <w:bookmarkEnd w:id="2303"/>
    </w:p>
    <w:p w14:paraId="62B27F69" w14:textId="77777777" w:rsidR="00523F88" w:rsidRPr="00D95AF2" w:rsidRDefault="00182C4D"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74CED0A8" w14:textId="77777777" w:rsidR="00182C4D" w:rsidRPr="00D95AF2" w:rsidRDefault="00182C4D" w:rsidP="00182C4D">
      <w:r w:rsidRPr="00D95AF2">
        <w:t>This IE is also included to indicate the selected Bearer Control Mode to be applied as well as the network support for Local IP address in TFTs for all active PDP contexts sharing the same PDP Address and APN</w:t>
      </w:r>
      <w:r w:rsidR="00523F88" w:rsidRPr="00D95AF2">
        <w:t>, if the PDN type is different from Non-IP, and the</w:t>
      </w:r>
      <w:r w:rsidRPr="00D95AF2">
        <w:t xml:space="preserve"> extended protocol configuration options IE is supported by both the MS and the network</w:t>
      </w:r>
      <w:r w:rsidR="00523F88" w:rsidRPr="00D95AF2">
        <w:t xml:space="preserve"> end-to-end for the PDN connection (see subclause 6.1.3.7).</w:t>
      </w:r>
    </w:p>
    <w:p w14:paraId="3D27C45A" w14:textId="77777777" w:rsidR="00E16BB8" w:rsidRPr="00D95AF2" w:rsidRDefault="00E16BB8" w:rsidP="00E16BB8">
      <w:pPr>
        <w:pStyle w:val="Heading4"/>
      </w:pPr>
      <w:bookmarkStart w:id="2305" w:name="_Toc193383275"/>
      <w:bookmarkStart w:id="2306" w:name="_CR9_5_2_9"/>
      <w:bookmarkEnd w:id="2306"/>
      <w:r w:rsidRPr="00D95AF2">
        <w:t>9.5.2.9</w:t>
      </w:r>
      <w:r w:rsidRPr="00D95AF2">
        <w:tab/>
        <w:t>Extended QoS</w:t>
      </w:r>
      <w:bookmarkEnd w:id="2305"/>
    </w:p>
    <w:p w14:paraId="39A48C55"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78A87856" w14:textId="77777777" w:rsidR="008831A2" w:rsidRPr="00D95AF2" w:rsidRDefault="008831A2" w:rsidP="00E16BB8">
      <w:pPr>
        <w:pStyle w:val="Heading3"/>
      </w:pPr>
      <w:bookmarkStart w:id="2307" w:name="_Toc193383276"/>
      <w:bookmarkStart w:id="2308" w:name="_CR9_5_3"/>
      <w:bookmarkEnd w:id="2308"/>
      <w:r w:rsidRPr="00D95AF2">
        <w:t>9.5.3</w:t>
      </w:r>
      <w:r w:rsidRPr="00D95AF2">
        <w:tab/>
        <w:t>Activate PDP context reject</w:t>
      </w:r>
      <w:bookmarkEnd w:id="2307"/>
    </w:p>
    <w:p w14:paraId="721D64D0" w14:textId="77777777" w:rsidR="008831A2" w:rsidRPr="00D95AF2" w:rsidRDefault="008831A2">
      <w:pPr>
        <w:keepNext/>
      </w:pPr>
      <w:r w:rsidRPr="00D95AF2">
        <w:t>This message is sent by the network to the MS to reject activation of a PDP context.</w:t>
      </w:r>
      <w:r w:rsidRPr="00D95AF2">
        <w:tab/>
      </w:r>
      <w:r w:rsidRPr="00D95AF2">
        <w:br/>
        <w:t>See table 9.5.3/3GPP TS 24.008.</w:t>
      </w:r>
    </w:p>
    <w:p w14:paraId="6CB17D37" w14:textId="77777777" w:rsidR="008831A2" w:rsidRPr="00D95AF2" w:rsidRDefault="008831A2">
      <w:pPr>
        <w:pStyle w:val="B1"/>
      </w:pPr>
      <w:r w:rsidRPr="00D95AF2">
        <w:t>Message type:</w:t>
      </w:r>
      <w:r w:rsidRPr="00D95AF2">
        <w:tab/>
      </w:r>
      <w:r w:rsidRPr="00D95AF2">
        <w:rPr>
          <w:caps/>
        </w:rPr>
        <w:t>activate PDP context reject</w:t>
      </w:r>
      <w:r w:rsidRPr="00D95AF2">
        <w:rPr>
          <w:caps/>
        </w:rPr>
        <w:tab/>
      </w:r>
    </w:p>
    <w:p w14:paraId="701D9858" w14:textId="77777777" w:rsidR="008831A2" w:rsidRPr="00D95AF2" w:rsidRDefault="008831A2">
      <w:pPr>
        <w:pStyle w:val="B1"/>
      </w:pPr>
      <w:r w:rsidRPr="00D95AF2">
        <w:t>Significance:</w:t>
      </w:r>
      <w:r w:rsidRPr="00D95AF2">
        <w:tab/>
      </w:r>
      <w:r w:rsidRPr="00D95AF2">
        <w:tab/>
        <w:t>global</w:t>
      </w:r>
    </w:p>
    <w:p w14:paraId="3A6A616E" w14:textId="77777777" w:rsidR="008831A2" w:rsidRPr="00D95AF2" w:rsidRDefault="008831A2">
      <w:pPr>
        <w:pStyle w:val="B1"/>
      </w:pPr>
      <w:r w:rsidRPr="00D95AF2">
        <w:t>Direction:</w:t>
      </w:r>
      <w:r w:rsidRPr="00D95AF2">
        <w:tab/>
      </w:r>
      <w:r w:rsidRPr="00D95AF2">
        <w:tab/>
      </w:r>
      <w:r w:rsidRPr="00D95AF2">
        <w:tab/>
        <w:t>network to MS</w:t>
      </w:r>
    </w:p>
    <w:p w14:paraId="1E287D5F" w14:textId="77777777" w:rsidR="008831A2" w:rsidRPr="00D95AF2" w:rsidRDefault="008831A2">
      <w:pPr>
        <w:pStyle w:val="TH"/>
      </w:pPr>
      <w:bookmarkStart w:id="2309" w:name="_CRTable9_5_33GPPTS24_008"/>
      <w:r w:rsidRPr="00D95AF2">
        <w:lastRenderedPageBreak/>
        <w:t xml:space="preserve">Table </w:t>
      </w:r>
      <w:bookmarkEnd w:id="2309"/>
      <w:r w:rsidRPr="00D95AF2">
        <w:t xml:space="preserve">9.5.3/3GPP TS 24.008: </w:t>
      </w:r>
      <w:r w:rsidRPr="00D95AF2">
        <w:rPr>
          <w:caps/>
        </w:rPr>
        <w:t xml:space="preserve">Activate PDP context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388E4B37"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E7923"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D59DC1A"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B5DA79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2F40788"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06D1A98D"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34624217" w14:textId="77777777" w:rsidR="008831A2" w:rsidRPr="00D95AF2" w:rsidRDefault="008831A2">
            <w:pPr>
              <w:pStyle w:val="TAH"/>
            </w:pPr>
            <w:r w:rsidRPr="00D95AF2">
              <w:t>Length</w:t>
            </w:r>
          </w:p>
        </w:tc>
      </w:tr>
      <w:tr w:rsidR="008831A2" w:rsidRPr="00D95AF2" w14:paraId="671215B1"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E8552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184ACD"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7FAA82A" w14:textId="77777777" w:rsidR="008831A2" w:rsidRPr="00D95AF2" w:rsidRDefault="008831A2">
            <w:pPr>
              <w:pStyle w:val="TAL"/>
            </w:pPr>
            <w:r w:rsidRPr="00D95AF2">
              <w:t>Protocol discriminator</w:t>
            </w:r>
          </w:p>
          <w:p w14:paraId="56121951"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0F620BE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F6F375E"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8ABEF8F" w14:textId="77777777" w:rsidR="008831A2" w:rsidRPr="00D95AF2" w:rsidRDefault="008831A2">
            <w:pPr>
              <w:pStyle w:val="TAC"/>
            </w:pPr>
            <w:r w:rsidRPr="00D95AF2">
              <w:t>1/2</w:t>
            </w:r>
          </w:p>
        </w:tc>
      </w:tr>
      <w:tr w:rsidR="008831A2" w:rsidRPr="00D95AF2" w14:paraId="7A41A962"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D711D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D496E9" w14:textId="77777777" w:rsidR="008831A2" w:rsidRPr="00D95AF2" w:rsidRDefault="008831A2">
            <w:pPr>
              <w:pStyle w:val="TAL"/>
            </w:pPr>
            <w:r w:rsidRPr="00D95AF2">
              <w:t>Transaction identifier</w:t>
            </w:r>
          </w:p>
          <w:p w14:paraId="2AAE43C2" w14:textId="77777777" w:rsidR="008831A2" w:rsidRPr="00D95AF2" w:rsidRDefault="008831A2">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A6A3E84" w14:textId="77777777" w:rsidR="008831A2" w:rsidRPr="00D95AF2" w:rsidRDefault="008831A2">
            <w:pPr>
              <w:pStyle w:val="TAL"/>
            </w:pPr>
            <w:r w:rsidRPr="00D95AF2">
              <w:t>Transaction identifier</w:t>
            </w:r>
          </w:p>
          <w:p w14:paraId="58ED5460"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3CABB9F"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38C86F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121D6FE" w14:textId="77777777" w:rsidR="008831A2" w:rsidRPr="00D95AF2" w:rsidRDefault="008831A2">
            <w:pPr>
              <w:pStyle w:val="TAC"/>
            </w:pPr>
            <w:r w:rsidRPr="00D95AF2">
              <w:t>1/2– 3/2</w:t>
            </w:r>
          </w:p>
        </w:tc>
      </w:tr>
      <w:tr w:rsidR="008831A2" w:rsidRPr="00D95AF2" w14:paraId="4582F961"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C100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CEFCDD" w14:textId="77777777" w:rsidR="008831A2" w:rsidRPr="00D95AF2" w:rsidRDefault="008831A2">
            <w:pPr>
              <w:pStyle w:val="TAL"/>
            </w:pPr>
            <w:r w:rsidRPr="00D95AF2">
              <w:t>Activate PDP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8C75F7C" w14:textId="77777777" w:rsidR="008831A2" w:rsidRPr="00D95AF2" w:rsidRDefault="008831A2">
            <w:pPr>
              <w:pStyle w:val="TAL"/>
            </w:pPr>
            <w:r w:rsidRPr="00D95AF2">
              <w:t>Message type</w:t>
            </w:r>
          </w:p>
          <w:p w14:paraId="03A6F08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666A57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AE69D1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C24A963" w14:textId="77777777" w:rsidR="008831A2" w:rsidRPr="00D95AF2" w:rsidRDefault="008831A2">
            <w:pPr>
              <w:pStyle w:val="TAC"/>
            </w:pPr>
            <w:r w:rsidRPr="00D95AF2">
              <w:t>1</w:t>
            </w:r>
          </w:p>
        </w:tc>
      </w:tr>
      <w:tr w:rsidR="008831A2" w:rsidRPr="00D95AF2" w14:paraId="17D8FFEC"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E3D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2294A3"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30ACE96A" w14:textId="77777777" w:rsidR="008831A2" w:rsidRPr="00D95AF2" w:rsidRDefault="008831A2">
            <w:pPr>
              <w:pStyle w:val="TAL"/>
            </w:pPr>
            <w:r w:rsidRPr="00D95AF2">
              <w:t>SM Cause</w:t>
            </w:r>
          </w:p>
          <w:p w14:paraId="748343D2"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6ACDD7F5"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75E2B7D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5B33A87" w14:textId="77777777" w:rsidR="008831A2" w:rsidRPr="00D95AF2" w:rsidRDefault="008831A2">
            <w:pPr>
              <w:pStyle w:val="TAC"/>
            </w:pPr>
            <w:r w:rsidRPr="00D95AF2">
              <w:t>1</w:t>
            </w:r>
          </w:p>
        </w:tc>
      </w:tr>
      <w:tr w:rsidR="008831A2" w:rsidRPr="00D95AF2" w14:paraId="42F6CE7C"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DEC105"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4E9FD72C"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50EA4A6" w14:textId="77777777" w:rsidR="008831A2" w:rsidRPr="00D95AF2" w:rsidRDefault="008831A2">
            <w:pPr>
              <w:pStyle w:val="TAL"/>
            </w:pPr>
            <w:r w:rsidRPr="00D95AF2">
              <w:t>Protocol configuration options</w:t>
            </w:r>
          </w:p>
          <w:p w14:paraId="7DCF6332"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181D6EC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C2F7447"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038C932D" w14:textId="77777777" w:rsidR="008831A2" w:rsidRPr="00D95AF2" w:rsidRDefault="008831A2">
            <w:pPr>
              <w:pStyle w:val="TAC"/>
            </w:pPr>
            <w:r w:rsidRPr="00D95AF2">
              <w:t>3 - 253</w:t>
            </w:r>
          </w:p>
        </w:tc>
      </w:tr>
      <w:tr w:rsidR="00484A8C" w:rsidRPr="00D95AF2" w14:paraId="1E824907"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5C3A2D" w14:textId="77777777" w:rsidR="00484A8C" w:rsidRPr="00D95AF2" w:rsidRDefault="00893277" w:rsidP="00BA637D">
            <w:pPr>
              <w:pStyle w:val="TAL"/>
            </w:pPr>
            <w:r w:rsidRPr="00D95AF2">
              <w:t>37</w:t>
            </w:r>
          </w:p>
        </w:tc>
        <w:tc>
          <w:tcPr>
            <w:tcW w:w="2835" w:type="dxa"/>
            <w:tcBorders>
              <w:top w:val="single" w:sz="6" w:space="0" w:color="000000"/>
              <w:left w:val="single" w:sz="6" w:space="0" w:color="000000"/>
              <w:bottom w:val="single" w:sz="6" w:space="0" w:color="000000"/>
              <w:right w:val="single" w:sz="6" w:space="0" w:color="000000"/>
            </w:tcBorders>
          </w:tcPr>
          <w:p w14:paraId="1A307CA2" w14:textId="77777777" w:rsidR="00484A8C" w:rsidRPr="00D95AF2" w:rsidRDefault="00FD0668" w:rsidP="00BA637D">
            <w:pPr>
              <w:pStyle w:val="TAL"/>
            </w:pPr>
            <w:r w:rsidRPr="00D95AF2">
              <w:t xml:space="preserve">Back-off timer </w:t>
            </w:r>
            <w:r w:rsidR="00484A8C" w:rsidRPr="00D95AF2">
              <w:t>value</w:t>
            </w:r>
          </w:p>
        </w:tc>
        <w:tc>
          <w:tcPr>
            <w:tcW w:w="3119" w:type="dxa"/>
            <w:tcBorders>
              <w:top w:val="single" w:sz="6" w:space="0" w:color="000000"/>
              <w:left w:val="single" w:sz="6" w:space="0" w:color="000000"/>
              <w:bottom w:val="single" w:sz="6" w:space="0" w:color="000000"/>
              <w:right w:val="single" w:sz="6" w:space="0" w:color="000000"/>
            </w:tcBorders>
          </w:tcPr>
          <w:p w14:paraId="512A13BD" w14:textId="77777777" w:rsidR="00484A8C" w:rsidRPr="00D95AF2" w:rsidRDefault="00484A8C" w:rsidP="00BA637D">
            <w:pPr>
              <w:pStyle w:val="TAL"/>
            </w:pPr>
            <w:r w:rsidRPr="00D95AF2">
              <w:t>GPRS timer 3</w:t>
            </w:r>
          </w:p>
          <w:p w14:paraId="56441F09" w14:textId="77777777" w:rsidR="00484A8C" w:rsidRPr="00D95AF2" w:rsidRDefault="00484A8C" w:rsidP="00BA637D">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0E679342" w14:textId="77777777" w:rsidR="00484A8C" w:rsidRPr="00D95AF2" w:rsidRDefault="00484A8C" w:rsidP="00BA637D">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6890F89" w14:textId="77777777" w:rsidR="00484A8C" w:rsidRPr="00D95AF2" w:rsidRDefault="00484A8C" w:rsidP="00BA637D">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325DC54" w14:textId="77777777" w:rsidR="00484A8C" w:rsidRPr="00D95AF2" w:rsidRDefault="00484A8C" w:rsidP="00BA637D">
            <w:pPr>
              <w:pStyle w:val="TAC"/>
            </w:pPr>
            <w:r w:rsidRPr="00D95AF2">
              <w:t>3</w:t>
            </w:r>
          </w:p>
        </w:tc>
      </w:tr>
      <w:tr w:rsidR="00FD0668" w:rsidRPr="00D95AF2" w14:paraId="2EF709D1" w14:textId="77777777" w:rsidTr="00CC5AD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38421A" w14:textId="77777777" w:rsidR="00FD0668" w:rsidRPr="00D95AF2" w:rsidRDefault="00FD0668" w:rsidP="00CC5AD8">
            <w:pPr>
              <w:pStyle w:val="TAL"/>
            </w:pPr>
            <w:r w:rsidRPr="00D95AF2">
              <w:t>6B</w:t>
            </w:r>
          </w:p>
        </w:tc>
        <w:tc>
          <w:tcPr>
            <w:tcW w:w="2835" w:type="dxa"/>
            <w:tcBorders>
              <w:top w:val="single" w:sz="6" w:space="0" w:color="000000"/>
              <w:left w:val="single" w:sz="6" w:space="0" w:color="000000"/>
              <w:bottom w:val="single" w:sz="6" w:space="0" w:color="000000"/>
              <w:right w:val="single" w:sz="6" w:space="0" w:color="000000"/>
            </w:tcBorders>
          </w:tcPr>
          <w:p w14:paraId="144C8789" w14:textId="77777777" w:rsidR="00FD0668" w:rsidRPr="00D95AF2" w:rsidRDefault="00FD0668" w:rsidP="00CC5AD8">
            <w:pPr>
              <w:pStyle w:val="TAL"/>
            </w:pPr>
            <w:r w:rsidRPr="00D95AF2">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6F84D10" w14:textId="77777777" w:rsidR="00FD0668" w:rsidRPr="00D95AF2" w:rsidRDefault="00FD0668" w:rsidP="00CC5AD8">
            <w:pPr>
              <w:pStyle w:val="TAL"/>
            </w:pPr>
            <w:r w:rsidRPr="00D95AF2">
              <w:t>Re-attempt indicator</w:t>
            </w:r>
          </w:p>
          <w:p w14:paraId="0EB144CB" w14:textId="77777777" w:rsidR="00FD0668" w:rsidRPr="00D95AF2" w:rsidRDefault="00FD0668" w:rsidP="00CC5AD8">
            <w:pPr>
              <w:pStyle w:val="TAL"/>
            </w:pPr>
            <w:r w:rsidRPr="00D95AF2">
              <w:t>10.5.6.5A</w:t>
            </w:r>
          </w:p>
        </w:tc>
        <w:tc>
          <w:tcPr>
            <w:tcW w:w="1134" w:type="dxa"/>
            <w:tcBorders>
              <w:top w:val="single" w:sz="6" w:space="0" w:color="000000"/>
              <w:left w:val="single" w:sz="6" w:space="0" w:color="000000"/>
              <w:bottom w:val="single" w:sz="6" w:space="0" w:color="000000"/>
              <w:right w:val="single" w:sz="6" w:space="0" w:color="000000"/>
            </w:tcBorders>
          </w:tcPr>
          <w:p w14:paraId="41A8DB64" w14:textId="77777777" w:rsidR="00FD0668" w:rsidRPr="00D95AF2" w:rsidRDefault="00FD0668" w:rsidP="00CC5AD8">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5F55549" w14:textId="77777777" w:rsidR="00FD0668" w:rsidRPr="00D95AF2" w:rsidRDefault="00FD0668" w:rsidP="00CC5AD8">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FD58FB6" w14:textId="77777777" w:rsidR="00FD0668" w:rsidRPr="00D95AF2" w:rsidRDefault="00FD0668" w:rsidP="00CC5AD8">
            <w:pPr>
              <w:pStyle w:val="TAC"/>
            </w:pPr>
            <w:r w:rsidRPr="00D95AF2">
              <w:t>3</w:t>
            </w:r>
          </w:p>
        </w:tc>
      </w:tr>
      <w:tr w:rsidR="00E3077E" w:rsidRPr="00D95AF2" w14:paraId="229593E9" w14:textId="77777777" w:rsidTr="00CC5AD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406274" w14:textId="77777777" w:rsidR="00E3077E" w:rsidRPr="00D95AF2" w:rsidRDefault="00071261" w:rsidP="00CC5AD8">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7F0DD993" w14:textId="77777777" w:rsidR="00E3077E" w:rsidRPr="00D95AF2" w:rsidRDefault="00E3077E" w:rsidP="00CC5AD8">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60C9A6" w14:textId="77777777" w:rsidR="00E3077E" w:rsidRPr="00D95AF2" w:rsidRDefault="00E3077E" w:rsidP="00C0200A">
            <w:pPr>
              <w:pStyle w:val="TAL"/>
            </w:pPr>
            <w:r w:rsidRPr="00D95AF2">
              <w:rPr>
                <w:rFonts w:hint="eastAsia"/>
                <w:lang w:eastAsia="zh-CN"/>
              </w:rPr>
              <w:t>NBIFOM container</w:t>
            </w:r>
          </w:p>
          <w:p w14:paraId="0924B8DA" w14:textId="77777777" w:rsidR="00E3077E" w:rsidRPr="00D95AF2" w:rsidRDefault="00E3077E" w:rsidP="00CC5AD8">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60D44AFA" w14:textId="77777777" w:rsidR="00E3077E" w:rsidRPr="00D95AF2" w:rsidRDefault="00E3077E" w:rsidP="00CC5AD8">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B4D331C" w14:textId="77777777" w:rsidR="00E3077E" w:rsidRPr="00D95AF2" w:rsidRDefault="00E3077E" w:rsidP="00CC5AD8">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6BAE8E4A" w14:textId="77777777" w:rsidR="00E3077E" w:rsidRPr="00D95AF2" w:rsidRDefault="00E3077E" w:rsidP="00CC5AD8">
            <w:pPr>
              <w:pStyle w:val="TAC"/>
            </w:pPr>
            <w:r w:rsidRPr="00D95AF2">
              <w:t xml:space="preserve">3 – </w:t>
            </w:r>
            <w:r w:rsidR="00695ABC" w:rsidRPr="00D95AF2">
              <w:rPr>
                <w:rFonts w:hint="eastAsia"/>
                <w:lang w:eastAsia="zh-CN"/>
              </w:rPr>
              <w:t>257</w:t>
            </w:r>
          </w:p>
        </w:tc>
      </w:tr>
      <w:tr w:rsidR="00182C4D" w:rsidRPr="00D95AF2" w14:paraId="1FFF401D"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582231"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532495C1"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D91F2CB" w14:textId="77777777" w:rsidR="00D046DE" w:rsidRPr="00D95AF2" w:rsidRDefault="00182C4D" w:rsidP="00D046DE">
            <w:pPr>
              <w:pStyle w:val="TAL"/>
            </w:pPr>
            <w:r w:rsidRPr="00D95AF2">
              <w:t>Extended protocol configuration options</w:t>
            </w:r>
          </w:p>
          <w:p w14:paraId="231C1BE2" w14:textId="77777777" w:rsidR="00182C4D" w:rsidRPr="00D95AF2" w:rsidRDefault="00182C4D" w:rsidP="00D046DE">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0866612E"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AAADE67"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6822F433" w14:textId="77777777" w:rsidR="00182C4D" w:rsidRPr="00D95AF2" w:rsidRDefault="00182C4D" w:rsidP="006C6E41">
            <w:pPr>
              <w:pStyle w:val="TAC"/>
            </w:pPr>
            <w:r w:rsidRPr="00D95AF2">
              <w:t>4 - 65538</w:t>
            </w:r>
          </w:p>
        </w:tc>
      </w:tr>
    </w:tbl>
    <w:p w14:paraId="1E4B6E7B" w14:textId="77777777" w:rsidR="008831A2" w:rsidRPr="00D95AF2" w:rsidRDefault="008831A2"/>
    <w:p w14:paraId="4EDA2545" w14:textId="77777777" w:rsidR="008831A2" w:rsidRPr="00D95AF2" w:rsidRDefault="008831A2">
      <w:pPr>
        <w:pStyle w:val="Heading4"/>
      </w:pPr>
      <w:bookmarkStart w:id="2310" w:name="_Toc193383277"/>
      <w:bookmarkStart w:id="2311" w:name="_CR9_5_3_1"/>
      <w:bookmarkEnd w:id="2311"/>
      <w:r w:rsidRPr="00D95AF2">
        <w:t>9.5.3.1</w:t>
      </w:r>
      <w:r w:rsidRPr="00D95AF2">
        <w:tab/>
        <w:t>Protocol configuration options</w:t>
      </w:r>
      <w:bookmarkEnd w:id="2310"/>
    </w:p>
    <w:p w14:paraId="21D4B7F0" w14:textId="77777777" w:rsidR="008831A2" w:rsidRPr="00D95AF2" w:rsidRDefault="008831A2" w:rsidP="00484A8C">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78A12CEE" w14:textId="77777777" w:rsidR="00484A8C" w:rsidRPr="00D95AF2" w:rsidRDefault="00484A8C" w:rsidP="00484A8C">
      <w:pPr>
        <w:pStyle w:val="Heading4"/>
      </w:pPr>
      <w:bookmarkStart w:id="2312" w:name="_Toc193383278"/>
      <w:bookmarkStart w:id="2313" w:name="_CR9_5_3_2"/>
      <w:bookmarkEnd w:id="2313"/>
      <w:r w:rsidRPr="00D95AF2">
        <w:t>9.5.3.2</w:t>
      </w:r>
      <w:r w:rsidRPr="00D95AF2">
        <w:tab/>
      </w:r>
      <w:r w:rsidR="00FD0668" w:rsidRPr="00D95AF2">
        <w:t xml:space="preserve">Back-off timer </w:t>
      </w:r>
      <w:r w:rsidRPr="00D95AF2">
        <w:t>value</w:t>
      </w:r>
      <w:bookmarkEnd w:id="2312"/>
    </w:p>
    <w:p w14:paraId="5A458FE2" w14:textId="77777777" w:rsidR="00484A8C" w:rsidRPr="00D95AF2" w:rsidRDefault="00484A8C" w:rsidP="00484A8C">
      <w:r w:rsidRPr="00D95AF2">
        <w:t>The network may include this IE</w:t>
      </w:r>
      <w:r w:rsidR="00FD0668" w:rsidRPr="00D95AF2">
        <w:t xml:space="preserve"> </w:t>
      </w:r>
      <w:r w:rsidR="0073265D" w:rsidRPr="00D95AF2">
        <w:t xml:space="preserve">if the SM cause is not #50 "PDP type IPv4 only allowed", #51 "PDP type IPv6 only allowed", </w:t>
      </w:r>
      <w:r w:rsidR="005C3BCA" w:rsidRPr="00D95AF2">
        <w:rPr>
          <w:lang w:eastAsia="ko-KR"/>
        </w:rPr>
        <w:t xml:space="preserve">#57 "PDP type IPv4v6 only allowed", #58 "PDP type non IP only allowed", </w:t>
      </w:r>
      <w:r w:rsidR="0073265D" w:rsidRPr="00D95AF2">
        <w:t xml:space="preserve">nor #65 "maximum number of PDP contexts reached",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9ADC0D2" w14:textId="77777777" w:rsidR="00FD0668" w:rsidRPr="00D95AF2" w:rsidRDefault="00FD0668" w:rsidP="00FD0668">
      <w:pPr>
        <w:pStyle w:val="Heading4"/>
        <w:rPr>
          <w:lang w:eastAsia="ko-KR"/>
        </w:rPr>
      </w:pPr>
      <w:bookmarkStart w:id="2314" w:name="_Toc193383279"/>
      <w:bookmarkStart w:id="2315" w:name="_CR9_5_3_3"/>
      <w:bookmarkEnd w:id="2315"/>
      <w:r w:rsidRPr="00D95AF2">
        <w:t>9.5.3.3</w:t>
      </w:r>
      <w:r w:rsidRPr="00D95AF2">
        <w:tab/>
      </w:r>
      <w:r w:rsidRPr="00D95AF2">
        <w:rPr>
          <w:lang w:eastAsia="ko-KR"/>
        </w:rPr>
        <w:t>Re-attempt indicator</w:t>
      </w:r>
      <w:bookmarkEnd w:id="2314"/>
    </w:p>
    <w:p w14:paraId="59CB0B75" w14:textId="77777777" w:rsidR="00FD0668" w:rsidRPr="00D95AF2" w:rsidRDefault="00FD0668" w:rsidP="00FD0668">
      <w:r w:rsidRPr="00D95AF2">
        <w:rPr>
          <w:lang w:eastAsia="ko-KR"/>
        </w:rPr>
        <w:t xml:space="preserve">The network may include this IE only if </w:t>
      </w:r>
      <w:r w:rsidR="00225E49" w:rsidRPr="00D95AF2">
        <w:rPr>
          <w:lang w:eastAsia="ko-KR"/>
        </w:rPr>
        <w:t xml:space="preserve">the SM cause value is #50 "PDP type IPv4 only allowed", #51 "PDP type IPv6 only allowed", </w:t>
      </w:r>
      <w:r w:rsidR="005C3BCA" w:rsidRPr="00D95AF2">
        <w:rPr>
          <w:lang w:eastAsia="ko-KR"/>
        </w:rPr>
        <w:t xml:space="preserve">#57 "PDP type IPv4v6 only allowed", #58 "PDP type non IP only allowed", </w:t>
      </w:r>
      <w:r w:rsidR="00225E49" w:rsidRPr="00D95AF2">
        <w:rPr>
          <w:lang w:eastAsia="ko-KR"/>
        </w:rPr>
        <w:t xml:space="preserve">or #66 "requested APN not supported in current RAT and PLMN combination", or if the network </w:t>
      </w:r>
      <w:r w:rsidRPr="00D95AF2">
        <w:rPr>
          <w:lang w:eastAsia="ko-KR"/>
        </w:rPr>
        <w:t>includes the Back-off timer value IE</w:t>
      </w:r>
      <w:r w:rsidR="0073265D" w:rsidRPr="00D95AF2">
        <w:t xml:space="preserve"> </w:t>
      </w:r>
      <w:r w:rsidR="0073265D" w:rsidRPr="00D95AF2">
        <w:rPr>
          <w:lang w:eastAsia="ko-KR"/>
        </w:rPr>
        <w:t>and the SM cause value is not #26 "insufficient resources"</w:t>
      </w:r>
      <w:r w:rsidRPr="00D95AF2">
        <w:rPr>
          <w:lang w:eastAsia="ko-KR"/>
        </w:rPr>
        <w:t>.</w:t>
      </w:r>
    </w:p>
    <w:p w14:paraId="5D83792B" w14:textId="77777777" w:rsidR="00E3077E" w:rsidRPr="00D95AF2" w:rsidRDefault="00E3077E" w:rsidP="00E3077E">
      <w:pPr>
        <w:pStyle w:val="Heading4"/>
      </w:pPr>
      <w:bookmarkStart w:id="2316" w:name="_Toc193383280"/>
      <w:bookmarkStart w:id="2317" w:name="_CR9_5_3_4"/>
      <w:bookmarkEnd w:id="2317"/>
      <w:r w:rsidRPr="00D95AF2">
        <w:t>9.5.</w:t>
      </w:r>
      <w:r w:rsidRPr="00D95AF2">
        <w:rPr>
          <w:rFonts w:hint="eastAsia"/>
          <w:lang w:eastAsia="zh-CN"/>
        </w:rPr>
        <w:t>3</w:t>
      </w:r>
      <w:r w:rsidRPr="00D95AF2">
        <w:t>.</w:t>
      </w:r>
      <w:r w:rsidRPr="00D95AF2">
        <w:rPr>
          <w:lang w:eastAsia="zh-CN"/>
        </w:rPr>
        <w:t>4</w:t>
      </w:r>
      <w:r w:rsidRPr="00D95AF2">
        <w:tab/>
        <w:t>NBIFOM container</w:t>
      </w:r>
      <w:bookmarkEnd w:id="2316"/>
    </w:p>
    <w:p w14:paraId="17CC5585"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4F97C34" w14:textId="77777777" w:rsidR="00182C4D" w:rsidRPr="00D95AF2" w:rsidRDefault="00182C4D" w:rsidP="00182C4D">
      <w:pPr>
        <w:pStyle w:val="Heading4"/>
      </w:pPr>
      <w:bookmarkStart w:id="2318" w:name="_Toc193383281"/>
      <w:bookmarkStart w:id="2319" w:name="_CR9_5_3_5"/>
      <w:bookmarkEnd w:id="2319"/>
      <w:r w:rsidRPr="00D95AF2">
        <w:t>9.5.3.5</w:t>
      </w:r>
      <w:r w:rsidRPr="00D95AF2">
        <w:tab/>
        <w:t>Extended protocol configuration options</w:t>
      </w:r>
      <w:bookmarkEnd w:id="2318"/>
    </w:p>
    <w:p w14:paraId="421E82CC"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278CB6E2" w14:textId="77777777" w:rsidR="008831A2" w:rsidRPr="00D95AF2" w:rsidRDefault="008831A2" w:rsidP="00484A8C">
      <w:pPr>
        <w:pStyle w:val="Heading3"/>
      </w:pPr>
      <w:bookmarkStart w:id="2320" w:name="_Toc193383282"/>
      <w:bookmarkStart w:id="2321" w:name="_CR9_5_4"/>
      <w:bookmarkEnd w:id="2321"/>
      <w:r w:rsidRPr="00D95AF2">
        <w:t>9.5.4</w:t>
      </w:r>
      <w:r w:rsidRPr="00D95AF2">
        <w:tab/>
        <w:t>Activate Secondary PDP Context Request</w:t>
      </w:r>
      <w:bookmarkEnd w:id="2320"/>
    </w:p>
    <w:p w14:paraId="5C50CFB8" w14:textId="77777777" w:rsidR="008831A2" w:rsidRPr="00D95AF2" w:rsidRDefault="008831A2">
      <w:r w:rsidRPr="00D95AF2">
        <w:t>This message is sent by the MS to the network to request activation of an additional PDP context associated with the same PDP address and APN as an already active PDP context. See Table 9.5.4/3GPP TS 24.008.</w:t>
      </w:r>
    </w:p>
    <w:p w14:paraId="233DBAF5" w14:textId="77777777" w:rsidR="008831A2" w:rsidRPr="00D95AF2" w:rsidRDefault="008831A2">
      <w:pPr>
        <w:pStyle w:val="B1"/>
      </w:pPr>
      <w:r w:rsidRPr="00D95AF2">
        <w:t>Message type:</w:t>
      </w:r>
      <w:r w:rsidRPr="00D95AF2">
        <w:tab/>
      </w:r>
      <w:r w:rsidRPr="00D95AF2">
        <w:tab/>
      </w:r>
      <w:r w:rsidRPr="00D95AF2">
        <w:rPr>
          <w:caps/>
        </w:rPr>
        <w:t>activate SECONDARY PDP context REQUEST</w:t>
      </w:r>
    </w:p>
    <w:p w14:paraId="123A1F2D" w14:textId="77777777" w:rsidR="008831A2" w:rsidRPr="00D95AF2" w:rsidRDefault="008831A2">
      <w:pPr>
        <w:pStyle w:val="B1"/>
      </w:pPr>
      <w:r w:rsidRPr="00D95AF2">
        <w:t>Significance:</w:t>
      </w:r>
      <w:r w:rsidRPr="00D95AF2">
        <w:tab/>
      </w:r>
      <w:r w:rsidRPr="00D95AF2">
        <w:tab/>
        <w:t>global</w:t>
      </w:r>
    </w:p>
    <w:p w14:paraId="5ACAB07A" w14:textId="77777777" w:rsidR="008831A2" w:rsidRPr="00D95AF2" w:rsidRDefault="008831A2">
      <w:pPr>
        <w:pStyle w:val="B1"/>
      </w:pPr>
      <w:r w:rsidRPr="00D95AF2">
        <w:lastRenderedPageBreak/>
        <w:t>Direction:</w:t>
      </w:r>
      <w:r w:rsidRPr="00D95AF2">
        <w:tab/>
      </w:r>
      <w:r w:rsidRPr="00D95AF2">
        <w:tab/>
      </w:r>
      <w:r w:rsidRPr="00D95AF2">
        <w:tab/>
        <w:t>MS to network</w:t>
      </w:r>
    </w:p>
    <w:p w14:paraId="2CE11BD4" w14:textId="77777777" w:rsidR="008831A2" w:rsidRPr="00D95AF2" w:rsidRDefault="008831A2">
      <w:pPr>
        <w:pStyle w:val="TH"/>
      </w:pPr>
      <w:bookmarkStart w:id="2322" w:name="_CRTable9_5_43GPPTS24_008"/>
      <w:r w:rsidRPr="00D95AF2">
        <w:t xml:space="preserve">Table </w:t>
      </w:r>
      <w:bookmarkEnd w:id="2322"/>
      <w:r w:rsidRPr="00D95AF2">
        <w:t>9.5.4/3GPP TS 24.008: ACTIVATE SECONDARY PDP CONTEXT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456"/>
        <w:gridCol w:w="28"/>
        <w:gridCol w:w="2629"/>
        <w:gridCol w:w="28"/>
        <w:gridCol w:w="3091"/>
        <w:gridCol w:w="28"/>
        <w:gridCol w:w="1003"/>
        <w:gridCol w:w="28"/>
        <w:gridCol w:w="820"/>
        <w:gridCol w:w="28"/>
        <w:gridCol w:w="737"/>
        <w:gridCol w:w="28"/>
      </w:tblGrid>
      <w:tr w:rsidR="008831A2" w:rsidRPr="00D95AF2" w14:paraId="756774F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52F54FE2" w14:textId="77777777" w:rsidR="008831A2" w:rsidRPr="00D95AF2" w:rsidRDefault="008831A2">
            <w:pPr>
              <w:pStyle w:val="TAH"/>
            </w:pPr>
            <w:r w:rsidRPr="00D95AF2">
              <w:t>IEI</w:t>
            </w:r>
          </w:p>
        </w:tc>
        <w:tc>
          <w:tcPr>
            <w:tcW w:w="2657" w:type="dxa"/>
            <w:gridSpan w:val="2"/>
            <w:tcBorders>
              <w:top w:val="single" w:sz="6" w:space="0" w:color="000000"/>
              <w:left w:val="single" w:sz="6" w:space="0" w:color="000000"/>
              <w:bottom w:val="single" w:sz="6" w:space="0" w:color="000000"/>
              <w:right w:val="single" w:sz="6" w:space="0" w:color="000000"/>
            </w:tcBorders>
          </w:tcPr>
          <w:p w14:paraId="28066FF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A02088F" w14:textId="77777777" w:rsidR="008831A2" w:rsidRPr="00D95AF2" w:rsidRDefault="008831A2">
            <w:pPr>
              <w:pStyle w:val="TAH"/>
            </w:pPr>
            <w:r w:rsidRPr="00D95AF2">
              <w:t>Type/Reference</w:t>
            </w:r>
          </w:p>
        </w:tc>
        <w:tc>
          <w:tcPr>
            <w:tcW w:w="1031" w:type="dxa"/>
            <w:gridSpan w:val="2"/>
            <w:tcBorders>
              <w:top w:val="single" w:sz="6" w:space="0" w:color="000000"/>
              <w:left w:val="single" w:sz="6" w:space="0" w:color="000000"/>
              <w:bottom w:val="single" w:sz="6" w:space="0" w:color="000000"/>
              <w:right w:val="single" w:sz="6" w:space="0" w:color="000000"/>
            </w:tcBorders>
          </w:tcPr>
          <w:p w14:paraId="5B0F27C5" w14:textId="77777777" w:rsidR="008831A2" w:rsidRPr="00D95AF2" w:rsidRDefault="008831A2">
            <w:pPr>
              <w:pStyle w:val="TAH"/>
            </w:pPr>
            <w:r w:rsidRPr="00D95AF2">
              <w:t>Presence</w:t>
            </w:r>
          </w:p>
        </w:tc>
        <w:tc>
          <w:tcPr>
            <w:tcW w:w="848" w:type="dxa"/>
            <w:gridSpan w:val="2"/>
            <w:tcBorders>
              <w:top w:val="single" w:sz="6" w:space="0" w:color="000000"/>
              <w:left w:val="single" w:sz="6" w:space="0" w:color="000000"/>
              <w:bottom w:val="single" w:sz="6" w:space="0" w:color="000000"/>
              <w:right w:val="single" w:sz="6" w:space="0" w:color="000000"/>
            </w:tcBorders>
          </w:tcPr>
          <w:p w14:paraId="6F7597E4" w14:textId="77777777" w:rsidR="008831A2" w:rsidRPr="00D95AF2" w:rsidRDefault="008831A2">
            <w:pPr>
              <w:pStyle w:val="TAH"/>
            </w:pPr>
            <w:r w:rsidRPr="00D95AF2">
              <w:t>Format</w:t>
            </w:r>
          </w:p>
        </w:tc>
        <w:tc>
          <w:tcPr>
            <w:tcW w:w="765" w:type="dxa"/>
            <w:gridSpan w:val="2"/>
            <w:tcBorders>
              <w:top w:val="single" w:sz="6" w:space="0" w:color="000000"/>
              <w:left w:val="single" w:sz="6" w:space="0" w:color="000000"/>
              <w:bottom w:val="single" w:sz="6" w:space="0" w:color="000000"/>
              <w:right w:val="single" w:sz="6" w:space="0" w:color="000000"/>
            </w:tcBorders>
          </w:tcPr>
          <w:p w14:paraId="0D50F22E" w14:textId="77777777" w:rsidR="008831A2" w:rsidRPr="00D95AF2" w:rsidRDefault="008831A2">
            <w:pPr>
              <w:pStyle w:val="TAH"/>
            </w:pPr>
            <w:r w:rsidRPr="00D95AF2">
              <w:t>Length</w:t>
            </w:r>
          </w:p>
        </w:tc>
      </w:tr>
      <w:tr w:rsidR="008831A2" w:rsidRPr="00D95AF2" w14:paraId="62FA885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D0053E0"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309E67F5"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4806E298" w14:textId="77777777" w:rsidR="008831A2" w:rsidRPr="00D95AF2" w:rsidRDefault="008831A2">
            <w:pPr>
              <w:pStyle w:val="TAL"/>
            </w:pPr>
            <w:r w:rsidRPr="00D95AF2">
              <w:t>Protocol discriminator</w:t>
            </w:r>
          </w:p>
          <w:p w14:paraId="4B2FAAB9" w14:textId="77777777" w:rsidR="008831A2" w:rsidRPr="00D95AF2" w:rsidRDefault="008831A2">
            <w:pPr>
              <w:pStyle w:val="TAL"/>
            </w:pPr>
            <w:r w:rsidRPr="00D95AF2">
              <w:t>10.2</w:t>
            </w:r>
          </w:p>
        </w:tc>
        <w:tc>
          <w:tcPr>
            <w:tcW w:w="1031" w:type="dxa"/>
            <w:gridSpan w:val="2"/>
            <w:tcBorders>
              <w:top w:val="single" w:sz="6" w:space="0" w:color="000000"/>
              <w:left w:val="single" w:sz="6" w:space="0" w:color="000000"/>
              <w:bottom w:val="single" w:sz="6" w:space="0" w:color="000000"/>
              <w:right w:val="single" w:sz="6" w:space="0" w:color="000000"/>
            </w:tcBorders>
          </w:tcPr>
          <w:p w14:paraId="7EB55C50"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0EA3527D"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2AA04EC4" w14:textId="77777777" w:rsidR="008831A2" w:rsidRPr="00D95AF2" w:rsidRDefault="008831A2">
            <w:pPr>
              <w:pStyle w:val="TAC"/>
            </w:pPr>
            <w:r w:rsidRPr="00D95AF2">
              <w:t>½</w:t>
            </w:r>
          </w:p>
        </w:tc>
      </w:tr>
      <w:tr w:rsidR="008831A2" w:rsidRPr="00D95AF2" w14:paraId="30B39EE3"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04E962E"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1E42B3E" w14:textId="77777777" w:rsidR="008831A2" w:rsidRPr="00D95AF2" w:rsidRDefault="008831A2">
            <w:pPr>
              <w:pStyle w:val="TAL"/>
            </w:pPr>
            <w:r w:rsidRPr="00D95AF2">
              <w:t>Transaction identifier</w:t>
            </w:r>
          </w:p>
          <w:p w14:paraId="495BBCC5" w14:textId="77777777" w:rsidR="008831A2" w:rsidRPr="00D95AF2" w:rsidRDefault="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5F65A3D6" w14:textId="77777777" w:rsidR="008831A2" w:rsidRPr="00D95AF2" w:rsidRDefault="008831A2">
            <w:pPr>
              <w:pStyle w:val="TAL"/>
            </w:pPr>
            <w:r w:rsidRPr="00D95AF2">
              <w:t>Transaction identifier</w:t>
            </w:r>
          </w:p>
          <w:p w14:paraId="594B3384" w14:textId="77777777" w:rsidR="008831A2" w:rsidRPr="00D95AF2" w:rsidRDefault="008831A2">
            <w:pPr>
              <w:pStyle w:val="TAL"/>
            </w:pPr>
            <w:r w:rsidRPr="00D95AF2">
              <w:t>10.3.2</w:t>
            </w:r>
          </w:p>
        </w:tc>
        <w:tc>
          <w:tcPr>
            <w:tcW w:w="1031" w:type="dxa"/>
            <w:gridSpan w:val="2"/>
            <w:tcBorders>
              <w:top w:val="single" w:sz="6" w:space="0" w:color="000000"/>
              <w:left w:val="single" w:sz="6" w:space="0" w:color="000000"/>
              <w:bottom w:val="single" w:sz="6" w:space="0" w:color="000000"/>
              <w:right w:val="single" w:sz="6" w:space="0" w:color="000000"/>
            </w:tcBorders>
          </w:tcPr>
          <w:p w14:paraId="35042293"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7AAF3026"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2DD71E56" w14:textId="77777777" w:rsidR="008831A2" w:rsidRPr="00D95AF2" w:rsidRDefault="008831A2">
            <w:pPr>
              <w:pStyle w:val="TAC"/>
            </w:pPr>
            <w:r w:rsidRPr="00D95AF2">
              <w:t>½– 3/2</w:t>
            </w:r>
          </w:p>
        </w:tc>
      </w:tr>
      <w:tr w:rsidR="008831A2" w:rsidRPr="00D95AF2" w14:paraId="51FF0AE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75E3358A"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889EF7D" w14:textId="77777777" w:rsidR="008831A2" w:rsidRPr="00D95AF2" w:rsidRDefault="008831A2">
            <w:pPr>
              <w:pStyle w:val="TAL"/>
            </w:pPr>
            <w:r w:rsidRPr="00D95AF2">
              <w:t>Activate secondary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EB547BB" w14:textId="77777777" w:rsidR="008831A2" w:rsidRPr="00D95AF2" w:rsidRDefault="008831A2">
            <w:pPr>
              <w:pStyle w:val="TAL"/>
            </w:pPr>
            <w:r w:rsidRPr="00D95AF2">
              <w:t>Message type</w:t>
            </w:r>
          </w:p>
          <w:p w14:paraId="1B8DA90D" w14:textId="77777777" w:rsidR="008831A2" w:rsidRPr="00D95AF2" w:rsidRDefault="008831A2">
            <w:pPr>
              <w:pStyle w:val="TAL"/>
            </w:pPr>
            <w:r w:rsidRPr="00D95AF2">
              <w:t>10.4</w:t>
            </w:r>
          </w:p>
        </w:tc>
        <w:tc>
          <w:tcPr>
            <w:tcW w:w="1031" w:type="dxa"/>
            <w:gridSpan w:val="2"/>
            <w:tcBorders>
              <w:top w:val="single" w:sz="6" w:space="0" w:color="000000"/>
              <w:left w:val="single" w:sz="6" w:space="0" w:color="000000"/>
              <w:bottom w:val="single" w:sz="6" w:space="0" w:color="000000"/>
              <w:right w:val="single" w:sz="6" w:space="0" w:color="000000"/>
            </w:tcBorders>
          </w:tcPr>
          <w:p w14:paraId="249B2294"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6E8A4CD9"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4AB30CCE" w14:textId="77777777" w:rsidR="008831A2" w:rsidRPr="00D95AF2" w:rsidRDefault="008831A2">
            <w:pPr>
              <w:pStyle w:val="TAC"/>
            </w:pPr>
            <w:r w:rsidRPr="00D95AF2">
              <w:t>1</w:t>
            </w:r>
          </w:p>
        </w:tc>
      </w:tr>
      <w:tr w:rsidR="008831A2" w:rsidRPr="00D95AF2" w14:paraId="7CE10B81"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0535355" w14:textId="77777777" w:rsidR="008831A2" w:rsidRPr="00D95AF2" w:rsidRDefault="008831A2">
            <w:pPr>
              <w:keepLines/>
            </w:pPr>
          </w:p>
        </w:tc>
        <w:tc>
          <w:tcPr>
            <w:tcW w:w="2657" w:type="dxa"/>
            <w:gridSpan w:val="2"/>
            <w:tcBorders>
              <w:top w:val="single" w:sz="6" w:space="0" w:color="000000"/>
              <w:left w:val="single" w:sz="6" w:space="0" w:color="000000"/>
              <w:bottom w:val="single" w:sz="6" w:space="0" w:color="000000"/>
              <w:right w:val="single" w:sz="6" w:space="0" w:color="000000"/>
            </w:tcBorders>
          </w:tcPr>
          <w:p w14:paraId="57B0BBEB" w14:textId="77777777" w:rsidR="008831A2" w:rsidRPr="00D95AF2" w:rsidRDefault="008831A2">
            <w:pPr>
              <w:pStyle w:val="TAL"/>
            </w:pPr>
            <w:r w:rsidRPr="00D95AF2">
              <w:t>Request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3226109F" w14:textId="77777777" w:rsidR="008831A2" w:rsidRPr="00D95AF2" w:rsidRDefault="008831A2">
            <w:pPr>
              <w:pStyle w:val="TAL"/>
            </w:pPr>
            <w:r w:rsidRPr="00D95AF2">
              <w:t xml:space="preserve">Network service access point identifier </w:t>
            </w:r>
          </w:p>
          <w:p w14:paraId="79586CF7" w14:textId="77777777" w:rsidR="008831A2" w:rsidRPr="00D95AF2" w:rsidRDefault="008831A2">
            <w:pPr>
              <w:pStyle w:val="TAL"/>
            </w:pPr>
            <w:r w:rsidRPr="00D95AF2">
              <w:t>10.5.6.2</w:t>
            </w:r>
          </w:p>
        </w:tc>
        <w:tc>
          <w:tcPr>
            <w:tcW w:w="1031" w:type="dxa"/>
            <w:gridSpan w:val="2"/>
            <w:tcBorders>
              <w:top w:val="single" w:sz="6" w:space="0" w:color="000000"/>
              <w:left w:val="single" w:sz="6" w:space="0" w:color="000000"/>
              <w:bottom w:val="single" w:sz="6" w:space="0" w:color="000000"/>
              <w:right w:val="single" w:sz="6" w:space="0" w:color="000000"/>
            </w:tcBorders>
          </w:tcPr>
          <w:p w14:paraId="50592B54"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07E00910"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38C87298" w14:textId="77777777" w:rsidR="008831A2" w:rsidRPr="00D95AF2" w:rsidRDefault="008831A2">
            <w:pPr>
              <w:pStyle w:val="TAC"/>
            </w:pPr>
            <w:r w:rsidRPr="00D95AF2">
              <w:t>1</w:t>
            </w:r>
          </w:p>
        </w:tc>
      </w:tr>
      <w:tr w:rsidR="008831A2" w:rsidRPr="00D95AF2" w14:paraId="29F42E11"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60834F58"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887C9FF"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C5D0C1B" w14:textId="77777777" w:rsidR="008831A2" w:rsidRPr="00D95AF2" w:rsidRDefault="008831A2">
            <w:pPr>
              <w:pStyle w:val="TAL"/>
            </w:pPr>
            <w:r w:rsidRPr="00D95AF2">
              <w:t>LLC service access point identifier 10.5.6.9</w:t>
            </w:r>
          </w:p>
        </w:tc>
        <w:tc>
          <w:tcPr>
            <w:tcW w:w="1031" w:type="dxa"/>
            <w:gridSpan w:val="2"/>
            <w:tcBorders>
              <w:top w:val="single" w:sz="6" w:space="0" w:color="000000"/>
              <w:left w:val="single" w:sz="6" w:space="0" w:color="000000"/>
              <w:bottom w:val="single" w:sz="6" w:space="0" w:color="000000"/>
              <w:right w:val="single" w:sz="6" w:space="0" w:color="000000"/>
            </w:tcBorders>
          </w:tcPr>
          <w:p w14:paraId="18A66B29"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4369C768"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4C13AD82" w14:textId="77777777" w:rsidR="008831A2" w:rsidRPr="00D95AF2" w:rsidRDefault="008831A2">
            <w:pPr>
              <w:pStyle w:val="TAC"/>
            </w:pPr>
            <w:r w:rsidRPr="00D95AF2">
              <w:t>1</w:t>
            </w:r>
          </w:p>
        </w:tc>
      </w:tr>
      <w:tr w:rsidR="008831A2" w:rsidRPr="00D95AF2" w14:paraId="6DD58D69"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79813DA"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403E4539" w14:textId="77777777" w:rsidR="008831A2" w:rsidRPr="00D95AF2" w:rsidRDefault="008831A2">
            <w:pPr>
              <w:pStyle w:val="TAL"/>
            </w:pPr>
            <w:r w:rsidRPr="00D95AF2">
              <w:t>Request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2FF269EF" w14:textId="77777777" w:rsidR="008831A2" w:rsidRPr="00D95AF2" w:rsidRDefault="008831A2">
            <w:pPr>
              <w:pStyle w:val="TAL"/>
            </w:pPr>
            <w:r w:rsidRPr="00D95AF2">
              <w:t xml:space="preserve">Quality of service </w:t>
            </w:r>
          </w:p>
          <w:p w14:paraId="01D6C195" w14:textId="77777777" w:rsidR="008831A2" w:rsidRPr="00D95AF2" w:rsidRDefault="008831A2">
            <w:pPr>
              <w:pStyle w:val="TAL"/>
            </w:pPr>
            <w:r w:rsidRPr="00D95AF2">
              <w:t>10.5.6.5</w:t>
            </w:r>
          </w:p>
        </w:tc>
        <w:tc>
          <w:tcPr>
            <w:tcW w:w="1031" w:type="dxa"/>
            <w:gridSpan w:val="2"/>
            <w:tcBorders>
              <w:top w:val="single" w:sz="6" w:space="0" w:color="000000"/>
              <w:left w:val="single" w:sz="6" w:space="0" w:color="000000"/>
              <w:bottom w:val="single" w:sz="6" w:space="0" w:color="000000"/>
              <w:right w:val="single" w:sz="6" w:space="0" w:color="000000"/>
            </w:tcBorders>
          </w:tcPr>
          <w:p w14:paraId="26CD16BF"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24EE57E9" w14:textId="77777777" w:rsidR="008831A2" w:rsidRPr="00D95AF2" w:rsidRDefault="008831A2">
            <w:pPr>
              <w:pStyle w:val="TAC"/>
            </w:pP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66AF4ACD" w14:textId="77777777" w:rsidR="008831A2" w:rsidRPr="00D95AF2" w:rsidRDefault="008831A2">
            <w:pPr>
              <w:pStyle w:val="TAC"/>
            </w:pPr>
            <w:r w:rsidRPr="00D95AF2">
              <w:t>13-</w:t>
            </w:r>
            <w:r w:rsidR="00D25044" w:rsidRPr="00D95AF2">
              <w:t>2</w:t>
            </w:r>
            <w:r w:rsidRPr="00D95AF2">
              <w:t>1</w:t>
            </w:r>
          </w:p>
        </w:tc>
      </w:tr>
      <w:tr w:rsidR="008831A2" w:rsidRPr="00D95AF2" w14:paraId="747194D0"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49EE769"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4F208122" w14:textId="77777777" w:rsidR="008831A2" w:rsidRPr="00D95AF2" w:rsidRDefault="008831A2">
            <w:pPr>
              <w:pStyle w:val="TAL"/>
            </w:pPr>
            <w:r w:rsidRPr="00D95AF2">
              <w:t>Linked TI</w:t>
            </w:r>
          </w:p>
        </w:tc>
        <w:tc>
          <w:tcPr>
            <w:tcW w:w="3119" w:type="dxa"/>
            <w:gridSpan w:val="2"/>
            <w:tcBorders>
              <w:top w:val="single" w:sz="6" w:space="0" w:color="000000"/>
              <w:left w:val="single" w:sz="6" w:space="0" w:color="000000"/>
              <w:bottom w:val="single" w:sz="6" w:space="0" w:color="000000"/>
              <w:right w:val="single" w:sz="6" w:space="0" w:color="000000"/>
            </w:tcBorders>
          </w:tcPr>
          <w:p w14:paraId="2D06D4F6" w14:textId="77777777" w:rsidR="008831A2" w:rsidRPr="00D95AF2" w:rsidRDefault="008831A2">
            <w:pPr>
              <w:pStyle w:val="TAL"/>
            </w:pPr>
            <w:r w:rsidRPr="00D95AF2">
              <w:t>Linked TI</w:t>
            </w:r>
          </w:p>
          <w:p w14:paraId="7A24B283" w14:textId="77777777" w:rsidR="008831A2" w:rsidRPr="00D95AF2" w:rsidRDefault="008831A2">
            <w:pPr>
              <w:pStyle w:val="TAL"/>
            </w:pPr>
            <w:r w:rsidRPr="00D95AF2">
              <w:t>10.5.6.7</w:t>
            </w:r>
          </w:p>
        </w:tc>
        <w:tc>
          <w:tcPr>
            <w:tcW w:w="1031" w:type="dxa"/>
            <w:gridSpan w:val="2"/>
            <w:tcBorders>
              <w:top w:val="single" w:sz="6" w:space="0" w:color="000000"/>
              <w:left w:val="single" w:sz="6" w:space="0" w:color="000000"/>
              <w:bottom w:val="single" w:sz="6" w:space="0" w:color="000000"/>
              <w:right w:val="single" w:sz="6" w:space="0" w:color="000000"/>
            </w:tcBorders>
          </w:tcPr>
          <w:p w14:paraId="6CE140ED"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1884AF53" w14:textId="77777777" w:rsidR="008831A2" w:rsidRPr="00D95AF2" w:rsidRDefault="008831A2">
            <w:pPr>
              <w:pStyle w:val="TAC"/>
            </w:pP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3546B3EF" w14:textId="77777777" w:rsidR="008831A2" w:rsidRPr="00D95AF2" w:rsidRDefault="008831A2">
            <w:pPr>
              <w:pStyle w:val="TAC"/>
            </w:pPr>
            <w:r w:rsidRPr="00D95AF2">
              <w:t>2-3</w:t>
            </w:r>
          </w:p>
        </w:tc>
      </w:tr>
      <w:tr w:rsidR="008831A2" w:rsidRPr="00D95AF2" w14:paraId="48EC1854"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466EA38" w14:textId="77777777" w:rsidR="008831A2" w:rsidRPr="00D95AF2" w:rsidRDefault="008831A2">
            <w:pPr>
              <w:pStyle w:val="TAL"/>
            </w:pPr>
            <w:r w:rsidRPr="00D95AF2">
              <w:t>36</w:t>
            </w:r>
          </w:p>
        </w:tc>
        <w:tc>
          <w:tcPr>
            <w:tcW w:w="2657" w:type="dxa"/>
            <w:gridSpan w:val="2"/>
            <w:tcBorders>
              <w:top w:val="single" w:sz="6" w:space="0" w:color="000000"/>
              <w:left w:val="single" w:sz="6" w:space="0" w:color="000000"/>
              <w:bottom w:val="single" w:sz="6" w:space="0" w:color="000000"/>
              <w:right w:val="single" w:sz="6" w:space="0" w:color="000000"/>
            </w:tcBorders>
          </w:tcPr>
          <w:p w14:paraId="3B344D85" w14:textId="77777777" w:rsidR="008831A2" w:rsidRPr="00D95AF2" w:rsidRDefault="008831A2">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608EC5B9" w14:textId="77777777" w:rsidR="008831A2" w:rsidRPr="00D95AF2" w:rsidRDefault="008831A2">
            <w:pPr>
              <w:pStyle w:val="TAL"/>
            </w:pPr>
            <w:r w:rsidRPr="00D95AF2">
              <w:t>Traffic Flow Template</w:t>
            </w:r>
          </w:p>
          <w:p w14:paraId="60444550" w14:textId="77777777" w:rsidR="008831A2" w:rsidRPr="00D95AF2" w:rsidRDefault="008831A2">
            <w:pPr>
              <w:pStyle w:val="TAL"/>
            </w:pPr>
            <w:r w:rsidRPr="00D95AF2">
              <w:t>10.5.6.12</w:t>
            </w:r>
          </w:p>
        </w:tc>
        <w:tc>
          <w:tcPr>
            <w:tcW w:w="1031" w:type="dxa"/>
            <w:gridSpan w:val="2"/>
            <w:tcBorders>
              <w:top w:val="single" w:sz="6" w:space="0" w:color="000000"/>
              <w:left w:val="single" w:sz="6" w:space="0" w:color="000000"/>
              <w:bottom w:val="single" w:sz="6" w:space="0" w:color="000000"/>
              <w:right w:val="single" w:sz="6" w:space="0" w:color="000000"/>
            </w:tcBorders>
          </w:tcPr>
          <w:p w14:paraId="3623F89D" w14:textId="77777777" w:rsidR="008831A2" w:rsidRPr="00D95AF2" w:rsidRDefault="008831A2">
            <w:pPr>
              <w:pStyle w:val="TAC"/>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1D055DC1" w14:textId="77777777" w:rsidR="008831A2" w:rsidRPr="00D95AF2" w:rsidRDefault="008831A2">
            <w:pPr>
              <w:pStyle w:val="TAC"/>
            </w:pPr>
            <w:r w:rsidRPr="00D95AF2">
              <w:t>TLV</w:t>
            </w:r>
          </w:p>
        </w:tc>
        <w:tc>
          <w:tcPr>
            <w:tcW w:w="765" w:type="dxa"/>
            <w:gridSpan w:val="2"/>
            <w:tcBorders>
              <w:top w:val="single" w:sz="6" w:space="0" w:color="000000"/>
              <w:left w:val="single" w:sz="6" w:space="0" w:color="000000"/>
              <w:bottom w:val="single" w:sz="6" w:space="0" w:color="000000"/>
              <w:right w:val="single" w:sz="6" w:space="0" w:color="000000"/>
            </w:tcBorders>
          </w:tcPr>
          <w:p w14:paraId="71EA69DC" w14:textId="77777777" w:rsidR="008831A2" w:rsidRPr="00D95AF2" w:rsidRDefault="008831A2">
            <w:pPr>
              <w:pStyle w:val="TAC"/>
            </w:pPr>
            <w:r w:rsidRPr="00D95AF2">
              <w:t>3-257</w:t>
            </w:r>
          </w:p>
        </w:tc>
      </w:tr>
      <w:tr w:rsidR="008831A2" w:rsidRPr="00D95AF2" w14:paraId="1974F61C"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246E2EA7" w14:textId="77777777" w:rsidR="008831A2" w:rsidRPr="00D95AF2" w:rsidRDefault="008831A2">
            <w:pPr>
              <w:pStyle w:val="TAL"/>
            </w:pPr>
            <w:r w:rsidRPr="00D95AF2">
              <w:t>27</w:t>
            </w:r>
          </w:p>
        </w:tc>
        <w:tc>
          <w:tcPr>
            <w:tcW w:w="2657" w:type="dxa"/>
            <w:gridSpan w:val="2"/>
            <w:tcBorders>
              <w:top w:val="single" w:sz="6" w:space="0" w:color="000000"/>
              <w:left w:val="single" w:sz="6" w:space="0" w:color="000000"/>
              <w:bottom w:val="single" w:sz="6" w:space="0" w:color="000000"/>
              <w:right w:val="single" w:sz="6" w:space="0" w:color="000000"/>
            </w:tcBorders>
          </w:tcPr>
          <w:p w14:paraId="320071DE"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61D2A23" w14:textId="77777777" w:rsidR="008831A2" w:rsidRPr="00D95AF2" w:rsidRDefault="008831A2">
            <w:pPr>
              <w:pStyle w:val="TAL"/>
            </w:pPr>
            <w:r w:rsidRPr="00D95AF2">
              <w:t>Protocol configuration options 10.5.6.3</w:t>
            </w:r>
          </w:p>
        </w:tc>
        <w:tc>
          <w:tcPr>
            <w:tcW w:w="1031" w:type="dxa"/>
            <w:gridSpan w:val="2"/>
            <w:tcBorders>
              <w:top w:val="single" w:sz="6" w:space="0" w:color="000000"/>
              <w:left w:val="single" w:sz="6" w:space="0" w:color="000000"/>
              <w:bottom w:val="single" w:sz="6" w:space="0" w:color="000000"/>
              <w:right w:val="single" w:sz="6" w:space="0" w:color="000000"/>
            </w:tcBorders>
          </w:tcPr>
          <w:p w14:paraId="37E66E69" w14:textId="77777777" w:rsidR="008831A2" w:rsidRPr="00D95AF2" w:rsidRDefault="008831A2">
            <w:pPr>
              <w:pStyle w:val="TAL"/>
              <w:jc w:val="center"/>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1E2688FD" w14:textId="77777777" w:rsidR="008831A2" w:rsidRPr="00D95AF2" w:rsidRDefault="008831A2">
            <w:pPr>
              <w:pStyle w:val="TAL"/>
              <w:jc w:val="center"/>
            </w:pPr>
            <w:r w:rsidRPr="00D95AF2">
              <w:t>TLV</w:t>
            </w:r>
          </w:p>
        </w:tc>
        <w:tc>
          <w:tcPr>
            <w:tcW w:w="765" w:type="dxa"/>
            <w:gridSpan w:val="2"/>
            <w:tcBorders>
              <w:top w:val="single" w:sz="6" w:space="0" w:color="000000"/>
              <w:left w:val="single" w:sz="6" w:space="0" w:color="000000"/>
              <w:bottom w:val="single" w:sz="6" w:space="0" w:color="000000"/>
              <w:right w:val="single" w:sz="6" w:space="0" w:color="000000"/>
            </w:tcBorders>
          </w:tcPr>
          <w:p w14:paraId="47621964" w14:textId="77777777" w:rsidR="008831A2" w:rsidRPr="00D95AF2" w:rsidRDefault="008831A2">
            <w:pPr>
              <w:pStyle w:val="TAL"/>
              <w:jc w:val="center"/>
            </w:pPr>
            <w:r w:rsidRPr="00D95AF2">
              <w:t>3-253</w:t>
            </w:r>
          </w:p>
        </w:tc>
      </w:tr>
      <w:tr w:rsidR="00DC45C6" w:rsidRPr="00D95AF2" w14:paraId="72ED00F3" w14:textId="77777777" w:rsidTr="00DD448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7124F6A" w14:textId="77777777" w:rsidR="00DC45C6" w:rsidRPr="00D95AF2" w:rsidRDefault="00DC45C6" w:rsidP="00DD4482">
            <w:pPr>
              <w:pStyle w:val="TAL"/>
            </w:pPr>
            <w:r w:rsidRPr="00D95AF2">
              <w:t>C-</w:t>
            </w:r>
          </w:p>
        </w:tc>
        <w:tc>
          <w:tcPr>
            <w:tcW w:w="2657" w:type="dxa"/>
            <w:gridSpan w:val="2"/>
            <w:tcBorders>
              <w:top w:val="single" w:sz="6" w:space="0" w:color="000000"/>
              <w:left w:val="single" w:sz="6" w:space="0" w:color="000000"/>
              <w:bottom w:val="single" w:sz="6" w:space="0" w:color="000000"/>
              <w:right w:val="single" w:sz="6" w:space="0" w:color="000000"/>
            </w:tcBorders>
          </w:tcPr>
          <w:p w14:paraId="547D54AC"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6726290B" w14:textId="77777777" w:rsidR="00DC45C6" w:rsidRPr="00D95AF2" w:rsidRDefault="00DC45C6" w:rsidP="00DD4482">
            <w:pPr>
              <w:pStyle w:val="TAL"/>
            </w:pPr>
            <w:r w:rsidRPr="00D95AF2">
              <w:t>Device properties</w:t>
            </w:r>
          </w:p>
          <w:p w14:paraId="3E016DAD" w14:textId="77777777" w:rsidR="00DC45C6" w:rsidRPr="00D95AF2" w:rsidRDefault="00DC45C6" w:rsidP="00DD4482">
            <w:pPr>
              <w:pStyle w:val="TAL"/>
            </w:pPr>
            <w:r w:rsidRPr="00D95AF2">
              <w:t>10.5.7.8</w:t>
            </w:r>
          </w:p>
        </w:tc>
        <w:tc>
          <w:tcPr>
            <w:tcW w:w="1031" w:type="dxa"/>
            <w:gridSpan w:val="2"/>
            <w:tcBorders>
              <w:top w:val="single" w:sz="6" w:space="0" w:color="000000"/>
              <w:left w:val="single" w:sz="6" w:space="0" w:color="000000"/>
              <w:bottom w:val="single" w:sz="6" w:space="0" w:color="000000"/>
              <w:right w:val="single" w:sz="6" w:space="0" w:color="000000"/>
            </w:tcBorders>
          </w:tcPr>
          <w:p w14:paraId="57D96827" w14:textId="77777777" w:rsidR="00DC45C6" w:rsidRPr="00D95AF2" w:rsidRDefault="00DC45C6" w:rsidP="00DD4482">
            <w:pPr>
              <w:pStyle w:val="TAL"/>
              <w:jc w:val="center"/>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4A7D85FF" w14:textId="77777777" w:rsidR="00DC45C6" w:rsidRPr="00D95AF2" w:rsidRDefault="00DC45C6" w:rsidP="00DD4482">
            <w:pPr>
              <w:pStyle w:val="TAL"/>
              <w:jc w:val="center"/>
            </w:pPr>
            <w:r w:rsidRPr="00D95AF2">
              <w:t>TV</w:t>
            </w:r>
          </w:p>
        </w:tc>
        <w:tc>
          <w:tcPr>
            <w:tcW w:w="765" w:type="dxa"/>
            <w:gridSpan w:val="2"/>
            <w:tcBorders>
              <w:top w:val="single" w:sz="6" w:space="0" w:color="000000"/>
              <w:left w:val="single" w:sz="6" w:space="0" w:color="000000"/>
              <w:bottom w:val="single" w:sz="6" w:space="0" w:color="000000"/>
              <w:right w:val="single" w:sz="6" w:space="0" w:color="000000"/>
            </w:tcBorders>
          </w:tcPr>
          <w:p w14:paraId="4C8A5BB5" w14:textId="77777777" w:rsidR="00DC45C6" w:rsidRPr="00D95AF2" w:rsidRDefault="00DC45C6" w:rsidP="00DD4482">
            <w:pPr>
              <w:pStyle w:val="TAL"/>
              <w:jc w:val="center"/>
            </w:pPr>
            <w:r w:rsidRPr="00D95AF2">
              <w:t>1</w:t>
            </w:r>
          </w:p>
        </w:tc>
      </w:tr>
      <w:tr w:rsidR="00E3077E" w:rsidRPr="00D95AF2" w14:paraId="58BBCAA1" w14:textId="77777777" w:rsidTr="00DD448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094A4E16" w14:textId="77777777" w:rsidR="00E3077E" w:rsidRPr="00D95AF2" w:rsidRDefault="00071261" w:rsidP="00DD4482">
            <w:pPr>
              <w:pStyle w:val="TAL"/>
            </w:pPr>
            <w:r w:rsidRPr="00D95AF2">
              <w:t>33</w:t>
            </w:r>
          </w:p>
        </w:tc>
        <w:tc>
          <w:tcPr>
            <w:tcW w:w="2657" w:type="dxa"/>
            <w:gridSpan w:val="2"/>
            <w:tcBorders>
              <w:top w:val="single" w:sz="6" w:space="0" w:color="000000"/>
              <w:left w:val="single" w:sz="6" w:space="0" w:color="000000"/>
              <w:bottom w:val="single" w:sz="6" w:space="0" w:color="000000"/>
              <w:right w:val="single" w:sz="6" w:space="0" w:color="000000"/>
            </w:tcBorders>
          </w:tcPr>
          <w:p w14:paraId="02A25360" w14:textId="77777777" w:rsidR="00E3077E" w:rsidRPr="00D95AF2" w:rsidRDefault="00E3077E" w:rsidP="00DD4482">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286531E3" w14:textId="77777777" w:rsidR="00E3077E" w:rsidRPr="00D95AF2" w:rsidRDefault="00E3077E" w:rsidP="00C0200A">
            <w:pPr>
              <w:pStyle w:val="TAL"/>
            </w:pPr>
            <w:r w:rsidRPr="00D95AF2">
              <w:rPr>
                <w:rFonts w:hint="eastAsia"/>
                <w:lang w:eastAsia="zh-CN"/>
              </w:rPr>
              <w:t>NBIFOM container</w:t>
            </w:r>
          </w:p>
          <w:p w14:paraId="4D37AB28" w14:textId="77777777" w:rsidR="00E3077E" w:rsidRPr="00D95AF2" w:rsidRDefault="00E3077E" w:rsidP="00DD4482">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031" w:type="dxa"/>
            <w:gridSpan w:val="2"/>
            <w:tcBorders>
              <w:top w:val="single" w:sz="6" w:space="0" w:color="000000"/>
              <w:left w:val="single" w:sz="6" w:space="0" w:color="000000"/>
              <w:bottom w:val="single" w:sz="6" w:space="0" w:color="000000"/>
              <w:right w:val="single" w:sz="6" w:space="0" w:color="000000"/>
            </w:tcBorders>
          </w:tcPr>
          <w:p w14:paraId="6BADF844" w14:textId="77777777" w:rsidR="00E3077E" w:rsidRPr="00D95AF2" w:rsidRDefault="00E3077E" w:rsidP="00DD4482">
            <w:pPr>
              <w:pStyle w:val="TAL"/>
              <w:jc w:val="center"/>
            </w:pPr>
            <w:r w:rsidRPr="00D95AF2">
              <w:rPr>
                <w:rFonts w:hint="eastAsia"/>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0C1A47A3" w14:textId="77777777" w:rsidR="00E3077E" w:rsidRPr="00D95AF2" w:rsidRDefault="00E3077E" w:rsidP="00DD4482">
            <w:pPr>
              <w:pStyle w:val="TAL"/>
              <w:jc w:val="center"/>
            </w:pPr>
            <w:r w:rsidRPr="00D95AF2">
              <w:rPr>
                <w:rFonts w:hint="eastAsia"/>
                <w:lang w:eastAsia="zh-CN"/>
              </w:rPr>
              <w:t>T</w:t>
            </w: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673AE04D" w14:textId="77777777" w:rsidR="00E3077E" w:rsidRPr="00D95AF2" w:rsidRDefault="00E3077E" w:rsidP="00DD4482">
            <w:pPr>
              <w:pStyle w:val="TAL"/>
              <w:jc w:val="center"/>
            </w:pPr>
            <w:r w:rsidRPr="00D95AF2">
              <w:t xml:space="preserve">3 – </w:t>
            </w:r>
            <w:r w:rsidR="00695ABC" w:rsidRPr="00D95AF2">
              <w:rPr>
                <w:rFonts w:hint="eastAsia"/>
                <w:lang w:eastAsia="zh-CN"/>
              </w:rPr>
              <w:t>257</w:t>
            </w:r>
          </w:p>
        </w:tc>
      </w:tr>
      <w:tr w:rsidR="00523F88" w:rsidRPr="00D95AF2" w14:paraId="1C4EF136" w14:textId="77777777" w:rsidTr="0075103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7596877" w14:textId="77777777" w:rsidR="00523F88" w:rsidRPr="00D95AF2" w:rsidRDefault="00523F88" w:rsidP="00751037">
            <w:pPr>
              <w:pStyle w:val="TAL"/>
            </w:pPr>
            <w:r w:rsidRPr="00D95AF2">
              <w:t>7B</w:t>
            </w:r>
          </w:p>
        </w:tc>
        <w:tc>
          <w:tcPr>
            <w:tcW w:w="2657" w:type="dxa"/>
            <w:gridSpan w:val="2"/>
            <w:tcBorders>
              <w:top w:val="single" w:sz="6" w:space="0" w:color="000000"/>
              <w:left w:val="single" w:sz="6" w:space="0" w:color="000000"/>
              <w:bottom w:val="single" w:sz="6" w:space="0" w:color="000000"/>
              <w:right w:val="single" w:sz="6" w:space="0" w:color="000000"/>
            </w:tcBorders>
          </w:tcPr>
          <w:p w14:paraId="7C097F3C"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363111E" w14:textId="77777777" w:rsidR="00523F88" w:rsidRPr="00D95AF2" w:rsidRDefault="00523F88" w:rsidP="00751037">
            <w:pPr>
              <w:pStyle w:val="TAL"/>
              <w:rPr>
                <w:lang w:eastAsia="zh-CN"/>
              </w:rPr>
            </w:pPr>
            <w:r w:rsidRPr="00D95AF2">
              <w:rPr>
                <w:lang w:eastAsia="zh-CN"/>
              </w:rPr>
              <w:t>Extended protocol configuration options</w:t>
            </w:r>
          </w:p>
          <w:p w14:paraId="5A946A2A" w14:textId="77777777" w:rsidR="00523F88" w:rsidRPr="00D95AF2" w:rsidRDefault="00523F88" w:rsidP="00751037">
            <w:pPr>
              <w:pStyle w:val="TAL"/>
              <w:rPr>
                <w:lang w:eastAsia="zh-CN"/>
              </w:rPr>
            </w:pPr>
            <w:r w:rsidRPr="00D95AF2">
              <w:rPr>
                <w:lang w:eastAsia="zh-CN"/>
              </w:rPr>
              <w:t>10.5.6.3a</w:t>
            </w:r>
          </w:p>
        </w:tc>
        <w:tc>
          <w:tcPr>
            <w:tcW w:w="1031" w:type="dxa"/>
            <w:gridSpan w:val="2"/>
            <w:tcBorders>
              <w:top w:val="single" w:sz="6" w:space="0" w:color="000000"/>
              <w:left w:val="single" w:sz="6" w:space="0" w:color="000000"/>
              <w:bottom w:val="single" w:sz="6" w:space="0" w:color="000000"/>
              <w:right w:val="single" w:sz="6" w:space="0" w:color="000000"/>
            </w:tcBorders>
          </w:tcPr>
          <w:p w14:paraId="0AB9A4ED" w14:textId="77777777" w:rsidR="00523F88" w:rsidRPr="00D95AF2" w:rsidRDefault="00523F88" w:rsidP="00432048">
            <w:pPr>
              <w:pStyle w:val="TAC"/>
              <w:rPr>
                <w:lang w:eastAsia="zh-CN"/>
              </w:rPr>
            </w:pPr>
            <w:r w:rsidRPr="00D95AF2">
              <w:rPr>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0EF8DF82" w14:textId="77777777" w:rsidR="00523F88" w:rsidRPr="00D95AF2" w:rsidRDefault="00523F88" w:rsidP="00432048">
            <w:pPr>
              <w:pStyle w:val="TAC"/>
              <w:rPr>
                <w:lang w:eastAsia="zh-CN"/>
              </w:rPr>
            </w:pPr>
            <w:r w:rsidRPr="00D95AF2">
              <w:rPr>
                <w:lang w:eastAsia="zh-CN"/>
              </w:rPr>
              <w:t>TLV-E</w:t>
            </w:r>
          </w:p>
        </w:tc>
        <w:tc>
          <w:tcPr>
            <w:tcW w:w="765" w:type="dxa"/>
            <w:gridSpan w:val="2"/>
            <w:tcBorders>
              <w:top w:val="single" w:sz="6" w:space="0" w:color="000000"/>
              <w:left w:val="single" w:sz="6" w:space="0" w:color="000000"/>
              <w:bottom w:val="single" w:sz="6" w:space="0" w:color="000000"/>
              <w:right w:val="single" w:sz="6" w:space="0" w:color="000000"/>
            </w:tcBorders>
          </w:tcPr>
          <w:p w14:paraId="7CA335AC" w14:textId="77777777" w:rsidR="00523F88" w:rsidRPr="00D95AF2" w:rsidRDefault="00523F88" w:rsidP="00432048">
            <w:pPr>
              <w:pStyle w:val="TAC"/>
              <w:rPr>
                <w:lang w:eastAsia="zh-CN"/>
              </w:rPr>
            </w:pPr>
            <w:r w:rsidRPr="00D95AF2">
              <w:rPr>
                <w:lang w:eastAsia="zh-CN"/>
              </w:rPr>
              <w:t>4 - 65538</w:t>
            </w:r>
          </w:p>
        </w:tc>
      </w:tr>
      <w:tr w:rsidR="00E16BB8" w:rsidRPr="00D95AF2" w14:paraId="249D7BC3" w14:textId="77777777" w:rsidTr="00A11AD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B88637C" w14:textId="77777777" w:rsidR="00E16BB8" w:rsidRPr="00D95AF2" w:rsidRDefault="00AC35D0" w:rsidP="00A11AD2">
            <w:pPr>
              <w:pStyle w:val="TAL"/>
            </w:pPr>
            <w:r w:rsidRPr="00D95AF2">
              <w:t>5C</w:t>
            </w:r>
          </w:p>
        </w:tc>
        <w:tc>
          <w:tcPr>
            <w:tcW w:w="2657" w:type="dxa"/>
            <w:gridSpan w:val="2"/>
            <w:tcBorders>
              <w:top w:val="single" w:sz="6" w:space="0" w:color="000000"/>
              <w:left w:val="single" w:sz="6" w:space="0" w:color="000000"/>
              <w:bottom w:val="single" w:sz="6" w:space="0" w:color="000000"/>
              <w:right w:val="single" w:sz="6" w:space="0" w:color="000000"/>
            </w:tcBorders>
          </w:tcPr>
          <w:p w14:paraId="5A5D4EBB" w14:textId="77777777" w:rsidR="00E16BB8" w:rsidRPr="00D95AF2" w:rsidRDefault="00E16BB8" w:rsidP="00A11AD2">
            <w:pPr>
              <w:pStyle w:val="TAL"/>
              <w:rPr>
                <w:lang w:eastAsia="zh-CN"/>
              </w:rPr>
            </w:pPr>
            <w:r w:rsidRPr="00D95AF2">
              <w:rPr>
                <w:lang w:eastAsia="zh-CN"/>
              </w:rPr>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48A24F19" w14:textId="77777777" w:rsidR="00E16BB8" w:rsidRPr="00D95AF2" w:rsidRDefault="00E16BB8" w:rsidP="00A11AD2">
            <w:pPr>
              <w:pStyle w:val="TAL"/>
              <w:rPr>
                <w:lang w:eastAsia="zh-CN"/>
              </w:rPr>
            </w:pPr>
            <w:r w:rsidRPr="00D95AF2">
              <w:rPr>
                <w:lang w:eastAsia="zh-CN"/>
              </w:rPr>
              <w:t>Extended quality of service</w:t>
            </w:r>
          </w:p>
          <w:p w14:paraId="15C152E4" w14:textId="77777777" w:rsidR="00E16BB8" w:rsidRPr="00D95AF2" w:rsidRDefault="00E16BB8" w:rsidP="00A11AD2">
            <w:pPr>
              <w:pStyle w:val="TAL"/>
              <w:rPr>
                <w:lang w:eastAsia="zh-CN"/>
              </w:rPr>
            </w:pPr>
            <w:r w:rsidRPr="00D95AF2">
              <w:rPr>
                <w:lang w:eastAsia="zh-CN"/>
              </w:rPr>
              <w:t>10.5.6.5B</w:t>
            </w:r>
          </w:p>
        </w:tc>
        <w:tc>
          <w:tcPr>
            <w:tcW w:w="1031" w:type="dxa"/>
            <w:gridSpan w:val="2"/>
            <w:tcBorders>
              <w:top w:val="single" w:sz="6" w:space="0" w:color="000000"/>
              <w:left w:val="single" w:sz="6" w:space="0" w:color="000000"/>
              <w:bottom w:val="single" w:sz="6" w:space="0" w:color="000000"/>
              <w:right w:val="single" w:sz="6" w:space="0" w:color="000000"/>
            </w:tcBorders>
          </w:tcPr>
          <w:p w14:paraId="3495C261" w14:textId="77777777" w:rsidR="00E16BB8" w:rsidRPr="00D95AF2" w:rsidRDefault="00E16BB8" w:rsidP="00E16BB8">
            <w:pPr>
              <w:pStyle w:val="TAC"/>
              <w:rPr>
                <w:lang w:eastAsia="zh-CN"/>
              </w:rPr>
            </w:pPr>
            <w:r w:rsidRPr="00D95AF2">
              <w:rPr>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704EDD00" w14:textId="77777777" w:rsidR="00E16BB8" w:rsidRPr="00D95AF2" w:rsidRDefault="00E16BB8" w:rsidP="00E16BB8">
            <w:pPr>
              <w:pStyle w:val="TAC"/>
              <w:rPr>
                <w:lang w:eastAsia="zh-CN"/>
              </w:rPr>
            </w:pPr>
            <w:r w:rsidRPr="00D95AF2">
              <w:rPr>
                <w:lang w:eastAsia="zh-CN"/>
              </w:rPr>
              <w:t>TLV</w:t>
            </w:r>
          </w:p>
        </w:tc>
        <w:tc>
          <w:tcPr>
            <w:tcW w:w="765" w:type="dxa"/>
            <w:gridSpan w:val="2"/>
            <w:tcBorders>
              <w:top w:val="single" w:sz="6" w:space="0" w:color="000000"/>
              <w:left w:val="single" w:sz="6" w:space="0" w:color="000000"/>
              <w:bottom w:val="single" w:sz="6" w:space="0" w:color="000000"/>
              <w:right w:val="single" w:sz="6" w:space="0" w:color="000000"/>
            </w:tcBorders>
          </w:tcPr>
          <w:p w14:paraId="1C813A12" w14:textId="77777777" w:rsidR="00E16BB8" w:rsidRPr="00D95AF2" w:rsidRDefault="00E16BB8" w:rsidP="00E16BB8">
            <w:pPr>
              <w:pStyle w:val="TAC"/>
              <w:rPr>
                <w:lang w:eastAsia="zh-CN"/>
              </w:rPr>
            </w:pPr>
            <w:r w:rsidRPr="00D95AF2">
              <w:rPr>
                <w:lang w:eastAsia="zh-CN"/>
              </w:rPr>
              <w:t>12</w:t>
            </w:r>
          </w:p>
        </w:tc>
      </w:tr>
    </w:tbl>
    <w:p w14:paraId="48A1BCA9" w14:textId="77777777" w:rsidR="008831A2" w:rsidRPr="00D95AF2" w:rsidRDefault="008831A2"/>
    <w:p w14:paraId="7FCF6A8B" w14:textId="77777777" w:rsidR="008831A2" w:rsidRPr="00D95AF2" w:rsidRDefault="008831A2">
      <w:pPr>
        <w:pStyle w:val="Heading4"/>
      </w:pPr>
      <w:bookmarkStart w:id="2323" w:name="_Toc193383283"/>
      <w:bookmarkStart w:id="2324" w:name="_CR9_5_4_1"/>
      <w:bookmarkEnd w:id="2324"/>
      <w:r w:rsidRPr="00D95AF2">
        <w:t>9.5.4.1</w:t>
      </w:r>
      <w:r w:rsidRPr="00D95AF2">
        <w:tab/>
        <w:t>TFT</w:t>
      </w:r>
      <w:bookmarkEnd w:id="2323"/>
    </w:p>
    <w:p w14:paraId="53375DD1" w14:textId="77777777" w:rsidR="008831A2" w:rsidRPr="00D95AF2" w:rsidRDefault="008831A2">
      <w:r w:rsidRPr="00D95AF2">
        <w:t xml:space="preserve">This IE shall be included if a linked PDP context without TFT has already been activated. </w:t>
      </w:r>
    </w:p>
    <w:p w14:paraId="0E16F691" w14:textId="77777777" w:rsidR="008831A2" w:rsidRPr="00D95AF2" w:rsidRDefault="008831A2">
      <w:pPr>
        <w:pStyle w:val="Heading4"/>
      </w:pPr>
      <w:bookmarkStart w:id="2325" w:name="_Toc193383284"/>
      <w:bookmarkStart w:id="2326" w:name="_CR9_5_4_2"/>
      <w:bookmarkEnd w:id="2326"/>
      <w:r w:rsidRPr="00D95AF2">
        <w:t>9.5.4.2</w:t>
      </w:r>
      <w:r w:rsidRPr="00D95AF2">
        <w:tab/>
        <w:t>Protocol configuration options</w:t>
      </w:r>
      <w:bookmarkEnd w:id="2325"/>
    </w:p>
    <w:p w14:paraId="21FDD1C6" w14:textId="77777777" w:rsidR="00DC45C6" w:rsidRPr="00D95AF2" w:rsidRDefault="008831A2" w:rsidP="00DC45C6">
      <w:r w:rsidRPr="00D95AF2">
        <w:t>This IE is included in the message when the MS wishes to transmit (protocol) data (e.g. configuration parameters, error codes or messages/events) to the network</w:t>
      </w:r>
      <w:r w:rsidR="00523F88" w:rsidRPr="00D95AF2">
        <w:t xml:space="preserve"> and the extended protocol configuration options IE is not supported by the MS or the network or both end-to-end for the PDN connection (see subclause 6.1.3.7)</w:t>
      </w:r>
      <w:r w:rsidRPr="00D95AF2">
        <w:t>.</w:t>
      </w:r>
    </w:p>
    <w:p w14:paraId="21655C24" w14:textId="77777777" w:rsidR="00DC45C6" w:rsidRPr="00D95AF2" w:rsidRDefault="00DC45C6" w:rsidP="00DC45C6">
      <w:pPr>
        <w:pStyle w:val="Heading4"/>
      </w:pPr>
      <w:bookmarkStart w:id="2327" w:name="_Toc193383285"/>
      <w:bookmarkStart w:id="2328" w:name="_CR9_5_4_3"/>
      <w:bookmarkEnd w:id="2328"/>
      <w:r w:rsidRPr="00D95AF2">
        <w:t>9.5.4.3</w:t>
      </w:r>
      <w:r w:rsidRPr="00D95AF2">
        <w:tab/>
      </w:r>
      <w:r w:rsidRPr="00D95AF2">
        <w:rPr>
          <w:rFonts w:hint="eastAsia"/>
        </w:rPr>
        <w:t>Device properties</w:t>
      </w:r>
      <w:bookmarkEnd w:id="2327"/>
    </w:p>
    <w:p w14:paraId="488CA84B" w14:textId="77777777" w:rsidR="008831A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57212F91" w14:textId="77777777" w:rsidR="00E3077E" w:rsidRPr="00D95AF2" w:rsidRDefault="00E3077E" w:rsidP="00E3077E">
      <w:pPr>
        <w:pStyle w:val="Heading4"/>
        <w:rPr>
          <w:lang w:eastAsia="zh-CN"/>
        </w:rPr>
      </w:pPr>
      <w:bookmarkStart w:id="2329" w:name="_Toc193383286"/>
      <w:bookmarkStart w:id="2330" w:name="_CR9_5_4_4"/>
      <w:bookmarkEnd w:id="2330"/>
      <w:r w:rsidRPr="00D95AF2">
        <w:t>9.5.</w:t>
      </w:r>
      <w:r w:rsidRPr="00D95AF2">
        <w:rPr>
          <w:rFonts w:hint="eastAsia"/>
          <w:lang w:eastAsia="zh-CN"/>
        </w:rPr>
        <w:t>4</w:t>
      </w:r>
      <w:r w:rsidRPr="00D95AF2">
        <w:t>.</w:t>
      </w:r>
      <w:r w:rsidRPr="00D95AF2">
        <w:rPr>
          <w:lang w:eastAsia="zh-CN"/>
        </w:rPr>
        <w:t>4</w:t>
      </w:r>
      <w:r w:rsidRPr="00D95AF2">
        <w:tab/>
        <w:t>NBIFOM container</w:t>
      </w:r>
      <w:bookmarkEnd w:id="2329"/>
    </w:p>
    <w:p w14:paraId="2F2AC437"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6B63319" w14:textId="77777777" w:rsidR="00523F88" w:rsidRPr="00D95AF2" w:rsidRDefault="00523F88" w:rsidP="00523F88">
      <w:pPr>
        <w:pStyle w:val="Heading4"/>
      </w:pPr>
      <w:bookmarkStart w:id="2331" w:name="_Toc193383287"/>
      <w:bookmarkStart w:id="2332" w:name="_CR9_5_4_5"/>
      <w:bookmarkEnd w:id="2332"/>
      <w:r w:rsidRPr="00D95AF2">
        <w:t>9.5.4.5</w:t>
      </w:r>
      <w:r w:rsidRPr="00D95AF2">
        <w:tab/>
        <w:t>Extended protocol configuration options</w:t>
      </w:r>
      <w:bookmarkEnd w:id="2331"/>
    </w:p>
    <w:p w14:paraId="66D2F3A3" w14:textId="77777777" w:rsidR="00523F88" w:rsidRPr="00D95AF2" w:rsidRDefault="00523F88" w:rsidP="00523F88">
      <w:r w:rsidRPr="00D95AF2">
        <w:t>This IE is included in the message when the MS wishes to transmit (protocol) data (e.g. configuration parameters, error codes or messages/events) to the network and the extended protocol configuration options IE is supported by both the MS and the network end-to-end for the PDN connection (see subclause 6.1.3.7).</w:t>
      </w:r>
    </w:p>
    <w:p w14:paraId="45D99ED6" w14:textId="77777777" w:rsidR="00E16BB8" w:rsidRPr="00D95AF2" w:rsidRDefault="00E16BB8" w:rsidP="00E16BB8">
      <w:pPr>
        <w:pStyle w:val="Heading4"/>
      </w:pPr>
      <w:bookmarkStart w:id="2333" w:name="_Toc193383288"/>
      <w:bookmarkStart w:id="2334" w:name="_CR9_5_4_6"/>
      <w:bookmarkEnd w:id="2334"/>
      <w:r w:rsidRPr="00D95AF2">
        <w:lastRenderedPageBreak/>
        <w:t>9.5.4.6</w:t>
      </w:r>
      <w:r w:rsidRPr="00D95AF2">
        <w:tab/>
        <w:t>Extended QoS</w:t>
      </w:r>
      <w:bookmarkEnd w:id="2333"/>
    </w:p>
    <w:p w14:paraId="48AF63CA" w14:textId="77777777" w:rsidR="00E16BB8" w:rsidRPr="00D95AF2" w:rsidRDefault="00E16BB8" w:rsidP="00E16BB8">
      <w:r w:rsidRPr="00D95AF2">
        <w:t xml:space="preserve">This IE is included in the message when the MS wishes to </w:t>
      </w:r>
      <w:r w:rsidR="00235BC3" w:rsidRPr="00D95AF2">
        <w:t>transmit</w:t>
      </w:r>
      <w:r w:rsidRPr="00D95AF2">
        <w:t xml:space="preserve"> 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0B941361" w14:textId="77777777" w:rsidR="008831A2" w:rsidRPr="00D95AF2" w:rsidRDefault="008831A2" w:rsidP="00E16BB8">
      <w:pPr>
        <w:pStyle w:val="Heading3"/>
      </w:pPr>
      <w:bookmarkStart w:id="2335" w:name="_Toc193383289"/>
      <w:bookmarkStart w:id="2336" w:name="_CR9_5_5"/>
      <w:bookmarkEnd w:id="2336"/>
      <w:r w:rsidRPr="00D95AF2">
        <w:t>9.5.5</w:t>
      </w:r>
      <w:r w:rsidRPr="00D95AF2">
        <w:tab/>
        <w:t>Activate Secondary PDP Context Accept</w:t>
      </w:r>
      <w:bookmarkEnd w:id="2335"/>
    </w:p>
    <w:p w14:paraId="4AB81F4B" w14:textId="77777777" w:rsidR="008831A2" w:rsidRPr="00D95AF2" w:rsidRDefault="008831A2">
      <w:pPr>
        <w:keepNext/>
      </w:pPr>
      <w:r w:rsidRPr="00D95AF2">
        <w:t>This message is sent by the network to the MS to acknowledge activation of an additional PDP context associated with the same PDP address and APN as an already active PDP context. See Table 9.5.5/3GPP TS 24.008.</w:t>
      </w:r>
    </w:p>
    <w:p w14:paraId="14955CC9" w14:textId="77777777" w:rsidR="008831A2" w:rsidRPr="00D95AF2" w:rsidRDefault="008831A2">
      <w:pPr>
        <w:pStyle w:val="B1"/>
        <w:keepNext/>
      </w:pPr>
      <w:r w:rsidRPr="00D95AF2">
        <w:t>Message type:</w:t>
      </w:r>
      <w:r w:rsidRPr="00D95AF2">
        <w:tab/>
      </w:r>
      <w:r w:rsidRPr="00D95AF2">
        <w:tab/>
      </w:r>
      <w:r w:rsidRPr="00D95AF2">
        <w:rPr>
          <w:caps/>
        </w:rPr>
        <w:t>activate SECONDARY PDP context accept</w:t>
      </w:r>
      <w:r w:rsidRPr="00D95AF2">
        <w:rPr>
          <w:caps/>
        </w:rPr>
        <w:tab/>
      </w:r>
    </w:p>
    <w:p w14:paraId="41154B02" w14:textId="77777777" w:rsidR="008831A2" w:rsidRPr="00D95AF2" w:rsidRDefault="008831A2">
      <w:pPr>
        <w:pStyle w:val="B1"/>
        <w:keepNext/>
      </w:pPr>
      <w:r w:rsidRPr="00D95AF2">
        <w:t>Significance:</w:t>
      </w:r>
      <w:r w:rsidRPr="00D95AF2">
        <w:tab/>
      </w:r>
      <w:r w:rsidRPr="00D95AF2">
        <w:tab/>
        <w:t>global</w:t>
      </w:r>
    </w:p>
    <w:p w14:paraId="68EB6A35" w14:textId="77777777" w:rsidR="008831A2" w:rsidRPr="00D95AF2" w:rsidRDefault="008831A2">
      <w:pPr>
        <w:pStyle w:val="B1"/>
      </w:pPr>
      <w:r w:rsidRPr="00D95AF2">
        <w:t>Direction:</w:t>
      </w:r>
      <w:r w:rsidRPr="00D95AF2">
        <w:tab/>
      </w:r>
      <w:r w:rsidRPr="00D95AF2">
        <w:tab/>
      </w:r>
      <w:r w:rsidRPr="00D95AF2">
        <w:tab/>
        <w:t>network to MS</w:t>
      </w:r>
    </w:p>
    <w:p w14:paraId="2A567555" w14:textId="77777777" w:rsidR="008831A2" w:rsidRPr="00D95AF2" w:rsidRDefault="008831A2">
      <w:pPr>
        <w:pStyle w:val="TH"/>
      </w:pPr>
      <w:bookmarkStart w:id="2337" w:name="_CRTable9_5_53GPPTS24_008"/>
      <w:r w:rsidRPr="00D95AF2">
        <w:t xml:space="preserve">Table </w:t>
      </w:r>
      <w:bookmarkEnd w:id="2337"/>
      <w:r w:rsidRPr="00D95AF2">
        <w:t xml:space="preserve">9.5.5/3GPP TS 24.008: </w:t>
      </w:r>
      <w:r w:rsidRPr="00D95AF2">
        <w:rPr>
          <w:caps/>
        </w:rPr>
        <w:t xml:space="preserve">Activate secondary PDP context Accept </w:t>
      </w:r>
      <w:r w:rsidRPr="00D95AF2">
        <w:t>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28"/>
        <w:gridCol w:w="450"/>
        <w:gridCol w:w="28"/>
        <w:gridCol w:w="28"/>
        <w:gridCol w:w="2638"/>
        <w:gridCol w:w="28"/>
        <w:gridCol w:w="28"/>
        <w:gridCol w:w="3062"/>
        <w:gridCol w:w="28"/>
        <w:gridCol w:w="28"/>
        <w:gridCol w:w="936"/>
        <w:gridCol w:w="28"/>
        <w:gridCol w:w="28"/>
        <w:gridCol w:w="795"/>
        <w:gridCol w:w="28"/>
        <w:gridCol w:w="28"/>
        <w:gridCol w:w="731"/>
        <w:gridCol w:w="28"/>
        <w:gridCol w:w="28"/>
      </w:tblGrid>
      <w:tr w:rsidR="008831A2" w:rsidRPr="00D95AF2" w14:paraId="4CB0A41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51DFFDF1" w14:textId="77777777" w:rsidR="008831A2" w:rsidRPr="00D95AF2" w:rsidRDefault="008831A2">
            <w:pPr>
              <w:pStyle w:val="TAH"/>
            </w:pPr>
            <w:r w:rsidRPr="00D95AF2">
              <w:t>IEI</w:t>
            </w:r>
          </w:p>
        </w:tc>
        <w:tc>
          <w:tcPr>
            <w:tcW w:w="2694" w:type="dxa"/>
            <w:gridSpan w:val="3"/>
            <w:tcBorders>
              <w:top w:val="single" w:sz="6" w:space="0" w:color="000000"/>
              <w:left w:val="single" w:sz="6" w:space="0" w:color="000000"/>
              <w:bottom w:val="single" w:sz="6" w:space="0" w:color="000000"/>
              <w:right w:val="single" w:sz="6" w:space="0" w:color="000000"/>
            </w:tcBorders>
          </w:tcPr>
          <w:p w14:paraId="191DEC02" w14:textId="77777777" w:rsidR="008831A2" w:rsidRPr="00D95AF2" w:rsidRDefault="008831A2">
            <w:pPr>
              <w:pStyle w:val="TAH"/>
            </w:pPr>
            <w:r w:rsidRPr="00D95AF2">
              <w:t>Information Element</w:t>
            </w:r>
          </w:p>
        </w:tc>
        <w:tc>
          <w:tcPr>
            <w:tcW w:w="3118" w:type="dxa"/>
            <w:gridSpan w:val="3"/>
            <w:tcBorders>
              <w:top w:val="single" w:sz="6" w:space="0" w:color="000000"/>
              <w:left w:val="single" w:sz="6" w:space="0" w:color="000000"/>
              <w:bottom w:val="single" w:sz="6" w:space="0" w:color="000000"/>
              <w:right w:val="single" w:sz="6" w:space="0" w:color="000000"/>
            </w:tcBorders>
          </w:tcPr>
          <w:p w14:paraId="2BF3B9F5" w14:textId="77777777" w:rsidR="008831A2" w:rsidRPr="00D95AF2" w:rsidRDefault="008831A2">
            <w:pPr>
              <w:pStyle w:val="TAH"/>
            </w:pPr>
            <w:r w:rsidRPr="00D95AF2">
              <w:t>Type/Reference</w:t>
            </w:r>
          </w:p>
        </w:tc>
        <w:tc>
          <w:tcPr>
            <w:tcW w:w="992" w:type="dxa"/>
            <w:gridSpan w:val="3"/>
            <w:tcBorders>
              <w:top w:val="single" w:sz="6" w:space="0" w:color="000000"/>
              <w:left w:val="single" w:sz="6" w:space="0" w:color="000000"/>
              <w:bottom w:val="single" w:sz="6" w:space="0" w:color="000000"/>
              <w:right w:val="single" w:sz="6" w:space="0" w:color="000000"/>
            </w:tcBorders>
          </w:tcPr>
          <w:p w14:paraId="4031AC71" w14:textId="77777777" w:rsidR="008831A2" w:rsidRPr="00D95AF2" w:rsidRDefault="008831A2">
            <w:pPr>
              <w:pStyle w:val="TAH"/>
            </w:pPr>
            <w:r w:rsidRPr="00D95AF2">
              <w:t>Presence</w:t>
            </w:r>
          </w:p>
        </w:tc>
        <w:tc>
          <w:tcPr>
            <w:tcW w:w="851" w:type="dxa"/>
            <w:gridSpan w:val="3"/>
            <w:tcBorders>
              <w:top w:val="single" w:sz="6" w:space="0" w:color="000000"/>
              <w:left w:val="single" w:sz="6" w:space="0" w:color="000000"/>
              <w:bottom w:val="single" w:sz="6" w:space="0" w:color="000000"/>
              <w:right w:val="single" w:sz="6" w:space="0" w:color="000000"/>
            </w:tcBorders>
          </w:tcPr>
          <w:p w14:paraId="4CB14CFB" w14:textId="77777777" w:rsidR="008831A2" w:rsidRPr="00D95AF2" w:rsidRDefault="008831A2">
            <w:pPr>
              <w:pStyle w:val="TAH"/>
            </w:pPr>
            <w:r w:rsidRPr="00D95AF2">
              <w:t>Format</w:t>
            </w:r>
          </w:p>
        </w:tc>
        <w:tc>
          <w:tcPr>
            <w:tcW w:w="787" w:type="dxa"/>
            <w:gridSpan w:val="3"/>
            <w:tcBorders>
              <w:top w:val="single" w:sz="6" w:space="0" w:color="000000"/>
              <w:left w:val="single" w:sz="6" w:space="0" w:color="000000"/>
              <w:bottom w:val="single" w:sz="6" w:space="0" w:color="000000"/>
              <w:right w:val="single" w:sz="6" w:space="0" w:color="000000"/>
            </w:tcBorders>
          </w:tcPr>
          <w:p w14:paraId="48E32288" w14:textId="77777777" w:rsidR="008831A2" w:rsidRPr="00D95AF2" w:rsidRDefault="008831A2">
            <w:pPr>
              <w:pStyle w:val="TAH"/>
            </w:pPr>
            <w:r w:rsidRPr="00D95AF2">
              <w:t>Length</w:t>
            </w:r>
          </w:p>
        </w:tc>
      </w:tr>
      <w:tr w:rsidR="008831A2" w:rsidRPr="00D95AF2" w14:paraId="02C964E4" w14:textId="77777777">
        <w:tblPrEx>
          <w:tblCellMar>
            <w:right w:w="56" w:type="dxa"/>
          </w:tblCellMar>
        </w:tblPrEx>
        <w:trPr>
          <w:gridAfter w:val="2"/>
          <w:wAfter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2F9389F4"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4A2024B1" w14:textId="77777777" w:rsidR="008831A2" w:rsidRPr="00D95AF2" w:rsidRDefault="008831A2">
            <w:pPr>
              <w:pStyle w:val="TAL"/>
            </w:pPr>
            <w:r w:rsidRPr="00D95AF2">
              <w:t>Protocol discriminator</w:t>
            </w:r>
          </w:p>
        </w:tc>
        <w:tc>
          <w:tcPr>
            <w:tcW w:w="3118" w:type="dxa"/>
            <w:gridSpan w:val="3"/>
            <w:tcBorders>
              <w:top w:val="single" w:sz="6" w:space="0" w:color="000000"/>
              <w:left w:val="single" w:sz="6" w:space="0" w:color="000000"/>
              <w:bottom w:val="single" w:sz="6" w:space="0" w:color="000000"/>
              <w:right w:val="single" w:sz="6" w:space="0" w:color="000000"/>
            </w:tcBorders>
          </w:tcPr>
          <w:p w14:paraId="4E2C65FA" w14:textId="77777777" w:rsidR="008831A2" w:rsidRPr="00D95AF2" w:rsidRDefault="008831A2">
            <w:pPr>
              <w:pStyle w:val="TAL"/>
            </w:pPr>
            <w:r w:rsidRPr="00D95AF2">
              <w:t>Protocol discriminator</w:t>
            </w:r>
          </w:p>
          <w:p w14:paraId="18511332" w14:textId="77777777" w:rsidR="008831A2" w:rsidRPr="00D95AF2" w:rsidRDefault="008831A2">
            <w:pPr>
              <w:pStyle w:val="TAL"/>
            </w:pPr>
            <w:r w:rsidRPr="00D95AF2">
              <w:t>10.2</w:t>
            </w:r>
          </w:p>
        </w:tc>
        <w:tc>
          <w:tcPr>
            <w:tcW w:w="992" w:type="dxa"/>
            <w:gridSpan w:val="3"/>
            <w:tcBorders>
              <w:top w:val="single" w:sz="6" w:space="0" w:color="000000"/>
              <w:left w:val="single" w:sz="6" w:space="0" w:color="000000"/>
              <w:bottom w:val="single" w:sz="6" w:space="0" w:color="000000"/>
              <w:right w:val="single" w:sz="6" w:space="0" w:color="000000"/>
            </w:tcBorders>
          </w:tcPr>
          <w:p w14:paraId="795A23CD"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121C69FC"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671A9B6C" w14:textId="77777777" w:rsidR="008831A2" w:rsidRPr="00D95AF2" w:rsidRDefault="008831A2">
            <w:pPr>
              <w:pStyle w:val="TAC"/>
            </w:pPr>
            <w:r w:rsidRPr="00D95AF2">
              <w:t>1/2</w:t>
            </w:r>
          </w:p>
        </w:tc>
      </w:tr>
      <w:tr w:rsidR="008831A2" w:rsidRPr="00D95AF2" w14:paraId="2F815F84" w14:textId="77777777">
        <w:tblPrEx>
          <w:tblCellMar>
            <w:right w:w="56" w:type="dxa"/>
          </w:tblCellMar>
        </w:tblPrEx>
        <w:trPr>
          <w:gridAfter w:val="2"/>
          <w:wAfter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03302C77"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6A267618" w14:textId="77777777" w:rsidR="008831A2" w:rsidRPr="00D95AF2" w:rsidRDefault="008831A2">
            <w:pPr>
              <w:pStyle w:val="TAL"/>
            </w:pPr>
            <w:r w:rsidRPr="00D95AF2">
              <w:t>Transaction identifier</w:t>
            </w:r>
          </w:p>
        </w:tc>
        <w:tc>
          <w:tcPr>
            <w:tcW w:w="3118" w:type="dxa"/>
            <w:gridSpan w:val="3"/>
            <w:tcBorders>
              <w:top w:val="single" w:sz="6" w:space="0" w:color="000000"/>
              <w:left w:val="single" w:sz="6" w:space="0" w:color="000000"/>
              <w:bottom w:val="single" w:sz="6" w:space="0" w:color="000000"/>
              <w:right w:val="single" w:sz="6" w:space="0" w:color="000000"/>
            </w:tcBorders>
          </w:tcPr>
          <w:p w14:paraId="608D75A4" w14:textId="77777777" w:rsidR="008831A2" w:rsidRPr="00D95AF2" w:rsidRDefault="008831A2">
            <w:pPr>
              <w:pStyle w:val="TAL"/>
            </w:pPr>
            <w:r w:rsidRPr="00D95AF2">
              <w:t>Transaction identifier</w:t>
            </w:r>
          </w:p>
          <w:p w14:paraId="2DE7019A" w14:textId="77777777" w:rsidR="008831A2" w:rsidRPr="00D95AF2" w:rsidRDefault="008831A2">
            <w:pPr>
              <w:pStyle w:val="TAL"/>
            </w:pPr>
            <w:r w:rsidRPr="00D95AF2">
              <w:t>10.3.2</w:t>
            </w:r>
          </w:p>
        </w:tc>
        <w:tc>
          <w:tcPr>
            <w:tcW w:w="992" w:type="dxa"/>
            <w:gridSpan w:val="3"/>
            <w:tcBorders>
              <w:top w:val="single" w:sz="6" w:space="0" w:color="000000"/>
              <w:left w:val="single" w:sz="6" w:space="0" w:color="000000"/>
              <w:bottom w:val="single" w:sz="6" w:space="0" w:color="000000"/>
              <w:right w:val="single" w:sz="6" w:space="0" w:color="000000"/>
            </w:tcBorders>
          </w:tcPr>
          <w:p w14:paraId="12352F70"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1D69A1E6"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7874AF98" w14:textId="77777777" w:rsidR="008831A2" w:rsidRPr="00D95AF2" w:rsidRDefault="008831A2">
            <w:pPr>
              <w:pStyle w:val="TAC"/>
            </w:pPr>
            <w:r w:rsidRPr="00D95AF2">
              <w:t>1/2– 3/2</w:t>
            </w:r>
          </w:p>
        </w:tc>
      </w:tr>
      <w:tr w:rsidR="008831A2" w:rsidRPr="00D95AF2" w14:paraId="409C30C3"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113A2A31"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7F71481A" w14:textId="77777777" w:rsidR="008831A2" w:rsidRPr="00D95AF2" w:rsidRDefault="008831A2">
            <w:pPr>
              <w:pStyle w:val="TAL"/>
            </w:pPr>
            <w:r w:rsidRPr="00D95AF2">
              <w:t>Activate secondary PDP context accept message identity</w:t>
            </w:r>
          </w:p>
        </w:tc>
        <w:tc>
          <w:tcPr>
            <w:tcW w:w="3118" w:type="dxa"/>
            <w:gridSpan w:val="3"/>
            <w:tcBorders>
              <w:top w:val="single" w:sz="6" w:space="0" w:color="000000"/>
              <w:left w:val="single" w:sz="6" w:space="0" w:color="000000"/>
              <w:bottom w:val="single" w:sz="6" w:space="0" w:color="000000"/>
              <w:right w:val="single" w:sz="6" w:space="0" w:color="000000"/>
            </w:tcBorders>
          </w:tcPr>
          <w:p w14:paraId="37E81764" w14:textId="77777777" w:rsidR="008831A2" w:rsidRPr="00D95AF2" w:rsidRDefault="008831A2">
            <w:pPr>
              <w:pStyle w:val="TAL"/>
            </w:pPr>
            <w:r w:rsidRPr="00D95AF2">
              <w:t>Message type</w:t>
            </w:r>
          </w:p>
          <w:p w14:paraId="5DD61A3D" w14:textId="77777777" w:rsidR="008831A2" w:rsidRPr="00D95AF2" w:rsidRDefault="008831A2">
            <w:pPr>
              <w:pStyle w:val="TAL"/>
            </w:pPr>
            <w:r w:rsidRPr="00D95AF2">
              <w:t>10.4</w:t>
            </w:r>
          </w:p>
        </w:tc>
        <w:tc>
          <w:tcPr>
            <w:tcW w:w="992" w:type="dxa"/>
            <w:gridSpan w:val="3"/>
            <w:tcBorders>
              <w:top w:val="single" w:sz="6" w:space="0" w:color="000000"/>
              <w:left w:val="single" w:sz="6" w:space="0" w:color="000000"/>
              <w:bottom w:val="single" w:sz="6" w:space="0" w:color="000000"/>
              <w:right w:val="single" w:sz="6" w:space="0" w:color="000000"/>
            </w:tcBorders>
          </w:tcPr>
          <w:p w14:paraId="79B977DD"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5B385417"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1AFEEB79" w14:textId="77777777" w:rsidR="008831A2" w:rsidRPr="00D95AF2" w:rsidRDefault="008831A2">
            <w:pPr>
              <w:pStyle w:val="TAC"/>
            </w:pPr>
            <w:r w:rsidRPr="00D95AF2">
              <w:t>1</w:t>
            </w:r>
          </w:p>
        </w:tc>
      </w:tr>
      <w:tr w:rsidR="008831A2" w:rsidRPr="00D95AF2" w14:paraId="57FB760F"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3077E55"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11866663" w14:textId="77777777" w:rsidR="008831A2" w:rsidRPr="00D95AF2" w:rsidRDefault="008831A2">
            <w:pPr>
              <w:pStyle w:val="TAL"/>
            </w:pPr>
            <w:r w:rsidRPr="00D95AF2">
              <w:t>Negotiated LLC SAPI</w:t>
            </w:r>
          </w:p>
        </w:tc>
        <w:tc>
          <w:tcPr>
            <w:tcW w:w="3118" w:type="dxa"/>
            <w:gridSpan w:val="3"/>
            <w:tcBorders>
              <w:top w:val="single" w:sz="6" w:space="0" w:color="000000"/>
              <w:left w:val="single" w:sz="6" w:space="0" w:color="000000"/>
              <w:bottom w:val="single" w:sz="6" w:space="0" w:color="000000"/>
              <w:right w:val="single" w:sz="6" w:space="0" w:color="000000"/>
            </w:tcBorders>
          </w:tcPr>
          <w:p w14:paraId="6C129FD5" w14:textId="77777777" w:rsidR="008831A2" w:rsidRPr="00D95AF2" w:rsidRDefault="008831A2">
            <w:pPr>
              <w:pStyle w:val="TAL"/>
            </w:pPr>
            <w:r w:rsidRPr="00D95AF2">
              <w:t>LLC service access point identifier 10.5.6.9</w:t>
            </w:r>
          </w:p>
        </w:tc>
        <w:tc>
          <w:tcPr>
            <w:tcW w:w="992" w:type="dxa"/>
            <w:gridSpan w:val="3"/>
            <w:tcBorders>
              <w:top w:val="single" w:sz="6" w:space="0" w:color="000000"/>
              <w:left w:val="single" w:sz="6" w:space="0" w:color="000000"/>
              <w:bottom w:val="single" w:sz="6" w:space="0" w:color="000000"/>
              <w:right w:val="single" w:sz="6" w:space="0" w:color="000000"/>
            </w:tcBorders>
          </w:tcPr>
          <w:p w14:paraId="218A8D3E"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5B593580"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08664F43" w14:textId="77777777" w:rsidR="008831A2" w:rsidRPr="00D95AF2" w:rsidRDefault="008831A2">
            <w:pPr>
              <w:pStyle w:val="TAC"/>
            </w:pPr>
            <w:r w:rsidRPr="00D95AF2">
              <w:t>1</w:t>
            </w:r>
          </w:p>
        </w:tc>
      </w:tr>
      <w:tr w:rsidR="008831A2" w:rsidRPr="00D95AF2" w14:paraId="28AEAB7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4ED0A8B"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74BA6251" w14:textId="77777777" w:rsidR="008831A2" w:rsidRPr="00D95AF2" w:rsidRDefault="008831A2">
            <w:pPr>
              <w:pStyle w:val="TAL"/>
            </w:pPr>
            <w:r w:rsidRPr="00D95AF2">
              <w:t>Negotiated QoS</w:t>
            </w:r>
          </w:p>
        </w:tc>
        <w:tc>
          <w:tcPr>
            <w:tcW w:w="3118" w:type="dxa"/>
            <w:gridSpan w:val="3"/>
            <w:tcBorders>
              <w:top w:val="single" w:sz="6" w:space="0" w:color="000000"/>
              <w:left w:val="single" w:sz="6" w:space="0" w:color="000000"/>
              <w:bottom w:val="single" w:sz="6" w:space="0" w:color="000000"/>
              <w:right w:val="single" w:sz="6" w:space="0" w:color="000000"/>
            </w:tcBorders>
          </w:tcPr>
          <w:p w14:paraId="2D5AA5E1" w14:textId="77777777" w:rsidR="008831A2" w:rsidRPr="00D95AF2" w:rsidRDefault="008831A2">
            <w:pPr>
              <w:pStyle w:val="TAL"/>
            </w:pPr>
            <w:r w:rsidRPr="00D95AF2">
              <w:t>Quality of service</w:t>
            </w:r>
          </w:p>
          <w:p w14:paraId="099A644F" w14:textId="77777777" w:rsidR="008831A2" w:rsidRPr="00D95AF2" w:rsidRDefault="008831A2">
            <w:pPr>
              <w:pStyle w:val="TAL"/>
            </w:pPr>
            <w:r w:rsidRPr="00D95AF2">
              <w:t>10.5.6.5</w:t>
            </w:r>
          </w:p>
        </w:tc>
        <w:tc>
          <w:tcPr>
            <w:tcW w:w="992" w:type="dxa"/>
            <w:gridSpan w:val="3"/>
            <w:tcBorders>
              <w:top w:val="single" w:sz="6" w:space="0" w:color="000000"/>
              <w:left w:val="single" w:sz="6" w:space="0" w:color="000000"/>
              <w:bottom w:val="single" w:sz="6" w:space="0" w:color="000000"/>
              <w:right w:val="single" w:sz="6" w:space="0" w:color="000000"/>
            </w:tcBorders>
          </w:tcPr>
          <w:p w14:paraId="0306EDB0"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3BD93B40" w14:textId="77777777" w:rsidR="008831A2" w:rsidRPr="00D95AF2" w:rsidRDefault="008831A2">
            <w:pPr>
              <w:pStyle w:val="TAC"/>
            </w:pPr>
            <w:r w:rsidRPr="00D95AF2">
              <w:t>LV</w:t>
            </w:r>
          </w:p>
        </w:tc>
        <w:tc>
          <w:tcPr>
            <w:tcW w:w="787" w:type="dxa"/>
            <w:gridSpan w:val="3"/>
            <w:tcBorders>
              <w:top w:val="single" w:sz="6" w:space="0" w:color="000000"/>
              <w:left w:val="single" w:sz="6" w:space="0" w:color="000000"/>
              <w:bottom w:val="single" w:sz="6" w:space="0" w:color="000000"/>
              <w:right w:val="single" w:sz="6" w:space="0" w:color="000000"/>
            </w:tcBorders>
          </w:tcPr>
          <w:p w14:paraId="17C2D694" w14:textId="77777777" w:rsidR="008831A2" w:rsidRPr="00D95AF2" w:rsidRDefault="008831A2">
            <w:pPr>
              <w:pStyle w:val="TAC"/>
            </w:pPr>
            <w:r w:rsidRPr="00D95AF2">
              <w:t>13-</w:t>
            </w:r>
            <w:r w:rsidR="00D25044" w:rsidRPr="00D95AF2">
              <w:t>2</w:t>
            </w:r>
            <w:r w:rsidRPr="00D95AF2">
              <w:t>1</w:t>
            </w:r>
          </w:p>
        </w:tc>
      </w:tr>
      <w:tr w:rsidR="008831A2" w:rsidRPr="00D95AF2" w14:paraId="428E62D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FF46A1D"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6E97C6BB" w14:textId="77777777" w:rsidR="008831A2" w:rsidRPr="00D95AF2" w:rsidRDefault="008831A2">
            <w:pPr>
              <w:pStyle w:val="TAL"/>
            </w:pPr>
            <w:r w:rsidRPr="00D95AF2">
              <w:t xml:space="preserve">Radio priority </w:t>
            </w:r>
          </w:p>
        </w:tc>
        <w:tc>
          <w:tcPr>
            <w:tcW w:w="3118" w:type="dxa"/>
            <w:gridSpan w:val="3"/>
            <w:tcBorders>
              <w:top w:val="single" w:sz="6" w:space="0" w:color="000000"/>
              <w:left w:val="single" w:sz="6" w:space="0" w:color="000000"/>
              <w:bottom w:val="single" w:sz="6" w:space="0" w:color="000000"/>
              <w:right w:val="single" w:sz="6" w:space="0" w:color="000000"/>
            </w:tcBorders>
          </w:tcPr>
          <w:p w14:paraId="4FAFD8DD" w14:textId="77777777" w:rsidR="008831A2" w:rsidRPr="00D95AF2" w:rsidRDefault="008831A2">
            <w:pPr>
              <w:pStyle w:val="TAL"/>
            </w:pPr>
            <w:r w:rsidRPr="00D95AF2">
              <w:t>Radio priority</w:t>
            </w:r>
          </w:p>
          <w:p w14:paraId="281F638A" w14:textId="77777777" w:rsidR="008831A2" w:rsidRPr="00D95AF2" w:rsidRDefault="008831A2">
            <w:pPr>
              <w:pStyle w:val="TAL"/>
            </w:pPr>
            <w:r w:rsidRPr="00D95AF2">
              <w:t>10.5.7.2</w:t>
            </w:r>
          </w:p>
        </w:tc>
        <w:tc>
          <w:tcPr>
            <w:tcW w:w="992" w:type="dxa"/>
            <w:gridSpan w:val="3"/>
            <w:tcBorders>
              <w:top w:val="single" w:sz="6" w:space="0" w:color="000000"/>
              <w:left w:val="single" w:sz="6" w:space="0" w:color="000000"/>
              <w:bottom w:val="single" w:sz="6" w:space="0" w:color="000000"/>
              <w:right w:val="single" w:sz="6" w:space="0" w:color="000000"/>
            </w:tcBorders>
          </w:tcPr>
          <w:p w14:paraId="573A6306"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75F5B85D"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6EAECA28" w14:textId="77777777" w:rsidR="008831A2" w:rsidRPr="00D95AF2" w:rsidRDefault="008831A2">
            <w:pPr>
              <w:pStyle w:val="TAC"/>
            </w:pPr>
            <w:r w:rsidRPr="00D95AF2">
              <w:t>1/2</w:t>
            </w:r>
          </w:p>
        </w:tc>
      </w:tr>
      <w:tr w:rsidR="008831A2" w:rsidRPr="00D95AF2" w14:paraId="56958FBC"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B725A6C"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1D03C14B" w14:textId="77777777" w:rsidR="008831A2" w:rsidRPr="00D95AF2" w:rsidRDefault="008831A2">
            <w:pPr>
              <w:pStyle w:val="TAL"/>
            </w:pPr>
            <w:r w:rsidRPr="00D95AF2">
              <w:t>Spare half octet</w:t>
            </w:r>
          </w:p>
        </w:tc>
        <w:tc>
          <w:tcPr>
            <w:tcW w:w="3118" w:type="dxa"/>
            <w:gridSpan w:val="3"/>
            <w:tcBorders>
              <w:top w:val="single" w:sz="6" w:space="0" w:color="000000"/>
              <w:left w:val="single" w:sz="6" w:space="0" w:color="000000"/>
              <w:bottom w:val="single" w:sz="6" w:space="0" w:color="000000"/>
              <w:right w:val="single" w:sz="6" w:space="0" w:color="000000"/>
            </w:tcBorders>
          </w:tcPr>
          <w:p w14:paraId="341B2EFE" w14:textId="77777777" w:rsidR="008831A2" w:rsidRPr="00D95AF2" w:rsidRDefault="008831A2">
            <w:pPr>
              <w:pStyle w:val="TAL"/>
            </w:pPr>
            <w:r w:rsidRPr="00D95AF2">
              <w:t>Spare half octet</w:t>
            </w:r>
          </w:p>
          <w:p w14:paraId="11E68A76" w14:textId="77777777" w:rsidR="008831A2" w:rsidRPr="00D95AF2" w:rsidRDefault="008831A2">
            <w:pPr>
              <w:pStyle w:val="TAL"/>
            </w:pPr>
            <w:r w:rsidRPr="00D95AF2">
              <w:t>10.5.1.8</w:t>
            </w:r>
          </w:p>
        </w:tc>
        <w:tc>
          <w:tcPr>
            <w:tcW w:w="992" w:type="dxa"/>
            <w:gridSpan w:val="3"/>
            <w:tcBorders>
              <w:top w:val="single" w:sz="6" w:space="0" w:color="000000"/>
              <w:left w:val="single" w:sz="6" w:space="0" w:color="000000"/>
              <w:bottom w:val="single" w:sz="6" w:space="0" w:color="000000"/>
              <w:right w:val="single" w:sz="6" w:space="0" w:color="000000"/>
            </w:tcBorders>
          </w:tcPr>
          <w:p w14:paraId="545A8F95"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3143223E"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77857990" w14:textId="77777777" w:rsidR="008831A2" w:rsidRPr="00D95AF2" w:rsidRDefault="008831A2">
            <w:pPr>
              <w:pStyle w:val="TAC"/>
            </w:pPr>
            <w:r w:rsidRPr="00D95AF2">
              <w:t>1/2</w:t>
            </w:r>
          </w:p>
        </w:tc>
      </w:tr>
      <w:tr w:rsidR="008831A2" w:rsidRPr="00D95AF2" w14:paraId="4385E566"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2B7F40A" w14:textId="77777777" w:rsidR="008831A2" w:rsidRPr="00D95AF2" w:rsidRDefault="008831A2">
            <w:pPr>
              <w:pStyle w:val="TAL"/>
            </w:pPr>
            <w:r w:rsidRPr="00D95AF2">
              <w:t>34</w:t>
            </w:r>
          </w:p>
        </w:tc>
        <w:tc>
          <w:tcPr>
            <w:tcW w:w="2694" w:type="dxa"/>
            <w:gridSpan w:val="3"/>
            <w:tcBorders>
              <w:top w:val="single" w:sz="6" w:space="0" w:color="000000"/>
              <w:left w:val="single" w:sz="6" w:space="0" w:color="000000"/>
              <w:bottom w:val="single" w:sz="6" w:space="0" w:color="000000"/>
              <w:right w:val="single" w:sz="6" w:space="0" w:color="000000"/>
            </w:tcBorders>
          </w:tcPr>
          <w:p w14:paraId="261A0E2F" w14:textId="77777777" w:rsidR="008831A2" w:rsidRPr="00D95AF2" w:rsidRDefault="008831A2">
            <w:pPr>
              <w:pStyle w:val="TAL"/>
            </w:pPr>
            <w:r w:rsidRPr="00D95AF2">
              <w:t>Packet Flow Identifier</w:t>
            </w:r>
          </w:p>
        </w:tc>
        <w:tc>
          <w:tcPr>
            <w:tcW w:w="3118" w:type="dxa"/>
            <w:gridSpan w:val="3"/>
            <w:tcBorders>
              <w:top w:val="single" w:sz="6" w:space="0" w:color="000000"/>
              <w:left w:val="single" w:sz="6" w:space="0" w:color="000000"/>
              <w:bottom w:val="single" w:sz="6" w:space="0" w:color="000000"/>
              <w:right w:val="single" w:sz="6" w:space="0" w:color="000000"/>
            </w:tcBorders>
          </w:tcPr>
          <w:p w14:paraId="509EDFCA" w14:textId="77777777" w:rsidR="008831A2" w:rsidRPr="00D95AF2" w:rsidRDefault="008831A2">
            <w:pPr>
              <w:pStyle w:val="TAL"/>
            </w:pPr>
            <w:r w:rsidRPr="00D95AF2">
              <w:t>Packet Flow Identifier</w:t>
            </w:r>
          </w:p>
          <w:p w14:paraId="79FC237E" w14:textId="77777777" w:rsidR="008831A2" w:rsidRPr="00D95AF2" w:rsidRDefault="008831A2">
            <w:pPr>
              <w:pStyle w:val="TAL"/>
            </w:pPr>
            <w:r w:rsidRPr="00D95AF2">
              <w:t>10.5.6.11</w:t>
            </w:r>
          </w:p>
        </w:tc>
        <w:tc>
          <w:tcPr>
            <w:tcW w:w="992" w:type="dxa"/>
            <w:gridSpan w:val="3"/>
            <w:tcBorders>
              <w:top w:val="single" w:sz="6" w:space="0" w:color="000000"/>
              <w:left w:val="single" w:sz="6" w:space="0" w:color="000000"/>
              <w:bottom w:val="single" w:sz="6" w:space="0" w:color="000000"/>
              <w:right w:val="single" w:sz="6" w:space="0" w:color="000000"/>
            </w:tcBorders>
          </w:tcPr>
          <w:p w14:paraId="58EA942E" w14:textId="77777777" w:rsidR="008831A2" w:rsidRPr="00D95AF2" w:rsidRDefault="008831A2">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3A4388D8" w14:textId="77777777" w:rsidR="008831A2" w:rsidRPr="00D95AF2" w:rsidRDefault="008831A2">
            <w:pPr>
              <w:pStyle w:val="TAC"/>
            </w:pPr>
            <w:r w:rsidRPr="00D95AF2">
              <w:t>TLV</w:t>
            </w:r>
          </w:p>
        </w:tc>
        <w:tc>
          <w:tcPr>
            <w:tcW w:w="787" w:type="dxa"/>
            <w:gridSpan w:val="3"/>
            <w:tcBorders>
              <w:top w:val="single" w:sz="6" w:space="0" w:color="000000"/>
              <w:left w:val="single" w:sz="6" w:space="0" w:color="000000"/>
              <w:bottom w:val="single" w:sz="6" w:space="0" w:color="000000"/>
              <w:right w:val="single" w:sz="6" w:space="0" w:color="000000"/>
            </w:tcBorders>
          </w:tcPr>
          <w:p w14:paraId="4BE5A208" w14:textId="77777777" w:rsidR="008831A2" w:rsidRPr="00D95AF2" w:rsidRDefault="008831A2">
            <w:pPr>
              <w:pStyle w:val="TAC"/>
            </w:pPr>
            <w:r w:rsidRPr="00D95AF2">
              <w:t>3</w:t>
            </w:r>
          </w:p>
        </w:tc>
      </w:tr>
      <w:tr w:rsidR="008831A2" w:rsidRPr="00D95AF2" w14:paraId="5A0B11DB" w14:textId="77777777">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02BE4164" w14:textId="77777777" w:rsidR="008831A2" w:rsidRPr="00D95AF2" w:rsidRDefault="008831A2">
            <w:pPr>
              <w:pStyle w:val="TAL"/>
            </w:pPr>
            <w:r w:rsidRPr="00D95AF2">
              <w:t>27</w:t>
            </w:r>
          </w:p>
        </w:tc>
        <w:tc>
          <w:tcPr>
            <w:tcW w:w="2694" w:type="dxa"/>
            <w:gridSpan w:val="3"/>
            <w:tcBorders>
              <w:top w:val="single" w:sz="6" w:space="0" w:color="000000"/>
              <w:left w:val="single" w:sz="6" w:space="0" w:color="000000"/>
              <w:bottom w:val="single" w:sz="6" w:space="0" w:color="000000"/>
              <w:right w:val="single" w:sz="6" w:space="0" w:color="000000"/>
            </w:tcBorders>
          </w:tcPr>
          <w:p w14:paraId="57DF49CE" w14:textId="77777777" w:rsidR="008831A2" w:rsidRPr="00D95AF2" w:rsidRDefault="008831A2">
            <w:pPr>
              <w:pStyle w:val="TAL"/>
            </w:pPr>
            <w:r w:rsidRPr="00D95AF2">
              <w:t>Protocol configuration options</w:t>
            </w:r>
          </w:p>
        </w:tc>
        <w:tc>
          <w:tcPr>
            <w:tcW w:w="3118" w:type="dxa"/>
            <w:gridSpan w:val="3"/>
            <w:tcBorders>
              <w:top w:val="single" w:sz="6" w:space="0" w:color="000000"/>
              <w:left w:val="single" w:sz="6" w:space="0" w:color="000000"/>
              <w:bottom w:val="single" w:sz="6" w:space="0" w:color="000000"/>
              <w:right w:val="single" w:sz="6" w:space="0" w:color="000000"/>
            </w:tcBorders>
          </w:tcPr>
          <w:p w14:paraId="2C1F51AF" w14:textId="77777777" w:rsidR="008831A2" w:rsidRPr="00D95AF2" w:rsidRDefault="008831A2">
            <w:pPr>
              <w:pStyle w:val="TAL"/>
            </w:pPr>
            <w:r w:rsidRPr="00D95AF2">
              <w:t>Protocol configuration options 10.5.6.3</w:t>
            </w:r>
          </w:p>
        </w:tc>
        <w:tc>
          <w:tcPr>
            <w:tcW w:w="992" w:type="dxa"/>
            <w:gridSpan w:val="3"/>
            <w:tcBorders>
              <w:top w:val="single" w:sz="6" w:space="0" w:color="000000"/>
              <w:left w:val="single" w:sz="6" w:space="0" w:color="000000"/>
              <w:bottom w:val="single" w:sz="6" w:space="0" w:color="000000"/>
              <w:right w:val="single" w:sz="6" w:space="0" w:color="000000"/>
            </w:tcBorders>
          </w:tcPr>
          <w:p w14:paraId="488D7BFE" w14:textId="77777777" w:rsidR="008831A2" w:rsidRPr="00D95AF2" w:rsidRDefault="008831A2">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76DA9BCF" w14:textId="77777777" w:rsidR="008831A2" w:rsidRPr="00D95AF2" w:rsidRDefault="008831A2">
            <w:pPr>
              <w:pStyle w:val="TAC"/>
            </w:pPr>
            <w:r w:rsidRPr="00D95AF2">
              <w:t>TLV</w:t>
            </w:r>
          </w:p>
        </w:tc>
        <w:tc>
          <w:tcPr>
            <w:tcW w:w="787" w:type="dxa"/>
            <w:gridSpan w:val="3"/>
            <w:tcBorders>
              <w:top w:val="single" w:sz="6" w:space="0" w:color="000000"/>
              <w:left w:val="single" w:sz="6" w:space="0" w:color="000000"/>
              <w:bottom w:val="single" w:sz="6" w:space="0" w:color="000000"/>
              <w:right w:val="single" w:sz="6" w:space="0" w:color="000000"/>
            </w:tcBorders>
          </w:tcPr>
          <w:p w14:paraId="3B983A8D" w14:textId="77777777" w:rsidR="008831A2" w:rsidRPr="00D95AF2" w:rsidRDefault="008831A2">
            <w:pPr>
              <w:pStyle w:val="TAC"/>
            </w:pPr>
            <w:r w:rsidRPr="00D95AF2">
              <w:t>3-253</w:t>
            </w:r>
          </w:p>
        </w:tc>
      </w:tr>
      <w:tr w:rsidR="001B26DE" w:rsidRPr="00D95AF2" w14:paraId="3C333174"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75B8E834" w14:textId="77777777" w:rsidR="001B26DE" w:rsidRPr="00D95AF2" w:rsidRDefault="001B26DE" w:rsidP="00401A05">
            <w:pPr>
              <w:pStyle w:val="TAL"/>
            </w:pPr>
            <w:r w:rsidRPr="00D95AF2">
              <w:t>C-</w:t>
            </w:r>
          </w:p>
        </w:tc>
        <w:tc>
          <w:tcPr>
            <w:tcW w:w="2694" w:type="dxa"/>
            <w:gridSpan w:val="3"/>
            <w:tcBorders>
              <w:top w:val="single" w:sz="6" w:space="0" w:color="000000"/>
              <w:left w:val="single" w:sz="6" w:space="0" w:color="000000"/>
              <w:bottom w:val="single" w:sz="6" w:space="0" w:color="000000"/>
              <w:right w:val="single" w:sz="6" w:space="0" w:color="000000"/>
            </w:tcBorders>
          </w:tcPr>
          <w:p w14:paraId="51B11770" w14:textId="77777777" w:rsidR="001B26DE" w:rsidRPr="00D95AF2" w:rsidRDefault="001B26DE" w:rsidP="00401A05">
            <w:pPr>
              <w:pStyle w:val="TAL"/>
            </w:pPr>
            <w:r w:rsidRPr="00D95AF2">
              <w:t>WLAN offload indication</w:t>
            </w:r>
          </w:p>
        </w:tc>
        <w:tc>
          <w:tcPr>
            <w:tcW w:w="3118" w:type="dxa"/>
            <w:gridSpan w:val="3"/>
            <w:tcBorders>
              <w:top w:val="single" w:sz="6" w:space="0" w:color="000000"/>
              <w:left w:val="single" w:sz="6" w:space="0" w:color="000000"/>
              <w:bottom w:val="single" w:sz="6" w:space="0" w:color="000000"/>
              <w:right w:val="single" w:sz="6" w:space="0" w:color="000000"/>
            </w:tcBorders>
          </w:tcPr>
          <w:p w14:paraId="11DD09F8" w14:textId="77777777" w:rsidR="001B26DE" w:rsidRPr="00D95AF2" w:rsidRDefault="001B26DE" w:rsidP="00401A05">
            <w:pPr>
              <w:pStyle w:val="TAL"/>
            </w:pPr>
            <w:r w:rsidRPr="00D95AF2">
              <w:t>WLAN offload acceptability</w:t>
            </w:r>
          </w:p>
          <w:p w14:paraId="67D4203F" w14:textId="77777777" w:rsidR="001B26DE" w:rsidRPr="00D95AF2" w:rsidRDefault="001B26DE" w:rsidP="00401A05">
            <w:pPr>
              <w:pStyle w:val="TAL"/>
            </w:pPr>
            <w:r w:rsidRPr="00D95AF2">
              <w:t>10.5.6.20</w:t>
            </w:r>
          </w:p>
        </w:tc>
        <w:tc>
          <w:tcPr>
            <w:tcW w:w="992" w:type="dxa"/>
            <w:gridSpan w:val="3"/>
            <w:tcBorders>
              <w:top w:val="single" w:sz="6" w:space="0" w:color="000000"/>
              <w:left w:val="single" w:sz="6" w:space="0" w:color="000000"/>
              <w:bottom w:val="single" w:sz="6" w:space="0" w:color="000000"/>
              <w:right w:val="single" w:sz="6" w:space="0" w:color="000000"/>
            </w:tcBorders>
          </w:tcPr>
          <w:p w14:paraId="4FE5F0B8" w14:textId="77777777" w:rsidR="001B26DE" w:rsidRPr="00D95AF2" w:rsidRDefault="001B26DE" w:rsidP="00401A05">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4350A8E5" w14:textId="77777777" w:rsidR="001B26DE" w:rsidRPr="00D95AF2" w:rsidRDefault="001B26DE" w:rsidP="00401A05">
            <w:pPr>
              <w:pStyle w:val="TAC"/>
            </w:pPr>
            <w:r w:rsidRPr="00D95AF2">
              <w:t>TV</w:t>
            </w:r>
          </w:p>
        </w:tc>
        <w:tc>
          <w:tcPr>
            <w:tcW w:w="787" w:type="dxa"/>
            <w:gridSpan w:val="3"/>
            <w:tcBorders>
              <w:top w:val="single" w:sz="6" w:space="0" w:color="000000"/>
              <w:left w:val="single" w:sz="6" w:space="0" w:color="000000"/>
              <w:bottom w:val="single" w:sz="6" w:space="0" w:color="000000"/>
              <w:right w:val="single" w:sz="6" w:space="0" w:color="000000"/>
            </w:tcBorders>
          </w:tcPr>
          <w:p w14:paraId="086C422B" w14:textId="77777777" w:rsidR="001B26DE" w:rsidRPr="00D95AF2" w:rsidRDefault="001B26DE" w:rsidP="00401A05">
            <w:pPr>
              <w:pStyle w:val="TAC"/>
            </w:pPr>
            <w:r w:rsidRPr="00D95AF2">
              <w:t>1</w:t>
            </w:r>
          </w:p>
        </w:tc>
      </w:tr>
      <w:tr w:rsidR="00E3077E" w:rsidRPr="00D95AF2" w14:paraId="024DC1A9"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12FD1412" w14:textId="77777777" w:rsidR="00E3077E" w:rsidRPr="00D95AF2" w:rsidRDefault="00071261" w:rsidP="00401A05">
            <w:pPr>
              <w:pStyle w:val="TAL"/>
            </w:pPr>
            <w:r w:rsidRPr="00D95AF2">
              <w:t>33</w:t>
            </w:r>
          </w:p>
        </w:tc>
        <w:tc>
          <w:tcPr>
            <w:tcW w:w="2694" w:type="dxa"/>
            <w:gridSpan w:val="3"/>
            <w:tcBorders>
              <w:top w:val="single" w:sz="6" w:space="0" w:color="000000"/>
              <w:left w:val="single" w:sz="6" w:space="0" w:color="000000"/>
              <w:bottom w:val="single" w:sz="6" w:space="0" w:color="000000"/>
              <w:right w:val="single" w:sz="6" w:space="0" w:color="000000"/>
            </w:tcBorders>
          </w:tcPr>
          <w:p w14:paraId="11F7C3B8" w14:textId="77777777" w:rsidR="00E3077E" w:rsidRPr="00D95AF2" w:rsidRDefault="00E3077E" w:rsidP="00401A05">
            <w:pPr>
              <w:pStyle w:val="TAL"/>
            </w:pPr>
            <w:r w:rsidRPr="00D95AF2">
              <w:rPr>
                <w:rFonts w:hint="eastAsia"/>
                <w:lang w:eastAsia="zh-CN"/>
              </w:rPr>
              <w:t>NBIFOM container</w:t>
            </w:r>
          </w:p>
        </w:tc>
        <w:tc>
          <w:tcPr>
            <w:tcW w:w="3118" w:type="dxa"/>
            <w:gridSpan w:val="3"/>
            <w:tcBorders>
              <w:top w:val="single" w:sz="6" w:space="0" w:color="000000"/>
              <w:left w:val="single" w:sz="6" w:space="0" w:color="000000"/>
              <w:bottom w:val="single" w:sz="6" w:space="0" w:color="000000"/>
              <w:right w:val="single" w:sz="6" w:space="0" w:color="000000"/>
            </w:tcBorders>
          </w:tcPr>
          <w:p w14:paraId="691C20C4" w14:textId="77777777" w:rsidR="00E3077E" w:rsidRPr="00D95AF2" w:rsidRDefault="00E3077E" w:rsidP="00C0200A">
            <w:pPr>
              <w:pStyle w:val="TAL"/>
            </w:pPr>
            <w:r w:rsidRPr="00D95AF2">
              <w:rPr>
                <w:rFonts w:hint="eastAsia"/>
                <w:lang w:eastAsia="zh-CN"/>
              </w:rPr>
              <w:t>NBIFOM container</w:t>
            </w:r>
          </w:p>
          <w:p w14:paraId="7721DE82" w14:textId="77777777" w:rsidR="00E3077E" w:rsidRPr="00D95AF2" w:rsidRDefault="00E3077E" w:rsidP="00401A05">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992" w:type="dxa"/>
            <w:gridSpan w:val="3"/>
            <w:tcBorders>
              <w:top w:val="single" w:sz="6" w:space="0" w:color="000000"/>
              <w:left w:val="single" w:sz="6" w:space="0" w:color="000000"/>
              <w:bottom w:val="single" w:sz="6" w:space="0" w:color="000000"/>
              <w:right w:val="single" w:sz="6" w:space="0" w:color="000000"/>
            </w:tcBorders>
          </w:tcPr>
          <w:p w14:paraId="6962233A" w14:textId="77777777" w:rsidR="00E3077E" w:rsidRPr="00D95AF2" w:rsidRDefault="00E3077E" w:rsidP="00401A05">
            <w:pPr>
              <w:pStyle w:val="TAC"/>
            </w:pPr>
            <w:r w:rsidRPr="00D95AF2">
              <w:rPr>
                <w:rFonts w:hint="eastAsia"/>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74EE479A" w14:textId="77777777" w:rsidR="00E3077E" w:rsidRPr="00D95AF2" w:rsidRDefault="00E3077E" w:rsidP="00401A05">
            <w:pPr>
              <w:pStyle w:val="TAC"/>
            </w:pPr>
            <w:r w:rsidRPr="00D95AF2">
              <w:rPr>
                <w:rFonts w:hint="eastAsia"/>
                <w:lang w:eastAsia="zh-CN"/>
              </w:rPr>
              <w:t>T</w:t>
            </w:r>
            <w:r w:rsidRPr="00D95AF2">
              <w:t>LV</w:t>
            </w:r>
          </w:p>
        </w:tc>
        <w:tc>
          <w:tcPr>
            <w:tcW w:w="787" w:type="dxa"/>
            <w:gridSpan w:val="3"/>
            <w:tcBorders>
              <w:top w:val="single" w:sz="6" w:space="0" w:color="000000"/>
              <w:left w:val="single" w:sz="6" w:space="0" w:color="000000"/>
              <w:bottom w:val="single" w:sz="6" w:space="0" w:color="000000"/>
              <w:right w:val="single" w:sz="6" w:space="0" w:color="000000"/>
            </w:tcBorders>
          </w:tcPr>
          <w:p w14:paraId="743DCF7C" w14:textId="77777777" w:rsidR="00E3077E" w:rsidRPr="00D95AF2" w:rsidRDefault="00E3077E" w:rsidP="00401A05">
            <w:pPr>
              <w:pStyle w:val="TAC"/>
            </w:pPr>
            <w:r w:rsidRPr="00D95AF2">
              <w:t xml:space="preserve">3 – </w:t>
            </w:r>
            <w:r w:rsidR="00695ABC" w:rsidRPr="00D95AF2">
              <w:rPr>
                <w:rFonts w:hint="eastAsia"/>
                <w:lang w:eastAsia="zh-CN"/>
              </w:rPr>
              <w:t>257</w:t>
            </w:r>
          </w:p>
        </w:tc>
      </w:tr>
      <w:tr w:rsidR="00523F88" w:rsidRPr="00D95AF2" w14:paraId="6654E292"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7C0B1C60" w14:textId="77777777" w:rsidR="00523F88" w:rsidRPr="00D95AF2" w:rsidRDefault="00523F88" w:rsidP="00401A05">
            <w:pPr>
              <w:pStyle w:val="TAL"/>
            </w:pPr>
            <w:r w:rsidRPr="00D95AF2">
              <w:t>7B</w:t>
            </w:r>
          </w:p>
        </w:tc>
        <w:tc>
          <w:tcPr>
            <w:tcW w:w="2694" w:type="dxa"/>
            <w:gridSpan w:val="3"/>
            <w:tcBorders>
              <w:top w:val="single" w:sz="6" w:space="0" w:color="000000"/>
              <w:left w:val="single" w:sz="6" w:space="0" w:color="000000"/>
              <w:bottom w:val="single" w:sz="6" w:space="0" w:color="000000"/>
              <w:right w:val="single" w:sz="6" w:space="0" w:color="000000"/>
            </w:tcBorders>
          </w:tcPr>
          <w:p w14:paraId="514C809E" w14:textId="77777777" w:rsidR="00523F88" w:rsidRPr="00D95AF2" w:rsidRDefault="00523F88" w:rsidP="00401A05">
            <w:pPr>
              <w:pStyle w:val="TAL"/>
              <w:rPr>
                <w:lang w:eastAsia="zh-CN"/>
              </w:rPr>
            </w:pPr>
            <w:r w:rsidRPr="00D95AF2">
              <w:rPr>
                <w:lang w:eastAsia="zh-CN"/>
              </w:rPr>
              <w:t>Extended protocol configuration options</w:t>
            </w:r>
          </w:p>
        </w:tc>
        <w:tc>
          <w:tcPr>
            <w:tcW w:w="3118" w:type="dxa"/>
            <w:gridSpan w:val="3"/>
            <w:tcBorders>
              <w:top w:val="single" w:sz="6" w:space="0" w:color="000000"/>
              <w:left w:val="single" w:sz="6" w:space="0" w:color="000000"/>
              <w:bottom w:val="single" w:sz="6" w:space="0" w:color="000000"/>
              <w:right w:val="single" w:sz="6" w:space="0" w:color="000000"/>
            </w:tcBorders>
          </w:tcPr>
          <w:p w14:paraId="7EEF13F9" w14:textId="77777777" w:rsidR="00523F88" w:rsidRPr="00D95AF2" w:rsidRDefault="00523F88" w:rsidP="00751037">
            <w:pPr>
              <w:pStyle w:val="TAL"/>
              <w:rPr>
                <w:lang w:eastAsia="zh-CN"/>
              </w:rPr>
            </w:pPr>
            <w:r w:rsidRPr="00D95AF2">
              <w:rPr>
                <w:lang w:eastAsia="zh-CN"/>
              </w:rPr>
              <w:t>Extended protocol configuration options</w:t>
            </w:r>
          </w:p>
          <w:p w14:paraId="34DE2AD9" w14:textId="77777777" w:rsidR="00523F88" w:rsidRPr="00D95AF2" w:rsidRDefault="00523F88" w:rsidP="00C0200A">
            <w:pPr>
              <w:pStyle w:val="TAL"/>
              <w:rPr>
                <w:lang w:eastAsia="zh-CN"/>
              </w:rPr>
            </w:pPr>
            <w:r w:rsidRPr="00D95AF2">
              <w:rPr>
                <w:lang w:eastAsia="zh-CN"/>
              </w:rPr>
              <w:t>10.5.6.3a</w:t>
            </w:r>
          </w:p>
        </w:tc>
        <w:tc>
          <w:tcPr>
            <w:tcW w:w="992" w:type="dxa"/>
            <w:gridSpan w:val="3"/>
            <w:tcBorders>
              <w:top w:val="single" w:sz="6" w:space="0" w:color="000000"/>
              <w:left w:val="single" w:sz="6" w:space="0" w:color="000000"/>
              <w:bottom w:val="single" w:sz="6" w:space="0" w:color="000000"/>
              <w:right w:val="single" w:sz="6" w:space="0" w:color="000000"/>
            </w:tcBorders>
          </w:tcPr>
          <w:p w14:paraId="4A1E962E" w14:textId="77777777" w:rsidR="00523F88" w:rsidRPr="00D95AF2" w:rsidRDefault="00523F88" w:rsidP="00401A05">
            <w:pPr>
              <w:pStyle w:val="TAC"/>
              <w:rPr>
                <w:lang w:eastAsia="zh-CN"/>
              </w:rPr>
            </w:pPr>
            <w:r w:rsidRPr="00D95AF2">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12744A44" w14:textId="77777777" w:rsidR="00523F88" w:rsidRPr="00D95AF2" w:rsidRDefault="00523F88" w:rsidP="00401A05">
            <w:pPr>
              <w:pStyle w:val="TAC"/>
              <w:rPr>
                <w:lang w:eastAsia="zh-CN"/>
              </w:rPr>
            </w:pPr>
            <w:r w:rsidRPr="00D95AF2">
              <w:rPr>
                <w:lang w:eastAsia="zh-CN"/>
              </w:rPr>
              <w:t>TLV-E</w:t>
            </w:r>
          </w:p>
        </w:tc>
        <w:tc>
          <w:tcPr>
            <w:tcW w:w="787" w:type="dxa"/>
            <w:gridSpan w:val="3"/>
            <w:tcBorders>
              <w:top w:val="single" w:sz="6" w:space="0" w:color="000000"/>
              <w:left w:val="single" w:sz="6" w:space="0" w:color="000000"/>
              <w:bottom w:val="single" w:sz="6" w:space="0" w:color="000000"/>
              <w:right w:val="single" w:sz="6" w:space="0" w:color="000000"/>
            </w:tcBorders>
          </w:tcPr>
          <w:p w14:paraId="1251C73B" w14:textId="77777777" w:rsidR="00523F88" w:rsidRPr="00D95AF2" w:rsidRDefault="00523F88" w:rsidP="00401A05">
            <w:pPr>
              <w:pStyle w:val="TAC"/>
            </w:pPr>
            <w:r w:rsidRPr="00D95AF2">
              <w:t>4 - 65538</w:t>
            </w:r>
          </w:p>
        </w:tc>
      </w:tr>
      <w:tr w:rsidR="00E16BB8" w:rsidRPr="00D95AF2" w14:paraId="083697CC" w14:textId="77777777" w:rsidTr="00A11AD2">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184E775" w14:textId="77777777" w:rsidR="00E16BB8" w:rsidRPr="00D95AF2" w:rsidRDefault="00AC35D0" w:rsidP="00A11AD2">
            <w:pPr>
              <w:pStyle w:val="TAL"/>
            </w:pPr>
            <w:r w:rsidRPr="00D95AF2">
              <w:t>5C</w:t>
            </w:r>
          </w:p>
        </w:tc>
        <w:tc>
          <w:tcPr>
            <w:tcW w:w="2694" w:type="dxa"/>
            <w:gridSpan w:val="3"/>
            <w:tcBorders>
              <w:top w:val="single" w:sz="6" w:space="0" w:color="000000"/>
              <w:left w:val="single" w:sz="6" w:space="0" w:color="000000"/>
              <w:bottom w:val="single" w:sz="6" w:space="0" w:color="000000"/>
              <w:right w:val="single" w:sz="6" w:space="0" w:color="000000"/>
            </w:tcBorders>
          </w:tcPr>
          <w:p w14:paraId="42B06D56" w14:textId="77777777" w:rsidR="00E16BB8" w:rsidRPr="00D95AF2" w:rsidRDefault="00E16BB8" w:rsidP="00A11AD2">
            <w:pPr>
              <w:pStyle w:val="TAL"/>
              <w:rPr>
                <w:lang w:eastAsia="zh-CN"/>
              </w:rPr>
            </w:pPr>
            <w:r w:rsidRPr="00D95AF2">
              <w:rPr>
                <w:lang w:eastAsia="zh-CN"/>
              </w:rPr>
              <w:t>Extended QoS</w:t>
            </w:r>
          </w:p>
        </w:tc>
        <w:tc>
          <w:tcPr>
            <w:tcW w:w="3118" w:type="dxa"/>
            <w:gridSpan w:val="3"/>
            <w:tcBorders>
              <w:top w:val="single" w:sz="6" w:space="0" w:color="000000"/>
              <w:left w:val="single" w:sz="6" w:space="0" w:color="000000"/>
              <w:bottom w:val="single" w:sz="6" w:space="0" w:color="000000"/>
              <w:right w:val="single" w:sz="6" w:space="0" w:color="000000"/>
            </w:tcBorders>
          </w:tcPr>
          <w:p w14:paraId="055F636C" w14:textId="77777777" w:rsidR="00E16BB8" w:rsidRPr="00D95AF2" w:rsidRDefault="00E16BB8" w:rsidP="00A11AD2">
            <w:pPr>
              <w:pStyle w:val="TAL"/>
              <w:rPr>
                <w:lang w:eastAsia="zh-CN"/>
              </w:rPr>
            </w:pPr>
            <w:r w:rsidRPr="00D95AF2">
              <w:rPr>
                <w:lang w:eastAsia="zh-CN"/>
              </w:rPr>
              <w:t>Extended quality of service</w:t>
            </w:r>
          </w:p>
          <w:p w14:paraId="3775DE48" w14:textId="77777777" w:rsidR="00E16BB8" w:rsidRPr="00D95AF2" w:rsidRDefault="00E16BB8" w:rsidP="00A11AD2">
            <w:pPr>
              <w:pStyle w:val="TAL"/>
              <w:rPr>
                <w:lang w:eastAsia="zh-CN"/>
              </w:rPr>
            </w:pPr>
            <w:r w:rsidRPr="00D95AF2">
              <w:rPr>
                <w:lang w:eastAsia="zh-CN"/>
              </w:rPr>
              <w:t>10.5.6.5B</w:t>
            </w:r>
          </w:p>
        </w:tc>
        <w:tc>
          <w:tcPr>
            <w:tcW w:w="992" w:type="dxa"/>
            <w:gridSpan w:val="3"/>
            <w:tcBorders>
              <w:top w:val="single" w:sz="6" w:space="0" w:color="000000"/>
              <w:left w:val="single" w:sz="6" w:space="0" w:color="000000"/>
              <w:bottom w:val="single" w:sz="6" w:space="0" w:color="000000"/>
              <w:right w:val="single" w:sz="6" w:space="0" w:color="000000"/>
            </w:tcBorders>
          </w:tcPr>
          <w:p w14:paraId="3FDD44E7" w14:textId="77777777" w:rsidR="00E16BB8" w:rsidRPr="00D95AF2" w:rsidRDefault="00E16BB8" w:rsidP="00A11AD2">
            <w:pPr>
              <w:pStyle w:val="TAC"/>
              <w:rPr>
                <w:lang w:eastAsia="zh-CN"/>
              </w:rPr>
            </w:pPr>
            <w:r w:rsidRPr="00D95AF2">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26A9161B" w14:textId="77777777" w:rsidR="00E16BB8" w:rsidRPr="00D95AF2" w:rsidRDefault="00E16BB8" w:rsidP="00A11AD2">
            <w:pPr>
              <w:pStyle w:val="TAC"/>
              <w:rPr>
                <w:lang w:eastAsia="zh-CN"/>
              </w:rPr>
            </w:pPr>
            <w:r w:rsidRPr="00D95AF2">
              <w:rPr>
                <w:lang w:eastAsia="zh-CN"/>
              </w:rPr>
              <w:t>TLV</w:t>
            </w:r>
          </w:p>
        </w:tc>
        <w:tc>
          <w:tcPr>
            <w:tcW w:w="787" w:type="dxa"/>
            <w:gridSpan w:val="3"/>
            <w:tcBorders>
              <w:top w:val="single" w:sz="6" w:space="0" w:color="000000"/>
              <w:left w:val="single" w:sz="6" w:space="0" w:color="000000"/>
              <w:bottom w:val="single" w:sz="6" w:space="0" w:color="000000"/>
              <w:right w:val="single" w:sz="6" w:space="0" w:color="000000"/>
            </w:tcBorders>
          </w:tcPr>
          <w:p w14:paraId="3FC1C886" w14:textId="77777777" w:rsidR="00E16BB8" w:rsidRPr="00D95AF2" w:rsidRDefault="00E16BB8" w:rsidP="00A11AD2">
            <w:pPr>
              <w:pStyle w:val="TAC"/>
            </w:pPr>
            <w:r w:rsidRPr="00D95AF2">
              <w:t>12</w:t>
            </w:r>
          </w:p>
        </w:tc>
      </w:tr>
    </w:tbl>
    <w:p w14:paraId="316A1BCA" w14:textId="77777777" w:rsidR="008831A2" w:rsidRPr="00D95AF2" w:rsidRDefault="008831A2"/>
    <w:p w14:paraId="4EB8F471" w14:textId="77777777" w:rsidR="008831A2" w:rsidRPr="00D95AF2" w:rsidRDefault="008831A2">
      <w:pPr>
        <w:pStyle w:val="Heading4"/>
      </w:pPr>
      <w:bookmarkStart w:id="2338" w:name="_Toc193383290"/>
      <w:bookmarkStart w:id="2339" w:name="_CR9_5_5_1"/>
      <w:bookmarkEnd w:id="2339"/>
      <w:r w:rsidRPr="00D95AF2">
        <w:t>9.5.5.1</w:t>
      </w:r>
      <w:r w:rsidRPr="00D95AF2">
        <w:tab/>
        <w:t>Packet Flow Identifier</w:t>
      </w:r>
      <w:bookmarkEnd w:id="2338"/>
    </w:p>
    <w:p w14:paraId="288667A6"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4743018D" w14:textId="77777777" w:rsidR="008831A2" w:rsidRPr="00D95AF2" w:rsidRDefault="008831A2">
      <w:r w:rsidRPr="00D95AF2">
        <w:t>If the MS has not indicated PFC procedure support, then it shall ignore this IE, if received.</w:t>
      </w:r>
    </w:p>
    <w:p w14:paraId="709F6B8A" w14:textId="77777777" w:rsidR="008831A2" w:rsidRPr="00D95AF2" w:rsidRDefault="008831A2">
      <w:pPr>
        <w:pStyle w:val="Heading4"/>
      </w:pPr>
      <w:bookmarkStart w:id="2340" w:name="_Toc193383291"/>
      <w:bookmarkStart w:id="2341" w:name="_CR9_5_5_2"/>
      <w:bookmarkEnd w:id="2341"/>
      <w:r w:rsidRPr="00D95AF2">
        <w:t>9.5.5.2</w:t>
      </w:r>
      <w:r w:rsidRPr="00D95AF2">
        <w:tab/>
        <w:t>Protocol configuration options</w:t>
      </w:r>
      <w:bookmarkEnd w:id="2340"/>
    </w:p>
    <w:p w14:paraId="2EED8DDC" w14:textId="77777777" w:rsidR="008831A2" w:rsidRPr="00D95AF2" w:rsidRDefault="008831A2">
      <w:r w:rsidRPr="00D95AF2">
        <w:t>This IE is included in the message when the network wishes to transmit (protocol) data (e.g. configuration parameters, error codes or messages/events) to the MS</w:t>
      </w:r>
      <w:r w:rsidR="00523F88" w:rsidRPr="00D95AF2">
        <w:t xml:space="preserve"> and the extended protocol configuration options IE is not supported by the MS or the network or both end-to-end for the PDN connection (see subclause 6.1.3.7)</w:t>
      </w:r>
      <w:r w:rsidRPr="00D95AF2">
        <w:t>.</w:t>
      </w:r>
    </w:p>
    <w:p w14:paraId="6A680D28" w14:textId="77777777" w:rsidR="001B26DE" w:rsidRPr="00D95AF2" w:rsidRDefault="001B26DE" w:rsidP="001B26DE">
      <w:pPr>
        <w:pStyle w:val="Heading4"/>
      </w:pPr>
      <w:bookmarkStart w:id="2342" w:name="_Toc193383292"/>
      <w:bookmarkStart w:id="2343" w:name="_CR9_5_5_3"/>
      <w:bookmarkEnd w:id="2343"/>
      <w:r w:rsidRPr="00D95AF2">
        <w:lastRenderedPageBreak/>
        <w:t>9.5.</w:t>
      </w:r>
      <w:r w:rsidRPr="00D95AF2">
        <w:rPr>
          <w:rFonts w:hint="eastAsia"/>
          <w:lang w:eastAsia="zh-CN"/>
        </w:rPr>
        <w:t>5</w:t>
      </w:r>
      <w:r w:rsidRPr="00D95AF2">
        <w:t>.</w:t>
      </w:r>
      <w:r w:rsidRPr="00D95AF2">
        <w:rPr>
          <w:lang w:eastAsia="zh-CN"/>
        </w:rPr>
        <w:t>3</w:t>
      </w:r>
      <w:r w:rsidRPr="00D95AF2">
        <w:tab/>
        <w:t>WLAN offload indication</w:t>
      </w:r>
      <w:bookmarkEnd w:id="2342"/>
    </w:p>
    <w:p w14:paraId="34CDA860" w14:textId="77777777" w:rsidR="001B26DE" w:rsidRPr="00D95AF2" w:rsidRDefault="001B26DE" w:rsidP="001B26DE">
      <w:pPr>
        <w:keepNext/>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sidDel="00456ED4">
        <w:rPr>
          <w:rFonts w:hint="eastAsia"/>
        </w:rPr>
        <w:t xml:space="preserve"> </w:t>
      </w:r>
      <w:r w:rsidRPr="00D95AF2">
        <w:rPr>
          <w:rFonts w:hint="eastAsia"/>
        </w:rPr>
        <w:t>to</w:t>
      </w:r>
      <w:r w:rsidRPr="00D95AF2">
        <w:t xml:space="preserve"> indicate</w:t>
      </w:r>
      <w:r w:rsidRPr="00D95AF2">
        <w:rPr>
          <w:rFonts w:hint="eastAsia"/>
        </w:rPr>
        <w:t xml:space="preserve"> if </w:t>
      </w:r>
      <w:r w:rsidRPr="00D95AF2">
        <w:rPr>
          <w:rFonts w:hint="eastAsia"/>
          <w:lang w:eastAsia="zh-CN"/>
        </w:rPr>
        <w:t>the UE is allowed to offload</w:t>
      </w:r>
      <w:r w:rsidRPr="00D95AF2">
        <w:rPr>
          <w:rFonts w:hint="eastAsia"/>
        </w:rPr>
        <w:t xml:space="preserve"> the traffic </w:t>
      </w:r>
      <w:r w:rsidR="008318D5" w:rsidRPr="00D95AF2">
        <w:t>of the associated PDN connection</w:t>
      </w:r>
      <w:r w:rsidR="008318D5" w:rsidRPr="00D95AF2">
        <w:rPr>
          <w:rFonts w:hint="eastAsia"/>
          <w:lang w:eastAsia="zh-CN"/>
        </w:rPr>
        <w:t xml:space="preserve"> to WLAN(s)</w:t>
      </w:r>
      <w:r w:rsidRPr="00D95AF2">
        <w:rPr>
          <w:rFonts w:hint="eastAsia"/>
        </w:rPr>
        <w:t>, as specified in subclause 10.5.6.20.</w:t>
      </w:r>
    </w:p>
    <w:p w14:paraId="50C1337B" w14:textId="77777777" w:rsidR="00E3077E" w:rsidRPr="00D95AF2" w:rsidRDefault="00E3077E" w:rsidP="00E3077E">
      <w:pPr>
        <w:pStyle w:val="Heading4"/>
      </w:pPr>
      <w:bookmarkStart w:id="2344" w:name="_Toc193383293"/>
      <w:bookmarkStart w:id="2345" w:name="_CR9_5_5_4"/>
      <w:bookmarkEnd w:id="2345"/>
      <w:r w:rsidRPr="00D95AF2">
        <w:t>9.5.</w:t>
      </w:r>
      <w:r w:rsidRPr="00D95AF2">
        <w:rPr>
          <w:rFonts w:hint="eastAsia"/>
          <w:lang w:eastAsia="zh-CN"/>
        </w:rPr>
        <w:t>5</w:t>
      </w:r>
      <w:r w:rsidRPr="00D95AF2">
        <w:t>.</w:t>
      </w:r>
      <w:r w:rsidRPr="00D95AF2">
        <w:rPr>
          <w:lang w:eastAsia="zh-CN"/>
        </w:rPr>
        <w:t>4</w:t>
      </w:r>
      <w:r w:rsidRPr="00D95AF2">
        <w:tab/>
        <w:t>NBIFOM container</w:t>
      </w:r>
      <w:bookmarkEnd w:id="2344"/>
    </w:p>
    <w:p w14:paraId="1EE0CFE6"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319478B5" w14:textId="77777777" w:rsidR="00523F88" w:rsidRPr="00D95AF2" w:rsidRDefault="00523F88" w:rsidP="00523F88">
      <w:pPr>
        <w:pStyle w:val="Heading4"/>
      </w:pPr>
      <w:bookmarkStart w:id="2346" w:name="_Toc193383294"/>
      <w:bookmarkStart w:id="2347" w:name="_CR9_5_5_5"/>
      <w:bookmarkEnd w:id="2347"/>
      <w:r w:rsidRPr="00D95AF2">
        <w:t>9.5.5.5</w:t>
      </w:r>
      <w:r w:rsidRPr="00D95AF2">
        <w:tab/>
        <w:t>Extended protocol configuration options</w:t>
      </w:r>
      <w:bookmarkEnd w:id="2346"/>
    </w:p>
    <w:p w14:paraId="27E77C8A"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76A18A3A" w14:textId="77777777" w:rsidR="00E16BB8" w:rsidRPr="00D95AF2" w:rsidRDefault="00E16BB8" w:rsidP="00E16BB8">
      <w:pPr>
        <w:pStyle w:val="Heading4"/>
      </w:pPr>
      <w:bookmarkStart w:id="2348" w:name="_Toc193383295"/>
      <w:bookmarkStart w:id="2349" w:name="_CR9_5_5_6"/>
      <w:bookmarkEnd w:id="2349"/>
      <w:r w:rsidRPr="00D95AF2">
        <w:t>9.5.5.6</w:t>
      </w:r>
      <w:r w:rsidRPr="00D95AF2">
        <w:tab/>
        <w:t>Extended QoS</w:t>
      </w:r>
      <w:bookmarkEnd w:id="2348"/>
    </w:p>
    <w:p w14:paraId="2E40D9F1"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08F5CA98" w14:textId="77777777" w:rsidR="008831A2" w:rsidRPr="00D95AF2" w:rsidRDefault="008831A2" w:rsidP="00E16BB8">
      <w:pPr>
        <w:pStyle w:val="Heading3"/>
      </w:pPr>
      <w:bookmarkStart w:id="2350" w:name="_Toc193383296"/>
      <w:bookmarkStart w:id="2351" w:name="_CR9_5_6"/>
      <w:bookmarkEnd w:id="2351"/>
      <w:r w:rsidRPr="00D95AF2">
        <w:t>9.5.6</w:t>
      </w:r>
      <w:r w:rsidRPr="00D95AF2">
        <w:tab/>
        <w:t>Activate Secondary PDP Context Reject</w:t>
      </w:r>
      <w:bookmarkEnd w:id="2350"/>
    </w:p>
    <w:p w14:paraId="5869ED1A" w14:textId="77777777" w:rsidR="008831A2" w:rsidRPr="00D95AF2" w:rsidRDefault="008831A2">
      <w:r w:rsidRPr="00D95AF2">
        <w:t xml:space="preserve">This message is sent by the network to the </w:t>
      </w:r>
      <w:r w:rsidR="007A7B73" w:rsidRPr="00D95AF2">
        <w:t>MS</w:t>
      </w:r>
      <w:r w:rsidRPr="00D95AF2">
        <w:t xml:space="preserve"> to reject activation of an additional PDP context associated with the same PDP address and APN as an already active PDP context. See Table 9.5.6/3GPP TS 24.008.</w:t>
      </w:r>
    </w:p>
    <w:p w14:paraId="72B9EE03" w14:textId="77777777" w:rsidR="008831A2" w:rsidRPr="00D95AF2" w:rsidRDefault="008831A2">
      <w:pPr>
        <w:pStyle w:val="B1"/>
      </w:pPr>
      <w:r w:rsidRPr="00D95AF2">
        <w:t>Message type:</w:t>
      </w:r>
      <w:r w:rsidRPr="00D95AF2">
        <w:tab/>
      </w:r>
      <w:r w:rsidRPr="00D95AF2">
        <w:rPr>
          <w:caps/>
        </w:rPr>
        <w:t>activate SECONDARY PDP context reject</w:t>
      </w:r>
    </w:p>
    <w:p w14:paraId="61ECD4AF" w14:textId="77777777" w:rsidR="008831A2" w:rsidRPr="00D95AF2" w:rsidRDefault="008831A2">
      <w:pPr>
        <w:pStyle w:val="B1"/>
      </w:pPr>
      <w:r w:rsidRPr="00D95AF2">
        <w:t>Significance:</w:t>
      </w:r>
      <w:r w:rsidRPr="00D95AF2">
        <w:tab/>
      </w:r>
      <w:r w:rsidRPr="00D95AF2">
        <w:tab/>
        <w:t>global</w:t>
      </w:r>
    </w:p>
    <w:p w14:paraId="55A8377B" w14:textId="77777777" w:rsidR="008831A2" w:rsidRPr="00D95AF2" w:rsidRDefault="008831A2">
      <w:pPr>
        <w:pStyle w:val="B1"/>
      </w:pPr>
      <w:r w:rsidRPr="00D95AF2">
        <w:t>Direction:</w:t>
      </w:r>
      <w:r w:rsidRPr="00D95AF2">
        <w:tab/>
      </w:r>
      <w:r w:rsidRPr="00D95AF2">
        <w:tab/>
      </w:r>
      <w:r w:rsidRPr="00D95AF2">
        <w:tab/>
        <w:t>network to MS</w:t>
      </w:r>
    </w:p>
    <w:p w14:paraId="316557D4" w14:textId="77777777" w:rsidR="008831A2" w:rsidRPr="00D95AF2" w:rsidRDefault="008831A2">
      <w:pPr>
        <w:pStyle w:val="TH"/>
      </w:pPr>
      <w:bookmarkStart w:id="2352" w:name="_CRTable9_5_63GPPTS24_008"/>
      <w:r w:rsidRPr="00D95AF2">
        <w:t xml:space="preserve">Table </w:t>
      </w:r>
      <w:bookmarkEnd w:id="2352"/>
      <w:r w:rsidRPr="00D95AF2">
        <w:t xml:space="preserve">9.5.6/3GPP TS 24.008: </w:t>
      </w:r>
      <w:r w:rsidRPr="00D95AF2">
        <w:rPr>
          <w:caps/>
        </w:rPr>
        <w:t xml:space="preserve">Activate SECONDARY PDP context reject </w:t>
      </w:r>
      <w:r w:rsidRPr="00D95AF2">
        <w:t>message content</w:t>
      </w:r>
    </w:p>
    <w:tbl>
      <w:tblPr>
        <w:tblW w:w="0" w:type="auto"/>
        <w:jc w:val="center"/>
        <w:tblLayout w:type="fixed"/>
        <w:tblCellMar>
          <w:left w:w="28" w:type="dxa"/>
          <w:right w:w="56" w:type="dxa"/>
        </w:tblCellMar>
        <w:tblLook w:val="0000" w:firstRow="0" w:lastRow="0" w:firstColumn="0" w:lastColumn="0" w:noHBand="0" w:noVBand="0"/>
      </w:tblPr>
      <w:tblGrid>
        <w:gridCol w:w="566"/>
        <w:gridCol w:w="2694"/>
        <w:gridCol w:w="3117"/>
        <w:gridCol w:w="992"/>
        <w:gridCol w:w="851"/>
        <w:gridCol w:w="850"/>
      </w:tblGrid>
      <w:tr w:rsidR="008831A2" w:rsidRPr="00D95AF2" w14:paraId="55AFFF6E"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7E73A4F" w14:textId="77777777" w:rsidR="008831A2" w:rsidRPr="00D95AF2" w:rsidRDefault="008831A2">
            <w:pPr>
              <w:pStyle w:val="TAH"/>
            </w:pPr>
            <w:r w:rsidRPr="00D95AF2">
              <w:t>IEI</w:t>
            </w:r>
          </w:p>
        </w:tc>
        <w:tc>
          <w:tcPr>
            <w:tcW w:w="2694" w:type="dxa"/>
            <w:tcBorders>
              <w:top w:val="single" w:sz="6" w:space="0" w:color="000000"/>
              <w:left w:val="single" w:sz="6" w:space="0" w:color="000000"/>
              <w:bottom w:val="single" w:sz="6" w:space="0" w:color="000000"/>
              <w:right w:val="single" w:sz="6" w:space="0" w:color="000000"/>
            </w:tcBorders>
          </w:tcPr>
          <w:p w14:paraId="1CB49775" w14:textId="77777777" w:rsidR="008831A2" w:rsidRPr="00D95AF2" w:rsidRDefault="008831A2">
            <w:pPr>
              <w:pStyle w:val="TAH"/>
            </w:pPr>
            <w:r w:rsidRPr="00D95AF2">
              <w:t>Information Element</w:t>
            </w:r>
          </w:p>
        </w:tc>
        <w:tc>
          <w:tcPr>
            <w:tcW w:w="3117" w:type="dxa"/>
            <w:tcBorders>
              <w:top w:val="single" w:sz="6" w:space="0" w:color="000000"/>
              <w:left w:val="single" w:sz="6" w:space="0" w:color="000000"/>
              <w:bottom w:val="single" w:sz="6" w:space="0" w:color="000000"/>
              <w:right w:val="single" w:sz="6" w:space="0" w:color="000000"/>
            </w:tcBorders>
          </w:tcPr>
          <w:p w14:paraId="5723242A" w14:textId="77777777" w:rsidR="008831A2" w:rsidRPr="00D95AF2" w:rsidRDefault="008831A2">
            <w:pPr>
              <w:pStyle w:val="TAH"/>
            </w:pPr>
            <w:r w:rsidRPr="00D95AF2">
              <w:t>Type/Reference</w:t>
            </w:r>
          </w:p>
        </w:tc>
        <w:tc>
          <w:tcPr>
            <w:tcW w:w="992" w:type="dxa"/>
            <w:tcBorders>
              <w:top w:val="single" w:sz="6" w:space="0" w:color="000000"/>
              <w:left w:val="single" w:sz="6" w:space="0" w:color="000000"/>
              <w:bottom w:val="single" w:sz="6" w:space="0" w:color="000000"/>
              <w:right w:val="single" w:sz="6" w:space="0" w:color="000000"/>
            </w:tcBorders>
          </w:tcPr>
          <w:p w14:paraId="7A2F5617"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0506B3B5" w14:textId="77777777" w:rsidR="008831A2" w:rsidRPr="00D95AF2" w:rsidRDefault="008831A2">
            <w:pPr>
              <w:pStyle w:val="TAH"/>
            </w:pPr>
            <w:r w:rsidRPr="00D95AF2">
              <w:t>Format</w:t>
            </w:r>
          </w:p>
        </w:tc>
        <w:tc>
          <w:tcPr>
            <w:tcW w:w="850" w:type="dxa"/>
            <w:tcBorders>
              <w:top w:val="single" w:sz="6" w:space="0" w:color="000000"/>
              <w:left w:val="single" w:sz="6" w:space="0" w:color="000000"/>
              <w:bottom w:val="single" w:sz="6" w:space="0" w:color="000000"/>
              <w:right w:val="single" w:sz="6" w:space="0" w:color="000000"/>
            </w:tcBorders>
          </w:tcPr>
          <w:p w14:paraId="6D28EA43" w14:textId="77777777" w:rsidR="008831A2" w:rsidRPr="00D95AF2" w:rsidRDefault="008831A2">
            <w:pPr>
              <w:pStyle w:val="TAH"/>
            </w:pPr>
            <w:r w:rsidRPr="00D95AF2">
              <w:t>Length</w:t>
            </w:r>
          </w:p>
        </w:tc>
      </w:tr>
      <w:tr w:rsidR="008831A2" w:rsidRPr="00D95AF2" w14:paraId="6629D93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E6F8CC"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46E3A225" w14:textId="77777777" w:rsidR="008831A2" w:rsidRPr="00D95AF2" w:rsidRDefault="008831A2">
            <w:pPr>
              <w:pStyle w:val="TAL"/>
            </w:pPr>
            <w:r w:rsidRPr="00D95AF2">
              <w:t>Protocol discriminator</w:t>
            </w:r>
          </w:p>
        </w:tc>
        <w:tc>
          <w:tcPr>
            <w:tcW w:w="3117" w:type="dxa"/>
            <w:tcBorders>
              <w:top w:val="single" w:sz="6" w:space="0" w:color="000000"/>
              <w:left w:val="single" w:sz="6" w:space="0" w:color="000000"/>
              <w:bottom w:val="single" w:sz="6" w:space="0" w:color="000000"/>
              <w:right w:val="single" w:sz="6" w:space="0" w:color="000000"/>
            </w:tcBorders>
          </w:tcPr>
          <w:p w14:paraId="25D03ED5" w14:textId="77777777" w:rsidR="008831A2" w:rsidRPr="00D95AF2" w:rsidRDefault="008831A2">
            <w:pPr>
              <w:pStyle w:val="TAL"/>
            </w:pPr>
            <w:r w:rsidRPr="00D95AF2">
              <w:t>Protocol discriminator</w:t>
            </w:r>
          </w:p>
          <w:p w14:paraId="41073F9B" w14:textId="77777777" w:rsidR="008831A2" w:rsidRPr="00D95AF2" w:rsidRDefault="008831A2">
            <w:pPr>
              <w:pStyle w:val="TAL"/>
            </w:pPr>
            <w:r w:rsidRPr="00D95AF2">
              <w:t>10.2</w:t>
            </w:r>
          </w:p>
        </w:tc>
        <w:tc>
          <w:tcPr>
            <w:tcW w:w="992" w:type="dxa"/>
            <w:tcBorders>
              <w:top w:val="single" w:sz="6" w:space="0" w:color="000000"/>
              <w:left w:val="single" w:sz="6" w:space="0" w:color="000000"/>
              <w:bottom w:val="single" w:sz="6" w:space="0" w:color="000000"/>
              <w:right w:val="single" w:sz="6" w:space="0" w:color="000000"/>
            </w:tcBorders>
          </w:tcPr>
          <w:p w14:paraId="4E1FE910"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93CD6CA"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6E08E443" w14:textId="77777777" w:rsidR="008831A2" w:rsidRPr="00D95AF2" w:rsidRDefault="008831A2">
            <w:pPr>
              <w:pStyle w:val="TAC"/>
            </w:pPr>
            <w:r w:rsidRPr="00D95AF2">
              <w:t>1/2</w:t>
            </w:r>
          </w:p>
        </w:tc>
      </w:tr>
      <w:tr w:rsidR="008831A2" w:rsidRPr="00D95AF2" w14:paraId="0480CC17"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E7F3559"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12E88C7" w14:textId="77777777" w:rsidR="008831A2" w:rsidRPr="00D95AF2" w:rsidRDefault="008831A2">
            <w:pPr>
              <w:pStyle w:val="TAL"/>
            </w:pPr>
            <w:r w:rsidRPr="00D95AF2">
              <w:t>Transaction identifier</w:t>
            </w:r>
          </w:p>
        </w:tc>
        <w:tc>
          <w:tcPr>
            <w:tcW w:w="3117" w:type="dxa"/>
            <w:tcBorders>
              <w:top w:val="single" w:sz="6" w:space="0" w:color="000000"/>
              <w:left w:val="single" w:sz="6" w:space="0" w:color="000000"/>
              <w:bottom w:val="single" w:sz="6" w:space="0" w:color="000000"/>
              <w:right w:val="single" w:sz="6" w:space="0" w:color="000000"/>
            </w:tcBorders>
          </w:tcPr>
          <w:p w14:paraId="1141EE12" w14:textId="77777777" w:rsidR="008831A2" w:rsidRPr="00D95AF2" w:rsidRDefault="008831A2">
            <w:pPr>
              <w:pStyle w:val="TAL"/>
            </w:pPr>
            <w:r w:rsidRPr="00D95AF2">
              <w:t xml:space="preserve"> Transaction identifier</w:t>
            </w:r>
          </w:p>
          <w:p w14:paraId="2956EFB9" w14:textId="77777777" w:rsidR="008831A2" w:rsidRPr="00D95AF2" w:rsidRDefault="008831A2">
            <w:pPr>
              <w:pStyle w:val="TAL"/>
            </w:pPr>
            <w:r w:rsidRPr="00D95AF2">
              <w:t>10.3.2</w:t>
            </w:r>
          </w:p>
        </w:tc>
        <w:tc>
          <w:tcPr>
            <w:tcW w:w="992" w:type="dxa"/>
            <w:tcBorders>
              <w:top w:val="single" w:sz="6" w:space="0" w:color="000000"/>
              <w:left w:val="single" w:sz="6" w:space="0" w:color="000000"/>
              <w:bottom w:val="single" w:sz="6" w:space="0" w:color="000000"/>
              <w:right w:val="single" w:sz="6" w:space="0" w:color="000000"/>
            </w:tcBorders>
          </w:tcPr>
          <w:p w14:paraId="0737551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0C90942"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6B750D01" w14:textId="77777777" w:rsidR="008831A2" w:rsidRPr="00D95AF2" w:rsidRDefault="008831A2">
            <w:pPr>
              <w:pStyle w:val="TAC"/>
            </w:pPr>
            <w:r w:rsidRPr="00D95AF2">
              <w:t>1/2– 3/2</w:t>
            </w:r>
          </w:p>
        </w:tc>
      </w:tr>
      <w:tr w:rsidR="008831A2" w:rsidRPr="00D95AF2" w14:paraId="54DEBFD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C22310C"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6C07706" w14:textId="77777777" w:rsidR="008831A2" w:rsidRPr="00D95AF2" w:rsidRDefault="008831A2">
            <w:pPr>
              <w:pStyle w:val="TAL"/>
            </w:pPr>
            <w:r w:rsidRPr="00D95AF2">
              <w:t>Activate secondary PDP context reject message identity</w:t>
            </w:r>
          </w:p>
        </w:tc>
        <w:tc>
          <w:tcPr>
            <w:tcW w:w="3117" w:type="dxa"/>
            <w:tcBorders>
              <w:top w:val="single" w:sz="6" w:space="0" w:color="000000"/>
              <w:left w:val="single" w:sz="6" w:space="0" w:color="000000"/>
              <w:bottom w:val="single" w:sz="6" w:space="0" w:color="000000"/>
              <w:right w:val="single" w:sz="6" w:space="0" w:color="000000"/>
            </w:tcBorders>
          </w:tcPr>
          <w:p w14:paraId="40A2D69B" w14:textId="77777777" w:rsidR="008831A2" w:rsidRPr="00D95AF2" w:rsidRDefault="008831A2">
            <w:pPr>
              <w:pStyle w:val="TAL"/>
            </w:pPr>
            <w:r w:rsidRPr="00D95AF2">
              <w:t>Message type</w:t>
            </w:r>
          </w:p>
          <w:p w14:paraId="420FBF57" w14:textId="77777777" w:rsidR="008831A2" w:rsidRPr="00D95AF2" w:rsidRDefault="008831A2">
            <w:pPr>
              <w:pStyle w:val="TAL"/>
            </w:pPr>
            <w:r w:rsidRPr="00D95AF2">
              <w:t>10.4</w:t>
            </w:r>
          </w:p>
        </w:tc>
        <w:tc>
          <w:tcPr>
            <w:tcW w:w="992" w:type="dxa"/>
            <w:tcBorders>
              <w:top w:val="single" w:sz="6" w:space="0" w:color="000000"/>
              <w:left w:val="single" w:sz="6" w:space="0" w:color="000000"/>
              <w:bottom w:val="single" w:sz="6" w:space="0" w:color="000000"/>
              <w:right w:val="single" w:sz="6" w:space="0" w:color="000000"/>
            </w:tcBorders>
          </w:tcPr>
          <w:p w14:paraId="712C4D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BB6C82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3E296399" w14:textId="77777777" w:rsidR="008831A2" w:rsidRPr="00D95AF2" w:rsidRDefault="008831A2">
            <w:pPr>
              <w:pStyle w:val="TAC"/>
            </w:pPr>
            <w:r w:rsidRPr="00D95AF2">
              <w:t>1</w:t>
            </w:r>
          </w:p>
        </w:tc>
      </w:tr>
      <w:tr w:rsidR="008831A2" w:rsidRPr="00D95AF2" w14:paraId="4B5D6BF6"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072A474"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491BA798" w14:textId="77777777" w:rsidR="008831A2" w:rsidRPr="00D95AF2" w:rsidRDefault="008831A2">
            <w:pPr>
              <w:pStyle w:val="TAL"/>
            </w:pPr>
            <w:r w:rsidRPr="00D95AF2">
              <w:t>SM cause</w:t>
            </w:r>
          </w:p>
        </w:tc>
        <w:tc>
          <w:tcPr>
            <w:tcW w:w="3117" w:type="dxa"/>
            <w:tcBorders>
              <w:top w:val="single" w:sz="6" w:space="0" w:color="000000"/>
              <w:left w:val="single" w:sz="6" w:space="0" w:color="000000"/>
              <w:bottom w:val="single" w:sz="6" w:space="0" w:color="000000"/>
              <w:right w:val="single" w:sz="6" w:space="0" w:color="000000"/>
            </w:tcBorders>
          </w:tcPr>
          <w:p w14:paraId="44F94790" w14:textId="77777777" w:rsidR="008831A2" w:rsidRPr="00D95AF2" w:rsidRDefault="008831A2">
            <w:pPr>
              <w:pStyle w:val="TAL"/>
            </w:pPr>
            <w:r w:rsidRPr="00D95AF2">
              <w:t xml:space="preserve">SM Cause </w:t>
            </w:r>
          </w:p>
          <w:p w14:paraId="2A3B4059" w14:textId="77777777" w:rsidR="008831A2" w:rsidRPr="00D95AF2" w:rsidRDefault="008831A2">
            <w:pPr>
              <w:pStyle w:val="TAL"/>
            </w:pPr>
            <w:r w:rsidRPr="00D95AF2">
              <w:t>10.5.6.6</w:t>
            </w:r>
          </w:p>
        </w:tc>
        <w:tc>
          <w:tcPr>
            <w:tcW w:w="992" w:type="dxa"/>
            <w:tcBorders>
              <w:top w:val="single" w:sz="6" w:space="0" w:color="000000"/>
              <w:left w:val="single" w:sz="6" w:space="0" w:color="000000"/>
              <w:bottom w:val="single" w:sz="6" w:space="0" w:color="000000"/>
              <w:right w:val="single" w:sz="6" w:space="0" w:color="000000"/>
            </w:tcBorders>
          </w:tcPr>
          <w:p w14:paraId="3E20526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906ECFF"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9BEE4D5" w14:textId="77777777" w:rsidR="008831A2" w:rsidRPr="00D95AF2" w:rsidRDefault="008831A2">
            <w:pPr>
              <w:pStyle w:val="TAC"/>
            </w:pPr>
            <w:r w:rsidRPr="00D95AF2">
              <w:t>1</w:t>
            </w:r>
          </w:p>
        </w:tc>
      </w:tr>
      <w:tr w:rsidR="008831A2" w:rsidRPr="00D95AF2" w14:paraId="5E7932C1"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A039921" w14:textId="77777777" w:rsidR="008831A2" w:rsidRPr="00D95AF2" w:rsidRDefault="008831A2">
            <w:pPr>
              <w:pStyle w:val="TAL"/>
            </w:pPr>
            <w:r w:rsidRPr="00D95AF2">
              <w:t>27</w:t>
            </w:r>
          </w:p>
        </w:tc>
        <w:tc>
          <w:tcPr>
            <w:tcW w:w="2694" w:type="dxa"/>
            <w:tcBorders>
              <w:top w:val="single" w:sz="6" w:space="0" w:color="000000"/>
              <w:left w:val="single" w:sz="6" w:space="0" w:color="000000"/>
              <w:bottom w:val="single" w:sz="6" w:space="0" w:color="000000"/>
              <w:right w:val="single" w:sz="6" w:space="0" w:color="000000"/>
            </w:tcBorders>
          </w:tcPr>
          <w:p w14:paraId="57165BE2" w14:textId="77777777" w:rsidR="008831A2" w:rsidRPr="00D95AF2" w:rsidRDefault="008831A2">
            <w:pPr>
              <w:pStyle w:val="TAL"/>
            </w:pPr>
            <w:r w:rsidRPr="00D95AF2">
              <w:t>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0FCFBF3A" w14:textId="77777777" w:rsidR="008831A2" w:rsidRPr="00D95AF2" w:rsidRDefault="008831A2">
            <w:pPr>
              <w:pStyle w:val="TAL"/>
            </w:pPr>
            <w:r w:rsidRPr="00D95AF2">
              <w:t>Protocol configuration options</w:t>
            </w:r>
          </w:p>
          <w:p w14:paraId="2FE7CA8B" w14:textId="77777777" w:rsidR="008831A2" w:rsidRPr="00D95AF2" w:rsidRDefault="008831A2">
            <w:pPr>
              <w:pStyle w:val="TAL"/>
            </w:pPr>
            <w:r w:rsidRPr="00D95AF2">
              <w:t>10.5.6.3</w:t>
            </w:r>
          </w:p>
        </w:tc>
        <w:tc>
          <w:tcPr>
            <w:tcW w:w="992" w:type="dxa"/>
            <w:tcBorders>
              <w:top w:val="single" w:sz="6" w:space="0" w:color="000000"/>
              <w:left w:val="single" w:sz="6" w:space="0" w:color="000000"/>
              <w:bottom w:val="single" w:sz="6" w:space="0" w:color="000000"/>
              <w:right w:val="single" w:sz="6" w:space="0" w:color="000000"/>
            </w:tcBorders>
          </w:tcPr>
          <w:p w14:paraId="6A52125B"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997216C" w14:textId="77777777" w:rsidR="008831A2" w:rsidRPr="00D95AF2" w:rsidRDefault="008831A2">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65EA0971" w14:textId="77777777" w:rsidR="008831A2" w:rsidRPr="00D95AF2" w:rsidRDefault="008831A2">
            <w:pPr>
              <w:pStyle w:val="TAC"/>
            </w:pPr>
            <w:r w:rsidRPr="00D95AF2">
              <w:t>3 – 253</w:t>
            </w:r>
          </w:p>
        </w:tc>
      </w:tr>
      <w:tr w:rsidR="00A35E9A" w:rsidRPr="00D95AF2" w14:paraId="3EB28559" w14:textId="77777777" w:rsidTr="00A35E9A">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A9CF5DF" w14:textId="77777777" w:rsidR="00A35E9A" w:rsidRPr="00D95AF2" w:rsidRDefault="00A35E9A" w:rsidP="00A35E9A">
            <w:pPr>
              <w:pStyle w:val="TAL"/>
            </w:pPr>
            <w:r w:rsidRPr="00D95AF2">
              <w:t>37</w:t>
            </w:r>
          </w:p>
        </w:tc>
        <w:tc>
          <w:tcPr>
            <w:tcW w:w="2694" w:type="dxa"/>
            <w:tcBorders>
              <w:top w:val="single" w:sz="6" w:space="0" w:color="000000"/>
              <w:left w:val="single" w:sz="6" w:space="0" w:color="000000"/>
              <w:bottom w:val="single" w:sz="6" w:space="0" w:color="000000"/>
              <w:right w:val="single" w:sz="6" w:space="0" w:color="000000"/>
            </w:tcBorders>
          </w:tcPr>
          <w:p w14:paraId="22914B19" w14:textId="77777777" w:rsidR="00A35E9A" w:rsidRPr="00D95AF2" w:rsidRDefault="00FD0668" w:rsidP="00A35E9A">
            <w:pPr>
              <w:pStyle w:val="TAL"/>
            </w:pPr>
            <w:r w:rsidRPr="00D95AF2">
              <w:t xml:space="preserve">Back-off timer </w:t>
            </w:r>
            <w:r w:rsidR="00A35E9A" w:rsidRPr="00D95AF2">
              <w:t>value</w:t>
            </w:r>
          </w:p>
        </w:tc>
        <w:tc>
          <w:tcPr>
            <w:tcW w:w="3117" w:type="dxa"/>
            <w:tcBorders>
              <w:top w:val="single" w:sz="6" w:space="0" w:color="000000"/>
              <w:left w:val="single" w:sz="6" w:space="0" w:color="000000"/>
              <w:bottom w:val="single" w:sz="6" w:space="0" w:color="000000"/>
              <w:right w:val="single" w:sz="6" w:space="0" w:color="000000"/>
            </w:tcBorders>
          </w:tcPr>
          <w:p w14:paraId="3AFAC4D1" w14:textId="77777777" w:rsidR="00A35E9A" w:rsidRPr="00D95AF2" w:rsidRDefault="00A35E9A" w:rsidP="00A35E9A">
            <w:pPr>
              <w:pStyle w:val="TAL"/>
            </w:pPr>
            <w:r w:rsidRPr="00D95AF2">
              <w:t>GPRS timer 3</w:t>
            </w:r>
          </w:p>
          <w:p w14:paraId="415D4B62" w14:textId="77777777" w:rsidR="00A35E9A" w:rsidRPr="00D95AF2" w:rsidRDefault="00A35E9A" w:rsidP="00A35E9A">
            <w:pPr>
              <w:pStyle w:val="TAL"/>
            </w:pPr>
            <w:r w:rsidRPr="00D95AF2">
              <w:t>10.5.7.4a</w:t>
            </w:r>
          </w:p>
        </w:tc>
        <w:tc>
          <w:tcPr>
            <w:tcW w:w="992" w:type="dxa"/>
            <w:tcBorders>
              <w:top w:val="single" w:sz="6" w:space="0" w:color="000000"/>
              <w:left w:val="single" w:sz="6" w:space="0" w:color="000000"/>
              <w:bottom w:val="single" w:sz="6" w:space="0" w:color="000000"/>
              <w:right w:val="single" w:sz="6" w:space="0" w:color="000000"/>
            </w:tcBorders>
          </w:tcPr>
          <w:p w14:paraId="3321D70D" w14:textId="77777777" w:rsidR="00A35E9A" w:rsidRPr="00D95AF2" w:rsidRDefault="00A35E9A" w:rsidP="00A35E9A">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443EF81" w14:textId="77777777" w:rsidR="00A35E9A" w:rsidRPr="00D95AF2" w:rsidRDefault="00A35E9A" w:rsidP="00A35E9A">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2D480347" w14:textId="77777777" w:rsidR="00A35E9A" w:rsidRPr="00D95AF2" w:rsidRDefault="00A35E9A" w:rsidP="00A35E9A">
            <w:pPr>
              <w:pStyle w:val="TAC"/>
            </w:pPr>
            <w:r w:rsidRPr="00D95AF2">
              <w:t>3</w:t>
            </w:r>
          </w:p>
        </w:tc>
      </w:tr>
      <w:tr w:rsidR="00FD0668" w:rsidRPr="00D95AF2" w14:paraId="469AA355"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1B276E7" w14:textId="77777777" w:rsidR="00FD0668" w:rsidRPr="00D95AF2" w:rsidRDefault="00FD0668" w:rsidP="00CC5AD8">
            <w:pPr>
              <w:pStyle w:val="TAL"/>
            </w:pPr>
            <w:r w:rsidRPr="00D95AF2">
              <w:t>6B</w:t>
            </w:r>
          </w:p>
        </w:tc>
        <w:tc>
          <w:tcPr>
            <w:tcW w:w="2694" w:type="dxa"/>
            <w:tcBorders>
              <w:top w:val="single" w:sz="6" w:space="0" w:color="000000"/>
              <w:left w:val="single" w:sz="6" w:space="0" w:color="000000"/>
              <w:bottom w:val="single" w:sz="6" w:space="0" w:color="000000"/>
              <w:right w:val="single" w:sz="6" w:space="0" w:color="000000"/>
            </w:tcBorders>
          </w:tcPr>
          <w:p w14:paraId="16887860" w14:textId="77777777" w:rsidR="00FD0668" w:rsidRPr="00D95AF2" w:rsidRDefault="00FD0668" w:rsidP="00CC5AD8">
            <w:pPr>
              <w:pStyle w:val="TAL"/>
            </w:pPr>
            <w:r w:rsidRPr="00D95AF2">
              <w:t>Re-attempt indicator</w:t>
            </w:r>
          </w:p>
        </w:tc>
        <w:tc>
          <w:tcPr>
            <w:tcW w:w="3117" w:type="dxa"/>
            <w:tcBorders>
              <w:top w:val="single" w:sz="6" w:space="0" w:color="000000"/>
              <w:left w:val="single" w:sz="6" w:space="0" w:color="000000"/>
              <w:bottom w:val="single" w:sz="6" w:space="0" w:color="000000"/>
              <w:right w:val="single" w:sz="6" w:space="0" w:color="000000"/>
            </w:tcBorders>
          </w:tcPr>
          <w:p w14:paraId="0C7EC967" w14:textId="77777777" w:rsidR="00FD0668" w:rsidRPr="00D95AF2" w:rsidRDefault="00FD0668" w:rsidP="00CC5AD8">
            <w:pPr>
              <w:pStyle w:val="TAL"/>
            </w:pPr>
            <w:r w:rsidRPr="00D95AF2">
              <w:t>Re-attempt indicator</w:t>
            </w:r>
          </w:p>
          <w:p w14:paraId="770135AD" w14:textId="77777777" w:rsidR="00FD0668" w:rsidRPr="00D95AF2" w:rsidRDefault="00FD0668" w:rsidP="00CC5AD8">
            <w:pPr>
              <w:pStyle w:val="TAL"/>
            </w:pPr>
            <w:r w:rsidRPr="00D95AF2">
              <w:t>10.5.6.5A</w:t>
            </w:r>
          </w:p>
        </w:tc>
        <w:tc>
          <w:tcPr>
            <w:tcW w:w="992" w:type="dxa"/>
            <w:tcBorders>
              <w:top w:val="single" w:sz="6" w:space="0" w:color="000000"/>
              <w:left w:val="single" w:sz="6" w:space="0" w:color="000000"/>
              <w:bottom w:val="single" w:sz="6" w:space="0" w:color="000000"/>
              <w:right w:val="single" w:sz="6" w:space="0" w:color="000000"/>
            </w:tcBorders>
          </w:tcPr>
          <w:p w14:paraId="04753612" w14:textId="77777777" w:rsidR="00FD0668" w:rsidRPr="00D95AF2" w:rsidRDefault="00FD0668" w:rsidP="00CC5AD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FA80CB5" w14:textId="77777777" w:rsidR="00FD0668" w:rsidRPr="00D95AF2" w:rsidRDefault="00FD0668" w:rsidP="00CC5AD8">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0CFC5020" w14:textId="77777777" w:rsidR="00FD0668" w:rsidRPr="00D95AF2" w:rsidRDefault="00FD0668" w:rsidP="00CC5AD8">
            <w:pPr>
              <w:pStyle w:val="TAC"/>
            </w:pPr>
            <w:r w:rsidRPr="00D95AF2">
              <w:t>3</w:t>
            </w:r>
          </w:p>
        </w:tc>
      </w:tr>
      <w:tr w:rsidR="00E3077E" w:rsidRPr="00D95AF2" w14:paraId="63459FCC"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C733" w14:textId="77777777" w:rsidR="00E3077E" w:rsidRPr="00D95AF2" w:rsidRDefault="00071261" w:rsidP="00CC5AD8">
            <w:pPr>
              <w:pStyle w:val="TAL"/>
            </w:pPr>
            <w:r w:rsidRPr="00D95AF2">
              <w:t>33</w:t>
            </w:r>
          </w:p>
        </w:tc>
        <w:tc>
          <w:tcPr>
            <w:tcW w:w="2694" w:type="dxa"/>
            <w:tcBorders>
              <w:top w:val="single" w:sz="6" w:space="0" w:color="000000"/>
              <w:left w:val="single" w:sz="6" w:space="0" w:color="000000"/>
              <w:bottom w:val="single" w:sz="6" w:space="0" w:color="000000"/>
              <w:right w:val="single" w:sz="6" w:space="0" w:color="000000"/>
            </w:tcBorders>
          </w:tcPr>
          <w:p w14:paraId="757EC8C4" w14:textId="77777777" w:rsidR="00E3077E" w:rsidRPr="00D95AF2" w:rsidRDefault="00E3077E" w:rsidP="00CC5AD8">
            <w:pPr>
              <w:pStyle w:val="TAL"/>
            </w:pPr>
            <w:r w:rsidRPr="00D95AF2">
              <w:rPr>
                <w:rFonts w:hint="eastAsia"/>
                <w:lang w:eastAsia="zh-CN"/>
              </w:rPr>
              <w:t>NBIFOM container</w:t>
            </w:r>
          </w:p>
        </w:tc>
        <w:tc>
          <w:tcPr>
            <w:tcW w:w="3117" w:type="dxa"/>
            <w:tcBorders>
              <w:top w:val="single" w:sz="6" w:space="0" w:color="000000"/>
              <w:left w:val="single" w:sz="6" w:space="0" w:color="000000"/>
              <w:bottom w:val="single" w:sz="6" w:space="0" w:color="000000"/>
              <w:right w:val="single" w:sz="6" w:space="0" w:color="000000"/>
            </w:tcBorders>
          </w:tcPr>
          <w:p w14:paraId="1BE8EDDC" w14:textId="77777777" w:rsidR="00E3077E" w:rsidRPr="00D95AF2" w:rsidRDefault="00E3077E" w:rsidP="00C0200A">
            <w:pPr>
              <w:pStyle w:val="TAL"/>
            </w:pPr>
            <w:r w:rsidRPr="00D95AF2">
              <w:rPr>
                <w:rFonts w:hint="eastAsia"/>
                <w:lang w:eastAsia="zh-CN"/>
              </w:rPr>
              <w:t>NBIFOM container</w:t>
            </w:r>
          </w:p>
          <w:p w14:paraId="51F9BEB4" w14:textId="77777777" w:rsidR="00E3077E" w:rsidRPr="00D95AF2" w:rsidRDefault="00E3077E" w:rsidP="00CC5AD8">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992" w:type="dxa"/>
            <w:tcBorders>
              <w:top w:val="single" w:sz="6" w:space="0" w:color="000000"/>
              <w:left w:val="single" w:sz="6" w:space="0" w:color="000000"/>
              <w:bottom w:val="single" w:sz="6" w:space="0" w:color="000000"/>
              <w:right w:val="single" w:sz="6" w:space="0" w:color="000000"/>
            </w:tcBorders>
          </w:tcPr>
          <w:p w14:paraId="7515D88D" w14:textId="77777777" w:rsidR="00E3077E" w:rsidRPr="00D95AF2" w:rsidRDefault="00E3077E" w:rsidP="00CC5AD8">
            <w:pPr>
              <w:pStyle w:val="TAC"/>
            </w:pPr>
            <w:r w:rsidRPr="00D95AF2">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2219F45" w14:textId="77777777" w:rsidR="00E3077E" w:rsidRPr="00D95AF2" w:rsidRDefault="00E3077E" w:rsidP="00CC5AD8">
            <w:pPr>
              <w:pStyle w:val="TAC"/>
            </w:pPr>
            <w:r w:rsidRPr="00D95AF2">
              <w:rPr>
                <w:rFonts w:hint="eastAsia"/>
                <w:lang w:eastAsia="zh-CN"/>
              </w:rPr>
              <w:t>T</w:t>
            </w:r>
            <w:r w:rsidRPr="00D95AF2">
              <w:t>LV</w:t>
            </w:r>
          </w:p>
        </w:tc>
        <w:tc>
          <w:tcPr>
            <w:tcW w:w="850" w:type="dxa"/>
            <w:tcBorders>
              <w:top w:val="single" w:sz="6" w:space="0" w:color="000000"/>
              <w:left w:val="single" w:sz="6" w:space="0" w:color="000000"/>
              <w:bottom w:val="single" w:sz="6" w:space="0" w:color="000000"/>
              <w:right w:val="single" w:sz="6" w:space="0" w:color="000000"/>
            </w:tcBorders>
          </w:tcPr>
          <w:p w14:paraId="3EE7F242" w14:textId="77777777" w:rsidR="00E3077E" w:rsidRPr="00D95AF2" w:rsidRDefault="00E3077E" w:rsidP="00CC5AD8">
            <w:pPr>
              <w:pStyle w:val="TAC"/>
            </w:pPr>
            <w:r w:rsidRPr="00D95AF2">
              <w:t xml:space="preserve">3 – </w:t>
            </w:r>
            <w:r w:rsidR="00695ABC" w:rsidRPr="00D95AF2">
              <w:rPr>
                <w:rFonts w:hint="eastAsia"/>
                <w:lang w:eastAsia="zh-CN"/>
              </w:rPr>
              <w:t>257</w:t>
            </w:r>
          </w:p>
        </w:tc>
      </w:tr>
      <w:tr w:rsidR="00523F88" w:rsidRPr="00D95AF2" w14:paraId="13B3A229"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103C71" w14:textId="77777777" w:rsidR="00523F88" w:rsidRPr="00D95AF2" w:rsidRDefault="00523F88" w:rsidP="00CC5AD8">
            <w:pPr>
              <w:pStyle w:val="TAL"/>
            </w:pPr>
            <w:r w:rsidRPr="00D95AF2">
              <w:t>7B</w:t>
            </w:r>
          </w:p>
        </w:tc>
        <w:tc>
          <w:tcPr>
            <w:tcW w:w="2694" w:type="dxa"/>
            <w:tcBorders>
              <w:top w:val="single" w:sz="6" w:space="0" w:color="000000"/>
              <w:left w:val="single" w:sz="6" w:space="0" w:color="000000"/>
              <w:bottom w:val="single" w:sz="6" w:space="0" w:color="000000"/>
              <w:right w:val="single" w:sz="6" w:space="0" w:color="000000"/>
            </w:tcBorders>
          </w:tcPr>
          <w:p w14:paraId="66EB5AAB" w14:textId="77777777" w:rsidR="00523F88" w:rsidRPr="00D95AF2" w:rsidRDefault="00523F88" w:rsidP="00CC5AD8">
            <w:pPr>
              <w:pStyle w:val="TAL"/>
              <w:rPr>
                <w:lang w:eastAsia="zh-CN"/>
              </w:rPr>
            </w:pPr>
            <w:r w:rsidRPr="00D95AF2">
              <w:rPr>
                <w:lang w:eastAsia="zh-CN"/>
              </w:rPr>
              <w:t>Extended 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6E0244FC" w14:textId="77777777" w:rsidR="00523F88" w:rsidRPr="00D95AF2" w:rsidRDefault="00523F88" w:rsidP="00751037">
            <w:pPr>
              <w:pStyle w:val="TAL"/>
              <w:rPr>
                <w:lang w:eastAsia="zh-CN"/>
              </w:rPr>
            </w:pPr>
            <w:r w:rsidRPr="00D95AF2">
              <w:rPr>
                <w:lang w:eastAsia="zh-CN"/>
              </w:rPr>
              <w:t>Extended protocol configuration options</w:t>
            </w:r>
          </w:p>
          <w:p w14:paraId="681D6E4E" w14:textId="77777777" w:rsidR="00523F88" w:rsidRPr="00D95AF2" w:rsidRDefault="00523F88" w:rsidP="00C0200A">
            <w:pPr>
              <w:pStyle w:val="TAL"/>
              <w:rPr>
                <w:lang w:eastAsia="zh-CN"/>
              </w:rPr>
            </w:pPr>
            <w:r w:rsidRPr="00D95AF2">
              <w:rPr>
                <w:lang w:eastAsia="zh-CN"/>
              </w:rPr>
              <w:t>10.5.6.3a</w:t>
            </w:r>
          </w:p>
        </w:tc>
        <w:tc>
          <w:tcPr>
            <w:tcW w:w="992" w:type="dxa"/>
            <w:tcBorders>
              <w:top w:val="single" w:sz="6" w:space="0" w:color="000000"/>
              <w:left w:val="single" w:sz="6" w:space="0" w:color="000000"/>
              <w:bottom w:val="single" w:sz="6" w:space="0" w:color="000000"/>
              <w:right w:val="single" w:sz="6" w:space="0" w:color="000000"/>
            </w:tcBorders>
          </w:tcPr>
          <w:p w14:paraId="4C1DA2CB" w14:textId="77777777" w:rsidR="00523F88" w:rsidRPr="00D95AF2" w:rsidRDefault="00523F88" w:rsidP="00CC5AD8">
            <w:pPr>
              <w:pStyle w:val="TAC"/>
              <w:rPr>
                <w:lang w:eastAsia="zh-CN"/>
              </w:rPr>
            </w:pPr>
            <w:r w:rsidRPr="00D95AF2">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7FB1446" w14:textId="77777777" w:rsidR="00523F88" w:rsidRPr="00D95AF2" w:rsidRDefault="00523F88" w:rsidP="00CC5AD8">
            <w:pPr>
              <w:pStyle w:val="TAC"/>
              <w:rPr>
                <w:lang w:eastAsia="zh-CN"/>
              </w:rPr>
            </w:pPr>
            <w:r w:rsidRPr="00D95AF2">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664582B1" w14:textId="77777777" w:rsidR="00523F88" w:rsidRPr="00D95AF2" w:rsidRDefault="00523F88" w:rsidP="00CC5AD8">
            <w:pPr>
              <w:pStyle w:val="TAC"/>
            </w:pPr>
            <w:r w:rsidRPr="00D95AF2">
              <w:t>4 - 65538</w:t>
            </w:r>
          </w:p>
        </w:tc>
      </w:tr>
    </w:tbl>
    <w:p w14:paraId="6D60BAE9" w14:textId="77777777" w:rsidR="008831A2" w:rsidRPr="00D95AF2" w:rsidRDefault="008831A2"/>
    <w:p w14:paraId="32EF6971" w14:textId="77777777" w:rsidR="008831A2" w:rsidRPr="00D95AF2" w:rsidRDefault="008831A2">
      <w:pPr>
        <w:pStyle w:val="Heading4"/>
      </w:pPr>
      <w:bookmarkStart w:id="2353" w:name="_Toc193383297"/>
      <w:bookmarkStart w:id="2354" w:name="_CR9_5_6_1"/>
      <w:bookmarkEnd w:id="2354"/>
      <w:r w:rsidRPr="00D95AF2">
        <w:t>9.5.6.1</w:t>
      </w:r>
      <w:r w:rsidRPr="00D95AF2">
        <w:tab/>
        <w:t>Protocol configuration options</w:t>
      </w:r>
      <w:bookmarkEnd w:id="2353"/>
    </w:p>
    <w:p w14:paraId="25ACE400" w14:textId="77777777" w:rsidR="008831A2" w:rsidRPr="00D95AF2" w:rsidRDefault="008831A2">
      <w:r w:rsidRPr="00D95AF2">
        <w:t>This IE is included in the message when the network wishes to transmit (protocol) data (e.g. configuration parameters, error codes or messages/events) to the MS</w:t>
      </w:r>
      <w:r w:rsidR="00523F88" w:rsidRPr="00D95AF2">
        <w:t xml:space="preserve"> and the extended protocol configuration options IE is not supported by the MS or the network or both end-to-end for the PDN connection (see subclause 6.1.3.7)</w:t>
      </w:r>
      <w:r w:rsidRPr="00D95AF2">
        <w:t>.</w:t>
      </w:r>
    </w:p>
    <w:p w14:paraId="74B3A691" w14:textId="77777777" w:rsidR="00A35E9A" w:rsidRPr="00D95AF2" w:rsidRDefault="00A35E9A" w:rsidP="00A35E9A">
      <w:pPr>
        <w:pStyle w:val="Heading4"/>
      </w:pPr>
      <w:bookmarkStart w:id="2355" w:name="_Toc193383298"/>
      <w:bookmarkStart w:id="2356" w:name="_CR9_5_6_2"/>
      <w:bookmarkEnd w:id="2356"/>
      <w:r w:rsidRPr="00D95AF2">
        <w:lastRenderedPageBreak/>
        <w:t>9.5.</w:t>
      </w:r>
      <w:r w:rsidRPr="00D95AF2">
        <w:rPr>
          <w:rFonts w:hint="eastAsia"/>
          <w:lang w:eastAsia="zh-TW"/>
        </w:rPr>
        <w:t>6</w:t>
      </w:r>
      <w:r w:rsidRPr="00D95AF2">
        <w:t>.2</w:t>
      </w:r>
      <w:r w:rsidRPr="00D95AF2">
        <w:tab/>
      </w:r>
      <w:r w:rsidR="00FD0668" w:rsidRPr="00D95AF2">
        <w:t xml:space="preserve">Back-off timer </w:t>
      </w:r>
      <w:r w:rsidRPr="00D95AF2">
        <w:t>value</w:t>
      </w:r>
      <w:bookmarkEnd w:id="2355"/>
    </w:p>
    <w:p w14:paraId="2B0A0F53" w14:textId="77777777" w:rsidR="00A35E9A" w:rsidRPr="00D95AF2" w:rsidRDefault="00A35E9A">
      <w:pPr>
        <w:rPr>
          <w:lang w:eastAsia="zh-TW"/>
        </w:rPr>
      </w:pPr>
      <w:r w:rsidRPr="00D95AF2">
        <w:t>The network may include this IE</w:t>
      </w:r>
      <w:r w:rsidR="00FD0668" w:rsidRPr="00D95AF2">
        <w:t xml:space="preserve"> </w:t>
      </w:r>
      <w:r w:rsidR="0073265D" w:rsidRPr="00D95AF2">
        <w:t xml:space="preserve">if the SM cause is not #65 "maximum number of PDP contexts reached",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BFAA65D" w14:textId="77777777" w:rsidR="00FD0668" w:rsidRPr="00D95AF2" w:rsidRDefault="00FD0668" w:rsidP="00FD0668">
      <w:pPr>
        <w:pStyle w:val="Heading4"/>
        <w:rPr>
          <w:lang w:eastAsia="ko-KR"/>
        </w:rPr>
      </w:pPr>
      <w:bookmarkStart w:id="2357" w:name="_Toc193383299"/>
      <w:bookmarkStart w:id="2358" w:name="_CR9_5_6_3"/>
      <w:bookmarkEnd w:id="2358"/>
      <w:r w:rsidRPr="00D95AF2">
        <w:t>9.5.6.3</w:t>
      </w:r>
      <w:r w:rsidRPr="00D95AF2">
        <w:tab/>
      </w:r>
      <w:r w:rsidRPr="00D95AF2">
        <w:rPr>
          <w:lang w:eastAsia="ko-KR"/>
        </w:rPr>
        <w:t>Re-attempt indicator</w:t>
      </w:r>
      <w:bookmarkEnd w:id="2357"/>
    </w:p>
    <w:p w14:paraId="19CD1501" w14:textId="77777777" w:rsidR="00FD0668" w:rsidRPr="00D95AF2" w:rsidRDefault="00FD0668" w:rsidP="00FD0668">
      <w:r w:rsidRPr="00D95AF2">
        <w:rPr>
          <w:lang w:eastAsia="ko-KR"/>
        </w:rPr>
        <w:t>The network may include this IE only if it includes the Back-off timer value IE</w:t>
      </w:r>
      <w:r w:rsidR="0073265D" w:rsidRPr="00D95AF2">
        <w:t xml:space="preserve"> </w:t>
      </w:r>
      <w:r w:rsidR="0073265D" w:rsidRPr="00D95AF2">
        <w:rPr>
          <w:lang w:eastAsia="ko-KR"/>
        </w:rPr>
        <w:t>and the SM cause value is not #26 "insufficient resources"</w:t>
      </w:r>
      <w:r w:rsidRPr="00D95AF2">
        <w:rPr>
          <w:lang w:eastAsia="ko-KR"/>
        </w:rPr>
        <w:t>.</w:t>
      </w:r>
    </w:p>
    <w:p w14:paraId="6BAB8B52" w14:textId="77777777" w:rsidR="00E3077E" w:rsidRPr="00D95AF2" w:rsidRDefault="00E3077E" w:rsidP="00E3077E">
      <w:pPr>
        <w:pStyle w:val="Heading4"/>
      </w:pPr>
      <w:bookmarkStart w:id="2359" w:name="_Toc193383300"/>
      <w:bookmarkStart w:id="2360" w:name="_CR9_5_6_4"/>
      <w:bookmarkEnd w:id="2360"/>
      <w:r w:rsidRPr="00D95AF2">
        <w:t>9.5.</w:t>
      </w:r>
      <w:r w:rsidRPr="00D95AF2">
        <w:rPr>
          <w:rFonts w:hint="eastAsia"/>
          <w:lang w:eastAsia="zh-CN"/>
        </w:rPr>
        <w:t>6</w:t>
      </w:r>
      <w:r w:rsidRPr="00D95AF2">
        <w:t>.</w:t>
      </w:r>
      <w:r w:rsidRPr="00D95AF2">
        <w:rPr>
          <w:lang w:eastAsia="zh-CN"/>
        </w:rPr>
        <w:t>4</w:t>
      </w:r>
      <w:r w:rsidRPr="00D95AF2">
        <w:tab/>
        <w:t>NBIFOM container</w:t>
      </w:r>
      <w:bookmarkEnd w:id="2359"/>
    </w:p>
    <w:p w14:paraId="2F0CBF54"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714BAC8" w14:textId="77777777" w:rsidR="00523F88" w:rsidRPr="00D95AF2" w:rsidRDefault="00523F88" w:rsidP="00523F88">
      <w:pPr>
        <w:pStyle w:val="Heading4"/>
      </w:pPr>
      <w:bookmarkStart w:id="2361" w:name="_Toc193383301"/>
      <w:bookmarkStart w:id="2362" w:name="_CR9_5_6_5"/>
      <w:bookmarkEnd w:id="2362"/>
      <w:r w:rsidRPr="00D95AF2">
        <w:t>9.5.6.5</w:t>
      </w:r>
      <w:r w:rsidRPr="00D95AF2">
        <w:tab/>
        <w:t>Extended protocol configuration options</w:t>
      </w:r>
      <w:bookmarkEnd w:id="2361"/>
    </w:p>
    <w:p w14:paraId="114E4627"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02E60231" w14:textId="77777777" w:rsidR="008831A2" w:rsidRPr="00D95AF2" w:rsidRDefault="008831A2">
      <w:pPr>
        <w:pStyle w:val="Heading3"/>
      </w:pPr>
      <w:bookmarkStart w:id="2363" w:name="_Toc193383302"/>
      <w:bookmarkStart w:id="2364" w:name="_CR9_5_7"/>
      <w:bookmarkEnd w:id="2364"/>
      <w:r w:rsidRPr="00D95AF2">
        <w:t>9.5.7</w:t>
      </w:r>
      <w:r w:rsidRPr="00D95AF2">
        <w:tab/>
        <w:t>Request PDP context activation</w:t>
      </w:r>
      <w:bookmarkEnd w:id="2363"/>
    </w:p>
    <w:p w14:paraId="4CEEB1DF" w14:textId="77777777" w:rsidR="008831A2" w:rsidRPr="00D95AF2" w:rsidRDefault="008831A2">
      <w:pPr>
        <w:keepNext/>
      </w:pPr>
      <w:r w:rsidRPr="00D95AF2">
        <w:t>This message is sent by the network to the MS to initiate activation of a PDP context.</w:t>
      </w:r>
      <w:r w:rsidRPr="00D95AF2">
        <w:tab/>
      </w:r>
      <w:r w:rsidRPr="00D95AF2">
        <w:br/>
        <w:t>See table 9.5.7/3GPP TS 24.008.</w:t>
      </w:r>
    </w:p>
    <w:p w14:paraId="7C2A87F6" w14:textId="77777777" w:rsidR="008831A2" w:rsidRPr="00D95AF2" w:rsidRDefault="008831A2">
      <w:pPr>
        <w:pStyle w:val="B1"/>
        <w:keepNext/>
      </w:pPr>
      <w:r w:rsidRPr="00D95AF2">
        <w:t>Message type:</w:t>
      </w:r>
      <w:r w:rsidRPr="00D95AF2">
        <w:tab/>
      </w:r>
      <w:r w:rsidRPr="00D95AF2">
        <w:rPr>
          <w:caps/>
        </w:rPr>
        <w:t>request PDP context activation</w:t>
      </w:r>
      <w:r w:rsidRPr="00D95AF2">
        <w:rPr>
          <w:caps/>
        </w:rPr>
        <w:tab/>
      </w:r>
    </w:p>
    <w:p w14:paraId="06AED1F2" w14:textId="77777777" w:rsidR="008831A2" w:rsidRPr="00D95AF2" w:rsidRDefault="008831A2">
      <w:pPr>
        <w:pStyle w:val="B1"/>
      </w:pPr>
      <w:r w:rsidRPr="00D95AF2">
        <w:t>Significance:</w:t>
      </w:r>
      <w:r w:rsidRPr="00D95AF2">
        <w:tab/>
      </w:r>
      <w:r w:rsidRPr="00D95AF2">
        <w:tab/>
        <w:t>global</w:t>
      </w:r>
    </w:p>
    <w:p w14:paraId="7BB8E1D7" w14:textId="77777777" w:rsidR="008831A2" w:rsidRPr="00D95AF2" w:rsidRDefault="008831A2">
      <w:pPr>
        <w:pStyle w:val="B1"/>
      </w:pPr>
      <w:r w:rsidRPr="00D95AF2">
        <w:t>Direction:</w:t>
      </w:r>
      <w:r w:rsidRPr="00D95AF2">
        <w:tab/>
      </w:r>
      <w:r w:rsidRPr="00D95AF2">
        <w:tab/>
      </w:r>
      <w:r w:rsidRPr="00D95AF2">
        <w:tab/>
        <w:t>network to MS</w:t>
      </w:r>
    </w:p>
    <w:p w14:paraId="7EBCE665" w14:textId="77777777" w:rsidR="008831A2" w:rsidRPr="00170864" w:rsidRDefault="008831A2">
      <w:pPr>
        <w:pStyle w:val="TH"/>
        <w:rPr>
          <w:lang w:val="fr-FR"/>
        </w:rPr>
      </w:pPr>
      <w:bookmarkStart w:id="2365" w:name="_CRTable9_5_73GPPTS24_008"/>
      <w:r w:rsidRPr="00170864">
        <w:rPr>
          <w:lang w:val="fr-FR"/>
        </w:rPr>
        <w:t xml:space="preserve">Table </w:t>
      </w:r>
      <w:bookmarkEnd w:id="2365"/>
      <w:r w:rsidRPr="00170864">
        <w:rPr>
          <w:lang w:val="fr-FR"/>
        </w:rPr>
        <w:t xml:space="preserve">9.5.7/3GPP TS 24.008: </w:t>
      </w:r>
      <w:r w:rsidRPr="00170864">
        <w:rPr>
          <w:caps/>
          <w:lang w:val="fr-FR"/>
        </w:rPr>
        <w:t xml:space="preserve">request PDP context activation </w:t>
      </w:r>
      <w:r w:rsidRPr="00170864">
        <w:rPr>
          <w:lang w:val="fr-FR"/>
        </w:rPr>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4CDA852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DFA31C"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31812ABC"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35145AA"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FEA5CA8"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CF160F6"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5321A597" w14:textId="77777777" w:rsidR="008831A2" w:rsidRPr="00D95AF2" w:rsidRDefault="008831A2">
            <w:pPr>
              <w:pStyle w:val="TAH"/>
            </w:pPr>
            <w:r w:rsidRPr="00D95AF2">
              <w:t>Length</w:t>
            </w:r>
          </w:p>
        </w:tc>
      </w:tr>
      <w:tr w:rsidR="008831A2" w:rsidRPr="00D95AF2" w14:paraId="30F0259D"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33B15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282875"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7A4EB17" w14:textId="77777777" w:rsidR="008831A2" w:rsidRPr="00D95AF2" w:rsidRDefault="008831A2">
            <w:pPr>
              <w:pStyle w:val="TAL"/>
            </w:pPr>
            <w:r w:rsidRPr="00D95AF2">
              <w:t>Protocol discriminator</w:t>
            </w:r>
          </w:p>
          <w:p w14:paraId="0CDBC25A"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5BBA6D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AFDB15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2189723C" w14:textId="77777777" w:rsidR="008831A2" w:rsidRPr="00D95AF2" w:rsidRDefault="008831A2">
            <w:pPr>
              <w:pStyle w:val="TAC"/>
            </w:pPr>
            <w:r w:rsidRPr="00D95AF2">
              <w:t>1/2</w:t>
            </w:r>
          </w:p>
        </w:tc>
      </w:tr>
      <w:tr w:rsidR="008831A2" w:rsidRPr="00D95AF2" w14:paraId="6378DB8C"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DFCC4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FABB9BF" w14:textId="77777777" w:rsidR="008831A2" w:rsidRPr="00D95AF2" w:rsidRDefault="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6A01AFF2" w14:textId="77777777" w:rsidR="008831A2" w:rsidRPr="00D95AF2" w:rsidRDefault="008831A2">
            <w:pPr>
              <w:pStyle w:val="TAL"/>
            </w:pPr>
            <w:r w:rsidRPr="00D95AF2">
              <w:t>Transaction identifier</w:t>
            </w:r>
          </w:p>
          <w:p w14:paraId="5DC7D5C4"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5660ADE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5FC2765"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45803B89" w14:textId="77777777" w:rsidR="008831A2" w:rsidRPr="00D95AF2" w:rsidRDefault="008831A2">
            <w:pPr>
              <w:pStyle w:val="TAC"/>
            </w:pPr>
            <w:r w:rsidRPr="00D95AF2">
              <w:t>1/2– 3/2</w:t>
            </w:r>
          </w:p>
        </w:tc>
      </w:tr>
      <w:tr w:rsidR="008831A2" w:rsidRPr="00D95AF2" w14:paraId="3C40A52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8B6F7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63FE765" w14:textId="77777777" w:rsidR="008831A2" w:rsidRPr="00170864" w:rsidRDefault="008831A2">
            <w:pPr>
              <w:pStyle w:val="TAL"/>
              <w:rPr>
                <w:lang w:val="fr-FR"/>
              </w:rPr>
            </w:pPr>
            <w:r w:rsidRPr="00170864">
              <w:rPr>
                <w:lang w:val="fr-FR"/>
              </w:rPr>
              <w:t>Request PDP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C9CEC40" w14:textId="77777777" w:rsidR="008831A2" w:rsidRPr="00D95AF2" w:rsidRDefault="008831A2">
            <w:pPr>
              <w:pStyle w:val="TAL"/>
            </w:pPr>
            <w:r w:rsidRPr="00D95AF2">
              <w:t>Message type</w:t>
            </w:r>
          </w:p>
          <w:p w14:paraId="3B2035EE"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5DC1CDC4"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EFFBE07"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42A0CF9" w14:textId="77777777" w:rsidR="008831A2" w:rsidRPr="00D95AF2" w:rsidRDefault="008831A2">
            <w:pPr>
              <w:pStyle w:val="TAC"/>
            </w:pPr>
            <w:r w:rsidRPr="00D95AF2">
              <w:t>1</w:t>
            </w:r>
          </w:p>
        </w:tc>
      </w:tr>
      <w:tr w:rsidR="008831A2" w:rsidRPr="00D95AF2" w14:paraId="62E2BB50"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0D2E00"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FAA857F" w14:textId="77777777" w:rsidR="008831A2" w:rsidRPr="00D95AF2" w:rsidRDefault="008831A2">
            <w:pPr>
              <w:pStyle w:val="TAL"/>
            </w:pPr>
            <w:r w:rsidRPr="00D95AF2">
              <w:t>Offered 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7BD04E9F" w14:textId="77777777" w:rsidR="008831A2" w:rsidRPr="00D95AF2" w:rsidRDefault="008831A2">
            <w:pPr>
              <w:pStyle w:val="TAL"/>
            </w:pPr>
            <w:r w:rsidRPr="00D95AF2">
              <w:t>Packet data protocol address</w:t>
            </w:r>
          </w:p>
          <w:p w14:paraId="016522C6"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1FF3C6E5"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622052C"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22D675A" w14:textId="77777777" w:rsidR="008831A2" w:rsidRPr="00D95AF2" w:rsidRDefault="008831A2">
            <w:pPr>
              <w:pStyle w:val="TAC"/>
            </w:pPr>
            <w:r w:rsidRPr="00D95AF2">
              <w:t xml:space="preserve">3 - </w:t>
            </w:r>
            <w:r w:rsidR="00EC02B7" w:rsidRPr="00D95AF2">
              <w:t>23</w:t>
            </w:r>
          </w:p>
        </w:tc>
      </w:tr>
      <w:tr w:rsidR="008831A2" w:rsidRPr="00D95AF2" w14:paraId="6B74925D"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38E12D" w14:textId="77777777" w:rsidR="008831A2" w:rsidRPr="00D95AF2" w:rsidRDefault="008831A2">
            <w:pPr>
              <w:pStyle w:val="TAL"/>
            </w:pPr>
            <w:r w:rsidRPr="00D95AF2">
              <w:t>28</w:t>
            </w:r>
          </w:p>
        </w:tc>
        <w:tc>
          <w:tcPr>
            <w:tcW w:w="2835" w:type="dxa"/>
            <w:gridSpan w:val="2"/>
            <w:tcBorders>
              <w:top w:val="single" w:sz="6" w:space="0" w:color="000000"/>
              <w:left w:val="single" w:sz="6" w:space="0" w:color="000000"/>
              <w:bottom w:val="single" w:sz="6" w:space="0" w:color="000000"/>
              <w:right w:val="single" w:sz="6" w:space="0" w:color="000000"/>
            </w:tcBorders>
          </w:tcPr>
          <w:p w14:paraId="34235184" w14:textId="77777777" w:rsidR="008831A2" w:rsidRPr="00D95AF2" w:rsidRDefault="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49FB0A72" w14:textId="77777777" w:rsidR="008831A2" w:rsidRPr="00D95AF2" w:rsidRDefault="008831A2">
            <w:pPr>
              <w:pStyle w:val="TAL"/>
            </w:pPr>
            <w:r w:rsidRPr="00D95AF2">
              <w:t>Access point name</w:t>
            </w:r>
          </w:p>
          <w:p w14:paraId="3ECC9AEB" w14:textId="77777777" w:rsidR="008831A2" w:rsidRPr="00D95AF2" w:rsidRDefault="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4A600B9A"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1A9F1CE"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FAE4407" w14:textId="77777777" w:rsidR="008831A2" w:rsidRPr="00D95AF2" w:rsidRDefault="008831A2">
            <w:pPr>
              <w:pStyle w:val="TAC"/>
            </w:pPr>
            <w:r w:rsidRPr="00D95AF2">
              <w:t>3 – 102</w:t>
            </w:r>
          </w:p>
        </w:tc>
      </w:tr>
      <w:tr w:rsidR="008831A2" w:rsidRPr="00D95AF2" w14:paraId="09F9E2E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21FE11C"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4C0BDB98"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7DF429C3" w14:textId="77777777" w:rsidR="008831A2" w:rsidRPr="00D95AF2" w:rsidRDefault="008831A2">
            <w:pPr>
              <w:pStyle w:val="TAL"/>
            </w:pPr>
            <w:r w:rsidRPr="00D95AF2">
              <w:t>Protocol configuration options</w:t>
            </w:r>
          </w:p>
          <w:p w14:paraId="1AF30BFD"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791F9CFB"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CD6529A"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552BBCE1" w14:textId="77777777" w:rsidR="008831A2" w:rsidRPr="00D95AF2" w:rsidRDefault="008831A2">
            <w:pPr>
              <w:pStyle w:val="TAC"/>
            </w:pPr>
            <w:r w:rsidRPr="00D95AF2">
              <w:t>3 – 253</w:t>
            </w:r>
          </w:p>
        </w:tc>
      </w:tr>
      <w:tr w:rsidR="005718A6" w:rsidRPr="00D95AF2" w14:paraId="45B45DBB" w14:textId="77777777" w:rsidTr="003A201B">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825F41" w14:textId="77777777" w:rsidR="005718A6" w:rsidRPr="00D95AF2" w:rsidRDefault="00071261" w:rsidP="003A201B">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E8D2850"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38506DE3" w14:textId="77777777" w:rsidR="005718A6" w:rsidRPr="00D95AF2" w:rsidRDefault="005718A6" w:rsidP="003A201B">
            <w:pPr>
              <w:pStyle w:val="TAL"/>
            </w:pPr>
            <w:r w:rsidRPr="00D95AF2">
              <w:rPr>
                <w:rFonts w:hint="eastAsia"/>
                <w:lang w:eastAsia="zh-CN"/>
              </w:rPr>
              <w:t>NBIFOM container</w:t>
            </w:r>
          </w:p>
          <w:p w14:paraId="00947BCE" w14:textId="77777777" w:rsidR="005718A6" w:rsidRPr="00D95AF2" w:rsidRDefault="005718A6" w:rsidP="003A201B">
            <w:pPr>
              <w:pStyle w:val="TAL"/>
              <w:rPr>
                <w:lang w:eastAsia="zh-CN"/>
              </w:rPr>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5B5E353F"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82DA08F"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197557C2"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0DC96E77" w14:textId="77777777" w:rsidTr="006C6E41">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7CA7E0" w14:textId="77777777" w:rsidR="00182C4D" w:rsidRPr="00D95AF2" w:rsidRDefault="00182C4D" w:rsidP="006C6E41">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50410727" w14:textId="77777777" w:rsidR="00182C4D" w:rsidRPr="00D95AF2" w:rsidRDefault="00182C4D" w:rsidP="006C6E41">
            <w:pPr>
              <w:pStyle w:val="TAL"/>
              <w:rPr>
                <w:lang w:eastAsia="zh-CN"/>
              </w:rPr>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9BC47A5" w14:textId="77777777" w:rsidR="00D046DE" w:rsidRPr="00D95AF2" w:rsidRDefault="00182C4D" w:rsidP="006C6E41">
            <w:pPr>
              <w:pStyle w:val="TAL"/>
            </w:pPr>
            <w:r w:rsidRPr="00D95AF2">
              <w:t>Extended protocol configuration options</w:t>
            </w:r>
          </w:p>
          <w:p w14:paraId="77157508" w14:textId="77777777" w:rsidR="00182C4D" w:rsidRPr="00D95AF2" w:rsidRDefault="00182C4D" w:rsidP="006C6E41">
            <w:pPr>
              <w:pStyle w:val="TAL"/>
              <w:rPr>
                <w:lang w:eastAsia="zh-CN"/>
              </w:rPr>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D37A9EC" w14:textId="77777777" w:rsidR="00182C4D" w:rsidRPr="00D95AF2" w:rsidRDefault="00182C4D" w:rsidP="006C6E41">
            <w:pPr>
              <w:pStyle w:val="TAC"/>
              <w:rPr>
                <w:lang w:eastAsia="zh-CN"/>
              </w:rPr>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B7E7982" w14:textId="77777777" w:rsidR="00182C4D" w:rsidRPr="00D95AF2" w:rsidRDefault="00182C4D" w:rsidP="006C6E41">
            <w:pPr>
              <w:pStyle w:val="TAC"/>
              <w:rPr>
                <w:lang w:eastAsia="zh-CN"/>
              </w:rPr>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E08419A" w14:textId="77777777" w:rsidR="00182C4D" w:rsidRPr="00D95AF2" w:rsidRDefault="00182C4D" w:rsidP="006C6E41">
            <w:pPr>
              <w:pStyle w:val="TAC"/>
            </w:pPr>
            <w:r w:rsidRPr="00D95AF2">
              <w:t>4 - 65538</w:t>
            </w:r>
          </w:p>
        </w:tc>
      </w:tr>
    </w:tbl>
    <w:p w14:paraId="039F8395" w14:textId="77777777" w:rsidR="008831A2" w:rsidRPr="00D95AF2" w:rsidRDefault="008831A2"/>
    <w:p w14:paraId="19878F06" w14:textId="77777777" w:rsidR="008831A2" w:rsidRPr="00D95AF2" w:rsidRDefault="008831A2">
      <w:pPr>
        <w:pStyle w:val="Heading4"/>
      </w:pPr>
      <w:bookmarkStart w:id="2366" w:name="_Toc193383303"/>
      <w:bookmarkStart w:id="2367" w:name="_CR9_5_7_1"/>
      <w:bookmarkEnd w:id="2367"/>
      <w:r w:rsidRPr="00D95AF2">
        <w:t>9.5.7.1</w:t>
      </w:r>
      <w:r w:rsidRPr="00D95AF2">
        <w:tab/>
        <w:t>Protocol configuration options</w:t>
      </w:r>
      <w:bookmarkEnd w:id="2366"/>
    </w:p>
    <w:p w14:paraId="00868CE2"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44D77A51" w14:textId="77777777" w:rsidR="005718A6" w:rsidRPr="00D95AF2" w:rsidRDefault="005718A6" w:rsidP="005718A6">
      <w:pPr>
        <w:pStyle w:val="Heading4"/>
        <w:rPr>
          <w:lang w:eastAsia="zh-CN"/>
        </w:rPr>
      </w:pPr>
      <w:bookmarkStart w:id="2368" w:name="_Toc193383304"/>
      <w:bookmarkStart w:id="2369" w:name="_CR9_5_7_2"/>
      <w:bookmarkEnd w:id="2369"/>
      <w:r w:rsidRPr="00D95AF2">
        <w:lastRenderedPageBreak/>
        <w:t>9.5.</w:t>
      </w:r>
      <w:r w:rsidRPr="00D95AF2">
        <w:rPr>
          <w:rFonts w:hint="eastAsia"/>
          <w:lang w:eastAsia="zh-CN"/>
        </w:rPr>
        <w:t>7</w:t>
      </w:r>
      <w:r w:rsidRPr="00D95AF2">
        <w:t>.2</w:t>
      </w:r>
      <w:r w:rsidRPr="00D95AF2">
        <w:tab/>
        <w:t>NBIFOM container</w:t>
      </w:r>
      <w:bookmarkEnd w:id="2368"/>
    </w:p>
    <w:p w14:paraId="197C4275"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4F0E36F4" w14:textId="77777777" w:rsidR="00182C4D" w:rsidRPr="00D95AF2" w:rsidRDefault="00182C4D" w:rsidP="00182C4D">
      <w:pPr>
        <w:pStyle w:val="Heading4"/>
      </w:pPr>
      <w:bookmarkStart w:id="2370" w:name="_Toc193383305"/>
      <w:bookmarkStart w:id="2371" w:name="_CR9_5_7_3"/>
      <w:bookmarkEnd w:id="2371"/>
      <w:r w:rsidRPr="00D95AF2">
        <w:t>9.5.7.3</w:t>
      </w:r>
      <w:r w:rsidRPr="00D95AF2">
        <w:tab/>
        <w:t>Extended protocol configuration options</w:t>
      </w:r>
      <w:bookmarkEnd w:id="2370"/>
    </w:p>
    <w:p w14:paraId="6F5F0E2C"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2CAF9E87" w14:textId="77777777" w:rsidR="008831A2" w:rsidRPr="00D95AF2" w:rsidRDefault="008831A2">
      <w:pPr>
        <w:pStyle w:val="Heading3"/>
      </w:pPr>
      <w:bookmarkStart w:id="2372" w:name="_Toc193383306"/>
      <w:bookmarkStart w:id="2373" w:name="_CR9_5_8"/>
      <w:bookmarkEnd w:id="2373"/>
      <w:r w:rsidRPr="00D95AF2">
        <w:t>9.5.8</w:t>
      </w:r>
      <w:r w:rsidRPr="00D95AF2">
        <w:tab/>
        <w:t>Request PDP context activation reject</w:t>
      </w:r>
      <w:bookmarkEnd w:id="2372"/>
    </w:p>
    <w:p w14:paraId="68617449" w14:textId="77777777" w:rsidR="008831A2" w:rsidRPr="00D95AF2" w:rsidRDefault="008831A2">
      <w:r w:rsidRPr="00D95AF2">
        <w:t>This message is sent by the MS to the network to reject initiation of a PDP context activation.</w:t>
      </w:r>
      <w:r w:rsidR="001539F0" w:rsidRPr="00D95AF2">
        <w:tab/>
      </w:r>
      <w:r w:rsidRPr="00D95AF2">
        <w:br/>
        <w:t>See table 9.5.8/3GPP TS 24.008.</w:t>
      </w:r>
    </w:p>
    <w:p w14:paraId="7DB70D27" w14:textId="77777777" w:rsidR="008831A2" w:rsidRPr="00D95AF2" w:rsidRDefault="008831A2">
      <w:pPr>
        <w:pStyle w:val="B1"/>
      </w:pPr>
      <w:r w:rsidRPr="00D95AF2">
        <w:t>Message type:</w:t>
      </w:r>
      <w:r w:rsidRPr="00D95AF2">
        <w:tab/>
      </w:r>
      <w:r w:rsidRPr="00D95AF2">
        <w:rPr>
          <w:caps/>
        </w:rPr>
        <w:t>request PDP context ACTIVATION reject</w:t>
      </w:r>
      <w:r w:rsidRPr="00D95AF2">
        <w:rPr>
          <w:caps/>
        </w:rPr>
        <w:tab/>
      </w:r>
    </w:p>
    <w:p w14:paraId="72807BF0" w14:textId="77777777" w:rsidR="008831A2" w:rsidRPr="00D95AF2" w:rsidRDefault="008831A2">
      <w:pPr>
        <w:pStyle w:val="B1"/>
      </w:pPr>
      <w:r w:rsidRPr="00D95AF2">
        <w:t>Significance:</w:t>
      </w:r>
      <w:r w:rsidRPr="00D95AF2">
        <w:tab/>
      </w:r>
      <w:r w:rsidRPr="00D95AF2">
        <w:tab/>
        <w:t>global</w:t>
      </w:r>
    </w:p>
    <w:p w14:paraId="461FA03F" w14:textId="77777777" w:rsidR="008831A2" w:rsidRPr="00D95AF2" w:rsidRDefault="008831A2">
      <w:pPr>
        <w:pStyle w:val="B1"/>
      </w:pPr>
      <w:r w:rsidRPr="00D95AF2">
        <w:t>Direction:</w:t>
      </w:r>
      <w:r w:rsidRPr="00D95AF2">
        <w:tab/>
      </w:r>
      <w:r w:rsidRPr="00D95AF2">
        <w:tab/>
      </w:r>
      <w:r w:rsidRPr="00D95AF2">
        <w:tab/>
        <w:t>MS to network</w:t>
      </w:r>
    </w:p>
    <w:p w14:paraId="465366AE" w14:textId="77777777" w:rsidR="008831A2" w:rsidRPr="00D95AF2" w:rsidRDefault="008831A2">
      <w:pPr>
        <w:pStyle w:val="TH"/>
      </w:pPr>
      <w:bookmarkStart w:id="2374" w:name="_CRTable9_5_83GPPTS24_008"/>
      <w:r w:rsidRPr="00D95AF2">
        <w:t xml:space="preserve">Table </w:t>
      </w:r>
      <w:bookmarkEnd w:id="2374"/>
      <w:r w:rsidRPr="00D95AF2">
        <w:t xml:space="preserve">9.5.8/3GPP TS 24.008: </w:t>
      </w:r>
      <w:r w:rsidRPr="00D95AF2">
        <w:rPr>
          <w:caps/>
        </w:rPr>
        <w:t xml:space="preserve">request PDP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2E68DAD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96FA3B"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30A54D2"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64B6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8B1D89F"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39D03E41"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4F10C13" w14:textId="77777777" w:rsidR="008831A2" w:rsidRPr="00D95AF2" w:rsidRDefault="008831A2">
            <w:pPr>
              <w:pStyle w:val="TAH"/>
            </w:pPr>
            <w:r w:rsidRPr="00D95AF2">
              <w:t>Length</w:t>
            </w:r>
          </w:p>
        </w:tc>
      </w:tr>
      <w:tr w:rsidR="008831A2" w:rsidRPr="00D95AF2" w14:paraId="77B9E88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9F5A5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58BFD4"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C3D8CB" w14:textId="77777777" w:rsidR="008831A2" w:rsidRPr="00D95AF2" w:rsidRDefault="008831A2">
            <w:pPr>
              <w:pStyle w:val="TAL"/>
            </w:pPr>
            <w:r w:rsidRPr="00D95AF2">
              <w:t>Protocol discriminator</w:t>
            </w:r>
          </w:p>
          <w:p w14:paraId="5E60C719"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1C304E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719F6D8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C38BD11" w14:textId="77777777" w:rsidR="008831A2" w:rsidRPr="00D95AF2" w:rsidRDefault="008831A2">
            <w:pPr>
              <w:pStyle w:val="TAC"/>
            </w:pPr>
            <w:r w:rsidRPr="00D95AF2">
              <w:t>1/2</w:t>
            </w:r>
          </w:p>
        </w:tc>
      </w:tr>
      <w:tr w:rsidR="008831A2" w:rsidRPr="00D95AF2" w14:paraId="03E4821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19609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29BAF37"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799D9E74" w14:textId="77777777" w:rsidR="008831A2" w:rsidRPr="00D95AF2" w:rsidRDefault="008831A2">
            <w:pPr>
              <w:pStyle w:val="TAL"/>
            </w:pPr>
            <w:r w:rsidRPr="00D95AF2">
              <w:t>Transaction identifier</w:t>
            </w:r>
          </w:p>
          <w:p w14:paraId="2ED4C14D"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330875E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69ED01D"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5A2DC26" w14:textId="77777777" w:rsidR="008831A2" w:rsidRPr="00D95AF2" w:rsidRDefault="008831A2">
            <w:pPr>
              <w:pStyle w:val="TAC"/>
            </w:pPr>
            <w:r w:rsidRPr="00D95AF2">
              <w:t>1/2– 3/2</w:t>
            </w:r>
          </w:p>
        </w:tc>
      </w:tr>
      <w:tr w:rsidR="008831A2" w:rsidRPr="00D95AF2" w14:paraId="2107B81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5E54C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E78CF7" w14:textId="77777777" w:rsidR="008831A2" w:rsidRPr="00D95AF2" w:rsidRDefault="008831A2">
            <w:pPr>
              <w:pStyle w:val="TAL"/>
            </w:pPr>
            <w:r w:rsidRPr="00D95AF2">
              <w:t>Request PDP context a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6717D9F0" w14:textId="77777777" w:rsidR="008831A2" w:rsidRPr="00D95AF2" w:rsidRDefault="008831A2">
            <w:pPr>
              <w:pStyle w:val="TAL"/>
            </w:pPr>
            <w:r w:rsidRPr="00D95AF2">
              <w:t>Message type</w:t>
            </w:r>
          </w:p>
          <w:p w14:paraId="1910AFE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0399B25"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2D01ACF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4544C81" w14:textId="77777777" w:rsidR="008831A2" w:rsidRPr="00D95AF2" w:rsidRDefault="008831A2">
            <w:pPr>
              <w:pStyle w:val="TAC"/>
            </w:pPr>
            <w:r w:rsidRPr="00D95AF2">
              <w:t>1</w:t>
            </w:r>
          </w:p>
        </w:tc>
      </w:tr>
      <w:tr w:rsidR="008831A2" w:rsidRPr="00D95AF2" w14:paraId="718E98C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2F4D2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AF0351"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621F1ED4" w14:textId="77777777" w:rsidR="008831A2" w:rsidRPr="00D95AF2" w:rsidRDefault="008831A2">
            <w:pPr>
              <w:pStyle w:val="TAL"/>
            </w:pPr>
            <w:r w:rsidRPr="00D95AF2">
              <w:t>SM cause</w:t>
            </w:r>
          </w:p>
          <w:p w14:paraId="5EEE9423"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01B5FCDA"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DB1ED85"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DF1D53E" w14:textId="77777777" w:rsidR="008831A2" w:rsidRPr="00D95AF2" w:rsidRDefault="008831A2">
            <w:pPr>
              <w:pStyle w:val="TAC"/>
            </w:pPr>
            <w:r w:rsidRPr="00D95AF2">
              <w:t>1</w:t>
            </w:r>
          </w:p>
        </w:tc>
      </w:tr>
      <w:tr w:rsidR="008831A2" w:rsidRPr="00D95AF2" w14:paraId="70B8B38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87911E"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19D6CD65"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0925695" w14:textId="77777777" w:rsidR="008831A2" w:rsidRPr="00D95AF2" w:rsidRDefault="008831A2">
            <w:pPr>
              <w:pStyle w:val="TAL"/>
            </w:pPr>
            <w:r w:rsidRPr="00D95AF2">
              <w:t>Protocol configuration options</w:t>
            </w:r>
          </w:p>
          <w:p w14:paraId="6910897D"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3A7767D0"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1D66384"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68B48755" w14:textId="77777777" w:rsidR="008831A2" w:rsidRPr="00D95AF2" w:rsidRDefault="008831A2">
            <w:pPr>
              <w:pStyle w:val="TAC"/>
            </w:pPr>
            <w:r w:rsidRPr="00D95AF2">
              <w:t>3 – 253</w:t>
            </w:r>
          </w:p>
        </w:tc>
      </w:tr>
      <w:tr w:rsidR="005718A6" w:rsidRPr="00D95AF2" w14:paraId="6D854B15"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CD02BC"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EED051"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3BAB487" w14:textId="77777777" w:rsidR="005718A6" w:rsidRPr="00D95AF2" w:rsidRDefault="005718A6" w:rsidP="003A201B">
            <w:pPr>
              <w:pStyle w:val="TAL"/>
            </w:pPr>
            <w:r w:rsidRPr="00D95AF2">
              <w:rPr>
                <w:rFonts w:hint="eastAsia"/>
                <w:lang w:eastAsia="zh-CN"/>
              </w:rPr>
              <w:t>NBIFOM container</w:t>
            </w:r>
          </w:p>
          <w:p w14:paraId="6CAC77AE"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2F7849D8"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4B5B238"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3982E483"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68E7E356"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9E4823"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2C422296"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0358CFE" w14:textId="77777777" w:rsidR="00D046DE" w:rsidRPr="00D95AF2" w:rsidRDefault="00182C4D" w:rsidP="00D046DE">
            <w:pPr>
              <w:pStyle w:val="TAL"/>
            </w:pPr>
            <w:r w:rsidRPr="00D95AF2">
              <w:t>Extended protocol configuration options</w:t>
            </w:r>
          </w:p>
          <w:p w14:paraId="216E9E1A" w14:textId="77777777" w:rsidR="00182C4D" w:rsidRPr="00D95AF2" w:rsidRDefault="00182C4D" w:rsidP="00D046DE">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2BB41D45"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7D3AF6B"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4EFD5D0F" w14:textId="77777777" w:rsidR="00182C4D" w:rsidRPr="00D95AF2" w:rsidRDefault="00182C4D" w:rsidP="006C6E41">
            <w:pPr>
              <w:pStyle w:val="TAC"/>
            </w:pPr>
            <w:r w:rsidRPr="00D95AF2">
              <w:t>4 - 65538</w:t>
            </w:r>
          </w:p>
        </w:tc>
      </w:tr>
    </w:tbl>
    <w:p w14:paraId="230940BF" w14:textId="77777777" w:rsidR="008831A2" w:rsidRPr="00D95AF2" w:rsidRDefault="008831A2"/>
    <w:p w14:paraId="3505A572" w14:textId="77777777" w:rsidR="008831A2" w:rsidRPr="00D95AF2" w:rsidRDefault="008831A2">
      <w:pPr>
        <w:pStyle w:val="Heading4"/>
      </w:pPr>
      <w:bookmarkStart w:id="2375" w:name="_Toc193383307"/>
      <w:bookmarkStart w:id="2376" w:name="_CR9_5_8_1"/>
      <w:bookmarkEnd w:id="2376"/>
      <w:r w:rsidRPr="00D95AF2">
        <w:t>9.5.8.1</w:t>
      </w:r>
      <w:r w:rsidRPr="00D95AF2">
        <w:tab/>
        <w:t>Protocol configuration options</w:t>
      </w:r>
      <w:bookmarkEnd w:id="2375"/>
    </w:p>
    <w:p w14:paraId="34A8D9E3" w14:textId="77777777" w:rsidR="008831A2" w:rsidRPr="00D95AF2" w:rsidRDefault="008831A2">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4CBB9A47" w14:textId="77777777" w:rsidR="005718A6" w:rsidRPr="00D95AF2" w:rsidRDefault="005718A6" w:rsidP="005718A6">
      <w:pPr>
        <w:pStyle w:val="Heading4"/>
        <w:rPr>
          <w:lang w:eastAsia="zh-CN"/>
        </w:rPr>
      </w:pPr>
      <w:bookmarkStart w:id="2377" w:name="_Toc193383308"/>
      <w:bookmarkStart w:id="2378" w:name="_CR9_5_8_2"/>
      <w:bookmarkEnd w:id="2378"/>
      <w:r w:rsidRPr="00D95AF2">
        <w:t>9.5.</w:t>
      </w:r>
      <w:r w:rsidRPr="00D95AF2">
        <w:rPr>
          <w:rFonts w:hint="eastAsia"/>
          <w:lang w:eastAsia="zh-CN"/>
        </w:rPr>
        <w:t>8</w:t>
      </w:r>
      <w:r w:rsidRPr="00D95AF2">
        <w:t>.</w:t>
      </w:r>
      <w:r w:rsidRPr="00D95AF2">
        <w:rPr>
          <w:lang w:eastAsia="zh-CN"/>
        </w:rPr>
        <w:t>2</w:t>
      </w:r>
      <w:r w:rsidRPr="00D95AF2">
        <w:tab/>
        <w:t>NBIFOM container</w:t>
      </w:r>
      <w:bookmarkEnd w:id="2377"/>
    </w:p>
    <w:p w14:paraId="541A7434"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5E8C3A3" w14:textId="77777777" w:rsidR="00182C4D" w:rsidRPr="00D95AF2" w:rsidRDefault="00182C4D" w:rsidP="00182C4D">
      <w:pPr>
        <w:pStyle w:val="Heading4"/>
      </w:pPr>
      <w:bookmarkStart w:id="2379" w:name="_Toc193383309"/>
      <w:bookmarkStart w:id="2380" w:name="_CR9_5_8_3"/>
      <w:bookmarkEnd w:id="2380"/>
      <w:r w:rsidRPr="00D95AF2">
        <w:t>9.5.8.3</w:t>
      </w:r>
      <w:r w:rsidRPr="00D95AF2">
        <w:tab/>
        <w:t>Extended protocol configuration options</w:t>
      </w:r>
      <w:bookmarkEnd w:id="2379"/>
    </w:p>
    <w:p w14:paraId="1DA60867"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w:t>
      </w:r>
    </w:p>
    <w:p w14:paraId="059D1623" w14:textId="77777777" w:rsidR="008831A2" w:rsidRPr="00D95AF2" w:rsidRDefault="008831A2">
      <w:pPr>
        <w:pStyle w:val="Heading3"/>
      </w:pPr>
      <w:bookmarkStart w:id="2381" w:name="_Toc193383310"/>
      <w:bookmarkStart w:id="2382" w:name="_CR9_5_9"/>
      <w:bookmarkEnd w:id="2382"/>
      <w:r w:rsidRPr="00D95AF2">
        <w:lastRenderedPageBreak/>
        <w:t>9.5.9</w:t>
      </w:r>
      <w:r w:rsidRPr="00D95AF2">
        <w:tab/>
        <w:t>Modify PDP context request (Network to MS direction)</w:t>
      </w:r>
      <w:bookmarkEnd w:id="2381"/>
    </w:p>
    <w:p w14:paraId="7666F176" w14:textId="77777777" w:rsidR="008831A2" w:rsidRPr="00D95AF2" w:rsidRDefault="008831A2">
      <w:r w:rsidRPr="00D95AF2">
        <w:t>This message is sent by the network to the MS to request modification of an active PDP context. See table 9.5.9/3GPP TS 24.008.</w:t>
      </w:r>
    </w:p>
    <w:p w14:paraId="664A3746" w14:textId="77777777" w:rsidR="008831A2" w:rsidRPr="00D95AF2" w:rsidRDefault="008831A2">
      <w:pPr>
        <w:pStyle w:val="B1"/>
      </w:pPr>
      <w:r w:rsidRPr="00D95AF2">
        <w:t>Message type:</w:t>
      </w:r>
      <w:r w:rsidRPr="00D95AF2">
        <w:tab/>
      </w:r>
      <w:r w:rsidRPr="00D95AF2">
        <w:rPr>
          <w:caps/>
        </w:rPr>
        <w:t>modify PDP context request (NETWORK to MS Direction)</w:t>
      </w:r>
    </w:p>
    <w:p w14:paraId="48375890" w14:textId="77777777" w:rsidR="008831A2" w:rsidRPr="00D95AF2" w:rsidRDefault="008831A2">
      <w:pPr>
        <w:pStyle w:val="B1"/>
      </w:pPr>
      <w:r w:rsidRPr="00D95AF2">
        <w:t>Significance:</w:t>
      </w:r>
      <w:r w:rsidRPr="00D95AF2">
        <w:tab/>
      </w:r>
      <w:r w:rsidRPr="00D95AF2">
        <w:tab/>
        <w:t>global</w:t>
      </w:r>
    </w:p>
    <w:p w14:paraId="0E4D67E1" w14:textId="77777777" w:rsidR="008831A2" w:rsidRPr="00D95AF2" w:rsidRDefault="008831A2">
      <w:pPr>
        <w:pStyle w:val="B1"/>
      </w:pPr>
      <w:r w:rsidRPr="00D95AF2">
        <w:t>Direction:</w:t>
      </w:r>
      <w:r w:rsidRPr="00D95AF2">
        <w:tab/>
      </w:r>
      <w:r w:rsidRPr="00D95AF2">
        <w:tab/>
      </w:r>
      <w:r w:rsidRPr="00D95AF2">
        <w:tab/>
        <w:t>network to MS</w:t>
      </w:r>
    </w:p>
    <w:p w14:paraId="4A96D4DD" w14:textId="77777777" w:rsidR="008831A2" w:rsidRPr="00D95AF2" w:rsidRDefault="00FE1D4A">
      <w:pPr>
        <w:pStyle w:val="TH"/>
      </w:pPr>
      <w:bookmarkStart w:id="2383" w:name="_CRTable9_5_93GPPTS24_008"/>
      <w:r w:rsidRPr="00D95AF2">
        <w:t xml:space="preserve">Table </w:t>
      </w:r>
      <w:bookmarkEnd w:id="2383"/>
      <w:r w:rsidRPr="00D95AF2">
        <w:t xml:space="preserve">9.5.9/3GPP TS 24.008: </w:t>
      </w:r>
      <w:r w:rsidR="00181053" w:rsidRPr="00D95AF2">
        <w:rPr>
          <w:caps/>
        </w:rPr>
        <w:t>modify PDP context request</w:t>
      </w:r>
      <w:r w:rsidRPr="00D95AF2">
        <w:t xml:space="preserve"> (Network to MS direction)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27D0904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710FFC"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77EE70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0A71BF0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8BA2DF5"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2981F59C"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79B820D5" w14:textId="77777777" w:rsidR="008831A2" w:rsidRPr="00D95AF2" w:rsidRDefault="008831A2">
            <w:pPr>
              <w:pStyle w:val="TAH"/>
            </w:pPr>
            <w:r w:rsidRPr="00D95AF2">
              <w:t>Length</w:t>
            </w:r>
          </w:p>
        </w:tc>
      </w:tr>
      <w:tr w:rsidR="008831A2" w:rsidRPr="00D95AF2" w14:paraId="14C6EBFC"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3CBCC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23F4B7"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E6FEE11" w14:textId="77777777" w:rsidR="008831A2" w:rsidRPr="00D95AF2" w:rsidRDefault="008831A2">
            <w:pPr>
              <w:pStyle w:val="TAL"/>
            </w:pPr>
            <w:r w:rsidRPr="00D95AF2">
              <w:t>Protocol discriminator</w:t>
            </w:r>
          </w:p>
          <w:p w14:paraId="670CD6FE"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72A0BFC9"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BEA895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FA3AA3F" w14:textId="77777777" w:rsidR="008831A2" w:rsidRPr="00D95AF2" w:rsidRDefault="008831A2">
            <w:pPr>
              <w:pStyle w:val="TAC"/>
            </w:pPr>
            <w:r w:rsidRPr="00D95AF2">
              <w:t>1/2</w:t>
            </w:r>
          </w:p>
        </w:tc>
      </w:tr>
      <w:tr w:rsidR="008831A2" w:rsidRPr="00D95AF2" w14:paraId="54AD471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57E5C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D161AB1" w14:textId="77777777" w:rsidR="008831A2" w:rsidRPr="00D95AF2" w:rsidRDefault="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40AE2A0" w14:textId="77777777" w:rsidR="008831A2" w:rsidRPr="00D95AF2" w:rsidRDefault="008831A2">
            <w:pPr>
              <w:pStyle w:val="TAL"/>
            </w:pPr>
            <w:r w:rsidRPr="00D95AF2">
              <w:t>Transaction identifier</w:t>
            </w:r>
          </w:p>
          <w:p w14:paraId="40A4E460"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10D9FEF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616CCCE"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3BBBF79" w14:textId="77777777" w:rsidR="008831A2" w:rsidRPr="00D95AF2" w:rsidRDefault="008831A2">
            <w:pPr>
              <w:pStyle w:val="TAC"/>
            </w:pPr>
            <w:r w:rsidRPr="00D95AF2">
              <w:t>1/2– 3/2</w:t>
            </w:r>
          </w:p>
        </w:tc>
      </w:tr>
      <w:tr w:rsidR="008831A2" w:rsidRPr="00D95AF2" w14:paraId="0D52BA7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8E32A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39E198" w14:textId="77777777" w:rsidR="008831A2" w:rsidRPr="00D95AF2" w:rsidRDefault="008831A2">
            <w:pPr>
              <w:pStyle w:val="TAL"/>
            </w:pPr>
            <w:r w:rsidRPr="00D95AF2">
              <w:t>Modify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F907583" w14:textId="77777777" w:rsidR="008831A2" w:rsidRPr="00D95AF2" w:rsidRDefault="008831A2">
            <w:pPr>
              <w:pStyle w:val="TAL"/>
            </w:pPr>
            <w:r w:rsidRPr="00D95AF2">
              <w:t>Message type</w:t>
            </w:r>
          </w:p>
          <w:p w14:paraId="33F8EEA5"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6FE7F16D"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025D95C"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7107484" w14:textId="77777777" w:rsidR="008831A2" w:rsidRPr="00D95AF2" w:rsidRDefault="008831A2">
            <w:pPr>
              <w:pStyle w:val="TAC"/>
            </w:pPr>
            <w:r w:rsidRPr="00D95AF2">
              <w:t>1</w:t>
            </w:r>
          </w:p>
        </w:tc>
      </w:tr>
      <w:tr w:rsidR="008831A2" w:rsidRPr="00D95AF2" w14:paraId="1FC3E59F"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C8C1F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5C542C5" w14:textId="77777777" w:rsidR="008831A2" w:rsidRPr="00D95AF2" w:rsidRDefault="008831A2">
            <w:pPr>
              <w:pStyle w:val="TAL"/>
            </w:pPr>
            <w:r w:rsidRPr="00D95AF2">
              <w:t>Radio priority</w:t>
            </w:r>
          </w:p>
        </w:tc>
        <w:tc>
          <w:tcPr>
            <w:tcW w:w="3119" w:type="dxa"/>
            <w:gridSpan w:val="2"/>
            <w:tcBorders>
              <w:top w:val="single" w:sz="6" w:space="0" w:color="000000"/>
              <w:left w:val="single" w:sz="6" w:space="0" w:color="000000"/>
              <w:bottom w:val="single" w:sz="6" w:space="0" w:color="000000"/>
              <w:right w:val="single" w:sz="6" w:space="0" w:color="000000"/>
            </w:tcBorders>
          </w:tcPr>
          <w:p w14:paraId="5B9F61F2" w14:textId="77777777" w:rsidR="008831A2" w:rsidRPr="00D95AF2" w:rsidRDefault="008831A2">
            <w:pPr>
              <w:pStyle w:val="TAL"/>
            </w:pPr>
            <w:r w:rsidRPr="00D95AF2">
              <w:t>Radio priority</w:t>
            </w:r>
          </w:p>
          <w:p w14:paraId="0C7D6DB7" w14:textId="77777777" w:rsidR="008831A2" w:rsidRPr="00D95AF2" w:rsidRDefault="008831A2">
            <w:pPr>
              <w:pStyle w:val="TAL"/>
            </w:pPr>
            <w:r w:rsidRPr="00D95AF2">
              <w:t>10.5.7.2</w:t>
            </w:r>
          </w:p>
        </w:tc>
        <w:tc>
          <w:tcPr>
            <w:tcW w:w="1134" w:type="dxa"/>
            <w:gridSpan w:val="2"/>
            <w:tcBorders>
              <w:top w:val="single" w:sz="6" w:space="0" w:color="000000"/>
              <w:left w:val="single" w:sz="6" w:space="0" w:color="000000"/>
              <w:bottom w:val="single" w:sz="6" w:space="0" w:color="000000"/>
              <w:right w:val="single" w:sz="6" w:space="0" w:color="000000"/>
            </w:tcBorders>
          </w:tcPr>
          <w:p w14:paraId="42E6AF11"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6D6F1C0"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1F050CAC" w14:textId="77777777" w:rsidR="008831A2" w:rsidRPr="00D95AF2" w:rsidRDefault="008831A2">
            <w:pPr>
              <w:pStyle w:val="TAC"/>
            </w:pPr>
            <w:r w:rsidRPr="00D95AF2">
              <w:t>1/2</w:t>
            </w:r>
          </w:p>
        </w:tc>
      </w:tr>
      <w:tr w:rsidR="008831A2" w:rsidRPr="00D95AF2" w14:paraId="35197FE2"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4CD50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3949C2C" w14:textId="77777777" w:rsidR="008831A2" w:rsidRPr="00D95AF2" w:rsidRDefault="008831A2">
            <w:pPr>
              <w:pStyle w:val="TAL"/>
            </w:pPr>
            <w:r w:rsidRPr="00D95AF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073813C9" w14:textId="77777777" w:rsidR="008831A2" w:rsidRPr="00D95AF2" w:rsidRDefault="008831A2">
            <w:pPr>
              <w:pStyle w:val="TAL"/>
            </w:pPr>
            <w:r w:rsidRPr="00D95AF2">
              <w:t>Spare half octet</w:t>
            </w:r>
          </w:p>
          <w:p w14:paraId="0D5BCAA8" w14:textId="77777777" w:rsidR="008831A2" w:rsidRPr="00D95AF2" w:rsidRDefault="008831A2">
            <w:pPr>
              <w:pStyle w:val="TAL"/>
            </w:pPr>
            <w:r w:rsidRPr="00D95AF2">
              <w:t>10.5.1.8</w:t>
            </w:r>
          </w:p>
        </w:tc>
        <w:tc>
          <w:tcPr>
            <w:tcW w:w="1134" w:type="dxa"/>
            <w:gridSpan w:val="2"/>
            <w:tcBorders>
              <w:top w:val="single" w:sz="6" w:space="0" w:color="000000"/>
              <w:left w:val="single" w:sz="6" w:space="0" w:color="000000"/>
              <w:bottom w:val="single" w:sz="6" w:space="0" w:color="000000"/>
              <w:right w:val="single" w:sz="6" w:space="0" w:color="000000"/>
            </w:tcBorders>
          </w:tcPr>
          <w:p w14:paraId="157A5132"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89AD8E"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CD3D184" w14:textId="77777777" w:rsidR="008831A2" w:rsidRPr="00D95AF2" w:rsidRDefault="008831A2">
            <w:pPr>
              <w:pStyle w:val="TAC"/>
            </w:pPr>
            <w:r w:rsidRPr="00D95AF2">
              <w:t>1/2</w:t>
            </w:r>
          </w:p>
        </w:tc>
      </w:tr>
      <w:tr w:rsidR="008831A2" w:rsidRPr="00D95AF2" w14:paraId="276A1D5D"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4BCD28"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D0A3905"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C3A4536" w14:textId="77777777" w:rsidR="008831A2" w:rsidRPr="00D95AF2" w:rsidRDefault="008831A2">
            <w:pPr>
              <w:pStyle w:val="TAL"/>
            </w:pPr>
            <w:r w:rsidRPr="00D95AF2">
              <w:t>LLC service access point identifier 10.5.6.9</w:t>
            </w:r>
          </w:p>
        </w:tc>
        <w:tc>
          <w:tcPr>
            <w:tcW w:w="1134" w:type="dxa"/>
            <w:gridSpan w:val="2"/>
            <w:tcBorders>
              <w:top w:val="single" w:sz="6" w:space="0" w:color="000000"/>
              <w:left w:val="single" w:sz="6" w:space="0" w:color="000000"/>
              <w:bottom w:val="single" w:sz="6" w:space="0" w:color="000000"/>
              <w:right w:val="single" w:sz="6" w:space="0" w:color="000000"/>
            </w:tcBorders>
          </w:tcPr>
          <w:p w14:paraId="627E24F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C5E388F"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5AC8B55" w14:textId="77777777" w:rsidR="008831A2" w:rsidRPr="00D95AF2" w:rsidRDefault="008831A2">
            <w:pPr>
              <w:pStyle w:val="TAC"/>
            </w:pPr>
            <w:r w:rsidRPr="00D95AF2">
              <w:t>1</w:t>
            </w:r>
          </w:p>
        </w:tc>
      </w:tr>
      <w:tr w:rsidR="008831A2" w:rsidRPr="00D95AF2" w14:paraId="44113C86"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CF5385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67EA330" w14:textId="77777777" w:rsidR="008831A2" w:rsidRPr="00D95AF2" w:rsidRDefault="008831A2">
            <w:pPr>
              <w:pStyle w:val="TAL"/>
            </w:pPr>
            <w:r w:rsidRPr="00D95AF2">
              <w:t>New QoS</w:t>
            </w:r>
          </w:p>
        </w:tc>
        <w:tc>
          <w:tcPr>
            <w:tcW w:w="3119" w:type="dxa"/>
            <w:gridSpan w:val="2"/>
            <w:tcBorders>
              <w:top w:val="single" w:sz="6" w:space="0" w:color="000000"/>
              <w:left w:val="single" w:sz="6" w:space="0" w:color="000000"/>
              <w:bottom w:val="single" w:sz="6" w:space="0" w:color="000000"/>
              <w:right w:val="single" w:sz="6" w:space="0" w:color="000000"/>
            </w:tcBorders>
          </w:tcPr>
          <w:p w14:paraId="53475CE0" w14:textId="77777777" w:rsidR="008831A2" w:rsidRPr="00D95AF2" w:rsidRDefault="008831A2">
            <w:pPr>
              <w:pStyle w:val="TAL"/>
            </w:pPr>
            <w:r w:rsidRPr="00D95AF2">
              <w:t>Quality of service</w:t>
            </w:r>
          </w:p>
          <w:p w14:paraId="73C2E18D" w14:textId="77777777" w:rsidR="008831A2" w:rsidRPr="00D95AF2" w:rsidRDefault="008831A2">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1653D8C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B136F8"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0E96A3A9" w14:textId="77777777" w:rsidR="008831A2" w:rsidRPr="00D95AF2" w:rsidRDefault="008831A2">
            <w:pPr>
              <w:pStyle w:val="TAC"/>
            </w:pPr>
            <w:r w:rsidRPr="00D95AF2">
              <w:t>13-</w:t>
            </w:r>
            <w:r w:rsidR="00D25044" w:rsidRPr="00D95AF2">
              <w:t>2</w:t>
            </w:r>
            <w:r w:rsidRPr="00D95AF2">
              <w:t>1</w:t>
            </w:r>
          </w:p>
        </w:tc>
      </w:tr>
      <w:tr w:rsidR="008831A2" w:rsidRPr="00D95AF2" w14:paraId="1615AD50"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44BA802" w14:textId="77777777" w:rsidR="008831A2" w:rsidRPr="00D95AF2" w:rsidRDefault="008831A2">
            <w:pPr>
              <w:pStyle w:val="TAL"/>
            </w:pPr>
            <w:r w:rsidRPr="00D95AF2">
              <w:t>2B</w:t>
            </w:r>
          </w:p>
        </w:tc>
        <w:tc>
          <w:tcPr>
            <w:tcW w:w="2835" w:type="dxa"/>
            <w:gridSpan w:val="2"/>
            <w:tcBorders>
              <w:top w:val="single" w:sz="6" w:space="0" w:color="000000"/>
              <w:left w:val="single" w:sz="6" w:space="0" w:color="000000"/>
              <w:bottom w:val="single" w:sz="6" w:space="0" w:color="000000"/>
              <w:right w:val="single" w:sz="6" w:space="0" w:color="000000"/>
            </w:tcBorders>
          </w:tcPr>
          <w:p w14:paraId="457951EF" w14:textId="77777777" w:rsidR="008831A2" w:rsidRPr="00D95AF2" w:rsidRDefault="008831A2">
            <w:pPr>
              <w:pStyle w:val="TAL"/>
            </w:pPr>
            <w:r w:rsidRPr="00D95AF2">
              <w:t>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5A49054E" w14:textId="77777777" w:rsidR="008831A2" w:rsidRPr="00D95AF2" w:rsidRDefault="008831A2">
            <w:pPr>
              <w:pStyle w:val="TAL"/>
            </w:pPr>
            <w:r w:rsidRPr="00D95AF2">
              <w:t>Packet data protocol address</w:t>
            </w:r>
          </w:p>
          <w:p w14:paraId="3E5D661D"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20234C24"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52CC03F"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0D7E916" w14:textId="77777777" w:rsidR="008831A2" w:rsidRPr="00D95AF2" w:rsidRDefault="008831A2">
            <w:pPr>
              <w:pStyle w:val="TAC"/>
            </w:pPr>
            <w:r w:rsidRPr="00D95AF2">
              <w:t>4-2</w:t>
            </w:r>
            <w:r w:rsidR="00EC02B7" w:rsidRPr="00D95AF2">
              <w:t>4</w:t>
            </w:r>
          </w:p>
        </w:tc>
      </w:tr>
      <w:tr w:rsidR="008831A2" w:rsidRPr="00D95AF2" w14:paraId="04F6600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8A69201" w14:textId="77777777" w:rsidR="008831A2" w:rsidRPr="00D95AF2" w:rsidRDefault="008831A2">
            <w:pPr>
              <w:pStyle w:val="TAL"/>
            </w:pPr>
            <w:r w:rsidRPr="00D95AF2">
              <w:t>34</w:t>
            </w:r>
          </w:p>
        </w:tc>
        <w:tc>
          <w:tcPr>
            <w:tcW w:w="2835" w:type="dxa"/>
            <w:gridSpan w:val="2"/>
            <w:tcBorders>
              <w:top w:val="single" w:sz="6" w:space="0" w:color="000000"/>
              <w:left w:val="single" w:sz="6" w:space="0" w:color="000000"/>
              <w:bottom w:val="single" w:sz="6" w:space="0" w:color="000000"/>
              <w:right w:val="single" w:sz="6" w:space="0" w:color="000000"/>
            </w:tcBorders>
          </w:tcPr>
          <w:p w14:paraId="093C1632" w14:textId="77777777" w:rsidR="008831A2" w:rsidRPr="00D95AF2" w:rsidRDefault="008831A2">
            <w:pPr>
              <w:pStyle w:val="TAL"/>
            </w:pPr>
            <w:r w:rsidRPr="00D95AF2">
              <w:t>Packet Flow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612C29DE" w14:textId="77777777" w:rsidR="008831A2" w:rsidRPr="00D95AF2" w:rsidRDefault="008831A2">
            <w:pPr>
              <w:pStyle w:val="TAL"/>
            </w:pPr>
            <w:r w:rsidRPr="00D95AF2">
              <w:t>Packet Flow Identifier</w:t>
            </w:r>
          </w:p>
          <w:p w14:paraId="764F2234" w14:textId="77777777" w:rsidR="008831A2" w:rsidRPr="00D95AF2" w:rsidRDefault="008831A2">
            <w:pPr>
              <w:pStyle w:val="TAL"/>
            </w:pPr>
            <w:r w:rsidRPr="00D95AF2">
              <w:t>10.5.6.11</w:t>
            </w:r>
          </w:p>
        </w:tc>
        <w:tc>
          <w:tcPr>
            <w:tcW w:w="1134" w:type="dxa"/>
            <w:gridSpan w:val="2"/>
            <w:tcBorders>
              <w:top w:val="single" w:sz="6" w:space="0" w:color="000000"/>
              <w:left w:val="single" w:sz="6" w:space="0" w:color="000000"/>
              <w:bottom w:val="single" w:sz="6" w:space="0" w:color="000000"/>
              <w:right w:val="single" w:sz="6" w:space="0" w:color="000000"/>
            </w:tcBorders>
          </w:tcPr>
          <w:p w14:paraId="54E02F0F"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77A2A31"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64B1682D" w14:textId="77777777" w:rsidR="008831A2" w:rsidRPr="00D95AF2" w:rsidRDefault="008831A2">
            <w:pPr>
              <w:pStyle w:val="TAC"/>
            </w:pPr>
            <w:r w:rsidRPr="00D95AF2">
              <w:t>3</w:t>
            </w:r>
          </w:p>
        </w:tc>
      </w:tr>
      <w:tr w:rsidR="008831A2" w:rsidRPr="00D95AF2" w14:paraId="506F617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CF235D"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78CAEC7"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B19FC34" w14:textId="77777777" w:rsidR="008831A2" w:rsidRPr="00D95AF2" w:rsidRDefault="008831A2">
            <w:pPr>
              <w:pStyle w:val="TAL"/>
            </w:pPr>
            <w:r w:rsidRPr="00D95AF2">
              <w:t>Protocol configuration options</w:t>
            </w:r>
          </w:p>
          <w:p w14:paraId="5EED5717"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52330577"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A658698"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73E918F5" w14:textId="77777777" w:rsidR="008831A2" w:rsidRPr="00D95AF2" w:rsidRDefault="008831A2">
            <w:pPr>
              <w:pStyle w:val="TAC"/>
            </w:pPr>
            <w:r w:rsidRPr="00D95AF2">
              <w:t>3 – 253</w:t>
            </w:r>
          </w:p>
        </w:tc>
      </w:tr>
      <w:tr w:rsidR="00FE1D4A" w:rsidRPr="00D95AF2" w14:paraId="48FD5B1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FC0D97" w14:textId="77777777" w:rsidR="00FE1D4A" w:rsidRPr="00D95AF2" w:rsidRDefault="00FE1D4A" w:rsidP="00182C4D">
            <w:pPr>
              <w:pStyle w:val="TAL"/>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6FA24C7E" w14:textId="77777777" w:rsidR="00FE1D4A" w:rsidRPr="00D95AF2" w:rsidRDefault="00FE1D4A" w:rsidP="00FE1D4A">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405D7A88" w14:textId="77777777" w:rsidR="00FE1D4A" w:rsidRPr="00D95AF2" w:rsidRDefault="00FE1D4A" w:rsidP="00FE1D4A">
            <w:pPr>
              <w:pStyle w:val="TAL"/>
            </w:pPr>
            <w:r w:rsidRPr="00D95AF2">
              <w:t>Traffic Flow Template</w:t>
            </w:r>
            <w:r w:rsidRPr="00D95AF2">
              <w:br/>
              <w:t>10.5.6.12</w:t>
            </w:r>
          </w:p>
        </w:tc>
        <w:tc>
          <w:tcPr>
            <w:tcW w:w="1134" w:type="dxa"/>
            <w:gridSpan w:val="2"/>
            <w:tcBorders>
              <w:top w:val="single" w:sz="6" w:space="0" w:color="000000"/>
              <w:left w:val="single" w:sz="6" w:space="0" w:color="000000"/>
              <w:bottom w:val="single" w:sz="6" w:space="0" w:color="000000"/>
              <w:right w:val="single" w:sz="6" w:space="0" w:color="000000"/>
            </w:tcBorders>
          </w:tcPr>
          <w:p w14:paraId="5D327784"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41FE10F"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060A020D" w14:textId="77777777" w:rsidR="00FE1D4A" w:rsidRPr="00D95AF2" w:rsidRDefault="00FE1D4A" w:rsidP="00FE1D4A">
            <w:pPr>
              <w:pStyle w:val="TAC"/>
            </w:pPr>
            <w:r w:rsidRPr="00D95AF2">
              <w:t>3 - 257</w:t>
            </w:r>
          </w:p>
        </w:tc>
      </w:tr>
      <w:tr w:rsidR="008B396E" w:rsidRPr="00D95AF2" w14:paraId="449D423F"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9CDEFE" w14:textId="77777777" w:rsidR="008B396E" w:rsidRPr="00D95AF2" w:rsidRDefault="008B396E" w:rsidP="00182C4D">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2F239B5A" w14:textId="77777777" w:rsidR="008B396E" w:rsidRPr="00D95AF2" w:rsidRDefault="008B396E" w:rsidP="00FE1D4A">
            <w:pPr>
              <w:pStyle w:val="TAL"/>
            </w:pPr>
            <w:r w:rsidRPr="00D95AF2">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40BA6D0" w14:textId="77777777" w:rsidR="008B396E" w:rsidRPr="00D95AF2" w:rsidRDefault="008B396E" w:rsidP="00472A72">
            <w:pPr>
              <w:pStyle w:val="TAL"/>
            </w:pPr>
            <w:r w:rsidRPr="00D95AF2">
              <w:t>WLAN offload acceptability</w:t>
            </w:r>
          </w:p>
          <w:p w14:paraId="4E0B283E" w14:textId="77777777" w:rsidR="008B396E" w:rsidRPr="00D95AF2" w:rsidRDefault="008B396E" w:rsidP="00FE1D4A">
            <w:pPr>
              <w:pStyle w:val="TAL"/>
            </w:pPr>
            <w:r w:rsidRPr="00D95AF2">
              <w:t>10.5.6.20</w:t>
            </w:r>
          </w:p>
        </w:tc>
        <w:tc>
          <w:tcPr>
            <w:tcW w:w="1134" w:type="dxa"/>
            <w:gridSpan w:val="2"/>
            <w:tcBorders>
              <w:top w:val="single" w:sz="6" w:space="0" w:color="000000"/>
              <w:left w:val="single" w:sz="6" w:space="0" w:color="000000"/>
              <w:bottom w:val="single" w:sz="6" w:space="0" w:color="000000"/>
              <w:right w:val="single" w:sz="6" w:space="0" w:color="000000"/>
            </w:tcBorders>
          </w:tcPr>
          <w:p w14:paraId="1D13B295" w14:textId="77777777" w:rsidR="008B396E" w:rsidRPr="00D95AF2" w:rsidRDefault="008B396E"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7B6D2BA" w14:textId="77777777" w:rsidR="008B396E" w:rsidRPr="00D95AF2" w:rsidRDefault="008B396E" w:rsidP="00FE1D4A">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BBEDFD1" w14:textId="77777777" w:rsidR="008B396E" w:rsidRPr="00D95AF2" w:rsidRDefault="008B396E" w:rsidP="00FE1D4A">
            <w:pPr>
              <w:pStyle w:val="TAC"/>
            </w:pPr>
            <w:r w:rsidRPr="00D95AF2">
              <w:t>1</w:t>
            </w:r>
          </w:p>
        </w:tc>
      </w:tr>
      <w:tr w:rsidR="005718A6" w:rsidRPr="00D95AF2" w14:paraId="70D7F11F" w14:textId="77777777" w:rsidTr="003A201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034540" w14:textId="77777777" w:rsidR="005718A6" w:rsidRPr="00D95AF2" w:rsidRDefault="00071261" w:rsidP="00182C4D">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78848455"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ED5BA27" w14:textId="77777777" w:rsidR="005718A6" w:rsidRPr="00D95AF2" w:rsidRDefault="005718A6" w:rsidP="003A201B">
            <w:pPr>
              <w:pStyle w:val="TAL"/>
            </w:pPr>
            <w:r w:rsidRPr="00D95AF2">
              <w:rPr>
                <w:rFonts w:hint="eastAsia"/>
                <w:lang w:eastAsia="zh-CN"/>
              </w:rPr>
              <w:t>NBIFOM container</w:t>
            </w:r>
          </w:p>
          <w:p w14:paraId="385314A7" w14:textId="77777777" w:rsidR="005718A6" w:rsidRPr="00D95AF2" w:rsidRDefault="005718A6" w:rsidP="003A201B">
            <w:pPr>
              <w:pStyle w:val="TAL"/>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664C2421"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213018C"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7E2F1F7D"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511E4DA2" w14:textId="77777777" w:rsidTr="006C6E41">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4A3610" w14:textId="77777777" w:rsidR="00182C4D" w:rsidRPr="00D95AF2" w:rsidRDefault="00182C4D" w:rsidP="006C6E41">
            <w:pPr>
              <w:pStyle w:val="FP"/>
              <w:rPr>
                <w:rFonts w:ascii="Arial" w:hAnsi="Arial" w:cs="Arial"/>
                <w:sz w:val="18"/>
                <w:szCs w:val="18"/>
              </w:rPr>
            </w:pPr>
            <w:r w:rsidRPr="00D95AF2">
              <w:rPr>
                <w:rFonts w:ascii="Arial" w:hAnsi="Arial" w:cs="Arial"/>
                <w:sz w:val="18"/>
                <w:szCs w:val="18"/>
              </w:rPr>
              <w:t>7B</w:t>
            </w:r>
          </w:p>
        </w:tc>
        <w:tc>
          <w:tcPr>
            <w:tcW w:w="2835" w:type="dxa"/>
            <w:gridSpan w:val="2"/>
            <w:tcBorders>
              <w:top w:val="single" w:sz="6" w:space="0" w:color="000000"/>
              <w:left w:val="single" w:sz="6" w:space="0" w:color="000000"/>
              <w:bottom w:val="single" w:sz="6" w:space="0" w:color="000000"/>
              <w:right w:val="single" w:sz="6" w:space="0" w:color="000000"/>
            </w:tcBorders>
          </w:tcPr>
          <w:p w14:paraId="6508CAC5" w14:textId="77777777" w:rsidR="00182C4D" w:rsidRPr="00D95AF2" w:rsidRDefault="00182C4D" w:rsidP="006C6E41">
            <w:pPr>
              <w:pStyle w:val="TAL"/>
              <w:rPr>
                <w:lang w:eastAsia="zh-CN"/>
              </w:rPr>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D57C1EF" w14:textId="77777777" w:rsidR="00D046DE" w:rsidRPr="00D95AF2" w:rsidRDefault="00182C4D" w:rsidP="006C6E41">
            <w:pPr>
              <w:pStyle w:val="TAL"/>
            </w:pPr>
            <w:r w:rsidRPr="00D95AF2">
              <w:t>Extended protocol configuration options</w:t>
            </w:r>
          </w:p>
          <w:p w14:paraId="4AB7A38C" w14:textId="77777777" w:rsidR="00182C4D" w:rsidRPr="00D95AF2" w:rsidRDefault="00182C4D" w:rsidP="006C6E41">
            <w:pPr>
              <w:pStyle w:val="TAL"/>
              <w:rPr>
                <w:lang w:eastAsia="zh-CN"/>
              </w:rPr>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20A14C5" w14:textId="77777777" w:rsidR="00182C4D" w:rsidRPr="00D95AF2" w:rsidRDefault="00182C4D" w:rsidP="006C6E41">
            <w:pPr>
              <w:pStyle w:val="TAC"/>
              <w:rPr>
                <w:lang w:eastAsia="zh-CN"/>
              </w:rPr>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57CB740D" w14:textId="77777777" w:rsidR="00182C4D" w:rsidRPr="00D95AF2" w:rsidRDefault="00182C4D" w:rsidP="006C6E41">
            <w:pPr>
              <w:pStyle w:val="TAC"/>
              <w:rPr>
                <w:lang w:eastAsia="zh-CN"/>
              </w:rPr>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332FF031" w14:textId="77777777" w:rsidR="00182C4D" w:rsidRPr="00D95AF2" w:rsidRDefault="00182C4D" w:rsidP="006C6E41">
            <w:pPr>
              <w:pStyle w:val="TAC"/>
            </w:pPr>
            <w:r w:rsidRPr="00D95AF2">
              <w:t>4 - 65538</w:t>
            </w:r>
          </w:p>
        </w:tc>
      </w:tr>
      <w:tr w:rsidR="00E16BB8" w:rsidRPr="00D95AF2" w14:paraId="0049B7EB" w14:textId="77777777" w:rsidTr="00A11AD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29524C8" w14:textId="77777777" w:rsidR="00E16BB8" w:rsidRPr="00D95AF2" w:rsidRDefault="00AC35D0" w:rsidP="00A11AD2">
            <w:pPr>
              <w:pStyle w:val="FP"/>
              <w:rPr>
                <w:rFonts w:ascii="Arial" w:hAnsi="Arial" w:cs="Arial"/>
                <w:sz w:val="18"/>
                <w:szCs w:val="18"/>
              </w:rPr>
            </w:pPr>
            <w:r w:rsidRPr="00D95AF2">
              <w:rPr>
                <w:rFonts w:ascii="Arial" w:hAnsi="Arial" w:cs="Arial"/>
                <w:sz w:val="18"/>
                <w:szCs w:val="18"/>
              </w:rPr>
              <w:t>5C</w:t>
            </w:r>
          </w:p>
        </w:tc>
        <w:tc>
          <w:tcPr>
            <w:tcW w:w="2835" w:type="dxa"/>
            <w:gridSpan w:val="2"/>
            <w:tcBorders>
              <w:top w:val="single" w:sz="6" w:space="0" w:color="000000"/>
              <w:left w:val="single" w:sz="6" w:space="0" w:color="000000"/>
              <w:bottom w:val="single" w:sz="6" w:space="0" w:color="000000"/>
              <w:right w:val="single" w:sz="6" w:space="0" w:color="000000"/>
            </w:tcBorders>
          </w:tcPr>
          <w:p w14:paraId="7EB0D9D4" w14:textId="77777777" w:rsidR="00E16BB8" w:rsidRPr="00D95AF2" w:rsidRDefault="00E16BB8" w:rsidP="00A11AD2">
            <w:pPr>
              <w:pStyle w:val="TAL"/>
            </w:pPr>
            <w:r w:rsidRPr="00D95AF2">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61A19DAA" w14:textId="77777777" w:rsidR="00E16BB8" w:rsidRPr="00D95AF2" w:rsidRDefault="00E16BB8" w:rsidP="00A11AD2">
            <w:pPr>
              <w:pStyle w:val="TAL"/>
            </w:pPr>
            <w:r w:rsidRPr="00D95AF2">
              <w:t>Extended quality of service</w:t>
            </w:r>
          </w:p>
          <w:p w14:paraId="102A6225" w14:textId="77777777" w:rsidR="00E16BB8" w:rsidRPr="00D95AF2" w:rsidRDefault="00E16BB8" w:rsidP="00A11AD2">
            <w:pPr>
              <w:pStyle w:val="TAL"/>
            </w:pPr>
            <w:r w:rsidRPr="00D95AF2">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4503E1AF" w14:textId="77777777" w:rsidR="00E16BB8" w:rsidRPr="00D95AF2" w:rsidRDefault="00E16BB8" w:rsidP="00A11AD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0F5D1E9" w14:textId="77777777" w:rsidR="00E16BB8" w:rsidRPr="00D95AF2" w:rsidRDefault="00E16BB8" w:rsidP="00A11AD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182C198" w14:textId="77777777" w:rsidR="00E16BB8" w:rsidRPr="00D95AF2" w:rsidRDefault="00E16BB8" w:rsidP="00A11AD2">
            <w:pPr>
              <w:pStyle w:val="TAC"/>
            </w:pPr>
            <w:r w:rsidRPr="00D95AF2">
              <w:t>12</w:t>
            </w:r>
          </w:p>
        </w:tc>
      </w:tr>
    </w:tbl>
    <w:p w14:paraId="272161BA" w14:textId="77777777" w:rsidR="008831A2" w:rsidRPr="00D95AF2" w:rsidRDefault="008831A2"/>
    <w:p w14:paraId="46AEEE9E" w14:textId="77777777" w:rsidR="008831A2" w:rsidRPr="00D95AF2" w:rsidRDefault="008831A2">
      <w:pPr>
        <w:pStyle w:val="Heading4"/>
        <w:tabs>
          <w:tab w:val="left" w:pos="1425"/>
        </w:tabs>
      </w:pPr>
      <w:bookmarkStart w:id="2384" w:name="_Toc193383311"/>
      <w:bookmarkStart w:id="2385" w:name="_CR9_5_9_1"/>
      <w:bookmarkEnd w:id="2385"/>
      <w:r w:rsidRPr="00D95AF2">
        <w:t>9.5.9.1</w:t>
      </w:r>
      <w:r w:rsidRPr="00D95AF2">
        <w:tab/>
        <w:t>PDP address</w:t>
      </w:r>
      <w:bookmarkEnd w:id="2384"/>
    </w:p>
    <w:p w14:paraId="400507A7" w14:textId="77777777" w:rsidR="008831A2" w:rsidRPr="00D95AF2" w:rsidRDefault="008831A2">
      <w:r w:rsidRPr="00D95AF2">
        <w:t>If the MS requested external PD</w:t>
      </w:r>
      <w:r w:rsidR="0072375A" w:rsidRPr="00D95AF2">
        <w:t>P</w:t>
      </w:r>
      <w:r w:rsidRPr="00D95AF2">
        <w:t xml:space="preserve"> address allocation at PDP context activation via an APN and this was confirmed by the network in the ACTIVATE PDP CONTEXT ACCEPT message, then the network shall include the PDP address IE in the MODIFY PDP CONTEXT REQUEST message once the address has been actually allocated, in order to update the PDP context in the MS.</w:t>
      </w:r>
    </w:p>
    <w:p w14:paraId="1C036CDC" w14:textId="77777777" w:rsidR="008831A2" w:rsidRPr="00D95AF2" w:rsidRDefault="008831A2">
      <w:pPr>
        <w:pStyle w:val="Heading4"/>
      </w:pPr>
      <w:bookmarkStart w:id="2386" w:name="_Toc193383312"/>
      <w:bookmarkStart w:id="2387" w:name="_CR9_5_9_2"/>
      <w:bookmarkEnd w:id="2387"/>
      <w:r w:rsidRPr="00D95AF2">
        <w:t>9.5.9.2</w:t>
      </w:r>
      <w:r w:rsidRPr="00D95AF2">
        <w:tab/>
        <w:t>Packet Flow Identifier</w:t>
      </w:r>
      <w:bookmarkEnd w:id="2386"/>
    </w:p>
    <w:p w14:paraId="4A73E992"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5BD461FA" w14:textId="77777777" w:rsidR="008831A2" w:rsidRPr="00D95AF2" w:rsidRDefault="008831A2">
      <w:r w:rsidRPr="00D95AF2">
        <w:t>If this IE is not included, the MS shall keep the old Packet Flow Identifier value. If the MS has not indicated PFC procedure support, then it shall ignore this IE, if received.</w:t>
      </w:r>
    </w:p>
    <w:p w14:paraId="7DBF88C9" w14:textId="77777777" w:rsidR="008831A2" w:rsidRPr="00D95AF2" w:rsidRDefault="008831A2">
      <w:pPr>
        <w:pStyle w:val="Heading4"/>
      </w:pPr>
      <w:bookmarkStart w:id="2388" w:name="_Toc193383313"/>
      <w:bookmarkStart w:id="2389" w:name="_CR9_5_9_3"/>
      <w:bookmarkEnd w:id="2389"/>
      <w:r w:rsidRPr="00D95AF2">
        <w:lastRenderedPageBreak/>
        <w:t>9.5.9.3</w:t>
      </w:r>
      <w:r w:rsidRPr="00D95AF2">
        <w:tab/>
        <w:t>Protocol configuration options</w:t>
      </w:r>
      <w:bookmarkEnd w:id="2388"/>
    </w:p>
    <w:p w14:paraId="37EF8679" w14:textId="77777777" w:rsidR="00FE1D4A" w:rsidRPr="00D95AF2" w:rsidRDefault="008831A2" w:rsidP="00FE1D4A">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both the MS and the network</w:t>
      </w:r>
      <w:r w:rsidR="00523F88" w:rsidRPr="00D95AF2">
        <w:t xml:space="preserve"> end-to-end for the PDN connection (see subclause 6.1.3.7)</w:t>
      </w:r>
      <w:r w:rsidRPr="00D95AF2">
        <w:t>.</w:t>
      </w:r>
      <w:r w:rsidR="00FE1D4A" w:rsidRPr="00D95AF2">
        <w:t xml:space="preserve"> This IE is also included to indicate the selected Bearer Control Mode to be applied</w:t>
      </w:r>
      <w:r w:rsidR="00182C4D" w:rsidRPr="00D95AF2">
        <w:t xml:space="preserve"> when the extended protocol configuration options IE is not supported by the MS or the network or both</w:t>
      </w:r>
      <w:r w:rsidR="00523F88" w:rsidRPr="00D95AF2">
        <w:t xml:space="preserve"> end-to-end for the PDN connection (see subclause 6.1.3.7)</w:t>
      </w:r>
      <w:r w:rsidR="00FE1D4A" w:rsidRPr="00D95AF2">
        <w:t>.</w:t>
      </w:r>
    </w:p>
    <w:p w14:paraId="7B06A8BE" w14:textId="77777777" w:rsidR="00FE1D4A" w:rsidRPr="00D95AF2" w:rsidRDefault="00FE1D4A" w:rsidP="00FE1D4A">
      <w:pPr>
        <w:pStyle w:val="Heading4"/>
      </w:pPr>
      <w:bookmarkStart w:id="2390" w:name="_Toc193383314"/>
      <w:bookmarkStart w:id="2391" w:name="_CR9_5_9_4"/>
      <w:bookmarkEnd w:id="2391"/>
      <w:r w:rsidRPr="00D95AF2">
        <w:t>9.5.9.4</w:t>
      </w:r>
      <w:r w:rsidRPr="00D95AF2">
        <w:tab/>
        <w:t>TFT</w:t>
      </w:r>
      <w:bookmarkEnd w:id="2390"/>
    </w:p>
    <w:p w14:paraId="49848A97" w14:textId="77777777" w:rsidR="008831A2" w:rsidRPr="00D95AF2" w:rsidRDefault="00FE1D4A" w:rsidP="00FE1D4A">
      <w:r w:rsidRPr="00D95AF2">
        <w:t xml:space="preserve">This IE is included in the message to provide the MS with uplink and downlink packet filters when the protocol configuration options information element indicates the selected Bearer Control Mode </w:t>
      </w:r>
      <w:r w:rsidR="003B3F5C" w:rsidRPr="00D95AF2">
        <w:t>'MS/NW'</w:t>
      </w:r>
      <w:r w:rsidRPr="00D95AF2">
        <w:t>.</w:t>
      </w:r>
    </w:p>
    <w:p w14:paraId="7CC5AF93" w14:textId="77777777" w:rsidR="008B396E" w:rsidRPr="00D95AF2" w:rsidRDefault="008B396E" w:rsidP="008B396E">
      <w:pPr>
        <w:pStyle w:val="Heading4"/>
      </w:pPr>
      <w:bookmarkStart w:id="2392" w:name="_Toc193383315"/>
      <w:bookmarkStart w:id="2393" w:name="_CR9_5_9_5"/>
      <w:bookmarkEnd w:id="2393"/>
      <w:r w:rsidRPr="00D95AF2">
        <w:t>9.5.9.5</w:t>
      </w:r>
      <w:r w:rsidRPr="00D95AF2">
        <w:tab/>
        <w:t>WLAN offload indication</w:t>
      </w:r>
      <w:bookmarkEnd w:id="2392"/>
    </w:p>
    <w:p w14:paraId="46ED89BF"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Pr="00D95AF2">
        <w:t>of the associated PDN connection</w:t>
      </w:r>
      <w:r w:rsidRPr="00D95AF2">
        <w:rPr>
          <w:rFonts w:hint="eastAsia"/>
          <w:lang w:eastAsia="zh-CN"/>
        </w:rPr>
        <w:t xml:space="preserve"> to WLAN(s)</w:t>
      </w:r>
      <w:r w:rsidRPr="00D95AF2">
        <w:rPr>
          <w:rFonts w:hint="eastAsia"/>
        </w:rPr>
        <w:t>, as specified in subclause 10.5.6.20</w:t>
      </w:r>
      <w:r w:rsidRPr="00D95AF2">
        <w:rPr>
          <w:rFonts w:hint="eastAsia"/>
          <w:lang w:eastAsia="zh-CN"/>
        </w:rPr>
        <w:t>.</w:t>
      </w:r>
    </w:p>
    <w:p w14:paraId="21CA3B3B" w14:textId="77777777" w:rsidR="005718A6" w:rsidRPr="00D95AF2" w:rsidRDefault="005718A6" w:rsidP="005718A6">
      <w:pPr>
        <w:pStyle w:val="Heading4"/>
        <w:rPr>
          <w:lang w:eastAsia="zh-CN"/>
        </w:rPr>
      </w:pPr>
      <w:bookmarkStart w:id="2394" w:name="_Toc193383316"/>
      <w:bookmarkStart w:id="2395" w:name="_CR9_5_9_6"/>
      <w:bookmarkEnd w:id="2395"/>
      <w:r w:rsidRPr="00D95AF2">
        <w:t>9.5.</w:t>
      </w:r>
      <w:r w:rsidRPr="00D95AF2">
        <w:rPr>
          <w:rFonts w:hint="eastAsia"/>
          <w:lang w:eastAsia="zh-CN"/>
        </w:rPr>
        <w:t>9</w:t>
      </w:r>
      <w:r w:rsidRPr="00D95AF2">
        <w:t>.</w:t>
      </w:r>
      <w:r w:rsidRPr="00D95AF2">
        <w:rPr>
          <w:lang w:eastAsia="zh-CN"/>
        </w:rPr>
        <w:t>6</w:t>
      </w:r>
      <w:r w:rsidRPr="00D95AF2">
        <w:tab/>
        <w:t>NBIFOM container</w:t>
      </w:r>
      <w:bookmarkEnd w:id="2394"/>
    </w:p>
    <w:p w14:paraId="664F0DEA"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01D5AECA" w14:textId="77777777" w:rsidR="00182C4D" w:rsidRPr="00D95AF2" w:rsidRDefault="00182C4D" w:rsidP="00182C4D">
      <w:pPr>
        <w:pStyle w:val="Heading4"/>
      </w:pPr>
      <w:bookmarkStart w:id="2396" w:name="_Toc193383317"/>
      <w:bookmarkStart w:id="2397" w:name="_CR9_5_9_7"/>
      <w:bookmarkEnd w:id="2397"/>
      <w:r w:rsidRPr="00D95AF2">
        <w:t>9.5.9.7</w:t>
      </w:r>
      <w:r w:rsidRPr="00D95AF2">
        <w:tab/>
        <w:t>Extended protocol configuration options</w:t>
      </w:r>
      <w:bookmarkEnd w:id="2396"/>
    </w:p>
    <w:p w14:paraId="7D9F3A9E"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 This IE is also included to indicate the selected Bearer Control Mode to be applied when the extended protocol configuration options IE is supported by both the MS and the network</w:t>
      </w:r>
      <w:r w:rsidR="00523F88" w:rsidRPr="00D95AF2">
        <w:t xml:space="preserve"> end-to-end for the PDN connection (see subclause 6.1.3.7)</w:t>
      </w:r>
      <w:r w:rsidRPr="00D95AF2">
        <w:t>.</w:t>
      </w:r>
    </w:p>
    <w:p w14:paraId="6098CB4A" w14:textId="77777777" w:rsidR="00E16BB8" w:rsidRPr="00D95AF2" w:rsidRDefault="00E16BB8" w:rsidP="00E16BB8">
      <w:pPr>
        <w:pStyle w:val="Heading4"/>
      </w:pPr>
      <w:bookmarkStart w:id="2398" w:name="_Toc193383318"/>
      <w:bookmarkStart w:id="2399" w:name="_CR9_5_9_8"/>
      <w:bookmarkEnd w:id="2399"/>
      <w:r w:rsidRPr="00D95AF2">
        <w:t>9.5.9.8</w:t>
      </w:r>
      <w:r w:rsidRPr="00D95AF2">
        <w:tab/>
        <w:t>Extended QoS</w:t>
      </w:r>
      <w:bookmarkEnd w:id="2398"/>
    </w:p>
    <w:p w14:paraId="60BBCB72"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1F78AE08" w14:textId="77777777" w:rsidR="008831A2" w:rsidRPr="00D95AF2" w:rsidRDefault="008831A2">
      <w:pPr>
        <w:pStyle w:val="Heading3"/>
      </w:pPr>
      <w:bookmarkStart w:id="2400" w:name="_Toc193383319"/>
      <w:bookmarkStart w:id="2401" w:name="_CR9_5_10"/>
      <w:bookmarkEnd w:id="2401"/>
      <w:r w:rsidRPr="00D95AF2">
        <w:t>9.5.10</w:t>
      </w:r>
      <w:r w:rsidRPr="00D95AF2">
        <w:tab/>
        <w:t>Modify PDP context request (MS to network direction)</w:t>
      </w:r>
      <w:bookmarkEnd w:id="2400"/>
    </w:p>
    <w:p w14:paraId="73B925AC" w14:textId="77777777" w:rsidR="008831A2" w:rsidRPr="00D95AF2" w:rsidRDefault="008831A2">
      <w:r w:rsidRPr="00D95AF2">
        <w:t>This message is sent by the MS to the network to request modification of an active PDP context. See table 9.5.10/3GPP TS 24.008.</w:t>
      </w:r>
    </w:p>
    <w:p w14:paraId="20E71D3D" w14:textId="77777777" w:rsidR="008831A2" w:rsidRPr="00D95AF2" w:rsidRDefault="008831A2">
      <w:pPr>
        <w:pStyle w:val="B1"/>
      </w:pPr>
      <w:r w:rsidRPr="00D95AF2">
        <w:t>Message type:</w:t>
      </w:r>
      <w:r w:rsidRPr="00D95AF2">
        <w:tab/>
      </w:r>
      <w:r w:rsidRPr="00D95AF2">
        <w:rPr>
          <w:caps/>
        </w:rPr>
        <w:t>modify PDP context request (MS TO network direction)</w:t>
      </w:r>
    </w:p>
    <w:p w14:paraId="5D597A69" w14:textId="77777777" w:rsidR="008831A2" w:rsidRPr="00D95AF2" w:rsidRDefault="008831A2">
      <w:pPr>
        <w:pStyle w:val="B1"/>
      </w:pPr>
      <w:r w:rsidRPr="00D95AF2">
        <w:t>Significance:</w:t>
      </w:r>
      <w:r w:rsidRPr="00D95AF2">
        <w:tab/>
      </w:r>
      <w:r w:rsidRPr="00D95AF2">
        <w:tab/>
        <w:t>global</w:t>
      </w:r>
    </w:p>
    <w:p w14:paraId="4CB9F266" w14:textId="77777777" w:rsidR="008831A2" w:rsidRPr="00D95AF2" w:rsidRDefault="008831A2">
      <w:pPr>
        <w:pStyle w:val="B1"/>
      </w:pPr>
      <w:r w:rsidRPr="00D95AF2">
        <w:t>Direction:</w:t>
      </w:r>
      <w:r w:rsidRPr="00D95AF2">
        <w:tab/>
      </w:r>
      <w:r w:rsidRPr="00D95AF2">
        <w:tab/>
      </w:r>
      <w:r w:rsidRPr="00D95AF2">
        <w:tab/>
        <w:t>MS to network</w:t>
      </w:r>
    </w:p>
    <w:p w14:paraId="14950E3F" w14:textId="77777777" w:rsidR="008831A2" w:rsidRPr="00D95AF2" w:rsidRDefault="008831A2">
      <w:pPr>
        <w:pStyle w:val="TH"/>
      </w:pPr>
      <w:bookmarkStart w:id="2402" w:name="_CRTable9_5_103GPPTS24_008"/>
      <w:r w:rsidRPr="00D95AF2">
        <w:lastRenderedPageBreak/>
        <w:t xml:space="preserve">Table </w:t>
      </w:r>
      <w:bookmarkEnd w:id="2402"/>
      <w:r w:rsidRPr="00D95AF2">
        <w:t xml:space="preserve">9.5.10/3GPP TS 24.008: </w:t>
      </w:r>
      <w:r w:rsidRPr="00D95AF2">
        <w:rPr>
          <w:caps/>
        </w:rPr>
        <w:t>modify PDP context request</w:t>
      </w:r>
      <w:r w:rsidRPr="00D95AF2">
        <w:t xml:space="preserve"> (MS to network direction)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40"/>
        <w:gridCol w:w="27"/>
        <w:gridCol w:w="2806"/>
        <w:gridCol w:w="27"/>
        <w:gridCol w:w="3090"/>
        <w:gridCol w:w="27"/>
        <w:gridCol w:w="1106"/>
        <w:gridCol w:w="27"/>
        <w:gridCol w:w="1106"/>
        <w:gridCol w:w="27"/>
        <w:gridCol w:w="1106"/>
        <w:gridCol w:w="34"/>
      </w:tblGrid>
      <w:tr w:rsidR="008831A2" w:rsidRPr="00D95AF2" w14:paraId="6FBF0FCE"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5503C89" w14:textId="77777777" w:rsidR="008831A2" w:rsidRPr="00D95AF2" w:rsidRDefault="008831A2">
            <w:pPr>
              <w:pStyle w:val="TAH"/>
            </w:pPr>
            <w:r w:rsidRPr="00D95AF2">
              <w:t>IEI</w:t>
            </w:r>
          </w:p>
        </w:tc>
        <w:tc>
          <w:tcPr>
            <w:tcW w:w="2833" w:type="dxa"/>
            <w:gridSpan w:val="2"/>
            <w:tcBorders>
              <w:top w:val="single" w:sz="6" w:space="0" w:color="000000"/>
              <w:left w:val="single" w:sz="6" w:space="0" w:color="000000"/>
              <w:bottom w:val="single" w:sz="6" w:space="0" w:color="000000"/>
              <w:right w:val="single" w:sz="6" w:space="0" w:color="000000"/>
            </w:tcBorders>
          </w:tcPr>
          <w:p w14:paraId="622F2FB4" w14:textId="77777777" w:rsidR="008831A2" w:rsidRPr="00D95AF2" w:rsidRDefault="008831A2">
            <w:pPr>
              <w:pStyle w:val="TAH"/>
            </w:pPr>
            <w:r w:rsidRPr="00D95AF2">
              <w:t>Information Element</w:t>
            </w:r>
          </w:p>
        </w:tc>
        <w:tc>
          <w:tcPr>
            <w:tcW w:w="3117" w:type="dxa"/>
            <w:gridSpan w:val="2"/>
            <w:tcBorders>
              <w:top w:val="single" w:sz="6" w:space="0" w:color="000000"/>
              <w:left w:val="single" w:sz="6" w:space="0" w:color="000000"/>
              <w:bottom w:val="single" w:sz="6" w:space="0" w:color="000000"/>
              <w:right w:val="single" w:sz="6" w:space="0" w:color="000000"/>
            </w:tcBorders>
          </w:tcPr>
          <w:p w14:paraId="474607B9" w14:textId="77777777" w:rsidR="008831A2" w:rsidRPr="00D95AF2" w:rsidRDefault="008831A2">
            <w:pPr>
              <w:pStyle w:val="TAH"/>
            </w:pPr>
            <w:r w:rsidRPr="00D95AF2">
              <w:t>Type/Reference</w:t>
            </w:r>
          </w:p>
        </w:tc>
        <w:tc>
          <w:tcPr>
            <w:tcW w:w="1133" w:type="dxa"/>
            <w:gridSpan w:val="2"/>
            <w:tcBorders>
              <w:top w:val="single" w:sz="6" w:space="0" w:color="000000"/>
              <w:left w:val="single" w:sz="6" w:space="0" w:color="000000"/>
              <w:bottom w:val="single" w:sz="6" w:space="0" w:color="000000"/>
              <w:right w:val="single" w:sz="6" w:space="0" w:color="000000"/>
            </w:tcBorders>
          </w:tcPr>
          <w:p w14:paraId="64A31D4B" w14:textId="77777777" w:rsidR="008831A2" w:rsidRPr="00D95AF2" w:rsidRDefault="008831A2">
            <w:pPr>
              <w:pStyle w:val="TAH"/>
            </w:pPr>
            <w:r w:rsidRPr="00D95AF2">
              <w:t>Presence</w:t>
            </w:r>
          </w:p>
        </w:tc>
        <w:tc>
          <w:tcPr>
            <w:tcW w:w="1133" w:type="dxa"/>
            <w:gridSpan w:val="2"/>
            <w:tcBorders>
              <w:top w:val="single" w:sz="6" w:space="0" w:color="000000"/>
              <w:left w:val="single" w:sz="6" w:space="0" w:color="000000"/>
              <w:bottom w:val="single" w:sz="6" w:space="0" w:color="000000"/>
              <w:right w:val="single" w:sz="6" w:space="0" w:color="000000"/>
            </w:tcBorders>
          </w:tcPr>
          <w:p w14:paraId="60A7C553" w14:textId="77777777" w:rsidR="008831A2" w:rsidRPr="00D95AF2" w:rsidRDefault="008831A2">
            <w:pPr>
              <w:pStyle w:val="TAH"/>
            </w:pPr>
            <w:r w:rsidRPr="00D95AF2">
              <w:t>Format</w:t>
            </w:r>
          </w:p>
        </w:tc>
        <w:tc>
          <w:tcPr>
            <w:tcW w:w="1140" w:type="dxa"/>
            <w:gridSpan w:val="2"/>
            <w:tcBorders>
              <w:top w:val="single" w:sz="6" w:space="0" w:color="000000"/>
              <w:left w:val="single" w:sz="6" w:space="0" w:color="000000"/>
              <w:bottom w:val="single" w:sz="6" w:space="0" w:color="000000"/>
              <w:right w:val="single" w:sz="6" w:space="0" w:color="000000"/>
            </w:tcBorders>
          </w:tcPr>
          <w:p w14:paraId="1F49DD64" w14:textId="77777777" w:rsidR="008831A2" w:rsidRPr="00D95AF2" w:rsidRDefault="008831A2">
            <w:pPr>
              <w:pStyle w:val="TAH"/>
            </w:pPr>
            <w:r w:rsidRPr="00D95AF2">
              <w:t>Length</w:t>
            </w:r>
          </w:p>
        </w:tc>
      </w:tr>
      <w:tr w:rsidR="008831A2" w:rsidRPr="00D95AF2" w14:paraId="7B2D6210"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FCE40CF"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7698F91F" w14:textId="77777777" w:rsidR="008831A2" w:rsidRPr="00D95AF2" w:rsidRDefault="008831A2">
            <w:pPr>
              <w:pStyle w:val="TAL"/>
            </w:pPr>
            <w:r w:rsidRPr="00D95AF2">
              <w:t>Protocol discriminator</w:t>
            </w:r>
          </w:p>
        </w:tc>
        <w:tc>
          <w:tcPr>
            <w:tcW w:w="3117" w:type="dxa"/>
            <w:gridSpan w:val="2"/>
            <w:tcBorders>
              <w:top w:val="single" w:sz="6" w:space="0" w:color="000000"/>
              <w:left w:val="single" w:sz="6" w:space="0" w:color="000000"/>
              <w:bottom w:val="single" w:sz="6" w:space="0" w:color="000000"/>
              <w:right w:val="single" w:sz="6" w:space="0" w:color="000000"/>
            </w:tcBorders>
          </w:tcPr>
          <w:p w14:paraId="659A15BE" w14:textId="77777777" w:rsidR="008831A2" w:rsidRPr="00D95AF2" w:rsidRDefault="008831A2">
            <w:pPr>
              <w:pStyle w:val="TAL"/>
            </w:pPr>
            <w:r w:rsidRPr="00D95AF2">
              <w:t>Protocol discriminator</w:t>
            </w:r>
          </w:p>
          <w:p w14:paraId="6341010C" w14:textId="77777777" w:rsidR="008831A2" w:rsidRPr="00D95AF2" w:rsidRDefault="008831A2">
            <w:pPr>
              <w:pStyle w:val="TAL"/>
            </w:pPr>
            <w:r w:rsidRPr="00D95AF2">
              <w:t>10.2</w:t>
            </w:r>
          </w:p>
        </w:tc>
        <w:tc>
          <w:tcPr>
            <w:tcW w:w="1133" w:type="dxa"/>
            <w:gridSpan w:val="2"/>
            <w:tcBorders>
              <w:top w:val="single" w:sz="6" w:space="0" w:color="000000"/>
              <w:left w:val="single" w:sz="6" w:space="0" w:color="000000"/>
              <w:bottom w:val="single" w:sz="6" w:space="0" w:color="000000"/>
              <w:right w:val="single" w:sz="6" w:space="0" w:color="000000"/>
            </w:tcBorders>
          </w:tcPr>
          <w:p w14:paraId="4FD22032"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4B29FB26"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2494CA9B" w14:textId="77777777" w:rsidR="008831A2" w:rsidRPr="00D95AF2" w:rsidRDefault="008831A2">
            <w:pPr>
              <w:pStyle w:val="TAC"/>
            </w:pPr>
            <w:r w:rsidRPr="00D95AF2">
              <w:t>1/2</w:t>
            </w:r>
          </w:p>
        </w:tc>
      </w:tr>
      <w:tr w:rsidR="008831A2" w:rsidRPr="00D95AF2" w14:paraId="66BD6104"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180424"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0F63842A" w14:textId="77777777" w:rsidR="008831A2" w:rsidRPr="00D95AF2" w:rsidRDefault="008831A2">
            <w:pPr>
              <w:pStyle w:val="TAL"/>
            </w:pPr>
            <w:r w:rsidRPr="00D95AF2">
              <w:t>Transaction identifier</w:t>
            </w:r>
          </w:p>
        </w:tc>
        <w:tc>
          <w:tcPr>
            <w:tcW w:w="3117" w:type="dxa"/>
            <w:gridSpan w:val="2"/>
            <w:tcBorders>
              <w:top w:val="single" w:sz="6" w:space="0" w:color="000000"/>
              <w:left w:val="single" w:sz="6" w:space="0" w:color="000000"/>
              <w:bottom w:val="single" w:sz="6" w:space="0" w:color="000000"/>
              <w:right w:val="single" w:sz="6" w:space="0" w:color="000000"/>
            </w:tcBorders>
          </w:tcPr>
          <w:p w14:paraId="77D203BD" w14:textId="77777777" w:rsidR="008831A2" w:rsidRPr="00D95AF2" w:rsidRDefault="008831A2">
            <w:pPr>
              <w:pStyle w:val="TAL"/>
            </w:pPr>
            <w:r w:rsidRPr="00D95AF2">
              <w:t>Transaction identifier</w:t>
            </w:r>
          </w:p>
          <w:p w14:paraId="4EE66A9C" w14:textId="77777777" w:rsidR="008831A2" w:rsidRPr="00D95AF2" w:rsidRDefault="008831A2">
            <w:pPr>
              <w:pStyle w:val="TAL"/>
            </w:pPr>
            <w:r w:rsidRPr="00D95AF2">
              <w:t>10.3.2</w:t>
            </w:r>
          </w:p>
        </w:tc>
        <w:tc>
          <w:tcPr>
            <w:tcW w:w="1133" w:type="dxa"/>
            <w:gridSpan w:val="2"/>
            <w:tcBorders>
              <w:top w:val="single" w:sz="6" w:space="0" w:color="000000"/>
              <w:left w:val="single" w:sz="6" w:space="0" w:color="000000"/>
              <w:bottom w:val="single" w:sz="6" w:space="0" w:color="000000"/>
              <w:right w:val="single" w:sz="6" w:space="0" w:color="000000"/>
            </w:tcBorders>
          </w:tcPr>
          <w:p w14:paraId="7894D3BC"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008BD72D"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0FCA80D7" w14:textId="77777777" w:rsidR="008831A2" w:rsidRPr="00D95AF2" w:rsidRDefault="008831A2">
            <w:pPr>
              <w:pStyle w:val="TAC"/>
            </w:pPr>
            <w:r w:rsidRPr="00D95AF2">
              <w:t>1/2– 3/2</w:t>
            </w:r>
          </w:p>
        </w:tc>
      </w:tr>
      <w:tr w:rsidR="008831A2" w:rsidRPr="00D95AF2" w14:paraId="64042369"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3FC28A"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4B16EF77" w14:textId="77777777" w:rsidR="008831A2" w:rsidRPr="00D95AF2" w:rsidRDefault="008831A2">
            <w:pPr>
              <w:pStyle w:val="TAL"/>
            </w:pPr>
            <w:r w:rsidRPr="00D95AF2">
              <w:t>Modify PDP context request message identity</w:t>
            </w:r>
          </w:p>
        </w:tc>
        <w:tc>
          <w:tcPr>
            <w:tcW w:w="3117" w:type="dxa"/>
            <w:gridSpan w:val="2"/>
            <w:tcBorders>
              <w:top w:val="single" w:sz="6" w:space="0" w:color="000000"/>
              <w:left w:val="single" w:sz="6" w:space="0" w:color="000000"/>
              <w:bottom w:val="single" w:sz="6" w:space="0" w:color="000000"/>
              <w:right w:val="single" w:sz="6" w:space="0" w:color="000000"/>
            </w:tcBorders>
          </w:tcPr>
          <w:p w14:paraId="49ED7F12" w14:textId="77777777" w:rsidR="008831A2" w:rsidRPr="00D95AF2" w:rsidRDefault="008831A2">
            <w:pPr>
              <w:pStyle w:val="TAL"/>
            </w:pPr>
            <w:r w:rsidRPr="00D95AF2">
              <w:t>Message type</w:t>
            </w:r>
          </w:p>
          <w:p w14:paraId="3730C363" w14:textId="77777777" w:rsidR="008831A2" w:rsidRPr="00D95AF2" w:rsidRDefault="008831A2">
            <w:pPr>
              <w:pStyle w:val="TAL"/>
            </w:pPr>
            <w:r w:rsidRPr="00D95AF2">
              <w:t>10.4</w:t>
            </w:r>
          </w:p>
        </w:tc>
        <w:tc>
          <w:tcPr>
            <w:tcW w:w="1133" w:type="dxa"/>
            <w:gridSpan w:val="2"/>
            <w:tcBorders>
              <w:top w:val="single" w:sz="6" w:space="0" w:color="000000"/>
              <w:left w:val="single" w:sz="6" w:space="0" w:color="000000"/>
              <w:bottom w:val="single" w:sz="6" w:space="0" w:color="000000"/>
              <w:right w:val="single" w:sz="6" w:space="0" w:color="000000"/>
            </w:tcBorders>
          </w:tcPr>
          <w:p w14:paraId="64C46B61"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5E584DD7"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7CAF16A1" w14:textId="77777777" w:rsidR="008831A2" w:rsidRPr="00D95AF2" w:rsidRDefault="008831A2">
            <w:pPr>
              <w:pStyle w:val="TAC"/>
            </w:pPr>
            <w:r w:rsidRPr="00D95AF2">
              <w:t>1</w:t>
            </w:r>
          </w:p>
        </w:tc>
      </w:tr>
      <w:tr w:rsidR="008831A2" w:rsidRPr="00D95AF2" w14:paraId="7E0C50D9"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DCF55FA" w14:textId="77777777" w:rsidR="008831A2" w:rsidRPr="00D95AF2" w:rsidRDefault="008831A2">
            <w:pPr>
              <w:pStyle w:val="TAL"/>
            </w:pPr>
            <w:r w:rsidRPr="00D95AF2">
              <w:t>32</w:t>
            </w:r>
          </w:p>
        </w:tc>
        <w:tc>
          <w:tcPr>
            <w:tcW w:w="2833" w:type="dxa"/>
            <w:gridSpan w:val="2"/>
            <w:tcBorders>
              <w:top w:val="single" w:sz="6" w:space="0" w:color="000000"/>
              <w:left w:val="single" w:sz="6" w:space="0" w:color="000000"/>
              <w:bottom w:val="single" w:sz="6" w:space="0" w:color="000000"/>
              <w:right w:val="single" w:sz="6" w:space="0" w:color="000000"/>
            </w:tcBorders>
          </w:tcPr>
          <w:p w14:paraId="662221B3" w14:textId="77777777" w:rsidR="008831A2" w:rsidRPr="00D95AF2" w:rsidRDefault="008831A2">
            <w:pPr>
              <w:pStyle w:val="TAL"/>
            </w:pPr>
            <w:r w:rsidRPr="00D95AF2">
              <w:t>Requested LLC SAPI</w:t>
            </w:r>
          </w:p>
        </w:tc>
        <w:tc>
          <w:tcPr>
            <w:tcW w:w="3117" w:type="dxa"/>
            <w:gridSpan w:val="2"/>
            <w:tcBorders>
              <w:top w:val="single" w:sz="6" w:space="0" w:color="000000"/>
              <w:left w:val="single" w:sz="6" w:space="0" w:color="000000"/>
              <w:bottom w:val="single" w:sz="6" w:space="0" w:color="000000"/>
              <w:right w:val="single" w:sz="6" w:space="0" w:color="000000"/>
            </w:tcBorders>
          </w:tcPr>
          <w:p w14:paraId="4673AD9D" w14:textId="77777777" w:rsidR="00D046DE" w:rsidRPr="00D95AF2" w:rsidRDefault="008831A2">
            <w:pPr>
              <w:pStyle w:val="TAL"/>
            </w:pPr>
            <w:r w:rsidRPr="00D95AF2">
              <w:t>LLC service access point identifier</w:t>
            </w:r>
          </w:p>
          <w:p w14:paraId="5ED834DA" w14:textId="77777777" w:rsidR="008831A2" w:rsidRPr="00D95AF2" w:rsidRDefault="008831A2">
            <w:pPr>
              <w:pStyle w:val="TAL"/>
            </w:pPr>
            <w:r w:rsidRPr="00D95AF2">
              <w:t>10.5.6.9</w:t>
            </w:r>
          </w:p>
        </w:tc>
        <w:tc>
          <w:tcPr>
            <w:tcW w:w="1133" w:type="dxa"/>
            <w:gridSpan w:val="2"/>
            <w:tcBorders>
              <w:top w:val="single" w:sz="6" w:space="0" w:color="000000"/>
              <w:left w:val="single" w:sz="6" w:space="0" w:color="000000"/>
              <w:bottom w:val="single" w:sz="6" w:space="0" w:color="000000"/>
              <w:right w:val="single" w:sz="6" w:space="0" w:color="000000"/>
            </w:tcBorders>
          </w:tcPr>
          <w:p w14:paraId="277080B7"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2206A714" w14:textId="77777777" w:rsidR="008831A2" w:rsidRPr="00D95AF2" w:rsidRDefault="008831A2">
            <w:pPr>
              <w:pStyle w:val="TAC"/>
            </w:pPr>
            <w:r w:rsidRPr="00D95AF2">
              <w:t>TV</w:t>
            </w:r>
          </w:p>
        </w:tc>
        <w:tc>
          <w:tcPr>
            <w:tcW w:w="1140" w:type="dxa"/>
            <w:gridSpan w:val="2"/>
            <w:tcBorders>
              <w:top w:val="single" w:sz="6" w:space="0" w:color="000000"/>
              <w:left w:val="single" w:sz="6" w:space="0" w:color="000000"/>
              <w:bottom w:val="single" w:sz="6" w:space="0" w:color="000000"/>
              <w:right w:val="single" w:sz="6" w:space="0" w:color="000000"/>
            </w:tcBorders>
          </w:tcPr>
          <w:p w14:paraId="74445F63" w14:textId="77777777" w:rsidR="008831A2" w:rsidRPr="00D95AF2" w:rsidRDefault="008831A2">
            <w:pPr>
              <w:pStyle w:val="TAC"/>
            </w:pPr>
            <w:r w:rsidRPr="00D95AF2">
              <w:t>2</w:t>
            </w:r>
          </w:p>
        </w:tc>
      </w:tr>
      <w:tr w:rsidR="008831A2" w:rsidRPr="00D95AF2" w14:paraId="4C0CEBCD"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8686A6" w14:textId="77777777" w:rsidR="008831A2" w:rsidRPr="00D95AF2" w:rsidRDefault="008831A2">
            <w:pPr>
              <w:pStyle w:val="TAL"/>
            </w:pPr>
            <w:r w:rsidRPr="00D95AF2">
              <w:t>30</w:t>
            </w:r>
          </w:p>
        </w:tc>
        <w:tc>
          <w:tcPr>
            <w:tcW w:w="2833" w:type="dxa"/>
            <w:gridSpan w:val="2"/>
            <w:tcBorders>
              <w:top w:val="single" w:sz="6" w:space="0" w:color="000000"/>
              <w:left w:val="single" w:sz="6" w:space="0" w:color="000000"/>
              <w:bottom w:val="single" w:sz="6" w:space="0" w:color="000000"/>
              <w:right w:val="single" w:sz="6" w:space="0" w:color="000000"/>
            </w:tcBorders>
          </w:tcPr>
          <w:p w14:paraId="78E864D8" w14:textId="77777777" w:rsidR="008831A2" w:rsidRPr="00D95AF2" w:rsidRDefault="008831A2">
            <w:pPr>
              <w:pStyle w:val="TAL"/>
            </w:pPr>
            <w:r w:rsidRPr="00D95AF2">
              <w:t>Requested new QoS</w:t>
            </w:r>
          </w:p>
        </w:tc>
        <w:tc>
          <w:tcPr>
            <w:tcW w:w="3117" w:type="dxa"/>
            <w:gridSpan w:val="2"/>
            <w:tcBorders>
              <w:top w:val="single" w:sz="6" w:space="0" w:color="000000"/>
              <w:left w:val="single" w:sz="6" w:space="0" w:color="000000"/>
              <w:bottom w:val="single" w:sz="6" w:space="0" w:color="000000"/>
              <w:right w:val="single" w:sz="6" w:space="0" w:color="000000"/>
            </w:tcBorders>
          </w:tcPr>
          <w:p w14:paraId="0671AACF" w14:textId="77777777" w:rsidR="008831A2" w:rsidRPr="00D95AF2" w:rsidRDefault="008831A2">
            <w:pPr>
              <w:pStyle w:val="TAL"/>
            </w:pPr>
            <w:r w:rsidRPr="00D95AF2">
              <w:t>Quality of service</w:t>
            </w:r>
          </w:p>
          <w:p w14:paraId="51B26FE2" w14:textId="77777777" w:rsidR="008831A2" w:rsidRPr="00D95AF2" w:rsidRDefault="008831A2">
            <w:pPr>
              <w:pStyle w:val="TAL"/>
            </w:pPr>
            <w:r w:rsidRPr="00D95AF2">
              <w:t>10.5.6.5</w:t>
            </w:r>
          </w:p>
        </w:tc>
        <w:tc>
          <w:tcPr>
            <w:tcW w:w="1133" w:type="dxa"/>
            <w:gridSpan w:val="2"/>
            <w:tcBorders>
              <w:top w:val="single" w:sz="6" w:space="0" w:color="000000"/>
              <w:left w:val="single" w:sz="6" w:space="0" w:color="000000"/>
              <w:bottom w:val="single" w:sz="6" w:space="0" w:color="000000"/>
              <w:right w:val="single" w:sz="6" w:space="0" w:color="000000"/>
            </w:tcBorders>
          </w:tcPr>
          <w:p w14:paraId="457B2324"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20000774" w14:textId="77777777" w:rsidR="008831A2" w:rsidRPr="00D95AF2" w:rsidRDefault="008831A2">
            <w:pPr>
              <w:pStyle w:val="TAC"/>
            </w:pPr>
            <w:r w:rsidRPr="00D95AF2">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3C2AABC8" w14:textId="77777777" w:rsidR="008831A2" w:rsidRPr="00D95AF2" w:rsidRDefault="008831A2">
            <w:pPr>
              <w:pStyle w:val="TAC"/>
            </w:pPr>
            <w:r w:rsidRPr="00D95AF2">
              <w:t>14-</w:t>
            </w:r>
            <w:r w:rsidR="00D25044" w:rsidRPr="00D95AF2">
              <w:t>22</w:t>
            </w:r>
          </w:p>
        </w:tc>
      </w:tr>
      <w:tr w:rsidR="008831A2" w:rsidRPr="00D95AF2" w14:paraId="4BD0E4DD"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6BEF0A4" w14:textId="77777777" w:rsidR="008831A2" w:rsidRPr="00D95AF2" w:rsidRDefault="008831A2">
            <w:pPr>
              <w:pStyle w:val="TAL"/>
            </w:pPr>
            <w:r w:rsidRPr="00D95AF2">
              <w:t>31</w:t>
            </w:r>
          </w:p>
        </w:tc>
        <w:tc>
          <w:tcPr>
            <w:tcW w:w="2833" w:type="dxa"/>
            <w:gridSpan w:val="2"/>
            <w:tcBorders>
              <w:top w:val="single" w:sz="6" w:space="0" w:color="000000"/>
              <w:left w:val="single" w:sz="6" w:space="0" w:color="000000"/>
              <w:bottom w:val="single" w:sz="6" w:space="0" w:color="000000"/>
              <w:right w:val="single" w:sz="6" w:space="0" w:color="000000"/>
            </w:tcBorders>
          </w:tcPr>
          <w:p w14:paraId="06227CE7" w14:textId="77777777" w:rsidR="008831A2" w:rsidRPr="00D95AF2" w:rsidRDefault="008831A2">
            <w:pPr>
              <w:pStyle w:val="TAL"/>
            </w:pPr>
            <w:r w:rsidRPr="00D95AF2">
              <w:t>New TFT</w:t>
            </w:r>
          </w:p>
        </w:tc>
        <w:tc>
          <w:tcPr>
            <w:tcW w:w="3117" w:type="dxa"/>
            <w:gridSpan w:val="2"/>
            <w:tcBorders>
              <w:top w:val="single" w:sz="6" w:space="0" w:color="000000"/>
              <w:left w:val="single" w:sz="6" w:space="0" w:color="000000"/>
              <w:bottom w:val="single" w:sz="6" w:space="0" w:color="000000"/>
              <w:right w:val="single" w:sz="6" w:space="0" w:color="000000"/>
            </w:tcBorders>
          </w:tcPr>
          <w:p w14:paraId="741E5BAB" w14:textId="77777777" w:rsidR="008831A2" w:rsidRPr="00D95AF2" w:rsidRDefault="008831A2">
            <w:pPr>
              <w:pStyle w:val="TAL"/>
            </w:pPr>
            <w:r w:rsidRPr="00D95AF2">
              <w:t>Traffic Flow Template</w:t>
            </w:r>
          </w:p>
          <w:p w14:paraId="4BAFA056" w14:textId="77777777" w:rsidR="008831A2" w:rsidRPr="00D95AF2" w:rsidRDefault="008831A2">
            <w:pPr>
              <w:pStyle w:val="TAL"/>
            </w:pPr>
            <w:r w:rsidRPr="00D95AF2">
              <w:t>10.5.6.12</w:t>
            </w:r>
          </w:p>
        </w:tc>
        <w:tc>
          <w:tcPr>
            <w:tcW w:w="1133" w:type="dxa"/>
            <w:gridSpan w:val="2"/>
            <w:tcBorders>
              <w:top w:val="single" w:sz="6" w:space="0" w:color="000000"/>
              <w:left w:val="single" w:sz="6" w:space="0" w:color="000000"/>
              <w:bottom w:val="single" w:sz="6" w:space="0" w:color="000000"/>
              <w:right w:val="single" w:sz="6" w:space="0" w:color="000000"/>
            </w:tcBorders>
          </w:tcPr>
          <w:p w14:paraId="2BA6EEC4"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3E22A1C8" w14:textId="77777777" w:rsidR="008831A2" w:rsidRPr="00D95AF2" w:rsidRDefault="008831A2">
            <w:pPr>
              <w:pStyle w:val="TAC"/>
            </w:pPr>
            <w:r w:rsidRPr="00D95AF2">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51A5418F" w14:textId="77777777" w:rsidR="008831A2" w:rsidRPr="00D95AF2" w:rsidRDefault="008831A2">
            <w:pPr>
              <w:pStyle w:val="TAC"/>
            </w:pPr>
            <w:r w:rsidRPr="00D95AF2">
              <w:t>3-257</w:t>
            </w:r>
          </w:p>
        </w:tc>
      </w:tr>
      <w:tr w:rsidR="008831A2" w:rsidRPr="00D95AF2" w14:paraId="12BCF4E7" w14:textId="77777777" w:rsidTr="00F14865">
        <w:tblPrEx>
          <w:tblCellMar>
            <w:left w:w="56" w:type="dxa"/>
          </w:tblCellMar>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7E8CAED" w14:textId="77777777" w:rsidR="008831A2" w:rsidRPr="00D95AF2" w:rsidRDefault="008831A2">
            <w:pPr>
              <w:pStyle w:val="TAL"/>
            </w:pPr>
            <w:r w:rsidRPr="00D95AF2">
              <w:t>27</w:t>
            </w:r>
          </w:p>
        </w:tc>
        <w:tc>
          <w:tcPr>
            <w:tcW w:w="2833" w:type="dxa"/>
            <w:gridSpan w:val="2"/>
            <w:tcBorders>
              <w:top w:val="single" w:sz="6" w:space="0" w:color="000000"/>
              <w:left w:val="single" w:sz="6" w:space="0" w:color="000000"/>
              <w:bottom w:val="single" w:sz="6" w:space="0" w:color="000000"/>
              <w:right w:val="single" w:sz="6" w:space="0" w:color="000000"/>
            </w:tcBorders>
          </w:tcPr>
          <w:p w14:paraId="28BDBB5E" w14:textId="77777777" w:rsidR="008831A2" w:rsidRPr="00D95AF2" w:rsidRDefault="008831A2">
            <w:pPr>
              <w:pStyle w:val="TAL"/>
            </w:pPr>
            <w:r w:rsidRPr="00D95AF2">
              <w:t>Protocol configuration options</w:t>
            </w:r>
          </w:p>
        </w:tc>
        <w:tc>
          <w:tcPr>
            <w:tcW w:w="3117" w:type="dxa"/>
            <w:gridSpan w:val="2"/>
            <w:tcBorders>
              <w:top w:val="single" w:sz="6" w:space="0" w:color="000000"/>
              <w:left w:val="single" w:sz="6" w:space="0" w:color="000000"/>
              <w:bottom w:val="single" w:sz="6" w:space="0" w:color="000000"/>
              <w:right w:val="single" w:sz="6" w:space="0" w:color="000000"/>
            </w:tcBorders>
          </w:tcPr>
          <w:p w14:paraId="11C9D3C0" w14:textId="77777777" w:rsidR="008831A2" w:rsidRPr="00D95AF2" w:rsidRDefault="008831A2">
            <w:pPr>
              <w:pStyle w:val="TAL"/>
            </w:pPr>
            <w:r w:rsidRPr="00D95AF2">
              <w:t>Protocol configuration options 10.5.6.3</w:t>
            </w:r>
          </w:p>
        </w:tc>
        <w:tc>
          <w:tcPr>
            <w:tcW w:w="1133" w:type="dxa"/>
            <w:gridSpan w:val="2"/>
            <w:tcBorders>
              <w:top w:val="single" w:sz="6" w:space="0" w:color="000000"/>
              <w:left w:val="single" w:sz="6" w:space="0" w:color="000000"/>
              <w:bottom w:val="single" w:sz="6" w:space="0" w:color="000000"/>
              <w:right w:val="single" w:sz="6" w:space="0" w:color="000000"/>
            </w:tcBorders>
          </w:tcPr>
          <w:p w14:paraId="06CD34FC"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09765EEC" w14:textId="77777777" w:rsidR="008831A2" w:rsidRPr="00D95AF2" w:rsidRDefault="008831A2">
            <w:pPr>
              <w:pStyle w:val="TAC"/>
            </w:pPr>
            <w:r w:rsidRPr="00D95AF2">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1D244021" w14:textId="77777777" w:rsidR="008831A2" w:rsidRPr="00D95AF2" w:rsidRDefault="008831A2">
            <w:pPr>
              <w:pStyle w:val="TAC"/>
            </w:pPr>
            <w:r w:rsidRPr="00D95AF2">
              <w:t>3-253</w:t>
            </w:r>
          </w:p>
        </w:tc>
      </w:tr>
      <w:tr w:rsidR="00DC45C6" w:rsidRPr="00D95AF2" w14:paraId="2AF9A986" w14:textId="77777777" w:rsidTr="00F14865">
        <w:tblPrEx>
          <w:tblCellMar>
            <w:left w:w="56" w:type="dxa"/>
          </w:tblCellMar>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60BFD42" w14:textId="77777777" w:rsidR="00DC45C6" w:rsidRPr="00D95AF2" w:rsidRDefault="00DC45C6" w:rsidP="00DD4482">
            <w:pPr>
              <w:pStyle w:val="TAL"/>
            </w:pPr>
            <w:r w:rsidRPr="00D95AF2">
              <w:t>C-</w:t>
            </w:r>
          </w:p>
        </w:tc>
        <w:tc>
          <w:tcPr>
            <w:tcW w:w="2833" w:type="dxa"/>
            <w:gridSpan w:val="2"/>
            <w:tcBorders>
              <w:top w:val="single" w:sz="6" w:space="0" w:color="000000"/>
              <w:left w:val="single" w:sz="6" w:space="0" w:color="000000"/>
              <w:bottom w:val="single" w:sz="6" w:space="0" w:color="000000"/>
              <w:right w:val="single" w:sz="6" w:space="0" w:color="000000"/>
            </w:tcBorders>
          </w:tcPr>
          <w:p w14:paraId="44FFC7C9" w14:textId="77777777" w:rsidR="00DC45C6" w:rsidRPr="00D95AF2" w:rsidRDefault="00DC45C6" w:rsidP="00DD4482">
            <w:pPr>
              <w:pStyle w:val="TAL"/>
            </w:pPr>
            <w:r w:rsidRPr="00D95AF2">
              <w:t>Device properties</w:t>
            </w:r>
          </w:p>
        </w:tc>
        <w:tc>
          <w:tcPr>
            <w:tcW w:w="3117" w:type="dxa"/>
            <w:gridSpan w:val="2"/>
            <w:tcBorders>
              <w:top w:val="single" w:sz="6" w:space="0" w:color="000000"/>
              <w:left w:val="single" w:sz="6" w:space="0" w:color="000000"/>
              <w:bottom w:val="single" w:sz="6" w:space="0" w:color="000000"/>
              <w:right w:val="single" w:sz="6" w:space="0" w:color="000000"/>
            </w:tcBorders>
          </w:tcPr>
          <w:p w14:paraId="23A038C5" w14:textId="77777777" w:rsidR="00DC45C6" w:rsidRPr="00D95AF2" w:rsidRDefault="00DC45C6" w:rsidP="00DD4482">
            <w:pPr>
              <w:pStyle w:val="TAL"/>
            </w:pPr>
            <w:r w:rsidRPr="00D95AF2">
              <w:t>Device properties</w:t>
            </w:r>
          </w:p>
          <w:p w14:paraId="54AEB3BC" w14:textId="77777777" w:rsidR="00DC45C6" w:rsidRPr="00D95AF2" w:rsidRDefault="00DC45C6" w:rsidP="00DD4482">
            <w:pPr>
              <w:pStyle w:val="TAL"/>
            </w:pPr>
            <w:r w:rsidRPr="00D95AF2">
              <w:t>10.5.7.8</w:t>
            </w:r>
          </w:p>
        </w:tc>
        <w:tc>
          <w:tcPr>
            <w:tcW w:w="1133" w:type="dxa"/>
            <w:gridSpan w:val="2"/>
            <w:tcBorders>
              <w:top w:val="single" w:sz="6" w:space="0" w:color="000000"/>
              <w:left w:val="single" w:sz="6" w:space="0" w:color="000000"/>
              <w:bottom w:val="single" w:sz="6" w:space="0" w:color="000000"/>
              <w:right w:val="single" w:sz="6" w:space="0" w:color="000000"/>
            </w:tcBorders>
          </w:tcPr>
          <w:p w14:paraId="4D3208CA" w14:textId="77777777" w:rsidR="00DC45C6" w:rsidRPr="00D95AF2" w:rsidRDefault="00DC45C6" w:rsidP="00DD448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138810E4" w14:textId="77777777" w:rsidR="00DC45C6" w:rsidRPr="00D95AF2" w:rsidRDefault="00DC45C6" w:rsidP="00DD4482">
            <w:pPr>
              <w:pStyle w:val="TAC"/>
            </w:pPr>
            <w:r w:rsidRPr="00D95AF2">
              <w:t>TV</w:t>
            </w:r>
          </w:p>
        </w:tc>
        <w:tc>
          <w:tcPr>
            <w:tcW w:w="1133" w:type="dxa"/>
            <w:gridSpan w:val="2"/>
            <w:tcBorders>
              <w:top w:val="single" w:sz="6" w:space="0" w:color="000000"/>
              <w:left w:val="single" w:sz="6" w:space="0" w:color="000000"/>
              <w:bottom w:val="single" w:sz="6" w:space="0" w:color="000000"/>
              <w:right w:val="single" w:sz="6" w:space="0" w:color="000000"/>
            </w:tcBorders>
          </w:tcPr>
          <w:p w14:paraId="65FCB6B2" w14:textId="77777777" w:rsidR="00DC45C6" w:rsidRPr="00D95AF2" w:rsidRDefault="00DC45C6" w:rsidP="00DD4482">
            <w:pPr>
              <w:pStyle w:val="TAC"/>
            </w:pPr>
            <w:r w:rsidRPr="00D95AF2">
              <w:t>1</w:t>
            </w:r>
          </w:p>
        </w:tc>
      </w:tr>
      <w:tr w:rsidR="00E3077E" w:rsidRPr="00D95AF2" w14:paraId="4EA4ED3F" w14:textId="77777777" w:rsidTr="00F14865">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46E951DF" w14:textId="77777777" w:rsidR="00E3077E" w:rsidRPr="00D95AF2" w:rsidRDefault="00071261" w:rsidP="003A201B">
            <w:pPr>
              <w:pStyle w:val="TAL"/>
            </w:pPr>
            <w:r w:rsidRPr="00D95AF2">
              <w:t>33</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FF6A9D4" w14:textId="77777777" w:rsidR="00E3077E" w:rsidRPr="00D95AF2" w:rsidRDefault="00E3077E" w:rsidP="003A201B">
            <w:pPr>
              <w:pStyle w:val="TAL"/>
            </w:pPr>
            <w:r w:rsidRPr="00D95AF2">
              <w:rPr>
                <w:rFonts w:hint="eastAsia"/>
                <w:lang w:eastAsia="zh-CN"/>
              </w:rPr>
              <w:t>NBIFOM container</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34DE37B5" w14:textId="77777777" w:rsidR="00E3077E" w:rsidRPr="00D95AF2" w:rsidRDefault="00E3077E" w:rsidP="00C0200A">
            <w:pPr>
              <w:pStyle w:val="TAL"/>
            </w:pPr>
            <w:r w:rsidRPr="00D95AF2">
              <w:rPr>
                <w:rFonts w:hint="eastAsia"/>
                <w:lang w:eastAsia="zh-CN"/>
              </w:rPr>
              <w:t>NBIFOM container</w:t>
            </w:r>
          </w:p>
          <w:p w14:paraId="4C0BE0D0" w14:textId="77777777" w:rsidR="00E3077E" w:rsidRPr="00D95AF2" w:rsidRDefault="00E3077E" w:rsidP="003A201B">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EBC5F07" w14:textId="77777777" w:rsidR="00E3077E" w:rsidRPr="00D95AF2" w:rsidRDefault="00E3077E" w:rsidP="003A201B">
            <w:pPr>
              <w:pStyle w:val="TAC"/>
            </w:pPr>
            <w:r w:rsidRPr="00D95AF2">
              <w:rPr>
                <w:rFonts w:hint="eastAsia"/>
                <w:lang w:eastAsia="zh-CN"/>
              </w:rPr>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B969D16" w14:textId="77777777" w:rsidR="00E3077E" w:rsidRPr="00D95AF2" w:rsidRDefault="00E3077E" w:rsidP="003A201B">
            <w:pPr>
              <w:pStyle w:val="TAC"/>
            </w:pPr>
            <w:r w:rsidRPr="00D95AF2">
              <w:rPr>
                <w:rFonts w:hint="eastAsia"/>
                <w:lang w:eastAsia="zh-CN"/>
              </w:rPr>
              <w:t>T</w:t>
            </w:r>
            <w:r w:rsidRPr="00D95AF2">
              <w:t>LV</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C150D1C" w14:textId="77777777" w:rsidR="00E3077E" w:rsidRPr="00D95AF2" w:rsidRDefault="00E3077E" w:rsidP="003A201B">
            <w:pPr>
              <w:pStyle w:val="TAC"/>
            </w:pPr>
            <w:r w:rsidRPr="00D95AF2">
              <w:t>3 – 25</w:t>
            </w:r>
            <w:r w:rsidR="00695ABC" w:rsidRPr="00D95AF2">
              <w:t>7</w:t>
            </w:r>
          </w:p>
        </w:tc>
      </w:tr>
      <w:tr w:rsidR="00182C4D" w:rsidRPr="00D95AF2" w14:paraId="4E14A6A3" w14:textId="77777777" w:rsidTr="006C6E41">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82E7051" w14:textId="77777777" w:rsidR="00182C4D" w:rsidRPr="00D95AF2" w:rsidRDefault="00182C4D" w:rsidP="006C6E41">
            <w:pPr>
              <w:pStyle w:val="TAL"/>
            </w:pPr>
            <w:r w:rsidRPr="00D95AF2">
              <w:t>7B</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8979285" w14:textId="77777777" w:rsidR="00182C4D" w:rsidRPr="00D95AF2" w:rsidRDefault="00182C4D" w:rsidP="006C6E41">
            <w:pPr>
              <w:pStyle w:val="TAL"/>
              <w:rPr>
                <w:lang w:eastAsia="zh-CN"/>
              </w:rPr>
            </w:pPr>
            <w:r w:rsidRPr="00D95AF2">
              <w:t>Extended protocol configuration options</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9DCA98C" w14:textId="77777777" w:rsidR="00D046DE" w:rsidRPr="00D95AF2" w:rsidRDefault="00182C4D" w:rsidP="006C6E41">
            <w:pPr>
              <w:pStyle w:val="TAL"/>
            </w:pPr>
            <w:r w:rsidRPr="00D95AF2">
              <w:t>Extended protocol configuration options</w:t>
            </w:r>
          </w:p>
          <w:p w14:paraId="7161204C" w14:textId="77777777" w:rsidR="00182C4D" w:rsidRPr="00D95AF2" w:rsidRDefault="00182C4D" w:rsidP="006C6E41">
            <w:pPr>
              <w:pStyle w:val="TAL"/>
              <w:rPr>
                <w:lang w:eastAsia="zh-CN"/>
              </w:rPr>
            </w:pPr>
            <w:r w:rsidRPr="00D95AF2">
              <w:t>10.5.6.3a</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3620E58B" w14:textId="77777777" w:rsidR="00182C4D" w:rsidRPr="00D95AF2" w:rsidRDefault="00182C4D" w:rsidP="006C6E41">
            <w:pPr>
              <w:pStyle w:val="TAC"/>
              <w:rPr>
                <w:lang w:eastAsia="zh-CN"/>
              </w:rPr>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712C88F" w14:textId="77777777" w:rsidR="00182C4D" w:rsidRPr="00D95AF2" w:rsidRDefault="00182C4D" w:rsidP="006C6E41">
            <w:pPr>
              <w:pStyle w:val="TAC"/>
              <w:rPr>
                <w:lang w:eastAsia="zh-CN"/>
              </w:rPr>
            </w:pPr>
            <w:r w:rsidRPr="00D95AF2">
              <w:t>TLV-E</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6A4DF3B" w14:textId="77777777" w:rsidR="00182C4D" w:rsidRPr="00D95AF2" w:rsidRDefault="00182C4D" w:rsidP="006C6E41">
            <w:pPr>
              <w:pStyle w:val="TAC"/>
            </w:pPr>
            <w:r w:rsidRPr="00D95AF2">
              <w:t>4 - 65538</w:t>
            </w:r>
          </w:p>
        </w:tc>
      </w:tr>
      <w:tr w:rsidR="00E16BB8" w:rsidRPr="00D95AF2" w14:paraId="5575D53E" w14:textId="77777777" w:rsidTr="006C6E41">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9498AA4" w14:textId="77777777" w:rsidR="00E16BB8" w:rsidRPr="00D95AF2" w:rsidRDefault="00AC35D0" w:rsidP="006C6E41">
            <w:pPr>
              <w:pStyle w:val="TAL"/>
            </w:pPr>
            <w:r w:rsidRPr="00D95AF2">
              <w:t>5C</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65587DBB" w14:textId="77777777" w:rsidR="00E16BB8" w:rsidRPr="00D95AF2" w:rsidRDefault="00E16BB8" w:rsidP="006C6E41">
            <w:pPr>
              <w:pStyle w:val="TAL"/>
            </w:pPr>
            <w:r w:rsidRPr="00D95AF2">
              <w:t>Extended QoS</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EDC6C11" w14:textId="77777777" w:rsidR="00E16BB8" w:rsidRPr="00D95AF2" w:rsidRDefault="00E16BB8" w:rsidP="00A11AD2">
            <w:pPr>
              <w:pStyle w:val="TAL"/>
            </w:pPr>
            <w:r w:rsidRPr="00D95AF2">
              <w:t>Extended quality of service</w:t>
            </w:r>
          </w:p>
          <w:p w14:paraId="392A88B1" w14:textId="77777777" w:rsidR="00E16BB8" w:rsidRPr="00D95AF2" w:rsidRDefault="00E16BB8" w:rsidP="006C6E41">
            <w:pPr>
              <w:pStyle w:val="TAL"/>
            </w:pPr>
            <w:r w:rsidRPr="00D95AF2">
              <w:t>10.5.6.5B</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FCAB0D7" w14:textId="77777777" w:rsidR="00E16BB8" w:rsidRPr="00D95AF2" w:rsidRDefault="00E16BB8" w:rsidP="006C6E41">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DEEE6F9" w14:textId="77777777" w:rsidR="00E16BB8" w:rsidRPr="00D95AF2" w:rsidRDefault="00E16BB8" w:rsidP="006C6E41">
            <w:pPr>
              <w:pStyle w:val="TAC"/>
            </w:pPr>
            <w:r w:rsidRPr="00D95AF2">
              <w:t>TLV</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11FA125" w14:textId="77777777" w:rsidR="00E16BB8" w:rsidRPr="00D95AF2" w:rsidRDefault="00E16BB8" w:rsidP="006C6E41">
            <w:pPr>
              <w:pStyle w:val="TAC"/>
            </w:pPr>
            <w:r w:rsidRPr="00D95AF2">
              <w:t>12</w:t>
            </w:r>
          </w:p>
        </w:tc>
      </w:tr>
    </w:tbl>
    <w:p w14:paraId="24828C55" w14:textId="77777777" w:rsidR="008831A2" w:rsidRPr="00D95AF2" w:rsidRDefault="008831A2"/>
    <w:p w14:paraId="3F4E666E" w14:textId="77777777" w:rsidR="008831A2" w:rsidRPr="00D95AF2" w:rsidRDefault="008831A2">
      <w:pPr>
        <w:pStyle w:val="Heading4"/>
        <w:tabs>
          <w:tab w:val="left" w:pos="1425"/>
        </w:tabs>
      </w:pPr>
      <w:bookmarkStart w:id="2403" w:name="_Toc193383320"/>
      <w:bookmarkStart w:id="2404" w:name="_CR9_5_10_1"/>
      <w:bookmarkEnd w:id="2404"/>
      <w:r w:rsidRPr="00D95AF2">
        <w:t>9.5.10.1</w:t>
      </w:r>
      <w:r w:rsidRPr="00D95AF2">
        <w:tab/>
        <w:t>Requested LLC SAPI</w:t>
      </w:r>
      <w:bookmarkEnd w:id="2403"/>
    </w:p>
    <w:p w14:paraId="3DBC63BA" w14:textId="77777777" w:rsidR="008831A2" w:rsidRPr="00D95AF2" w:rsidRDefault="008831A2">
      <w:r w:rsidRPr="00D95AF2">
        <w:t>This IE may be included in the message to request a new LLC SAPI if a new QoS is requested.</w:t>
      </w:r>
    </w:p>
    <w:p w14:paraId="7F4AA145" w14:textId="77777777" w:rsidR="008831A2" w:rsidRPr="00D95AF2" w:rsidRDefault="008831A2">
      <w:pPr>
        <w:pStyle w:val="Heading4"/>
        <w:tabs>
          <w:tab w:val="left" w:pos="1425"/>
        </w:tabs>
      </w:pPr>
      <w:bookmarkStart w:id="2405" w:name="_Toc193383321"/>
      <w:bookmarkStart w:id="2406" w:name="_CR9_5_10_2"/>
      <w:bookmarkEnd w:id="2406"/>
      <w:r w:rsidRPr="00D95AF2">
        <w:t>9.5.10.2</w:t>
      </w:r>
      <w:r w:rsidRPr="00D95AF2">
        <w:tab/>
        <w:t>Requested new QoS</w:t>
      </w:r>
      <w:bookmarkEnd w:id="2405"/>
    </w:p>
    <w:p w14:paraId="6D19D7F0" w14:textId="77777777" w:rsidR="008831A2" w:rsidRPr="00D95AF2" w:rsidRDefault="008831A2">
      <w:r w:rsidRPr="00D95AF2">
        <w:t>This IE may be included in the message to request a modification of the QoS.</w:t>
      </w:r>
    </w:p>
    <w:p w14:paraId="137E0668" w14:textId="77777777" w:rsidR="008831A2" w:rsidRPr="00D95AF2" w:rsidRDefault="008831A2">
      <w:pPr>
        <w:pStyle w:val="Heading4"/>
        <w:tabs>
          <w:tab w:val="left" w:pos="1425"/>
        </w:tabs>
      </w:pPr>
      <w:bookmarkStart w:id="2407" w:name="_Toc193383322"/>
      <w:bookmarkStart w:id="2408" w:name="_CR9_5_10_3"/>
      <w:bookmarkEnd w:id="2408"/>
      <w:r w:rsidRPr="00D95AF2">
        <w:t>9.5.10.3</w:t>
      </w:r>
      <w:r w:rsidRPr="00D95AF2">
        <w:tab/>
        <w:t>New TFT</w:t>
      </w:r>
      <w:bookmarkEnd w:id="2407"/>
    </w:p>
    <w:p w14:paraId="64C86CC4" w14:textId="77777777" w:rsidR="008831A2" w:rsidRPr="00D95AF2" w:rsidRDefault="008831A2">
      <w:r w:rsidRPr="00D95AF2">
        <w:t>This IE may be included in the message to request a new TFT or modification of an existing TFT or transfer extra parameters to the network (e.g. the Authorization Token; see 3GPP TS 24.229</w:t>
      </w:r>
      <w:r w:rsidR="00282C3B" w:rsidRPr="00D95AF2">
        <w:t xml:space="preserve"> [95]</w:t>
      </w:r>
      <w:r w:rsidRPr="00D95AF2">
        <w:t>).</w:t>
      </w:r>
    </w:p>
    <w:p w14:paraId="780182C0" w14:textId="77777777" w:rsidR="008831A2" w:rsidRPr="00D95AF2" w:rsidRDefault="008831A2">
      <w:pPr>
        <w:pStyle w:val="Heading4"/>
      </w:pPr>
      <w:bookmarkStart w:id="2409" w:name="_Toc193383323"/>
      <w:bookmarkStart w:id="2410" w:name="_CR9_5_10_4"/>
      <w:bookmarkEnd w:id="2410"/>
      <w:r w:rsidRPr="00D95AF2">
        <w:t>9.5.10.4</w:t>
      </w:r>
      <w:r w:rsidRPr="00D95AF2">
        <w:tab/>
        <w:t>Protocol configuration options</w:t>
      </w:r>
      <w:bookmarkEnd w:id="2409"/>
    </w:p>
    <w:p w14:paraId="6D020100" w14:textId="77777777" w:rsidR="00DC45C6" w:rsidRPr="00D95AF2" w:rsidRDefault="008831A2" w:rsidP="00DC45C6">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0ED4395" w14:textId="77777777" w:rsidR="00DC45C6" w:rsidRPr="00D95AF2" w:rsidRDefault="00DC45C6" w:rsidP="00DC45C6">
      <w:pPr>
        <w:pStyle w:val="Heading4"/>
      </w:pPr>
      <w:bookmarkStart w:id="2411" w:name="_Toc193383324"/>
      <w:bookmarkStart w:id="2412" w:name="_CR9_5_10_5"/>
      <w:bookmarkEnd w:id="2412"/>
      <w:r w:rsidRPr="00D95AF2">
        <w:t>9.5.10.5</w:t>
      </w:r>
      <w:r w:rsidRPr="00D95AF2">
        <w:tab/>
      </w:r>
      <w:r w:rsidRPr="00D95AF2">
        <w:rPr>
          <w:rFonts w:hint="eastAsia"/>
        </w:rPr>
        <w:t>Device properties</w:t>
      </w:r>
      <w:bookmarkEnd w:id="2411"/>
    </w:p>
    <w:p w14:paraId="294651DE" w14:textId="77777777" w:rsidR="008831A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09BF87F8" w14:textId="77777777" w:rsidR="00E3077E" w:rsidRPr="00D95AF2" w:rsidRDefault="00E3077E" w:rsidP="00E3077E">
      <w:pPr>
        <w:pStyle w:val="Heading4"/>
        <w:rPr>
          <w:lang w:eastAsia="zh-CN"/>
        </w:rPr>
      </w:pPr>
      <w:bookmarkStart w:id="2413" w:name="_Toc193383325"/>
      <w:bookmarkStart w:id="2414" w:name="_CR9_5_10_6"/>
      <w:bookmarkEnd w:id="2414"/>
      <w:r w:rsidRPr="00D95AF2">
        <w:t>9.5.</w:t>
      </w:r>
      <w:r w:rsidRPr="00D95AF2">
        <w:rPr>
          <w:rFonts w:hint="eastAsia"/>
          <w:lang w:eastAsia="zh-CN"/>
        </w:rPr>
        <w:t>10</w:t>
      </w:r>
      <w:r w:rsidRPr="00D95AF2">
        <w:t>.</w:t>
      </w:r>
      <w:r w:rsidR="00695ABC" w:rsidRPr="00D95AF2">
        <w:rPr>
          <w:lang w:eastAsia="zh-CN"/>
        </w:rPr>
        <w:t>6</w:t>
      </w:r>
      <w:r w:rsidRPr="00D95AF2">
        <w:tab/>
        <w:t>NBIFOM container</w:t>
      </w:r>
      <w:bookmarkEnd w:id="2413"/>
    </w:p>
    <w:p w14:paraId="13CFFDAA"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2D43264F" w14:textId="77777777" w:rsidR="00182C4D" w:rsidRPr="00D95AF2" w:rsidRDefault="00182C4D" w:rsidP="00182C4D">
      <w:pPr>
        <w:pStyle w:val="Heading4"/>
      </w:pPr>
      <w:bookmarkStart w:id="2415" w:name="_Toc193383326"/>
      <w:bookmarkStart w:id="2416" w:name="_CR9_5_10_7"/>
      <w:bookmarkEnd w:id="2416"/>
      <w:r w:rsidRPr="00D95AF2">
        <w:lastRenderedPageBreak/>
        <w:t>9.5.10.7</w:t>
      </w:r>
      <w:r w:rsidRPr="00D95AF2">
        <w:tab/>
        <w:t>Extended protocol configuration options</w:t>
      </w:r>
      <w:bookmarkEnd w:id="2415"/>
    </w:p>
    <w:p w14:paraId="042161BB"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 xml:space="preserve">. </w:t>
      </w:r>
    </w:p>
    <w:p w14:paraId="0FAF0789" w14:textId="77777777" w:rsidR="00E16BB8" w:rsidRPr="00D95AF2" w:rsidRDefault="00E16BB8" w:rsidP="00E16BB8">
      <w:pPr>
        <w:pStyle w:val="Heading4"/>
      </w:pPr>
      <w:bookmarkStart w:id="2417" w:name="_Toc193383327"/>
      <w:bookmarkStart w:id="2418" w:name="_CR9_5_10_8"/>
      <w:bookmarkEnd w:id="2418"/>
      <w:r w:rsidRPr="00D95AF2">
        <w:t>9.5.10.8</w:t>
      </w:r>
      <w:r w:rsidRPr="00D95AF2">
        <w:tab/>
        <w:t>Extended QoS</w:t>
      </w:r>
      <w:bookmarkEnd w:id="2417"/>
    </w:p>
    <w:p w14:paraId="48C0BE44" w14:textId="77777777" w:rsidR="00E16BB8" w:rsidRPr="00D95AF2" w:rsidRDefault="00E16BB8" w:rsidP="00E16BB8">
      <w:pPr>
        <w:rPr>
          <w:lang w:eastAsia="x-none"/>
        </w:rPr>
      </w:pPr>
      <w:r w:rsidRPr="00D95AF2">
        <w:t xml:space="preserve">This IE is included in the message when the MS wishes to </w:t>
      </w:r>
      <w:r w:rsidR="00235BC3" w:rsidRPr="00D95AF2">
        <w:t xml:space="preserve">transmit </w:t>
      </w:r>
      <w:r w:rsidRPr="00D95AF2">
        <w:t>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25500E55" w14:textId="77777777" w:rsidR="008831A2" w:rsidRPr="00D95AF2" w:rsidRDefault="008831A2">
      <w:pPr>
        <w:pStyle w:val="Heading3"/>
      </w:pPr>
      <w:bookmarkStart w:id="2419" w:name="_Toc193383328"/>
      <w:bookmarkStart w:id="2420" w:name="_CR9_5_11"/>
      <w:bookmarkEnd w:id="2420"/>
      <w:r w:rsidRPr="00D95AF2">
        <w:t>9.5.11</w:t>
      </w:r>
      <w:r w:rsidRPr="00D95AF2">
        <w:tab/>
        <w:t>Modify PDP context accept (MS to network direction)</w:t>
      </w:r>
      <w:bookmarkEnd w:id="2419"/>
    </w:p>
    <w:p w14:paraId="0B42A9F3" w14:textId="77777777" w:rsidR="008831A2" w:rsidRPr="00D95AF2" w:rsidRDefault="008831A2">
      <w:r w:rsidRPr="00D95AF2">
        <w:t>This message is sent by the MS to the network to acknowledge the modification of an active PDP context. See table 9.5.11/3GPP TS 24.008.</w:t>
      </w:r>
    </w:p>
    <w:p w14:paraId="177E854E" w14:textId="77777777" w:rsidR="008831A2" w:rsidRPr="00D95AF2" w:rsidRDefault="008831A2">
      <w:pPr>
        <w:pStyle w:val="B1"/>
      </w:pPr>
      <w:r w:rsidRPr="00D95AF2">
        <w:t>Message type:</w:t>
      </w:r>
      <w:r w:rsidRPr="00D95AF2">
        <w:tab/>
      </w:r>
      <w:r w:rsidRPr="00D95AF2">
        <w:rPr>
          <w:caps/>
        </w:rPr>
        <w:t>modify PDP context accept (MS to network direction)</w:t>
      </w:r>
    </w:p>
    <w:p w14:paraId="6BCCB363" w14:textId="77777777" w:rsidR="008831A2" w:rsidRPr="00D95AF2" w:rsidRDefault="008831A2">
      <w:pPr>
        <w:pStyle w:val="B1"/>
      </w:pPr>
      <w:r w:rsidRPr="00D95AF2">
        <w:t>Significance:</w:t>
      </w:r>
      <w:r w:rsidRPr="00D95AF2">
        <w:tab/>
      </w:r>
      <w:r w:rsidRPr="00D95AF2">
        <w:tab/>
        <w:t>global</w:t>
      </w:r>
    </w:p>
    <w:p w14:paraId="270AC3B2" w14:textId="77777777" w:rsidR="008831A2" w:rsidRPr="00D95AF2" w:rsidRDefault="008831A2">
      <w:pPr>
        <w:pStyle w:val="B1"/>
      </w:pPr>
      <w:r w:rsidRPr="00D95AF2">
        <w:t>Direction:</w:t>
      </w:r>
      <w:r w:rsidRPr="00D95AF2">
        <w:tab/>
      </w:r>
      <w:r w:rsidRPr="00D95AF2">
        <w:tab/>
      </w:r>
      <w:r w:rsidRPr="00D95AF2">
        <w:tab/>
        <w:t>MS to network</w:t>
      </w:r>
    </w:p>
    <w:p w14:paraId="63023856" w14:textId="77777777" w:rsidR="008831A2" w:rsidRPr="00D95AF2" w:rsidRDefault="008831A2">
      <w:pPr>
        <w:pStyle w:val="TH"/>
      </w:pPr>
      <w:bookmarkStart w:id="2421" w:name="_CRTable9_5_113GPPTS24_008"/>
      <w:r w:rsidRPr="00D95AF2">
        <w:t xml:space="preserve">Table </w:t>
      </w:r>
      <w:bookmarkEnd w:id="2421"/>
      <w:r w:rsidRPr="00D95AF2">
        <w:t xml:space="preserve">9.5.11/3GPP TS 24.008: </w:t>
      </w:r>
      <w:r w:rsidRPr="00D95AF2">
        <w:rPr>
          <w:caps/>
        </w:rPr>
        <w:t xml:space="preserve">modify PDP context accept (MS to network direction)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2F1D9E2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382FAE"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18A0A63"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BD728C"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9E044FF"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4BC39FD6"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2AD7AD3C" w14:textId="77777777" w:rsidR="008831A2" w:rsidRPr="00D95AF2" w:rsidRDefault="008831A2">
            <w:pPr>
              <w:pStyle w:val="TAH"/>
            </w:pPr>
            <w:r w:rsidRPr="00D95AF2">
              <w:t>Length</w:t>
            </w:r>
          </w:p>
        </w:tc>
      </w:tr>
      <w:tr w:rsidR="008831A2" w:rsidRPr="00D95AF2" w14:paraId="40C9AAD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482ED5"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968DC"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78A4B2" w14:textId="77777777" w:rsidR="008831A2" w:rsidRPr="00D95AF2" w:rsidRDefault="008831A2">
            <w:pPr>
              <w:pStyle w:val="TAL"/>
            </w:pPr>
            <w:r w:rsidRPr="00D95AF2">
              <w:t>Protocol discriminator</w:t>
            </w:r>
          </w:p>
          <w:p w14:paraId="52534CA1"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0AFA20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CE7520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1421FC5" w14:textId="77777777" w:rsidR="008831A2" w:rsidRPr="00D95AF2" w:rsidRDefault="008831A2">
            <w:pPr>
              <w:pStyle w:val="TAC"/>
            </w:pPr>
            <w:r w:rsidRPr="00D95AF2">
              <w:t>1/2</w:t>
            </w:r>
          </w:p>
        </w:tc>
      </w:tr>
      <w:tr w:rsidR="008831A2" w:rsidRPr="00D95AF2" w14:paraId="23ABEE5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AD12D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B8962C"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51660E8B" w14:textId="77777777" w:rsidR="008831A2" w:rsidRPr="00D95AF2" w:rsidRDefault="008831A2">
            <w:pPr>
              <w:pStyle w:val="TAL"/>
            </w:pPr>
            <w:r w:rsidRPr="00D95AF2">
              <w:t>Transaction identifier</w:t>
            </w:r>
          </w:p>
          <w:p w14:paraId="5348CE60"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B22179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5EF9FB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4D03C73" w14:textId="77777777" w:rsidR="008831A2" w:rsidRPr="00D95AF2" w:rsidRDefault="008831A2">
            <w:pPr>
              <w:pStyle w:val="TAC"/>
            </w:pPr>
            <w:r w:rsidRPr="00D95AF2">
              <w:t>1/2– 3/2</w:t>
            </w:r>
          </w:p>
        </w:tc>
      </w:tr>
      <w:tr w:rsidR="008831A2" w:rsidRPr="00D95AF2" w14:paraId="231F926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3E61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FEA957" w14:textId="77777777" w:rsidR="008831A2" w:rsidRPr="00D95AF2" w:rsidRDefault="008831A2">
            <w:pPr>
              <w:pStyle w:val="TAL"/>
            </w:pPr>
            <w:r w:rsidRPr="00D95AF2">
              <w:t>Modify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EB35628" w14:textId="77777777" w:rsidR="008831A2" w:rsidRPr="00D95AF2" w:rsidRDefault="008831A2">
            <w:pPr>
              <w:pStyle w:val="TAL"/>
            </w:pPr>
            <w:r w:rsidRPr="00D95AF2">
              <w:t>Message type</w:t>
            </w:r>
          </w:p>
          <w:p w14:paraId="20FD176C"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8784A6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29CA0AE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712464B" w14:textId="77777777" w:rsidR="008831A2" w:rsidRPr="00D95AF2" w:rsidRDefault="008831A2">
            <w:pPr>
              <w:pStyle w:val="TAC"/>
            </w:pPr>
            <w:r w:rsidRPr="00D95AF2">
              <w:t>1</w:t>
            </w:r>
          </w:p>
        </w:tc>
      </w:tr>
      <w:tr w:rsidR="008831A2" w:rsidRPr="00D95AF2" w14:paraId="7C65CF6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4117A6"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1534E9B0"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9F5C920" w14:textId="77777777" w:rsidR="008831A2" w:rsidRPr="00D95AF2" w:rsidRDefault="008831A2">
            <w:pPr>
              <w:pStyle w:val="TAL"/>
            </w:pPr>
            <w:r w:rsidRPr="00D95AF2">
              <w:t>Protocol configuration options</w:t>
            </w:r>
          </w:p>
          <w:p w14:paraId="55318F57"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6954D7B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6E482E2"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77E1E86" w14:textId="77777777" w:rsidR="008831A2" w:rsidRPr="00D95AF2" w:rsidRDefault="008831A2">
            <w:pPr>
              <w:pStyle w:val="TAC"/>
            </w:pPr>
            <w:r w:rsidRPr="00D95AF2">
              <w:t>3 – 253</w:t>
            </w:r>
          </w:p>
        </w:tc>
      </w:tr>
      <w:tr w:rsidR="005718A6" w:rsidRPr="00D95AF2" w14:paraId="101F1A21"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34CC8"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0D3579E3"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791BC26" w14:textId="77777777" w:rsidR="005718A6" w:rsidRPr="00D95AF2" w:rsidRDefault="005718A6" w:rsidP="003A201B">
            <w:pPr>
              <w:pStyle w:val="TAL"/>
            </w:pPr>
            <w:r w:rsidRPr="00D95AF2">
              <w:rPr>
                <w:rFonts w:hint="eastAsia"/>
                <w:lang w:eastAsia="zh-CN"/>
              </w:rPr>
              <w:t>NBIFOM container</w:t>
            </w:r>
          </w:p>
          <w:p w14:paraId="0CEBF0F9"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52883AE6"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487D78"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2B023E5C"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1871EC67"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3A1B23"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142FDB91"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0718F4" w14:textId="77777777" w:rsidR="00D046DE" w:rsidRPr="00D95AF2" w:rsidRDefault="00182C4D" w:rsidP="006C6E41">
            <w:pPr>
              <w:pStyle w:val="TAL"/>
            </w:pPr>
            <w:r w:rsidRPr="00D95AF2">
              <w:t>Extended protocol configuration options</w:t>
            </w:r>
          </w:p>
          <w:p w14:paraId="2A5502DD" w14:textId="77777777" w:rsidR="00182C4D" w:rsidRPr="00D95AF2" w:rsidRDefault="00182C4D" w:rsidP="006C6E41">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1A5B90EF"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45D3E097"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6C5BCA6F" w14:textId="77777777" w:rsidR="00182C4D" w:rsidRPr="00D95AF2" w:rsidRDefault="00182C4D" w:rsidP="006C6E41">
            <w:pPr>
              <w:pStyle w:val="TAC"/>
            </w:pPr>
            <w:r w:rsidRPr="00D95AF2">
              <w:t>4 - 65538</w:t>
            </w:r>
          </w:p>
        </w:tc>
      </w:tr>
    </w:tbl>
    <w:p w14:paraId="6586EA6E" w14:textId="77777777" w:rsidR="008831A2" w:rsidRPr="00D95AF2" w:rsidRDefault="008831A2"/>
    <w:p w14:paraId="03DC74F3" w14:textId="77777777" w:rsidR="008831A2" w:rsidRPr="00D95AF2" w:rsidRDefault="008831A2">
      <w:pPr>
        <w:pStyle w:val="Heading4"/>
      </w:pPr>
      <w:bookmarkStart w:id="2422" w:name="_Toc193383329"/>
      <w:bookmarkStart w:id="2423" w:name="_CR9_5_11_1"/>
      <w:bookmarkEnd w:id="2423"/>
      <w:r w:rsidRPr="00D95AF2">
        <w:t>9.5.11.1</w:t>
      </w:r>
      <w:r w:rsidRPr="00D95AF2">
        <w:tab/>
        <w:t>Protocol configuration options</w:t>
      </w:r>
      <w:bookmarkEnd w:id="2422"/>
    </w:p>
    <w:p w14:paraId="3B7F52D6" w14:textId="77777777" w:rsidR="008831A2" w:rsidRPr="00D95AF2" w:rsidRDefault="008831A2">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1E99BD4D" w14:textId="77777777" w:rsidR="005718A6" w:rsidRPr="00D95AF2" w:rsidRDefault="005718A6" w:rsidP="005718A6">
      <w:pPr>
        <w:pStyle w:val="Heading4"/>
        <w:rPr>
          <w:lang w:eastAsia="zh-CN"/>
        </w:rPr>
      </w:pPr>
      <w:bookmarkStart w:id="2424" w:name="_Toc193383330"/>
      <w:bookmarkStart w:id="2425" w:name="_CR9_5_11_2"/>
      <w:bookmarkEnd w:id="2425"/>
      <w:r w:rsidRPr="00D95AF2">
        <w:t>9.5.</w:t>
      </w:r>
      <w:r w:rsidRPr="00D95AF2">
        <w:rPr>
          <w:rFonts w:hint="eastAsia"/>
          <w:lang w:eastAsia="zh-CN"/>
        </w:rPr>
        <w:t>11</w:t>
      </w:r>
      <w:r w:rsidRPr="00D95AF2">
        <w:t>.</w:t>
      </w:r>
      <w:r w:rsidRPr="00D95AF2">
        <w:rPr>
          <w:lang w:eastAsia="zh-CN"/>
        </w:rPr>
        <w:t>2</w:t>
      </w:r>
      <w:r w:rsidRPr="00D95AF2">
        <w:tab/>
        <w:t>NBIFOM container</w:t>
      </w:r>
      <w:bookmarkEnd w:id="2424"/>
    </w:p>
    <w:p w14:paraId="0AFFF97C"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912BA9A" w14:textId="77777777" w:rsidR="00182C4D" w:rsidRPr="00D95AF2" w:rsidRDefault="00182C4D" w:rsidP="00182C4D">
      <w:pPr>
        <w:pStyle w:val="Heading4"/>
      </w:pPr>
      <w:bookmarkStart w:id="2426" w:name="_Toc193383331"/>
      <w:bookmarkStart w:id="2427" w:name="_CR9_5_11_3"/>
      <w:bookmarkEnd w:id="2427"/>
      <w:r w:rsidRPr="00D95AF2">
        <w:t>9.5.11.3</w:t>
      </w:r>
      <w:r w:rsidRPr="00D95AF2">
        <w:tab/>
        <w:t>Extended protocol configuration options</w:t>
      </w:r>
      <w:bookmarkEnd w:id="2426"/>
    </w:p>
    <w:p w14:paraId="7E8D7464"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w:t>
      </w:r>
    </w:p>
    <w:p w14:paraId="13B7275A" w14:textId="77777777" w:rsidR="008831A2" w:rsidRPr="00D95AF2" w:rsidRDefault="008831A2">
      <w:pPr>
        <w:pStyle w:val="Heading3"/>
      </w:pPr>
      <w:bookmarkStart w:id="2428" w:name="_Toc193383332"/>
      <w:bookmarkStart w:id="2429" w:name="_CR9_5_12"/>
      <w:bookmarkEnd w:id="2429"/>
      <w:r w:rsidRPr="00D95AF2">
        <w:lastRenderedPageBreak/>
        <w:t>9.5.12</w:t>
      </w:r>
      <w:r w:rsidRPr="00D95AF2">
        <w:tab/>
        <w:t>Modify PDP context accept (Network to MS direction)</w:t>
      </w:r>
      <w:bookmarkEnd w:id="2428"/>
    </w:p>
    <w:p w14:paraId="746D6775" w14:textId="77777777" w:rsidR="008831A2" w:rsidRPr="00D95AF2" w:rsidRDefault="008831A2">
      <w:r w:rsidRPr="00D95AF2">
        <w:t>This message is sent by the network to the MS to acknowledge the modification of an active PDP context. See table 9.5.12/3GPP TS 24.008.</w:t>
      </w:r>
    </w:p>
    <w:p w14:paraId="2426E373" w14:textId="77777777" w:rsidR="008831A2" w:rsidRPr="00D95AF2" w:rsidRDefault="008831A2">
      <w:pPr>
        <w:pStyle w:val="B1"/>
      </w:pPr>
      <w:r w:rsidRPr="00D95AF2">
        <w:t>Message type:</w:t>
      </w:r>
      <w:r w:rsidRPr="00D95AF2">
        <w:tab/>
      </w:r>
      <w:r w:rsidRPr="00D95AF2">
        <w:rPr>
          <w:caps/>
        </w:rPr>
        <w:t>modify PDP context accept (NeTWORK to ms direction)</w:t>
      </w:r>
    </w:p>
    <w:p w14:paraId="02F074A5" w14:textId="77777777" w:rsidR="008831A2" w:rsidRPr="00D95AF2" w:rsidRDefault="008831A2">
      <w:pPr>
        <w:pStyle w:val="B1"/>
      </w:pPr>
      <w:r w:rsidRPr="00D95AF2">
        <w:t>Significance:</w:t>
      </w:r>
      <w:r w:rsidRPr="00D95AF2">
        <w:tab/>
      </w:r>
      <w:r w:rsidRPr="00D95AF2">
        <w:tab/>
        <w:t>global</w:t>
      </w:r>
    </w:p>
    <w:p w14:paraId="5DB78474" w14:textId="77777777" w:rsidR="008831A2" w:rsidRPr="00D95AF2" w:rsidRDefault="008831A2">
      <w:pPr>
        <w:pStyle w:val="B1"/>
      </w:pPr>
      <w:r w:rsidRPr="00D95AF2">
        <w:t>Direction:</w:t>
      </w:r>
      <w:r w:rsidRPr="00D95AF2">
        <w:tab/>
      </w:r>
      <w:r w:rsidRPr="00D95AF2">
        <w:tab/>
      </w:r>
      <w:r w:rsidRPr="00D95AF2">
        <w:tab/>
        <w:t>Network to MS</w:t>
      </w:r>
    </w:p>
    <w:p w14:paraId="64613DEB" w14:textId="77777777" w:rsidR="008831A2" w:rsidRPr="00D95AF2" w:rsidRDefault="008831A2">
      <w:pPr>
        <w:pStyle w:val="TH"/>
      </w:pPr>
      <w:bookmarkStart w:id="2430" w:name="_CRTable9_5_123GPPTS24_008"/>
      <w:r w:rsidRPr="00D95AF2">
        <w:t xml:space="preserve">Table </w:t>
      </w:r>
      <w:bookmarkEnd w:id="2430"/>
      <w:r w:rsidRPr="00D95AF2">
        <w:t xml:space="preserve">9.5.12/3GPP TS 24.008: </w:t>
      </w:r>
      <w:r w:rsidRPr="00D95AF2">
        <w:rPr>
          <w:caps/>
        </w:rPr>
        <w:t>modify PDP context ACCEPT</w:t>
      </w:r>
      <w:r w:rsidRPr="00D95AF2">
        <w:t xml:space="preserve"> (NETWORK to MS direc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6019942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140CF"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C6FEFE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D5385A7"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783B2BF6"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1126379"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97ECA0A" w14:textId="77777777" w:rsidR="008831A2" w:rsidRPr="00D95AF2" w:rsidRDefault="008831A2">
            <w:pPr>
              <w:pStyle w:val="TAH"/>
            </w:pPr>
            <w:r w:rsidRPr="00D95AF2">
              <w:t>Length</w:t>
            </w:r>
          </w:p>
        </w:tc>
      </w:tr>
      <w:tr w:rsidR="008831A2" w:rsidRPr="00D95AF2" w14:paraId="71F57F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54C68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50EB47"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E5EF283" w14:textId="77777777" w:rsidR="008831A2" w:rsidRPr="00D95AF2" w:rsidRDefault="008831A2">
            <w:pPr>
              <w:pStyle w:val="TAL"/>
            </w:pPr>
            <w:r w:rsidRPr="00D95AF2">
              <w:t>Protocol discriminator</w:t>
            </w:r>
          </w:p>
          <w:p w14:paraId="5B8A5EC2"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6622A2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EF795F8"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B4144B3" w14:textId="77777777" w:rsidR="008831A2" w:rsidRPr="00D95AF2" w:rsidRDefault="008831A2">
            <w:pPr>
              <w:pStyle w:val="TAC"/>
            </w:pPr>
            <w:r w:rsidRPr="00D95AF2">
              <w:t>½</w:t>
            </w:r>
          </w:p>
        </w:tc>
      </w:tr>
      <w:tr w:rsidR="008831A2" w:rsidRPr="00D95AF2" w14:paraId="12EBB1C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2F612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AF8252"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4E273338" w14:textId="77777777" w:rsidR="008831A2" w:rsidRPr="00D95AF2" w:rsidRDefault="008831A2">
            <w:pPr>
              <w:pStyle w:val="TAL"/>
            </w:pPr>
            <w:r w:rsidRPr="00D95AF2">
              <w:t>Transaction identifier</w:t>
            </w:r>
          </w:p>
          <w:p w14:paraId="50E4C45C"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734DCF2A"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1184FC"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A275B70" w14:textId="77777777" w:rsidR="008831A2" w:rsidRPr="00D95AF2" w:rsidRDefault="008831A2">
            <w:pPr>
              <w:pStyle w:val="TAC"/>
            </w:pPr>
            <w:r w:rsidRPr="00D95AF2">
              <w:t>½– 3/2</w:t>
            </w:r>
          </w:p>
        </w:tc>
      </w:tr>
      <w:tr w:rsidR="008831A2" w:rsidRPr="00D95AF2" w14:paraId="0C1503B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0EF95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7FD88B" w14:textId="77777777" w:rsidR="008831A2" w:rsidRPr="00D95AF2" w:rsidRDefault="008831A2">
            <w:pPr>
              <w:pStyle w:val="TAL"/>
            </w:pPr>
            <w:r w:rsidRPr="00D95AF2">
              <w:t>Modify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07A31BD9" w14:textId="77777777" w:rsidR="008831A2" w:rsidRPr="00D95AF2" w:rsidRDefault="008831A2">
            <w:pPr>
              <w:pStyle w:val="TAL"/>
            </w:pPr>
            <w:r w:rsidRPr="00D95AF2">
              <w:t>Message type</w:t>
            </w:r>
          </w:p>
          <w:p w14:paraId="17701506"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1E33BB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5764EE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6BD6D3F" w14:textId="77777777" w:rsidR="008831A2" w:rsidRPr="00D95AF2" w:rsidRDefault="008831A2">
            <w:pPr>
              <w:pStyle w:val="TAC"/>
            </w:pPr>
            <w:r w:rsidRPr="00D95AF2">
              <w:t>1</w:t>
            </w:r>
          </w:p>
        </w:tc>
      </w:tr>
      <w:tr w:rsidR="008831A2" w:rsidRPr="00D95AF2" w14:paraId="7BF0381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3C9106" w14:textId="77777777" w:rsidR="008831A2" w:rsidRPr="00D95AF2" w:rsidRDefault="008831A2">
            <w:pPr>
              <w:pStyle w:val="TAL"/>
            </w:pPr>
            <w:r w:rsidRPr="00D95AF2">
              <w:t>30</w:t>
            </w:r>
          </w:p>
        </w:tc>
        <w:tc>
          <w:tcPr>
            <w:tcW w:w="2835" w:type="dxa"/>
            <w:tcBorders>
              <w:top w:val="single" w:sz="6" w:space="0" w:color="000000"/>
              <w:left w:val="single" w:sz="6" w:space="0" w:color="000000"/>
              <w:bottom w:val="single" w:sz="6" w:space="0" w:color="000000"/>
              <w:right w:val="single" w:sz="6" w:space="0" w:color="000000"/>
            </w:tcBorders>
          </w:tcPr>
          <w:p w14:paraId="37944B3A" w14:textId="77777777" w:rsidR="008831A2" w:rsidRPr="00D95AF2" w:rsidRDefault="008831A2">
            <w:pPr>
              <w:pStyle w:val="TAL"/>
            </w:pPr>
            <w:r w:rsidRPr="00D95AF2">
              <w:t>Negotiated QoS</w:t>
            </w:r>
          </w:p>
        </w:tc>
        <w:tc>
          <w:tcPr>
            <w:tcW w:w="3119" w:type="dxa"/>
            <w:tcBorders>
              <w:top w:val="single" w:sz="6" w:space="0" w:color="000000"/>
              <w:left w:val="single" w:sz="6" w:space="0" w:color="000000"/>
              <w:bottom w:val="single" w:sz="6" w:space="0" w:color="000000"/>
              <w:right w:val="single" w:sz="6" w:space="0" w:color="000000"/>
            </w:tcBorders>
          </w:tcPr>
          <w:p w14:paraId="4F16C4D0" w14:textId="77777777" w:rsidR="008831A2" w:rsidRPr="00D95AF2" w:rsidRDefault="008831A2">
            <w:pPr>
              <w:pStyle w:val="TAL"/>
            </w:pPr>
            <w:r w:rsidRPr="00D95AF2">
              <w:t>Quality of service</w:t>
            </w:r>
          </w:p>
          <w:p w14:paraId="37894A1D" w14:textId="77777777" w:rsidR="008831A2" w:rsidRPr="00D95AF2" w:rsidRDefault="008831A2">
            <w:pPr>
              <w:pStyle w:val="TAL"/>
            </w:pPr>
            <w:r w:rsidRPr="00D95AF2">
              <w:t>10.5.6.5</w:t>
            </w:r>
          </w:p>
        </w:tc>
        <w:tc>
          <w:tcPr>
            <w:tcW w:w="1134" w:type="dxa"/>
            <w:tcBorders>
              <w:top w:val="single" w:sz="6" w:space="0" w:color="000000"/>
              <w:left w:val="single" w:sz="6" w:space="0" w:color="000000"/>
              <w:bottom w:val="single" w:sz="6" w:space="0" w:color="000000"/>
              <w:right w:val="single" w:sz="6" w:space="0" w:color="000000"/>
            </w:tcBorders>
          </w:tcPr>
          <w:p w14:paraId="28ECF940"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622E75D"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412AFD5" w14:textId="77777777" w:rsidR="008831A2" w:rsidRPr="00D95AF2" w:rsidRDefault="008831A2">
            <w:pPr>
              <w:pStyle w:val="TAC"/>
            </w:pPr>
            <w:r w:rsidRPr="00D95AF2">
              <w:t>14-</w:t>
            </w:r>
            <w:r w:rsidR="00D25044" w:rsidRPr="00D95AF2">
              <w:t>22</w:t>
            </w:r>
          </w:p>
        </w:tc>
      </w:tr>
      <w:tr w:rsidR="008831A2" w:rsidRPr="00D95AF2" w14:paraId="43022C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A4057F" w14:textId="77777777" w:rsidR="008831A2" w:rsidRPr="00D95AF2" w:rsidRDefault="008831A2">
            <w:pPr>
              <w:pStyle w:val="TAL"/>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3473B5D3" w14:textId="77777777" w:rsidR="008831A2" w:rsidRPr="00D95AF2" w:rsidRDefault="008831A2">
            <w:pPr>
              <w:pStyle w:val="TAL"/>
            </w:pPr>
            <w:r w:rsidRPr="00D95AF2">
              <w:t>Negotiated LLC SAPI</w:t>
            </w:r>
          </w:p>
        </w:tc>
        <w:tc>
          <w:tcPr>
            <w:tcW w:w="3119" w:type="dxa"/>
            <w:tcBorders>
              <w:top w:val="single" w:sz="6" w:space="0" w:color="000000"/>
              <w:left w:val="single" w:sz="6" w:space="0" w:color="000000"/>
              <w:bottom w:val="single" w:sz="6" w:space="0" w:color="000000"/>
              <w:right w:val="single" w:sz="6" w:space="0" w:color="000000"/>
            </w:tcBorders>
          </w:tcPr>
          <w:p w14:paraId="56132D94" w14:textId="77777777" w:rsidR="008831A2" w:rsidRPr="00D95AF2" w:rsidRDefault="008831A2">
            <w:pPr>
              <w:pStyle w:val="TAL"/>
            </w:pPr>
            <w:r w:rsidRPr="00D95AF2">
              <w:t>LLC service access point identifier 10.5.6.9</w:t>
            </w:r>
          </w:p>
        </w:tc>
        <w:tc>
          <w:tcPr>
            <w:tcW w:w="1134" w:type="dxa"/>
            <w:tcBorders>
              <w:top w:val="single" w:sz="6" w:space="0" w:color="000000"/>
              <w:left w:val="single" w:sz="6" w:space="0" w:color="000000"/>
              <w:bottom w:val="single" w:sz="6" w:space="0" w:color="000000"/>
              <w:right w:val="single" w:sz="6" w:space="0" w:color="000000"/>
            </w:tcBorders>
          </w:tcPr>
          <w:p w14:paraId="38C85D02"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9A4F22F"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47EBFAD2" w14:textId="77777777" w:rsidR="008831A2" w:rsidRPr="00D95AF2" w:rsidRDefault="008831A2">
            <w:pPr>
              <w:pStyle w:val="TAC"/>
            </w:pPr>
            <w:r w:rsidRPr="00D95AF2">
              <w:t>2</w:t>
            </w:r>
          </w:p>
        </w:tc>
      </w:tr>
      <w:tr w:rsidR="008831A2" w:rsidRPr="00D95AF2" w14:paraId="13F8C3D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40866" w14:textId="77777777" w:rsidR="008831A2" w:rsidRPr="00D95AF2" w:rsidRDefault="008831A2">
            <w:pPr>
              <w:pStyle w:val="TAL"/>
            </w:pPr>
            <w:r w:rsidRPr="00D95AF2">
              <w:t>8</w:t>
            </w:r>
          </w:p>
        </w:tc>
        <w:tc>
          <w:tcPr>
            <w:tcW w:w="2835" w:type="dxa"/>
            <w:tcBorders>
              <w:top w:val="single" w:sz="6" w:space="0" w:color="000000"/>
              <w:left w:val="single" w:sz="6" w:space="0" w:color="000000"/>
              <w:bottom w:val="single" w:sz="6" w:space="0" w:color="000000"/>
              <w:right w:val="single" w:sz="6" w:space="0" w:color="000000"/>
            </w:tcBorders>
          </w:tcPr>
          <w:p w14:paraId="754316E1" w14:textId="77777777" w:rsidR="008831A2" w:rsidRPr="00D95AF2" w:rsidRDefault="008831A2">
            <w:pPr>
              <w:pStyle w:val="TAL"/>
            </w:pPr>
            <w:r w:rsidRPr="00D95AF2">
              <w:t>New radio priority</w:t>
            </w:r>
          </w:p>
        </w:tc>
        <w:tc>
          <w:tcPr>
            <w:tcW w:w="3119" w:type="dxa"/>
            <w:tcBorders>
              <w:top w:val="single" w:sz="6" w:space="0" w:color="000000"/>
              <w:left w:val="single" w:sz="6" w:space="0" w:color="000000"/>
              <w:bottom w:val="single" w:sz="6" w:space="0" w:color="000000"/>
              <w:right w:val="single" w:sz="6" w:space="0" w:color="000000"/>
            </w:tcBorders>
          </w:tcPr>
          <w:p w14:paraId="29D1B02C" w14:textId="77777777" w:rsidR="008831A2" w:rsidRPr="00D95AF2" w:rsidRDefault="008831A2">
            <w:pPr>
              <w:pStyle w:val="TAL"/>
            </w:pPr>
            <w:r w:rsidRPr="00D95AF2">
              <w:t>Radio priority</w:t>
            </w:r>
          </w:p>
          <w:p w14:paraId="6C605A54" w14:textId="77777777" w:rsidR="008831A2" w:rsidRPr="00D95AF2" w:rsidRDefault="008831A2">
            <w:pPr>
              <w:pStyle w:val="TAL"/>
            </w:pPr>
            <w:r w:rsidRPr="00D95AF2">
              <w:t>10.5.7.2</w:t>
            </w:r>
          </w:p>
        </w:tc>
        <w:tc>
          <w:tcPr>
            <w:tcW w:w="1134" w:type="dxa"/>
            <w:tcBorders>
              <w:top w:val="single" w:sz="6" w:space="0" w:color="000000"/>
              <w:left w:val="single" w:sz="6" w:space="0" w:color="000000"/>
              <w:bottom w:val="single" w:sz="6" w:space="0" w:color="000000"/>
              <w:right w:val="single" w:sz="6" w:space="0" w:color="000000"/>
            </w:tcBorders>
          </w:tcPr>
          <w:p w14:paraId="47763A42"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DA5C5A1"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7B9B682F" w14:textId="77777777" w:rsidR="008831A2" w:rsidRPr="00D95AF2" w:rsidRDefault="008831A2">
            <w:pPr>
              <w:pStyle w:val="TAC"/>
            </w:pPr>
            <w:r w:rsidRPr="00D95AF2">
              <w:t>1</w:t>
            </w:r>
          </w:p>
        </w:tc>
      </w:tr>
      <w:tr w:rsidR="008831A2" w:rsidRPr="00D95AF2" w14:paraId="01F4F15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7DF72E" w14:textId="77777777" w:rsidR="008831A2" w:rsidRPr="00D95AF2" w:rsidRDefault="008831A2">
            <w:pPr>
              <w:pStyle w:val="TAL"/>
            </w:pPr>
            <w:r w:rsidRPr="00D95AF2">
              <w:t>34</w:t>
            </w:r>
          </w:p>
        </w:tc>
        <w:tc>
          <w:tcPr>
            <w:tcW w:w="2835" w:type="dxa"/>
            <w:tcBorders>
              <w:top w:val="single" w:sz="6" w:space="0" w:color="000000"/>
              <w:left w:val="single" w:sz="6" w:space="0" w:color="000000"/>
              <w:bottom w:val="single" w:sz="6" w:space="0" w:color="000000"/>
              <w:right w:val="single" w:sz="6" w:space="0" w:color="000000"/>
            </w:tcBorders>
          </w:tcPr>
          <w:p w14:paraId="00808505" w14:textId="77777777" w:rsidR="008831A2" w:rsidRPr="00D95AF2" w:rsidRDefault="008831A2">
            <w:pPr>
              <w:pStyle w:val="TAL"/>
            </w:pPr>
            <w:r w:rsidRPr="00D95AF2">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5D7BB41B" w14:textId="77777777" w:rsidR="008831A2" w:rsidRPr="00D95AF2" w:rsidRDefault="008831A2">
            <w:pPr>
              <w:pStyle w:val="TAL"/>
            </w:pPr>
            <w:r w:rsidRPr="00D95AF2">
              <w:t>Packet Flow Identifier</w:t>
            </w:r>
          </w:p>
          <w:p w14:paraId="6DB95EDA" w14:textId="77777777" w:rsidR="008831A2" w:rsidRPr="00D95AF2" w:rsidRDefault="008831A2">
            <w:pPr>
              <w:pStyle w:val="TAL"/>
            </w:pPr>
            <w:r w:rsidRPr="00D95AF2">
              <w:t>10.5.6.11</w:t>
            </w:r>
          </w:p>
        </w:tc>
        <w:tc>
          <w:tcPr>
            <w:tcW w:w="1134" w:type="dxa"/>
            <w:tcBorders>
              <w:top w:val="single" w:sz="6" w:space="0" w:color="000000"/>
              <w:left w:val="single" w:sz="6" w:space="0" w:color="000000"/>
              <w:bottom w:val="single" w:sz="6" w:space="0" w:color="000000"/>
              <w:right w:val="single" w:sz="6" w:space="0" w:color="000000"/>
            </w:tcBorders>
          </w:tcPr>
          <w:p w14:paraId="7B78BDD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6217C9A1"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59F0E50" w14:textId="77777777" w:rsidR="008831A2" w:rsidRPr="00D95AF2" w:rsidRDefault="008831A2">
            <w:pPr>
              <w:pStyle w:val="TAC"/>
            </w:pPr>
            <w:r w:rsidRPr="00D95AF2">
              <w:t>3</w:t>
            </w:r>
          </w:p>
        </w:tc>
      </w:tr>
      <w:tr w:rsidR="008831A2" w:rsidRPr="00D95AF2" w14:paraId="1650DC0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DAC3F6"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5F9C80CB"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05E715" w14:textId="77777777" w:rsidR="008831A2" w:rsidRPr="00D95AF2" w:rsidRDefault="008831A2">
            <w:pPr>
              <w:pStyle w:val="TAL"/>
            </w:pPr>
            <w:r w:rsidRPr="00D95AF2">
              <w:t>Protocol configuration options</w:t>
            </w:r>
          </w:p>
          <w:p w14:paraId="077EC35C"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251952C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789522A"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A220619" w14:textId="77777777" w:rsidR="008831A2" w:rsidRPr="00D95AF2" w:rsidRDefault="008831A2">
            <w:pPr>
              <w:pStyle w:val="TAC"/>
            </w:pPr>
            <w:r w:rsidRPr="00D95AF2">
              <w:t>3 – 253</w:t>
            </w:r>
          </w:p>
        </w:tc>
      </w:tr>
      <w:tr w:rsidR="00E078B8" w:rsidRPr="00D95AF2" w14:paraId="3E51D093" w14:textId="77777777" w:rsidTr="00D95C6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16B8F0" w14:textId="77777777" w:rsidR="00E078B8" w:rsidRPr="00D95AF2" w:rsidRDefault="00E078B8" w:rsidP="00D95C60">
            <w:pPr>
              <w:pStyle w:val="TAL"/>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7DC19D56" w14:textId="77777777" w:rsidR="00E078B8" w:rsidRPr="00D95AF2" w:rsidRDefault="00E078B8" w:rsidP="00D95C60">
            <w:pPr>
              <w:pStyle w:val="TAL"/>
            </w:pPr>
            <w:r w:rsidRPr="00D95AF2">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7BDD765" w14:textId="77777777" w:rsidR="00E078B8" w:rsidRPr="00D95AF2" w:rsidRDefault="00E078B8" w:rsidP="00D95C60">
            <w:pPr>
              <w:pStyle w:val="TAL"/>
            </w:pPr>
            <w:r w:rsidRPr="00D95AF2">
              <w:t>WLAN offload acceptability</w:t>
            </w:r>
          </w:p>
          <w:p w14:paraId="18FCE794" w14:textId="77777777" w:rsidR="00E078B8" w:rsidRPr="00D95AF2" w:rsidRDefault="00E078B8" w:rsidP="00D95C60">
            <w:pPr>
              <w:pStyle w:val="TAL"/>
            </w:pPr>
            <w:r w:rsidRPr="00D95AF2">
              <w:t>10.5.6.20</w:t>
            </w:r>
          </w:p>
        </w:tc>
        <w:tc>
          <w:tcPr>
            <w:tcW w:w="1134" w:type="dxa"/>
            <w:tcBorders>
              <w:top w:val="single" w:sz="6" w:space="0" w:color="000000"/>
              <w:left w:val="single" w:sz="6" w:space="0" w:color="000000"/>
              <w:bottom w:val="single" w:sz="6" w:space="0" w:color="000000"/>
              <w:right w:val="single" w:sz="6" w:space="0" w:color="000000"/>
            </w:tcBorders>
          </w:tcPr>
          <w:p w14:paraId="394CE0D9" w14:textId="77777777" w:rsidR="00E078B8" w:rsidRPr="00D95AF2" w:rsidRDefault="00E078B8" w:rsidP="00D95C60">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55AB4A1" w14:textId="77777777" w:rsidR="00E078B8" w:rsidRPr="00D95AF2" w:rsidRDefault="00E078B8" w:rsidP="00D95C60">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13D06F7D" w14:textId="77777777" w:rsidR="00E078B8" w:rsidRPr="00D95AF2" w:rsidRDefault="00E078B8" w:rsidP="00D95C60">
            <w:pPr>
              <w:pStyle w:val="TAC"/>
            </w:pPr>
            <w:r w:rsidRPr="00D95AF2">
              <w:t>1</w:t>
            </w:r>
          </w:p>
        </w:tc>
      </w:tr>
      <w:tr w:rsidR="00E3077E" w:rsidRPr="00D95AF2" w14:paraId="03A7E037" w14:textId="77777777" w:rsidTr="00D95C6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BB59C9" w14:textId="77777777" w:rsidR="00E3077E" w:rsidRPr="00D95AF2" w:rsidRDefault="00071261" w:rsidP="00D95C60">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257071AD" w14:textId="77777777" w:rsidR="00E3077E" w:rsidRPr="00D95AF2" w:rsidRDefault="00E3077E" w:rsidP="00D95C60">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65C5C4C6" w14:textId="77777777" w:rsidR="00E3077E" w:rsidRPr="00D95AF2" w:rsidRDefault="00E3077E" w:rsidP="00C0200A">
            <w:pPr>
              <w:pStyle w:val="TAL"/>
            </w:pPr>
            <w:r w:rsidRPr="00D95AF2">
              <w:rPr>
                <w:rFonts w:hint="eastAsia"/>
                <w:lang w:eastAsia="zh-CN"/>
              </w:rPr>
              <w:t>NBIFOM container</w:t>
            </w:r>
          </w:p>
          <w:p w14:paraId="6F1AD258" w14:textId="77777777" w:rsidR="00E3077E" w:rsidRPr="00D95AF2" w:rsidRDefault="00E3077E" w:rsidP="00D95C60">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730461D1" w14:textId="77777777" w:rsidR="00E3077E" w:rsidRPr="00D95AF2" w:rsidRDefault="00E3077E" w:rsidP="00D95C60">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A2985D7" w14:textId="77777777" w:rsidR="00E3077E" w:rsidRPr="00D95AF2" w:rsidRDefault="00E3077E" w:rsidP="00D95C60">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760046C5" w14:textId="77777777" w:rsidR="00E3077E" w:rsidRPr="00D95AF2" w:rsidRDefault="00E3077E" w:rsidP="00D95C60">
            <w:pPr>
              <w:pStyle w:val="TAC"/>
            </w:pPr>
            <w:r w:rsidRPr="00D95AF2">
              <w:t xml:space="preserve">3 – </w:t>
            </w:r>
            <w:r w:rsidR="00695ABC" w:rsidRPr="00D95AF2">
              <w:rPr>
                <w:rFonts w:hint="eastAsia"/>
                <w:lang w:eastAsia="zh-CN"/>
              </w:rPr>
              <w:t>257</w:t>
            </w:r>
          </w:p>
        </w:tc>
      </w:tr>
      <w:tr w:rsidR="00182C4D" w:rsidRPr="00D95AF2" w14:paraId="50E0334D"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16024"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7EE22DD3"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604F54F" w14:textId="77777777" w:rsidR="00D046DE" w:rsidRPr="00D95AF2" w:rsidRDefault="00182C4D" w:rsidP="006C6E41">
            <w:pPr>
              <w:pStyle w:val="TAL"/>
            </w:pPr>
            <w:r w:rsidRPr="00D95AF2">
              <w:t>Extended protocol configuration options</w:t>
            </w:r>
          </w:p>
          <w:p w14:paraId="4743A2B4" w14:textId="77777777" w:rsidR="00182C4D" w:rsidRPr="00D95AF2" w:rsidRDefault="00182C4D" w:rsidP="006C6E41">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08C5A66A"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18DEDE0"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CEB7B25" w14:textId="77777777" w:rsidR="00182C4D" w:rsidRPr="00D95AF2" w:rsidRDefault="00182C4D" w:rsidP="006C6E41">
            <w:pPr>
              <w:pStyle w:val="TAC"/>
            </w:pPr>
            <w:r w:rsidRPr="00D95AF2">
              <w:t>4 - 65538</w:t>
            </w:r>
          </w:p>
        </w:tc>
      </w:tr>
      <w:tr w:rsidR="00E16BB8" w:rsidRPr="00D95AF2" w14:paraId="075AC5E2" w14:textId="77777777" w:rsidTr="00A11AD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1CEA4A" w14:textId="77777777" w:rsidR="00E16BB8" w:rsidRPr="00D95AF2" w:rsidRDefault="00AC35D0" w:rsidP="00A11AD2">
            <w:pPr>
              <w:pStyle w:val="TAL"/>
            </w:pPr>
            <w:r w:rsidRPr="00D95AF2">
              <w:t>5C</w:t>
            </w:r>
          </w:p>
        </w:tc>
        <w:tc>
          <w:tcPr>
            <w:tcW w:w="2835" w:type="dxa"/>
            <w:tcBorders>
              <w:top w:val="single" w:sz="6" w:space="0" w:color="000000"/>
              <w:left w:val="single" w:sz="6" w:space="0" w:color="000000"/>
              <w:bottom w:val="single" w:sz="6" w:space="0" w:color="000000"/>
              <w:right w:val="single" w:sz="6" w:space="0" w:color="000000"/>
            </w:tcBorders>
          </w:tcPr>
          <w:p w14:paraId="2454E024" w14:textId="77777777" w:rsidR="00E16BB8" w:rsidRPr="00D95AF2" w:rsidRDefault="00E16BB8" w:rsidP="00A11AD2">
            <w:pPr>
              <w:pStyle w:val="TAL"/>
            </w:pPr>
            <w:r w:rsidRPr="00D95AF2">
              <w:t>Extended QoS</w:t>
            </w:r>
          </w:p>
        </w:tc>
        <w:tc>
          <w:tcPr>
            <w:tcW w:w="3119" w:type="dxa"/>
            <w:tcBorders>
              <w:top w:val="single" w:sz="6" w:space="0" w:color="000000"/>
              <w:left w:val="single" w:sz="6" w:space="0" w:color="000000"/>
              <w:bottom w:val="single" w:sz="6" w:space="0" w:color="000000"/>
              <w:right w:val="single" w:sz="6" w:space="0" w:color="000000"/>
            </w:tcBorders>
          </w:tcPr>
          <w:p w14:paraId="672794F3" w14:textId="77777777" w:rsidR="00E16BB8" w:rsidRPr="00D95AF2" w:rsidRDefault="00E16BB8" w:rsidP="00A11AD2">
            <w:pPr>
              <w:pStyle w:val="TAL"/>
            </w:pPr>
            <w:r w:rsidRPr="00D95AF2">
              <w:t>Extended quality of service</w:t>
            </w:r>
          </w:p>
          <w:p w14:paraId="748A203E" w14:textId="77777777" w:rsidR="00E16BB8" w:rsidRPr="00D95AF2" w:rsidRDefault="00E16BB8" w:rsidP="00A11AD2">
            <w:pPr>
              <w:pStyle w:val="TAL"/>
            </w:pPr>
            <w:r w:rsidRPr="00D95AF2">
              <w:t>10.5.6.5B</w:t>
            </w:r>
          </w:p>
        </w:tc>
        <w:tc>
          <w:tcPr>
            <w:tcW w:w="1134" w:type="dxa"/>
            <w:tcBorders>
              <w:top w:val="single" w:sz="6" w:space="0" w:color="000000"/>
              <w:left w:val="single" w:sz="6" w:space="0" w:color="000000"/>
              <w:bottom w:val="single" w:sz="6" w:space="0" w:color="000000"/>
              <w:right w:val="single" w:sz="6" w:space="0" w:color="000000"/>
            </w:tcBorders>
          </w:tcPr>
          <w:p w14:paraId="7203CEED" w14:textId="77777777" w:rsidR="00E16BB8" w:rsidRPr="00D95AF2" w:rsidRDefault="00E16BB8" w:rsidP="00A11AD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726433A" w14:textId="77777777" w:rsidR="00E16BB8" w:rsidRPr="00D95AF2" w:rsidRDefault="00E16BB8" w:rsidP="00A11AD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1EDB58E" w14:textId="77777777" w:rsidR="00E16BB8" w:rsidRPr="00D95AF2" w:rsidRDefault="00E16BB8" w:rsidP="00A11AD2">
            <w:pPr>
              <w:pStyle w:val="TAC"/>
            </w:pPr>
            <w:r w:rsidRPr="00D95AF2">
              <w:t>12</w:t>
            </w:r>
          </w:p>
        </w:tc>
      </w:tr>
    </w:tbl>
    <w:p w14:paraId="4066128B" w14:textId="77777777" w:rsidR="008831A2" w:rsidRPr="00D95AF2" w:rsidRDefault="008831A2"/>
    <w:p w14:paraId="26E2351D" w14:textId="77777777" w:rsidR="008831A2" w:rsidRPr="00D95AF2" w:rsidRDefault="008831A2">
      <w:pPr>
        <w:pStyle w:val="Heading4"/>
        <w:tabs>
          <w:tab w:val="left" w:pos="1425"/>
        </w:tabs>
      </w:pPr>
      <w:bookmarkStart w:id="2431" w:name="_Toc193383333"/>
      <w:bookmarkStart w:id="2432" w:name="_CR9_5_12_1"/>
      <w:bookmarkEnd w:id="2432"/>
      <w:r w:rsidRPr="00D95AF2">
        <w:t>9.5.12.1</w:t>
      </w:r>
      <w:r w:rsidRPr="00D95AF2">
        <w:tab/>
        <w:t>Negotiated QoS</w:t>
      </w:r>
      <w:bookmarkEnd w:id="2431"/>
    </w:p>
    <w:p w14:paraId="4F1C7279" w14:textId="77777777" w:rsidR="008831A2" w:rsidRPr="00D95AF2" w:rsidRDefault="008831A2">
      <w:r w:rsidRPr="00D95AF2">
        <w:t>This IE is included in the message if the network assigns a new QoS.</w:t>
      </w:r>
    </w:p>
    <w:p w14:paraId="11607D1A" w14:textId="77777777" w:rsidR="008831A2" w:rsidRPr="00D95AF2" w:rsidRDefault="008831A2">
      <w:pPr>
        <w:pStyle w:val="Heading4"/>
        <w:tabs>
          <w:tab w:val="left" w:pos="1425"/>
        </w:tabs>
      </w:pPr>
      <w:bookmarkStart w:id="2433" w:name="_Toc193383334"/>
      <w:bookmarkStart w:id="2434" w:name="_CR9_5_12_2"/>
      <w:bookmarkEnd w:id="2434"/>
      <w:r w:rsidRPr="00D95AF2">
        <w:t>9.5.12.2</w:t>
      </w:r>
      <w:r w:rsidRPr="00D95AF2">
        <w:tab/>
        <w:t>Negotiated LLC SAPI</w:t>
      </w:r>
      <w:bookmarkEnd w:id="2433"/>
    </w:p>
    <w:p w14:paraId="3DAC0C90" w14:textId="77777777" w:rsidR="008831A2" w:rsidRPr="00D95AF2" w:rsidRDefault="008831A2">
      <w:r w:rsidRPr="00D95AF2">
        <w:t>This IE is included in the message if the network assigns a new LLC SAPI.</w:t>
      </w:r>
    </w:p>
    <w:p w14:paraId="0C6ABA0C" w14:textId="77777777" w:rsidR="008831A2" w:rsidRPr="00D95AF2" w:rsidRDefault="008831A2">
      <w:pPr>
        <w:pStyle w:val="Heading4"/>
        <w:tabs>
          <w:tab w:val="left" w:pos="1425"/>
        </w:tabs>
      </w:pPr>
      <w:bookmarkStart w:id="2435" w:name="_Toc193383335"/>
      <w:bookmarkStart w:id="2436" w:name="_CR9_5_12_3"/>
      <w:bookmarkEnd w:id="2436"/>
      <w:r w:rsidRPr="00D95AF2">
        <w:t>9.5.12.3</w:t>
      </w:r>
      <w:r w:rsidRPr="00D95AF2">
        <w:tab/>
        <w:t>New radio priority</w:t>
      </w:r>
      <w:bookmarkEnd w:id="2435"/>
    </w:p>
    <w:p w14:paraId="757007A4" w14:textId="77777777" w:rsidR="008831A2" w:rsidRPr="00D95AF2" w:rsidRDefault="008831A2">
      <w:r w:rsidRPr="00D95AF2">
        <w:t>This IE is included in the message only if the network modifies the radio priority.</w:t>
      </w:r>
    </w:p>
    <w:p w14:paraId="65E22200" w14:textId="77777777" w:rsidR="008831A2" w:rsidRPr="00D95AF2" w:rsidRDefault="008831A2">
      <w:pPr>
        <w:pStyle w:val="Heading4"/>
      </w:pPr>
      <w:bookmarkStart w:id="2437" w:name="_Toc193383336"/>
      <w:bookmarkStart w:id="2438" w:name="_CR9_5_12_4"/>
      <w:bookmarkEnd w:id="2438"/>
      <w:r w:rsidRPr="00D95AF2">
        <w:t>9.5.12.4</w:t>
      </w:r>
      <w:r w:rsidRPr="00D95AF2">
        <w:tab/>
        <w:t>Packet Flow Identifier</w:t>
      </w:r>
      <w:bookmarkEnd w:id="2437"/>
    </w:p>
    <w:p w14:paraId="2F3F4AEB"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2A29E8F2" w14:textId="77777777" w:rsidR="008831A2" w:rsidRPr="00D95AF2" w:rsidRDefault="008831A2">
      <w:r w:rsidRPr="00D95AF2">
        <w:t>If this IE is not included, the MS shall keep the old Packet Flow Identifier value.If the MS has not indicated PFC procedure support, then it shall ignore this IE, if received.</w:t>
      </w:r>
    </w:p>
    <w:p w14:paraId="24DA6202" w14:textId="77777777" w:rsidR="008831A2" w:rsidRPr="00D95AF2" w:rsidRDefault="008831A2">
      <w:pPr>
        <w:pStyle w:val="Heading4"/>
      </w:pPr>
      <w:bookmarkStart w:id="2439" w:name="_Toc193383337"/>
      <w:bookmarkStart w:id="2440" w:name="_CR9_5_12_5"/>
      <w:bookmarkEnd w:id="2440"/>
      <w:r w:rsidRPr="00D95AF2">
        <w:lastRenderedPageBreak/>
        <w:t>9.5.12.5</w:t>
      </w:r>
      <w:r w:rsidRPr="00D95AF2">
        <w:tab/>
        <w:t>Protocol configuration options</w:t>
      </w:r>
      <w:bookmarkEnd w:id="2439"/>
    </w:p>
    <w:p w14:paraId="68EEB540"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28AC3FE1" w14:textId="77777777" w:rsidR="00E078B8" w:rsidRPr="00D95AF2" w:rsidRDefault="00E078B8" w:rsidP="00E078B8">
      <w:pPr>
        <w:pStyle w:val="Heading4"/>
      </w:pPr>
      <w:bookmarkStart w:id="2441" w:name="_Toc193383338"/>
      <w:bookmarkStart w:id="2442" w:name="_CR9_5_12_6"/>
      <w:bookmarkEnd w:id="2442"/>
      <w:r w:rsidRPr="00D95AF2">
        <w:t>9.5.</w:t>
      </w:r>
      <w:r w:rsidRPr="00D95AF2">
        <w:rPr>
          <w:rFonts w:hint="eastAsia"/>
          <w:lang w:eastAsia="zh-CN"/>
        </w:rPr>
        <w:t>12</w:t>
      </w:r>
      <w:r w:rsidRPr="00D95AF2">
        <w:t>.</w:t>
      </w:r>
      <w:r w:rsidRPr="00D95AF2">
        <w:rPr>
          <w:lang w:eastAsia="zh-CN"/>
        </w:rPr>
        <w:t>6</w:t>
      </w:r>
      <w:r w:rsidRPr="00D95AF2">
        <w:tab/>
        <w:t>WLAN offload indication</w:t>
      </w:r>
      <w:bookmarkEnd w:id="2441"/>
    </w:p>
    <w:p w14:paraId="731B563B"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Pr="00D95AF2">
        <w:t>of the associated PDN connection</w:t>
      </w:r>
      <w:r w:rsidRPr="00D95AF2">
        <w:rPr>
          <w:rFonts w:hint="eastAsia"/>
          <w:lang w:eastAsia="zh-CN"/>
        </w:rPr>
        <w:t xml:space="preserve"> to WLAN(s)</w:t>
      </w:r>
      <w:r w:rsidRPr="00D95AF2">
        <w:rPr>
          <w:rFonts w:hint="eastAsia"/>
        </w:rPr>
        <w:t>, as specified in subclause 10.5.6.20.</w:t>
      </w:r>
    </w:p>
    <w:p w14:paraId="7AC7F7D0" w14:textId="77777777" w:rsidR="00E3077E" w:rsidRPr="00D95AF2" w:rsidRDefault="00E3077E" w:rsidP="00E3077E">
      <w:pPr>
        <w:pStyle w:val="Heading4"/>
      </w:pPr>
      <w:bookmarkStart w:id="2443" w:name="_Toc193383339"/>
      <w:bookmarkStart w:id="2444" w:name="_CR9_5_12_7"/>
      <w:bookmarkEnd w:id="2444"/>
      <w:r w:rsidRPr="00D95AF2">
        <w:t>9.5.</w:t>
      </w:r>
      <w:r w:rsidRPr="00D95AF2">
        <w:rPr>
          <w:rFonts w:hint="eastAsia"/>
          <w:lang w:eastAsia="zh-CN"/>
        </w:rPr>
        <w:t>12</w:t>
      </w:r>
      <w:r w:rsidRPr="00D95AF2">
        <w:t>.</w:t>
      </w:r>
      <w:r w:rsidRPr="00D95AF2">
        <w:rPr>
          <w:lang w:eastAsia="zh-CN"/>
        </w:rPr>
        <w:t>7</w:t>
      </w:r>
      <w:r w:rsidRPr="00D95AF2">
        <w:tab/>
        <w:t>NBIFOM container</w:t>
      </w:r>
      <w:bookmarkEnd w:id="2443"/>
    </w:p>
    <w:p w14:paraId="647AD36E"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570E2051" w14:textId="77777777" w:rsidR="00182C4D" w:rsidRPr="00D95AF2" w:rsidRDefault="00182C4D" w:rsidP="00182C4D">
      <w:pPr>
        <w:pStyle w:val="Heading4"/>
      </w:pPr>
      <w:bookmarkStart w:id="2445" w:name="_Toc193383340"/>
      <w:bookmarkStart w:id="2446" w:name="_CR9_5_12_8"/>
      <w:bookmarkEnd w:id="2446"/>
      <w:r w:rsidRPr="00D95AF2">
        <w:t>9.5.12.8</w:t>
      </w:r>
      <w:r w:rsidRPr="00D95AF2">
        <w:tab/>
        <w:t>Extended protocol configuration options</w:t>
      </w:r>
      <w:bookmarkEnd w:id="2445"/>
    </w:p>
    <w:p w14:paraId="53FA98D8"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4FC67301" w14:textId="77777777" w:rsidR="00E16BB8" w:rsidRPr="00D95AF2" w:rsidRDefault="00E16BB8" w:rsidP="00E16BB8">
      <w:pPr>
        <w:pStyle w:val="Heading4"/>
      </w:pPr>
      <w:bookmarkStart w:id="2447" w:name="_Toc193383341"/>
      <w:bookmarkStart w:id="2448" w:name="_CR9_5_12_9"/>
      <w:bookmarkEnd w:id="2448"/>
      <w:r w:rsidRPr="00D95AF2">
        <w:t>9.5.12.9</w:t>
      </w:r>
      <w:r w:rsidRPr="00D95AF2">
        <w:tab/>
        <w:t>Extended QoS</w:t>
      </w:r>
      <w:bookmarkEnd w:id="2447"/>
    </w:p>
    <w:p w14:paraId="0B36D3B8" w14:textId="77777777" w:rsidR="00E16BB8" w:rsidRPr="00D95AF2" w:rsidRDefault="00E16BB8" w:rsidP="00E16BB8">
      <w:pPr>
        <w:rPr>
          <w:lang w:eastAsia="x-none"/>
        </w:rPr>
      </w:pPr>
      <w:r w:rsidRPr="00D95AF2">
        <w:t xml:space="preserve">This IE is included in the message when the network wishes to </w:t>
      </w:r>
      <w:r w:rsidR="00235BC3" w:rsidRPr="00D95AF2">
        <w:t>transmit</w:t>
      </w:r>
      <w:r w:rsidRPr="00D95AF2">
        <w:t xml:space="preserve"> 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5164F1F7" w14:textId="77777777" w:rsidR="008831A2" w:rsidRPr="00D95AF2" w:rsidRDefault="008831A2">
      <w:pPr>
        <w:pStyle w:val="Heading3"/>
      </w:pPr>
      <w:bookmarkStart w:id="2449" w:name="_Toc193383342"/>
      <w:bookmarkStart w:id="2450" w:name="_CR9_5_13"/>
      <w:bookmarkEnd w:id="2450"/>
      <w:r w:rsidRPr="00D95AF2">
        <w:t>9.5.13</w:t>
      </w:r>
      <w:r w:rsidRPr="00D95AF2">
        <w:tab/>
        <w:t>Modify PDP Context Reject</w:t>
      </w:r>
      <w:bookmarkEnd w:id="2449"/>
    </w:p>
    <w:p w14:paraId="28A36C72" w14:textId="77777777" w:rsidR="008831A2" w:rsidRPr="00D95AF2" w:rsidRDefault="008831A2">
      <w:r w:rsidRPr="00D95AF2">
        <w:t xml:space="preserve">This message is sent by the network </w:t>
      </w:r>
      <w:r w:rsidR="003B3F5C" w:rsidRPr="00D95AF2">
        <w:t>or the MS to reject a modification of an active PDP context</w:t>
      </w:r>
      <w:r w:rsidRPr="00D95AF2">
        <w:t>. See Table 9.5.13/3GPP TS 24.008.</w:t>
      </w:r>
    </w:p>
    <w:p w14:paraId="2084117B" w14:textId="77777777" w:rsidR="008831A2" w:rsidRPr="00D95AF2" w:rsidRDefault="008831A2">
      <w:pPr>
        <w:pStyle w:val="B1"/>
      </w:pPr>
      <w:r w:rsidRPr="00D95AF2">
        <w:t>Message type:</w:t>
      </w:r>
      <w:r w:rsidRPr="00D95AF2">
        <w:tab/>
      </w:r>
      <w:r w:rsidRPr="00D95AF2">
        <w:rPr>
          <w:caps/>
        </w:rPr>
        <w:t>MODIFY PDP context reject</w:t>
      </w:r>
    </w:p>
    <w:p w14:paraId="059F5AC7" w14:textId="77777777" w:rsidR="008831A2" w:rsidRPr="00D95AF2" w:rsidRDefault="008831A2">
      <w:pPr>
        <w:pStyle w:val="B1"/>
      </w:pPr>
      <w:r w:rsidRPr="00D95AF2">
        <w:t>Significance:</w:t>
      </w:r>
      <w:r w:rsidRPr="00D95AF2">
        <w:tab/>
      </w:r>
      <w:r w:rsidRPr="00D95AF2">
        <w:tab/>
        <w:t>global</w:t>
      </w:r>
    </w:p>
    <w:p w14:paraId="4D6A3585" w14:textId="77777777" w:rsidR="008831A2" w:rsidRPr="00D95AF2" w:rsidRDefault="008831A2">
      <w:pPr>
        <w:pStyle w:val="B1"/>
      </w:pPr>
      <w:r w:rsidRPr="00D95AF2">
        <w:t>Direction:</w:t>
      </w:r>
      <w:r w:rsidRPr="00D95AF2">
        <w:tab/>
      </w:r>
      <w:r w:rsidRPr="00D95AF2">
        <w:tab/>
      </w:r>
      <w:r w:rsidRPr="00D95AF2">
        <w:tab/>
      </w:r>
      <w:r w:rsidR="003B3F5C" w:rsidRPr="00D95AF2">
        <w:t>both</w:t>
      </w:r>
    </w:p>
    <w:p w14:paraId="7E94161D" w14:textId="77777777" w:rsidR="008831A2" w:rsidRPr="00D95AF2" w:rsidRDefault="008831A2">
      <w:pPr>
        <w:pStyle w:val="TH"/>
      </w:pPr>
      <w:bookmarkStart w:id="2451" w:name="_CRTable9_5_133GPPTS24_008"/>
      <w:r w:rsidRPr="00D95AF2">
        <w:t xml:space="preserve">Table </w:t>
      </w:r>
      <w:bookmarkEnd w:id="2451"/>
      <w:r w:rsidRPr="00D95AF2">
        <w:t xml:space="preserve">9.5.13/3GPP TS 24.008: </w:t>
      </w:r>
      <w:r w:rsidRPr="00D95AF2">
        <w:rPr>
          <w:caps/>
        </w:rPr>
        <w:t xml:space="preserve">MODIFY PDP context reject </w:t>
      </w:r>
      <w:r w:rsidRPr="00D95AF2">
        <w:t>message content</w:t>
      </w:r>
    </w:p>
    <w:tbl>
      <w:tblPr>
        <w:tblW w:w="0" w:type="auto"/>
        <w:jc w:val="center"/>
        <w:tblLayout w:type="fixed"/>
        <w:tblCellMar>
          <w:left w:w="28" w:type="dxa"/>
          <w:right w:w="56" w:type="dxa"/>
        </w:tblCellMar>
        <w:tblLook w:val="0000" w:firstRow="0" w:lastRow="0" w:firstColumn="0" w:lastColumn="0" w:noHBand="0" w:noVBand="0"/>
      </w:tblPr>
      <w:tblGrid>
        <w:gridCol w:w="566"/>
        <w:gridCol w:w="2694"/>
        <w:gridCol w:w="3117"/>
        <w:gridCol w:w="992"/>
        <w:gridCol w:w="851"/>
        <w:gridCol w:w="850"/>
      </w:tblGrid>
      <w:tr w:rsidR="008831A2" w:rsidRPr="00D95AF2" w14:paraId="68E6644A"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2215ED5" w14:textId="77777777" w:rsidR="008831A2" w:rsidRPr="00D95AF2" w:rsidRDefault="008831A2">
            <w:pPr>
              <w:pStyle w:val="TAH"/>
            </w:pPr>
            <w:r w:rsidRPr="00D95AF2">
              <w:t>IEI</w:t>
            </w:r>
          </w:p>
        </w:tc>
        <w:tc>
          <w:tcPr>
            <w:tcW w:w="2694" w:type="dxa"/>
            <w:tcBorders>
              <w:top w:val="single" w:sz="6" w:space="0" w:color="000000"/>
              <w:left w:val="single" w:sz="6" w:space="0" w:color="000000"/>
              <w:bottom w:val="single" w:sz="6" w:space="0" w:color="000000"/>
              <w:right w:val="single" w:sz="6" w:space="0" w:color="000000"/>
            </w:tcBorders>
          </w:tcPr>
          <w:p w14:paraId="253FD471" w14:textId="77777777" w:rsidR="008831A2" w:rsidRPr="00D95AF2" w:rsidRDefault="008831A2">
            <w:pPr>
              <w:pStyle w:val="TAH"/>
            </w:pPr>
            <w:r w:rsidRPr="00D95AF2">
              <w:t>Information Element</w:t>
            </w:r>
          </w:p>
        </w:tc>
        <w:tc>
          <w:tcPr>
            <w:tcW w:w="3117" w:type="dxa"/>
            <w:tcBorders>
              <w:top w:val="single" w:sz="6" w:space="0" w:color="000000"/>
              <w:left w:val="single" w:sz="6" w:space="0" w:color="000000"/>
              <w:bottom w:val="single" w:sz="6" w:space="0" w:color="000000"/>
              <w:right w:val="single" w:sz="6" w:space="0" w:color="000000"/>
            </w:tcBorders>
          </w:tcPr>
          <w:p w14:paraId="1CC5BC55" w14:textId="77777777" w:rsidR="008831A2" w:rsidRPr="00D95AF2" w:rsidRDefault="008831A2">
            <w:pPr>
              <w:pStyle w:val="TAH"/>
            </w:pPr>
            <w:r w:rsidRPr="00D95AF2">
              <w:t>Type/Reference</w:t>
            </w:r>
          </w:p>
        </w:tc>
        <w:tc>
          <w:tcPr>
            <w:tcW w:w="992" w:type="dxa"/>
            <w:tcBorders>
              <w:top w:val="single" w:sz="6" w:space="0" w:color="000000"/>
              <w:left w:val="single" w:sz="6" w:space="0" w:color="000000"/>
              <w:bottom w:val="single" w:sz="6" w:space="0" w:color="000000"/>
              <w:right w:val="single" w:sz="6" w:space="0" w:color="000000"/>
            </w:tcBorders>
          </w:tcPr>
          <w:p w14:paraId="68D6D514"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14B9560E" w14:textId="77777777" w:rsidR="008831A2" w:rsidRPr="00D95AF2" w:rsidRDefault="008831A2">
            <w:pPr>
              <w:pStyle w:val="TAH"/>
            </w:pPr>
            <w:r w:rsidRPr="00D95AF2">
              <w:t>Format</w:t>
            </w:r>
          </w:p>
        </w:tc>
        <w:tc>
          <w:tcPr>
            <w:tcW w:w="850" w:type="dxa"/>
            <w:tcBorders>
              <w:top w:val="single" w:sz="6" w:space="0" w:color="000000"/>
              <w:left w:val="single" w:sz="6" w:space="0" w:color="000000"/>
              <w:bottom w:val="single" w:sz="6" w:space="0" w:color="000000"/>
              <w:right w:val="single" w:sz="6" w:space="0" w:color="000000"/>
            </w:tcBorders>
          </w:tcPr>
          <w:p w14:paraId="25271F3E" w14:textId="77777777" w:rsidR="008831A2" w:rsidRPr="00D95AF2" w:rsidRDefault="008831A2">
            <w:pPr>
              <w:pStyle w:val="TAH"/>
            </w:pPr>
            <w:r w:rsidRPr="00D95AF2">
              <w:t>Length</w:t>
            </w:r>
          </w:p>
        </w:tc>
      </w:tr>
      <w:tr w:rsidR="008831A2" w:rsidRPr="00D95AF2" w14:paraId="199C7034"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9A251C2"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13276861" w14:textId="77777777" w:rsidR="008831A2" w:rsidRPr="00D95AF2" w:rsidRDefault="008831A2">
            <w:pPr>
              <w:pStyle w:val="TAL"/>
            </w:pPr>
            <w:r w:rsidRPr="00D95AF2">
              <w:t>Protocol discriminator</w:t>
            </w:r>
          </w:p>
        </w:tc>
        <w:tc>
          <w:tcPr>
            <w:tcW w:w="3117" w:type="dxa"/>
            <w:tcBorders>
              <w:top w:val="single" w:sz="6" w:space="0" w:color="000000"/>
              <w:left w:val="single" w:sz="6" w:space="0" w:color="000000"/>
              <w:bottom w:val="single" w:sz="6" w:space="0" w:color="000000"/>
              <w:right w:val="single" w:sz="6" w:space="0" w:color="000000"/>
            </w:tcBorders>
          </w:tcPr>
          <w:p w14:paraId="69DC101A" w14:textId="77777777" w:rsidR="008831A2" w:rsidRPr="00D95AF2" w:rsidRDefault="008831A2">
            <w:pPr>
              <w:pStyle w:val="TAL"/>
            </w:pPr>
            <w:r w:rsidRPr="00D95AF2">
              <w:t>Protocol discriminator</w:t>
            </w:r>
          </w:p>
          <w:p w14:paraId="3A629E7F" w14:textId="77777777" w:rsidR="008831A2" w:rsidRPr="00D95AF2" w:rsidRDefault="008831A2">
            <w:pPr>
              <w:pStyle w:val="TAL"/>
            </w:pPr>
            <w:r w:rsidRPr="00D95AF2">
              <w:t>10.2</w:t>
            </w:r>
          </w:p>
        </w:tc>
        <w:tc>
          <w:tcPr>
            <w:tcW w:w="992" w:type="dxa"/>
            <w:tcBorders>
              <w:top w:val="single" w:sz="6" w:space="0" w:color="000000"/>
              <w:left w:val="single" w:sz="6" w:space="0" w:color="000000"/>
              <w:bottom w:val="single" w:sz="6" w:space="0" w:color="000000"/>
              <w:right w:val="single" w:sz="6" w:space="0" w:color="000000"/>
            </w:tcBorders>
          </w:tcPr>
          <w:p w14:paraId="74673A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74CE9FF"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CB9A931" w14:textId="77777777" w:rsidR="008831A2" w:rsidRPr="00D95AF2" w:rsidRDefault="008831A2">
            <w:pPr>
              <w:pStyle w:val="TAC"/>
            </w:pPr>
            <w:r w:rsidRPr="00D95AF2">
              <w:t>1/2</w:t>
            </w:r>
          </w:p>
        </w:tc>
      </w:tr>
      <w:tr w:rsidR="008831A2" w:rsidRPr="00D95AF2" w14:paraId="117B634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1894599"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A3FB5BB" w14:textId="77777777" w:rsidR="008831A2" w:rsidRPr="00D95AF2" w:rsidRDefault="008831A2">
            <w:pPr>
              <w:pStyle w:val="TAL"/>
            </w:pPr>
            <w:r w:rsidRPr="00D95AF2">
              <w:t>Transaction identifier</w:t>
            </w:r>
          </w:p>
        </w:tc>
        <w:tc>
          <w:tcPr>
            <w:tcW w:w="3117" w:type="dxa"/>
            <w:tcBorders>
              <w:top w:val="single" w:sz="6" w:space="0" w:color="000000"/>
              <w:left w:val="single" w:sz="6" w:space="0" w:color="000000"/>
              <w:bottom w:val="single" w:sz="6" w:space="0" w:color="000000"/>
              <w:right w:val="single" w:sz="6" w:space="0" w:color="000000"/>
            </w:tcBorders>
          </w:tcPr>
          <w:p w14:paraId="692B94C8" w14:textId="77777777" w:rsidR="008831A2" w:rsidRPr="00D95AF2" w:rsidRDefault="008831A2">
            <w:pPr>
              <w:pStyle w:val="TAL"/>
            </w:pPr>
            <w:r w:rsidRPr="00D95AF2">
              <w:t>Transaction identifier</w:t>
            </w:r>
          </w:p>
          <w:p w14:paraId="47F7B24B" w14:textId="77777777" w:rsidR="008831A2" w:rsidRPr="00D95AF2" w:rsidRDefault="008831A2">
            <w:pPr>
              <w:pStyle w:val="TAL"/>
            </w:pPr>
            <w:r w:rsidRPr="00D95AF2">
              <w:t>10.3.2</w:t>
            </w:r>
          </w:p>
        </w:tc>
        <w:tc>
          <w:tcPr>
            <w:tcW w:w="992" w:type="dxa"/>
            <w:tcBorders>
              <w:top w:val="single" w:sz="6" w:space="0" w:color="000000"/>
              <w:left w:val="single" w:sz="6" w:space="0" w:color="000000"/>
              <w:bottom w:val="single" w:sz="6" w:space="0" w:color="000000"/>
              <w:right w:val="single" w:sz="6" w:space="0" w:color="000000"/>
            </w:tcBorders>
          </w:tcPr>
          <w:p w14:paraId="047FC7D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521EF0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71DB9F4E" w14:textId="77777777" w:rsidR="008831A2" w:rsidRPr="00D95AF2" w:rsidRDefault="008831A2">
            <w:pPr>
              <w:pStyle w:val="TAC"/>
            </w:pPr>
            <w:r w:rsidRPr="00D95AF2">
              <w:t>1/2– 3/2</w:t>
            </w:r>
          </w:p>
        </w:tc>
      </w:tr>
      <w:tr w:rsidR="008831A2" w:rsidRPr="00D95AF2" w14:paraId="668B2DAC"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59C8305"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05B23B2" w14:textId="77777777" w:rsidR="008831A2" w:rsidRPr="00D95AF2" w:rsidRDefault="008831A2">
            <w:pPr>
              <w:pStyle w:val="TAL"/>
            </w:pPr>
            <w:r w:rsidRPr="00D95AF2">
              <w:t>Modify PDP Context Reject</w:t>
            </w:r>
          </w:p>
        </w:tc>
        <w:tc>
          <w:tcPr>
            <w:tcW w:w="3117" w:type="dxa"/>
            <w:tcBorders>
              <w:top w:val="single" w:sz="6" w:space="0" w:color="000000"/>
              <w:left w:val="single" w:sz="6" w:space="0" w:color="000000"/>
              <w:bottom w:val="single" w:sz="6" w:space="0" w:color="000000"/>
              <w:right w:val="single" w:sz="6" w:space="0" w:color="000000"/>
            </w:tcBorders>
          </w:tcPr>
          <w:p w14:paraId="63752513" w14:textId="77777777" w:rsidR="008831A2" w:rsidRPr="00D95AF2" w:rsidRDefault="008831A2">
            <w:pPr>
              <w:pStyle w:val="TAL"/>
            </w:pPr>
            <w:r w:rsidRPr="00D95AF2">
              <w:t>Message type</w:t>
            </w:r>
          </w:p>
          <w:p w14:paraId="201C39B3" w14:textId="77777777" w:rsidR="008831A2" w:rsidRPr="00D95AF2" w:rsidRDefault="008831A2">
            <w:pPr>
              <w:pStyle w:val="TAL"/>
            </w:pPr>
            <w:r w:rsidRPr="00D95AF2">
              <w:t>10.4</w:t>
            </w:r>
          </w:p>
        </w:tc>
        <w:tc>
          <w:tcPr>
            <w:tcW w:w="992" w:type="dxa"/>
            <w:tcBorders>
              <w:top w:val="single" w:sz="6" w:space="0" w:color="000000"/>
              <w:left w:val="single" w:sz="6" w:space="0" w:color="000000"/>
              <w:bottom w:val="single" w:sz="6" w:space="0" w:color="000000"/>
              <w:right w:val="single" w:sz="6" w:space="0" w:color="000000"/>
            </w:tcBorders>
          </w:tcPr>
          <w:p w14:paraId="75DE3BC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9A91504"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69829E0" w14:textId="77777777" w:rsidR="008831A2" w:rsidRPr="00D95AF2" w:rsidRDefault="008831A2">
            <w:pPr>
              <w:pStyle w:val="TAC"/>
            </w:pPr>
            <w:r w:rsidRPr="00D95AF2">
              <w:t>1</w:t>
            </w:r>
          </w:p>
        </w:tc>
      </w:tr>
      <w:tr w:rsidR="008831A2" w:rsidRPr="00D95AF2" w14:paraId="2AC46E9F"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463FB47"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0AAB7377" w14:textId="77777777" w:rsidR="008831A2" w:rsidRPr="00D95AF2" w:rsidRDefault="008831A2">
            <w:pPr>
              <w:pStyle w:val="TAL"/>
            </w:pPr>
            <w:r w:rsidRPr="00D95AF2">
              <w:t>SM cause</w:t>
            </w:r>
          </w:p>
        </w:tc>
        <w:tc>
          <w:tcPr>
            <w:tcW w:w="3117" w:type="dxa"/>
            <w:tcBorders>
              <w:top w:val="single" w:sz="6" w:space="0" w:color="000000"/>
              <w:left w:val="single" w:sz="6" w:space="0" w:color="000000"/>
              <w:bottom w:val="single" w:sz="6" w:space="0" w:color="000000"/>
              <w:right w:val="single" w:sz="6" w:space="0" w:color="000000"/>
            </w:tcBorders>
          </w:tcPr>
          <w:p w14:paraId="6E795732" w14:textId="77777777" w:rsidR="008831A2" w:rsidRPr="00D95AF2" w:rsidRDefault="008831A2">
            <w:pPr>
              <w:pStyle w:val="TAL"/>
            </w:pPr>
            <w:r w:rsidRPr="00D95AF2">
              <w:t xml:space="preserve">SM Cause </w:t>
            </w:r>
          </w:p>
          <w:p w14:paraId="4013177E" w14:textId="77777777" w:rsidR="008831A2" w:rsidRPr="00D95AF2" w:rsidRDefault="008831A2">
            <w:pPr>
              <w:pStyle w:val="TAL"/>
            </w:pPr>
            <w:r w:rsidRPr="00D95AF2">
              <w:t>10.5.6.6</w:t>
            </w:r>
          </w:p>
        </w:tc>
        <w:tc>
          <w:tcPr>
            <w:tcW w:w="992" w:type="dxa"/>
            <w:tcBorders>
              <w:top w:val="single" w:sz="6" w:space="0" w:color="000000"/>
              <w:left w:val="single" w:sz="6" w:space="0" w:color="000000"/>
              <w:bottom w:val="single" w:sz="6" w:space="0" w:color="000000"/>
              <w:right w:val="single" w:sz="6" w:space="0" w:color="000000"/>
            </w:tcBorders>
          </w:tcPr>
          <w:p w14:paraId="3779203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CD5462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5CF12926" w14:textId="77777777" w:rsidR="008831A2" w:rsidRPr="00D95AF2" w:rsidRDefault="008831A2">
            <w:pPr>
              <w:pStyle w:val="TAC"/>
            </w:pPr>
            <w:r w:rsidRPr="00D95AF2">
              <w:t>1</w:t>
            </w:r>
          </w:p>
        </w:tc>
      </w:tr>
      <w:tr w:rsidR="008831A2" w:rsidRPr="00D95AF2" w14:paraId="253197BB"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CD49F1B" w14:textId="77777777" w:rsidR="008831A2" w:rsidRPr="00D95AF2" w:rsidRDefault="008831A2">
            <w:pPr>
              <w:pStyle w:val="TAL"/>
            </w:pPr>
            <w:r w:rsidRPr="00D95AF2">
              <w:t>27</w:t>
            </w:r>
          </w:p>
        </w:tc>
        <w:tc>
          <w:tcPr>
            <w:tcW w:w="2694" w:type="dxa"/>
            <w:tcBorders>
              <w:top w:val="single" w:sz="6" w:space="0" w:color="000000"/>
              <w:left w:val="single" w:sz="6" w:space="0" w:color="000000"/>
              <w:bottom w:val="single" w:sz="6" w:space="0" w:color="000000"/>
              <w:right w:val="single" w:sz="6" w:space="0" w:color="000000"/>
            </w:tcBorders>
          </w:tcPr>
          <w:p w14:paraId="13E8A461" w14:textId="77777777" w:rsidR="008831A2" w:rsidRPr="00D95AF2" w:rsidRDefault="008831A2">
            <w:pPr>
              <w:pStyle w:val="TAL"/>
            </w:pPr>
            <w:r w:rsidRPr="00D95AF2">
              <w:t>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5EF6E159" w14:textId="77777777" w:rsidR="008831A2" w:rsidRPr="00D95AF2" w:rsidRDefault="008831A2">
            <w:pPr>
              <w:pStyle w:val="TAL"/>
            </w:pPr>
            <w:r w:rsidRPr="00D95AF2">
              <w:t>Protocol configuration options</w:t>
            </w:r>
          </w:p>
          <w:p w14:paraId="402FF171" w14:textId="77777777" w:rsidR="008831A2" w:rsidRPr="00D95AF2" w:rsidRDefault="008831A2">
            <w:pPr>
              <w:pStyle w:val="TAL"/>
            </w:pPr>
            <w:r w:rsidRPr="00D95AF2">
              <w:t>10.5.6.3</w:t>
            </w:r>
          </w:p>
        </w:tc>
        <w:tc>
          <w:tcPr>
            <w:tcW w:w="992" w:type="dxa"/>
            <w:tcBorders>
              <w:top w:val="single" w:sz="6" w:space="0" w:color="000000"/>
              <w:left w:val="single" w:sz="6" w:space="0" w:color="000000"/>
              <w:bottom w:val="single" w:sz="6" w:space="0" w:color="000000"/>
              <w:right w:val="single" w:sz="6" w:space="0" w:color="000000"/>
            </w:tcBorders>
          </w:tcPr>
          <w:p w14:paraId="0A4E5B4A"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B10D42F" w14:textId="77777777" w:rsidR="008831A2" w:rsidRPr="00D95AF2" w:rsidRDefault="008831A2">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4FA91904" w14:textId="77777777" w:rsidR="008831A2" w:rsidRPr="00D95AF2" w:rsidRDefault="008831A2">
            <w:pPr>
              <w:pStyle w:val="TAC"/>
            </w:pPr>
            <w:r w:rsidRPr="00D95AF2">
              <w:t>3 – 253</w:t>
            </w:r>
          </w:p>
        </w:tc>
      </w:tr>
      <w:tr w:rsidR="00A35E9A" w:rsidRPr="00D95AF2" w14:paraId="5A989C00" w14:textId="77777777" w:rsidTr="00A35E9A">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A969C46" w14:textId="77777777" w:rsidR="00A35E9A" w:rsidRPr="00D95AF2" w:rsidRDefault="00A35E9A" w:rsidP="00A35E9A">
            <w:pPr>
              <w:pStyle w:val="TAL"/>
            </w:pPr>
            <w:r w:rsidRPr="00D95AF2">
              <w:t>37</w:t>
            </w:r>
          </w:p>
        </w:tc>
        <w:tc>
          <w:tcPr>
            <w:tcW w:w="2694" w:type="dxa"/>
            <w:tcBorders>
              <w:top w:val="single" w:sz="6" w:space="0" w:color="000000"/>
              <w:left w:val="single" w:sz="6" w:space="0" w:color="000000"/>
              <w:bottom w:val="single" w:sz="6" w:space="0" w:color="000000"/>
              <w:right w:val="single" w:sz="6" w:space="0" w:color="000000"/>
            </w:tcBorders>
          </w:tcPr>
          <w:p w14:paraId="7EF6243C" w14:textId="77777777" w:rsidR="00A35E9A" w:rsidRPr="00D95AF2" w:rsidRDefault="00FD0668" w:rsidP="00A35E9A">
            <w:pPr>
              <w:pStyle w:val="TAL"/>
            </w:pPr>
            <w:r w:rsidRPr="00D95AF2">
              <w:t xml:space="preserve">Back-off timer </w:t>
            </w:r>
            <w:r w:rsidR="00A35E9A" w:rsidRPr="00D95AF2">
              <w:t>value</w:t>
            </w:r>
          </w:p>
        </w:tc>
        <w:tc>
          <w:tcPr>
            <w:tcW w:w="3117" w:type="dxa"/>
            <w:tcBorders>
              <w:top w:val="single" w:sz="6" w:space="0" w:color="000000"/>
              <w:left w:val="single" w:sz="6" w:space="0" w:color="000000"/>
              <w:bottom w:val="single" w:sz="6" w:space="0" w:color="000000"/>
              <w:right w:val="single" w:sz="6" w:space="0" w:color="000000"/>
            </w:tcBorders>
          </w:tcPr>
          <w:p w14:paraId="43D906E9" w14:textId="77777777" w:rsidR="00A35E9A" w:rsidRPr="00D95AF2" w:rsidRDefault="00A35E9A" w:rsidP="00A35E9A">
            <w:pPr>
              <w:pStyle w:val="TAL"/>
            </w:pPr>
            <w:r w:rsidRPr="00D95AF2">
              <w:t>GPRS timer 3</w:t>
            </w:r>
          </w:p>
          <w:p w14:paraId="77EAEEE2" w14:textId="77777777" w:rsidR="00A35E9A" w:rsidRPr="00D95AF2" w:rsidRDefault="00A35E9A" w:rsidP="00A35E9A">
            <w:pPr>
              <w:pStyle w:val="TAL"/>
            </w:pPr>
            <w:r w:rsidRPr="00D95AF2">
              <w:t>10.5.7.4a</w:t>
            </w:r>
          </w:p>
        </w:tc>
        <w:tc>
          <w:tcPr>
            <w:tcW w:w="992" w:type="dxa"/>
            <w:tcBorders>
              <w:top w:val="single" w:sz="6" w:space="0" w:color="000000"/>
              <w:left w:val="single" w:sz="6" w:space="0" w:color="000000"/>
              <w:bottom w:val="single" w:sz="6" w:space="0" w:color="000000"/>
              <w:right w:val="single" w:sz="6" w:space="0" w:color="000000"/>
            </w:tcBorders>
          </w:tcPr>
          <w:p w14:paraId="0ADB56EE" w14:textId="77777777" w:rsidR="00A35E9A" w:rsidRPr="00D95AF2" w:rsidRDefault="00A35E9A" w:rsidP="00A35E9A">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BA2A1A2" w14:textId="77777777" w:rsidR="00A35E9A" w:rsidRPr="00D95AF2" w:rsidRDefault="00A35E9A" w:rsidP="00A35E9A">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491F8E08" w14:textId="77777777" w:rsidR="00A35E9A" w:rsidRPr="00D95AF2" w:rsidRDefault="00A35E9A" w:rsidP="00A35E9A">
            <w:pPr>
              <w:pStyle w:val="TAC"/>
            </w:pPr>
            <w:r w:rsidRPr="00D95AF2">
              <w:t>3</w:t>
            </w:r>
          </w:p>
        </w:tc>
      </w:tr>
      <w:tr w:rsidR="00FD0668" w:rsidRPr="00D95AF2" w14:paraId="72BCBB30"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BA596B3" w14:textId="77777777" w:rsidR="00FD0668" w:rsidRPr="00D95AF2" w:rsidRDefault="00FD0668" w:rsidP="00CC5AD8">
            <w:pPr>
              <w:pStyle w:val="TAL"/>
            </w:pPr>
            <w:r w:rsidRPr="00D95AF2">
              <w:t>6B</w:t>
            </w:r>
          </w:p>
        </w:tc>
        <w:tc>
          <w:tcPr>
            <w:tcW w:w="2694" w:type="dxa"/>
            <w:tcBorders>
              <w:top w:val="single" w:sz="6" w:space="0" w:color="000000"/>
              <w:left w:val="single" w:sz="6" w:space="0" w:color="000000"/>
              <w:bottom w:val="single" w:sz="6" w:space="0" w:color="000000"/>
              <w:right w:val="single" w:sz="6" w:space="0" w:color="000000"/>
            </w:tcBorders>
          </w:tcPr>
          <w:p w14:paraId="0A931DAF" w14:textId="77777777" w:rsidR="00FD0668" w:rsidRPr="00D95AF2" w:rsidRDefault="00FD0668" w:rsidP="00CC5AD8">
            <w:pPr>
              <w:pStyle w:val="TAL"/>
            </w:pPr>
            <w:r w:rsidRPr="00D95AF2">
              <w:t>Re-attempt indicator</w:t>
            </w:r>
          </w:p>
          <w:p w14:paraId="48E66F15" w14:textId="77777777" w:rsidR="00FD0668" w:rsidRPr="00D95AF2" w:rsidRDefault="00FD0668" w:rsidP="00CC5AD8">
            <w:pPr>
              <w:pStyle w:val="TAL"/>
            </w:pPr>
          </w:p>
        </w:tc>
        <w:tc>
          <w:tcPr>
            <w:tcW w:w="3117" w:type="dxa"/>
            <w:tcBorders>
              <w:top w:val="single" w:sz="6" w:space="0" w:color="000000"/>
              <w:left w:val="single" w:sz="6" w:space="0" w:color="000000"/>
              <w:bottom w:val="single" w:sz="6" w:space="0" w:color="000000"/>
              <w:right w:val="single" w:sz="6" w:space="0" w:color="000000"/>
            </w:tcBorders>
          </w:tcPr>
          <w:p w14:paraId="4B404E6C" w14:textId="77777777" w:rsidR="00FD0668" w:rsidRPr="00D95AF2" w:rsidRDefault="00FD0668" w:rsidP="00CC5AD8">
            <w:pPr>
              <w:pStyle w:val="TAL"/>
            </w:pPr>
            <w:r w:rsidRPr="00D95AF2">
              <w:t>Re-attempt indicator</w:t>
            </w:r>
          </w:p>
          <w:p w14:paraId="7D0D5E3F" w14:textId="77777777" w:rsidR="00FD0668" w:rsidRPr="00D95AF2" w:rsidRDefault="00FD0668" w:rsidP="00CC5AD8">
            <w:pPr>
              <w:pStyle w:val="TAL"/>
            </w:pPr>
            <w:r w:rsidRPr="00D95AF2">
              <w:t>10.5.6.5A</w:t>
            </w:r>
          </w:p>
        </w:tc>
        <w:tc>
          <w:tcPr>
            <w:tcW w:w="992" w:type="dxa"/>
            <w:tcBorders>
              <w:top w:val="single" w:sz="6" w:space="0" w:color="000000"/>
              <w:left w:val="single" w:sz="6" w:space="0" w:color="000000"/>
              <w:bottom w:val="single" w:sz="6" w:space="0" w:color="000000"/>
              <w:right w:val="single" w:sz="6" w:space="0" w:color="000000"/>
            </w:tcBorders>
          </w:tcPr>
          <w:p w14:paraId="04E58F00" w14:textId="77777777" w:rsidR="00FD0668" w:rsidRPr="00D95AF2" w:rsidRDefault="00FD0668" w:rsidP="00CC5AD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5ABAD11" w14:textId="77777777" w:rsidR="00FD0668" w:rsidRPr="00D95AF2" w:rsidRDefault="00FD0668" w:rsidP="00CC5AD8">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561B5C9C" w14:textId="77777777" w:rsidR="00FD0668" w:rsidRPr="00D95AF2" w:rsidRDefault="00FD0668" w:rsidP="00CC5AD8">
            <w:pPr>
              <w:pStyle w:val="TAC"/>
            </w:pPr>
            <w:r w:rsidRPr="00D95AF2">
              <w:t>3</w:t>
            </w:r>
          </w:p>
        </w:tc>
      </w:tr>
      <w:tr w:rsidR="005718A6" w:rsidRPr="00D95AF2" w14:paraId="3E0A4552" w14:textId="77777777" w:rsidTr="003A201B">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661D91" w14:textId="77777777" w:rsidR="005718A6" w:rsidRPr="00D95AF2" w:rsidRDefault="00071261" w:rsidP="003A201B">
            <w:pPr>
              <w:pStyle w:val="TAL"/>
            </w:pPr>
            <w:r w:rsidRPr="00D95AF2">
              <w:t>33</w:t>
            </w:r>
          </w:p>
        </w:tc>
        <w:tc>
          <w:tcPr>
            <w:tcW w:w="2694" w:type="dxa"/>
            <w:tcBorders>
              <w:top w:val="single" w:sz="6" w:space="0" w:color="000000"/>
              <w:left w:val="single" w:sz="6" w:space="0" w:color="000000"/>
              <w:bottom w:val="single" w:sz="6" w:space="0" w:color="000000"/>
              <w:right w:val="single" w:sz="6" w:space="0" w:color="000000"/>
            </w:tcBorders>
          </w:tcPr>
          <w:p w14:paraId="61892AB3" w14:textId="77777777" w:rsidR="005718A6" w:rsidRPr="00D95AF2" w:rsidRDefault="005718A6" w:rsidP="003A201B">
            <w:pPr>
              <w:pStyle w:val="TAL"/>
            </w:pPr>
            <w:r w:rsidRPr="00D95AF2">
              <w:rPr>
                <w:rFonts w:hint="eastAsia"/>
                <w:lang w:eastAsia="zh-CN"/>
              </w:rPr>
              <w:t>NBIFOM container</w:t>
            </w:r>
          </w:p>
        </w:tc>
        <w:tc>
          <w:tcPr>
            <w:tcW w:w="3117" w:type="dxa"/>
            <w:tcBorders>
              <w:top w:val="single" w:sz="6" w:space="0" w:color="000000"/>
              <w:left w:val="single" w:sz="6" w:space="0" w:color="000000"/>
              <w:bottom w:val="single" w:sz="6" w:space="0" w:color="000000"/>
              <w:right w:val="single" w:sz="6" w:space="0" w:color="000000"/>
            </w:tcBorders>
          </w:tcPr>
          <w:p w14:paraId="66380BDD" w14:textId="77777777" w:rsidR="005718A6" w:rsidRPr="00D95AF2" w:rsidRDefault="005718A6" w:rsidP="003A201B">
            <w:pPr>
              <w:pStyle w:val="TAL"/>
            </w:pPr>
            <w:r w:rsidRPr="00D95AF2">
              <w:rPr>
                <w:rFonts w:hint="eastAsia"/>
                <w:lang w:eastAsia="zh-CN"/>
              </w:rPr>
              <w:t>NBIFOM container</w:t>
            </w:r>
          </w:p>
          <w:p w14:paraId="0F2BFA46" w14:textId="77777777" w:rsidR="005718A6" w:rsidRPr="00D95AF2" w:rsidRDefault="005718A6" w:rsidP="003A201B">
            <w:pPr>
              <w:pStyle w:val="TAL"/>
            </w:pPr>
            <w:r w:rsidRPr="00D95AF2">
              <w:t>10.5.6.</w:t>
            </w:r>
            <w:r w:rsidR="00FE3F99" w:rsidRPr="00D95AF2">
              <w:t>21</w:t>
            </w:r>
          </w:p>
        </w:tc>
        <w:tc>
          <w:tcPr>
            <w:tcW w:w="992" w:type="dxa"/>
            <w:tcBorders>
              <w:top w:val="single" w:sz="6" w:space="0" w:color="000000"/>
              <w:left w:val="single" w:sz="6" w:space="0" w:color="000000"/>
              <w:bottom w:val="single" w:sz="6" w:space="0" w:color="000000"/>
              <w:right w:val="single" w:sz="6" w:space="0" w:color="000000"/>
            </w:tcBorders>
          </w:tcPr>
          <w:p w14:paraId="252D12DE" w14:textId="77777777" w:rsidR="005718A6" w:rsidRPr="00D95AF2" w:rsidRDefault="005718A6" w:rsidP="003A201B">
            <w:pPr>
              <w:pStyle w:val="TAC"/>
            </w:pPr>
            <w:r w:rsidRPr="00D95AF2">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399468" w14:textId="77777777" w:rsidR="005718A6" w:rsidRPr="00D95AF2" w:rsidRDefault="005718A6" w:rsidP="003A201B">
            <w:pPr>
              <w:pStyle w:val="TAC"/>
            </w:pPr>
            <w:r w:rsidRPr="00D95AF2">
              <w:rPr>
                <w:rFonts w:hint="eastAsia"/>
                <w:lang w:eastAsia="zh-CN"/>
              </w:rPr>
              <w:t>T</w:t>
            </w:r>
            <w:r w:rsidRPr="00D95AF2">
              <w:t>LV</w:t>
            </w:r>
          </w:p>
        </w:tc>
        <w:tc>
          <w:tcPr>
            <w:tcW w:w="850" w:type="dxa"/>
            <w:tcBorders>
              <w:top w:val="single" w:sz="6" w:space="0" w:color="000000"/>
              <w:left w:val="single" w:sz="6" w:space="0" w:color="000000"/>
              <w:bottom w:val="single" w:sz="6" w:space="0" w:color="000000"/>
              <w:right w:val="single" w:sz="6" w:space="0" w:color="000000"/>
            </w:tcBorders>
          </w:tcPr>
          <w:p w14:paraId="34FF37BE"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2CF08E33" w14:textId="77777777" w:rsidTr="006C6E41">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B1237B4" w14:textId="77777777" w:rsidR="00182C4D" w:rsidRPr="00D95AF2" w:rsidRDefault="00182C4D" w:rsidP="006C6E41">
            <w:pPr>
              <w:pStyle w:val="TAL"/>
            </w:pPr>
            <w:r w:rsidRPr="00D95AF2">
              <w:t>7B</w:t>
            </w:r>
          </w:p>
        </w:tc>
        <w:tc>
          <w:tcPr>
            <w:tcW w:w="2694" w:type="dxa"/>
            <w:tcBorders>
              <w:top w:val="single" w:sz="6" w:space="0" w:color="000000"/>
              <w:left w:val="single" w:sz="6" w:space="0" w:color="000000"/>
              <w:bottom w:val="single" w:sz="6" w:space="0" w:color="000000"/>
              <w:right w:val="single" w:sz="6" w:space="0" w:color="000000"/>
            </w:tcBorders>
          </w:tcPr>
          <w:p w14:paraId="74EFB0DB" w14:textId="77777777" w:rsidR="00182C4D" w:rsidRPr="00D95AF2" w:rsidRDefault="00182C4D" w:rsidP="006C6E41">
            <w:pPr>
              <w:pStyle w:val="TAL"/>
              <w:rPr>
                <w:lang w:eastAsia="zh-CN"/>
              </w:rPr>
            </w:pPr>
            <w:r w:rsidRPr="00D95AF2">
              <w:t>Extended 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2A60B1CE" w14:textId="77777777" w:rsidR="00D046DE" w:rsidRPr="00D95AF2" w:rsidRDefault="00182C4D" w:rsidP="006C6E41">
            <w:pPr>
              <w:pStyle w:val="TAL"/>
            </w:pPr>
            <w:r w:rsidRPr="00D95AF2">
              <w:t>Extended protocol configuration options</w:t>
            </w:r>
          </w:p>
          <w:p w14:paraId="5A91E335" w14:textId="77777777" w:rsidR="00182C4D" w:rsidRPr="00D95AF2" w:rsidRDefault="00182C4D" w:rsidP="006C6E41">
            <w:pPr>
              <w:pStyle w:val="TAL"/>
              <w:rPr>
                <w:lang w:eastAsia="zh-CN"/>
              </w:rPr>
            </w:pPr>
            <w:r w:rsidRPr="00D95AF2">
              <w:t>10.5.6.3a</w:t>
            </w:r>
          </w:p>
        </w:tc>
        <w:tc>
          <w:tcPr>
            <w:tcW w:w="992" w:type="dxa"/>
            <w:tcBorders>
              <w:top w:val="single" w:sz="6" w:space="0" w:color="000000"/>
              <w:left w:val="single" w:sz="6" w:space="0" w:color="000000"/>
              <w:bottom w:val="single" w:sz="6" w:space="0" w:color="000000"/>
              <w:right w:val="single" w:sz="6" w:space="0" w:color="000000"/>
            </w:tcBorders>
          </w:tcPr>
          <w:p w14:paraId="29C64B03" w14:textId="77777777" w:rsidR="00182C4D" w:rsidRPr="00D95AF2" w:rsidRDefault="00182C4D" w:rsidP="006C6E41">
            <w:pPr>
              <w:pStyle w:val="TAC"/>
              <w:rPr>
                <w:lang w:eastAsia="zh-CN"/>
              </w:rPr>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7387500" w14:textId="77777777" w:rsidR="00182C4D" w:rsidRPr="00D95AF2" w:rsidRDefault="00182C4D" w:rsidP="006C6E41">
            <w:pPr>
              <w:pStyle w:val="TAC"/>
              <w:rPr>
                <w:lang w:eastAsia="zh-CN"/>
              </w:rPr>
            </w:pPr>
            <w:r w:rsidRPr="00D95AF2">
              <w:t>TLV-E</w:t>
            </w:r>
          </w:p>
        </w:tc>
        <w:tc>
          <w:tcPr>
            <w:tcW w:w="850" w:type="dxa"/>
            <w:tcBorders>
              <w:top w:val="single" w:sz="6" w:space="0" w:color="000000"/>
              <w:left w:val="single" w:sz="6" w:space="0" w:color="000000"/>
              <w:bottom w:val="single" w:sz="6" w:space="0" w:color="000000"/>
              <w:right w:val="single" w:sz="6" w:space="0" w:color="000000"/>
            </w:tcBorders>
          </w:tcPr>
          <w:p w14:paraId="0BED62B6" w14:textId="77777777" w:rsidR="00182C4D" w:rsidRPr="00D95AF2" w:rsidRDefault="00182C4D" w:rsidP="006C6E41">
            <w:pPr>
              <w:pStyle w:val="TAC"/>
            </w:pPr>
            <w:r w:rsidRPr="00D95AF2">
              <w:t>4 - 65538</w:t>
            </w:r>
          </w:p>
        </w:tc>
      </w:tr>
    </w:tbl>
    <w:p w14:paraId="238C0934" w14:textId="77777777" w:rsidR="008831A2" w:rsidRPr="00D95AF2" w:rsidRDefault="008831A2"/>
    <w:p w14:paraId="4E49DF17" w14:textId="77777777" w:rsidR="008831A2" w:rsidRPr="00D95AF2" w:rsidRDefault="008831A2">
      <w:pPr>
        <w:pStyle w:val="Heading4"/>
      </w:pPr>
      <w:bookmarkStart w:id="2452" w:name="_Toc193383343"/>
      <w:bookmarkStart w:id="2453" w:name="_CR9_5_13_1"/>
      <w:bookmarkEnd w:id="2453"/>
      <w:r w:rsidRPr="00D95AF2">
        <w:lastRenderedPageBreak/>
        <w:t>9.5.13.1</w:t>
      </w:r>
      <w:r w:rsidRPr="00D95AF2">
        <w:tab/>
        <w:t>Protocol configuration options</w:t>
      </w:r>
      <w:bookmarkEnd w:id="2452"/>
    </w:p>
    <w:p w14:paraId="03004EF9"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3DE26339" w14:textId="77777777" w:rsidR="00A35E9A" w:rsidRPr="00D95AF2" w:rsidRDefault="00A35E9A" w:rsidP="00A35E9A">
      <w:pPr>
        <w:pStyle w:val="Heading4"/>
      </w:pPr>
      <w:bookmarkStart w:id="2454" w:name="_Toc193383344"/>
      <w:bookmarkStart w:id="2455" w:name="_CR9_5_13_2"/>
      <w:bookmarkEnd w:id="2455"/>
      <w:r w:rsidRPr="00D95AF2">
        <w:t>9.5.</w:t>
      </w:r>
      <w:r w:rsidRPr="00D95AF2">
        <w:rPr>
          <w:rFonts w:hint="eastAsia"/>
          <w:lang w:eastAsia="zh-TW"/>
        </w:rPr>
        <w:t>13</w:t>
      </w:r>
      <w:r w:rsidRPr="00D95AF2">
        <w:t>.2</w:t>
      </w:r>
      <w:r w:rsidRPr="00D95AF2">
        <w:tab/>
      </w:r>
      <w:r w:rsidR="00FD0668" w:rsidRPr="00D95AF2">
        <w:t xml:space="preserve">Back-off timer </w:t>
      </w:r>
      <w:r w:rsidRPr="00D95AF2">
        <w:t>value</w:t>
      </w:r>
      <w:bookmarkEnd w:id="2454"/>
    </w:p>
    <w:p w14:paraId="31056777" w14:textId="77777777" w:rsidR="00A35E9A" w:rsidRPr="00D95AF2" w:rsidRDefault="00A35E9A">
      <w:pPr>
        <w:rPr>
          <w:lang w:eastAsia="zh-TW"/>
        </w:rPr>
      </w:pPr>
      <w:r w:rsidRPr="00D95AF2">
        <w:t xml:space="preserve">The network may include this IE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75EFDF9" w14:textId="77777777" w:rsidR="00FD0668" w:rsidRPr="00D95AF2" w:rsidRDefault="00FD0668" w:rsidP="00FD0668">
      <w:pPr>
        <w:pStyle w:val="Heading4"/>
        <w:rPr>
          <w:lang w:eastAsia="ko-KR"/>
        </w:rPr>
      </w:pPr>
      <w:bookmarkStart w:id="2456" w:name="_Toc193383345"/>
      <w:bookmarkStart w:id="2457" w:name="_CR9_5_13_3"/>
      <w:bookmarkEnd w:id="2457"/>
      <w:r w:rsidRPr="00D95AF2">
        <w:t>9.5.13.3</w:t>
      </w:r>
      <w:r w:rsidRPr="00D95AF2">
        <w:tab/>
      </w:r>
      <w:r w:rsidRPr="00D95AF2">
        <w:rPr>
          <w:lang w:eastAsia="ko-KR"/>
        </w:rPr>
        <w:t>Re-attempt indicator</w:t>
      </w:r>
      <w:bookmarkEnd w:id="2456"/>
    </w:p>
    <w:p w14:paraId="524206B5" w14:textId="77777777" w:rsidR="00FD0668" w:rsidRPr="00D95AF2" w:rsidRDefault="00FD0668" w:rsidP="00FD0668">
      <w:r w:rsidRPr="00D95AF2">
        <w:rPr>
          <w:lang w:eastAsia="ko-KR"/>
        </w:rPr>
        <w:t>The network may include this IE only if it includes the Back-off timer value IE</w:t>
      </w:r>
      <w:r w:rsidR="008F0300" w:rsidRPr="00D95AF2">
        <w:t xml:space="preserve"> </w:t>
      </w:r>
      <w:r w:rsidR="008F0300" w:rsidRPr="00D95AF2">
        <w:rPr>
          <w:lang w:eastAsia="ko-KR"/>
        </w:rPr>
        <w:t>and the SM cause value is not #26 "insufficient resources"</w:t>
      </w:r>
      <w:r w:rsidRPr="00D95AF2">
        <w:rPr>
          <w:lang w:eastAsia="ko-KR"/>
        </w:rPr>
        <w:t>.</w:t>
      </w:r>
    </w:p>
    <w:p w14:paraId="4A083202" w14:textId="77777777" w:rsidR="005718A6" w:rsidRPr="00D95AF2" w:rsidRDefault="005718A6" w:rsidP="005718A6">
      <w:pPr>
        <w:pStyle w:val="Heading4"/>
        <w:rPr>
          <w:lang w:eastAsia="zh-CN"/>
        </w:rPr>
      </w:pPr>
      <w:bookmarkStart w:id="2458" w:name="_Toc193383346"/>
      <w:bookmarkStart w:id="2459" w:name="_CR9_5_13_4"/>
      <w:bookmarkEnd w:id="2459"/>
      <w:r w:rsidRPr="00D95AF2">
        <w:t>9.5.</w:t>
      </w:r>
      <w:r w:rsidRPr="00D95AF2">
        <w:rPr>
          <w:rFonts w:hint="eastAsia"/>
          <w:lang w:eastAsia="zh-CN"/>
        </w:rPr>
        <w:t>13</w:t>
      </w:r>
      <w:r w:rsidRPr="00D95AF2">
        <w:t>.</w:t>
      </w:r>
      <w:r w:rsidRPr="00D95AF2">
        <w:rPr>
          <w:lang w:eastAsia="zh-CN"/>
        </w:rPr>
        <w:t>4</w:t>
      </w:r>
      <w:r w:rsidRPr="00D95AF2">
        <w:tab/>
        <w:t>NBIFOM container</w:t>
      </w:r>
      <w:bookmarkEnd w:id="2458"/>
    </w:p>
    <w:p w14:paraId="377351EA"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5E1A5A05" w14:textId="77777777" w:rsidR="00182C4D" w:rsidRPr="00D95AF2" w:rsidRDefault="00182C4D" w:rsidP="00182C4D">
      <w:pPr>
        <w:pStyle w:val="Heading4"/>
      </w:pPr>
      <w:bookmarkStart w:id="2460" w:name="_Toc193383347"/>
      <w:bookmarkStart w:id="2461" w:name="_CR9_5_13_5"/>
      <w:bookmarkEnd w:id="2461"/>
      <w:r w:rsidRPr="00D95AF2">
        <w:t>9.5.13.5</w:t>
      </w:r>
      <w:r w:rsidRPr="00D95AF2">
        <w:tab/>
        <w:t>Extended protocol configuration options</w:t>
      </w:r>
      <w:bookmarkEnd w:id="2460"/>
    </w:p>
    <w:p w14:paraId="33FC4DC1"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713FBA14" w14:textId="77777777" w:rsidR="008831A2" w:rsidRPr="00D95AF2" w:rsidRDefault="008831A2">
      <w:pPr>
        <w:pStyle w:val="Heading3"/>
      </w:pPr>
      <w:bookmarkStart w:id="2462" w:name="_Toc193383348"/>
      <w:bookmarkStart w:id="2463" w:name="_CR9_5_14"/>
      <w:bookmarkEnd w:id="2463"/>
      <w:r w:rsidRPr="00D95AF2">
        <w:t>9.5.14</w:t>
      </w:r>
      <w:r w:rsidRPr="00D95AF2">
        <w:tab/>
        <w:t>Deactivate PDP context request</w:t>
      </w:r>
      <w:bookmarkEnd w:id="2462"/>
    </w:p>
    <w:p w14:paraId="34D290B8" w14:textId="77777777" w:rsidR="008831A2" w:rsidRPr="00D95AF2" w:rsidRDefault="008831A2">
      <w:pPr>
        <w:keepNext/>
      </w:pPr>
      <w:r w:rsidRPr="00D95AF2">
        <w:t>This message is sent to request deactivation of an active PDP context</w:t>
      </w:r>
      <w:r w:rsidR="008F0A2A" w:rsidRPr="00D95AF2">
        <w:t xml:space="preserve"> or an active MBMS context.</w:t>
      </w:r>
      <w:r w:rsidRPr="00D95AF2">
        <w:t xml:space="preserve"> See table 9.5.</w:t>
      </w:r>
      <w:r w:rsidR="00AD08F1" w:rsidRPr="00D95AF2">
        <w:t>14</w:t>
      </w:r>
      <w:r w:rsidRPr="00D95AF2">
        <w:t>/3GPP TS 24.008.</w:t>
      </w:r>
    </w:p>
    <w:p w14:paraId="0D06BBA3" w14:textId="77777777" w:rsidR="008831A2" w:rsidRPr="00D95AF2" w:rsidRDefault="008831A2">
      <w:pPr>
        <w:pStyle w:val="B1"/>
        <w:keepNext/>
      </w:pPr>
      <w:r w:rsidRPr="00D95AF2">
        <w:t>Message type:</w:t>
      </w:r>
      <w:r w:rsidRPr="00D95AF2">
        <w:tab/>
      </w:r>
      <w:r w:rsidRPr="00D95AF2">
        <w:rPr>
          <w:caps/>
        </w:rPr>
        <w:t>deactivate PDP context request</w:t>
      </w:r>
      <w:r w:rsidRPr="00D95AF2">
        <w:rPr>
          <w:caps/>
        </w:rPr>
        <w:tab/>
      </w:r>
    </w:p>
    <w:p w14:paraId="5659190E" w14:textId="77777777" w:rsidR="008831A2" w:rsidRPr="00D95AF2" w:rsidRDefault="008831A2">
      <w:pPr>
        <w:pStyle w:val="B1"/>
        <w:keepNext/>
      </w:pPr>
      <w:r w:rsidRPr="00D95AF2">
        <w:t>Significance:</w:t>
      </w:r>
      <w:r w:rsidRPr="00D95AF2">
        <w:tab/>
      </w:r>
      <w:r w:rsidRPr="00D95AF2">
        <w:tab/>
        <w:t>global</w:t>
      </w:r>
    </w:p>
    <w:p w14:paraId="33231ACF" w14:textId="77777777" w:rsidR="008831A2" w:rsidRPr="00D95AF2" w:rsidRDefault="008831A2">
      <w:pPr>
        <w:pStyle w:val="B1"/>
      </w:pPr>
      <w:r w:rsidRPr="00D95AF2">
        <w:t>Direction:</w:t>
      </w:r>
      <w:r w:rsidRPr="00D95AF2">
        <w:tab/>
      </w:r>
      <w:r w:rsidRPr="00D95AF2">
        <w:tab/>
      </w:r>
      <w:r w:rsidRPr="00D95AF2">
        <w:tab/>
        <w:t>both</w:t>
      </w:r>
    </w:p>
    <w:p w14:paraId="64C8402D" w14:textId="77777777" w:rsidR="008831A2" w:rsidRPr="00D95AF2" w:rsidRDefault="008831A2">
      <w:pPr>
        <w:pStyle w:val="TH"/>
      </w:pPr>
      <w:bookmarkStart w:id="2464" w:name="_CRTable9_5_143GPPTS24_008"/>
      <w:r w:rsidRPr="00D95AF2">
        <w:t xml:space="preserve">Table </w:t>
      </w:r>
      <w:bookmarkEnd w:id="2464"/>
      <w:r w:rsidRPr="00D95AF2">
        <w:t xml:space="preserve">9.5.14/3GPP TS 24.008: </w:t>
      </w:r>
      <w:r w:rsidRPr="00D95AF2">
        <w:rPr>
          <w:caps/>
        </w:rPr>
        <w:t xml:space="preserve">deactivate PDP context reques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1599ED8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52FB6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17837E54"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A92232D"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35C33D7"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433D8550"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2A302F79" w14:textId="77777777" w:rsidR="008831A2" w:rsidRPr="00D95AF2" w:rsidRDefault="008831A2">
            <w:pPr>
              <w:pStyle w:val="TAH"/>
            </w:pPr>
            <w:r w:rsidRPr="00D95AF2">
              <w:t>Length</w:t>
            </w:r>
          </w:p>
        </w:tc>
      </w:tr>
      <w:tr w:rsidR="008831A2" w:rsidRPr="00D95AF2" w14:paraId="1837A47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3A333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CB1F97"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787CB8F" w14:textId="77777777" w:rsidR="008831A2" w:rsidRPr="00D95AF2" w:rsidRDefault="008831A2">
            <w:pPr>
              <w:pStyle w:val="TAL"/>
            </w:pPr>
            <w:r w:rsidRPr="00D95AF2">
              <w:t>Protocol discriminator</w:t>
            </w:r>
          </w:p>
          <w:p w14:paraId="1F98EF6A"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9256D6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E2F597"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CF46E49" w14:textId="77777777" w:rsidR="008831A2" w:rsidRPr="00D95AF2" w:rsidRDefault="008831A2">
            <w:pPr>
              <w:pStyle w:val="TAC"/>
            </w:pPr>
            <w:r w:rsidRPr="00D95AF2">
              <w:t>1/2</w:t>
            </w:r>
          </w:p>
        </w:tc>
      </w:tr>
      <w:tr w:rsidR="008831A2" w:rsidRPr="00D95AF2" w14:paraId="53B2C1B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AE0B3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F0A1C9"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6E7B51F7" w14:textId="77777777" w:rsidR="008831A2" w:rsidRPr="00D95AF2" w:rsidRDefault="008831A2">
            <w:pPr>
              <w:pStyle w:val="TAL"/>
            </w:pPr>
            <w:r w:rsidRPr="00D95AF2">
              <w:t xml:space="preserve"> Transaction identifier</w:t>
            </w:r>
          </w:p>
          <w:p w14:paraId="0C04688B"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02B610F"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3737A5"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05E7B73" w14:textId="77777777" w:rsidR="008831A2" w:rsidRPr="00D95AF2" w:rsidRDefault="008831A2">
            <w:pPr>
              <w:pStyle w:val="TAC"/>
            </w:pPr>
            <w:r w:rsidRPr="00D95AF2">
              <w:t>1/2– 3/2</w:t>
            </w:r>
          </w:p>
        </w:tc>
      </w:tr>
      <w:tr w:rsidR="008831A2" w:rsidRPr="00D95AF2" w14:paraId="2E24B9A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D981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817132" w14:textId="77777777" w:rsidR="008831A2" w:rsidRPr="00D95AF2" w:rsidRDefault="008831A2">
            <w:pPr>
              <w:pStyle w:val="TAL"/>
            </w:pPr>
            <w:r w:rsidRPr="00D95AF2">
              <w:t>Deactivate PDP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17E04AC8" w14:textId="77777777" w:rsidR="008831A2" w:rsidRPr="00D95AF2" w:rsidRDefault="008831A2">
            <w:pPr>
              <w:pStyle w:val="TAL"/>
            </w:pPr>
            <w:r w:rsidRPr="00D95AF2">
              <w:t>Message type</w:t>
            </w:r>
          </w:p>
          <w:p w14:paraId="12A1964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5C0FD1E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5F555A6"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FE3B85E" w14:textId="77777777" w:rsidR="008831A2" w:rsidRPr="00D95AF2" w:rsidRDefault="008831A2">
            <w:pPr>
              <w:pStyle w:val="TAC"/>
            </w:pPr>
            <w:r w:rsidRPr="00D95AF2">
              <w:t>1</w:t>
            </w:r>
          </w:p>
        </w:tc>
      </w:tr>
      <w:tr w:rsidR="008831A2" w:rsidRPr="00D95AF2" w14:paraId="788F8F2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FF4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955A68"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34B9F4D0" w14:textId="77777777" w:rsidR="008831A2" w:rsidRPr="00D95AF2" w:rsidRDefault="008831A2">
            <w:pPr>
              <w:pStyle w:val="TAL"/>
            </w:pPr>
            <w:r w:rsidRPr="00D95AF2">
              <w:t>SM cause</w:t>
            </w:r>
          </w:p>
          <w:p w14:paraId="5CF1AFC5"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3EF0FB19"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DDDC27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F79A3D8" w14:textId="77777777" w:rsidR="008831A2" w:rsidRPr="00D95AF2" w:rsidRDefault="008831A2">
            <w:pPr>
              <w:pStyle w:val="TAC"/>
            </w:pPr>
            <w:r w:rsidRPr="00D95AF2">
              <w:t>1</w:t>
            </w:r>
          </w:p>
        </w:tc>
      </w:tr>
      <w:tr w:rsidR="008831A2" w:rsidRPr="00D95AF2" w14:paraId="76EFAD5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73A469" w14:textId="77777777" w:rsidR="008831A2" w:rsidRPr="00D95AF2" w:rsidRDefault="008831A2">
            <w:pPr>
              <w:pStyle w:val="TAL"/>
            </w:pPr>
            <w:r w:rsidRPr="00D95AF2">
              <w:t>9-</w:t>
            </w:r>
          </w:p>
        </w:tc>
        <w:tc>
          <w:tcPr>
            <w:tcW w:w="2835" w:type="dxa"/>
            <w:tcBorders>
              <w:top w:val="single" w:sz="6" w:space="0" w:color="000000"/>
              <w:left w:val="single" w:sz="6" w:space="0" w:color="000000"/>
              <w:bottom w:val="single" w:sz="6" w:space="0" w:color="000000"/>
              <w:right w:val="single" w:sz="6" w:space="0" w:color="000000"/>
            </w:tcBorders>
          </w:tcPr>
          <w:p w14:paraId="0D771083" w14:textId="77777777" w:rsidR="008831A2" w:rsidRPr="00D95AF2" w:rsidRDefault="008831A2">
            <w:pPr>
              <w:pStyle w:val="TAL"/>
            </w:pPr>
            <w:r w:rsidRPr="00D95AF2">
              <w:t>Tear down indicator</w:t>
            </w:r>
          </w:p>
        </w:tc>
        <w:tc>
          <w:tcPr>
            <w:tcW w:w="3119" w:type="dxa"/>
            <w:tcBorders>
              <w:top w:val="single" w:sz="6" w:space="0" w:color="000000"/>
              <w:left w:val="single" w:sz="6" w:space="0" w:color="000000"/>
              <w:bottom w:val="single" w:sz="6" w:space="0" w:color="000000"/>
              <w:right w:val="single" w:sz="6" w:space="0" w:color="000000"/>
            </w:tcBorders>
          </w:tcPr>
          <w:p w14:paraId="2BC12631" w14:textId="77777777" w:rsidR="008831A2" w:rsidRPr="00D95AF2" w:rsidRDefault="008831A2">
            <w:pPr>
              <w:pStyle w:val="TAL"/>
            </w:pPr>
            <w:r w:rsidRPr="00D95AF2">
              <w:t>Tear down indicator</w:t>
            </w:r>
          </w:p>
          <w:p w14:paraId="2BE2ECE9" w14:textId="77777777" w:rsidR="008831A2" w:rsidRPr="00D95AF2" w:rsidRDefault="008831A2">
            <w:pPr>
              <w:pStyle w:val="TAL"/>
            </w:pPr>
            <w:r w:rsidRPr="00D95AF2">
              <w:t>10.5.6.10</w:t>
            </w:r>
          </w:p>
        </w:tc>
        <w:tc>
          <w:tcPr>
            <w:tcW w:w="1134" w:type="dxa"/>
            <w:tcBorders>
              <w:top w:val="single" w:sz="6" w:space="0" w:color="000000"/>
              <w:left w:val="single" w:sz="6" w:space="0" w:color="000000"/>
              <w:bottom w:val="single" w:sz="6" w:space="0" w:color="000000"/>
              <w:right w:val="single" w:sz="6" w:space="0" w:color="000000"/>
            </w:tcBorders>
          </w:tcPr>
          <w:p w14:paraId="3BA76895"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063EFFA"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34FA071D" w14:textId="77777777" w:rsidR="008831A2" w:rsidRPr="00D95AF2" w:rsidRDefault="008831A2">
            <w:pPr>
              <w:pStyle w:val="TAC"/>
            </w:pPr>
            <w:r w:rsidRPr="00D95AF2">
              <w:t>1</w:t>
            </w:r>
          </w:p>
        </w:tc>
      </w:tr>
      <w:tr w:rsidR="008831A2" w:rsidRPr="00D95AF2" w14:paraId="1D0B013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9B939"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32A398A6"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923E315" w14:textId="77777777" w:rsidR="008831A2" w:rsidRPr="00D95AF2" w:rsidRDefault="008831A2">
            <w:pPr>
              <w:pStyle w:val="TAL"/>
            </w:pPr>
            <w:r w:rsidRPr="00D95AF2">
              <w:t>Protocol configuration options</w:t>
            </w:r>
          </w:p>
          <w:p w14:paraId="00CB811D"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1A24D8E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2A1E592"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67F0D43C" w14:textId="77777777" w:rsidR="008831A2" w:rsidRPr="00D95AF2" w:rsidRDefault="008831A2">
            <w:pPr>
              <w:pStyle w:val="TAC"/>
            </w:pPr>
            <w:r w:rsidRPr="00D95AF2">
              <w:t>3 – 253</w:t>
            </w:r>
          </w:p>
        </w:tc>
      </w:tr>
      <w:tr w:rsidR="00B44B83" w:rsidRPr="00D95AF2" w14:paraId="7921981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3A5D11" w14:textId="77777777" w:rsidR="00B44B83" w:rsidRPr="00D95AF2" w:rsidRDefault="00006D86"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3C1136F5" w14:textId="77777777" w:rsidR="00B44B83" w:rsidRPr="00D95AF2" w:rsidRDefault="00B44B83"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B76306A" w14:textId="77777777" w:rsidR="00B44B83" w:rsidRPr="00D95AF2" w:rsidRDefault="00B44B83"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002C436E" w14:textId="77777777" w:rsidR="00B44B83" w:rsidRPr="00D95AF2" w:rsidRDefault="00B44B83"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D237C3F" w14:textId="77777777" w:rsidR="00B44B83" w:rsidRPr="00D95AF2" w:rsidRDefault="00B44B83"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56259F4" w14:textId="77777777" w:rsidR="00B44B83" w:rsidRPr="00D95AF2" w:rsidRDefault="00B44B83" w:rsidP="008831A2">
            <w:pPr>
              <w:pStyle w:val="TAC"/>
            </w:pPr>
            <w:r w:rsidRPr="00D95AF2">
              <w:t xml:space="preserve">3 </w:t>
            </w:r>
            <w:r w:rsidR="00AF5895" w:rsidRPr="00D95AF2">
              <w:t>–</w:t>
            </w:r>
            <w:r w:rsidRPr="00D95AF2">
              <w:t xml:space="preserve"> 253</w:t>
            </w:r>
          </w:p>
        </w:tc>
      </w:tr>
      <w:tr w:rsidR="00AF5895" w:rsidRPr="00D95AF2" w14:paraId="7DB6CF1E" w14:textId="77777777" w:rsidTr="00EB6EF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D3A762" w14:textId="77777777" w:rsidR="00AF5895" w:rsidRPr="00D95AF2" w:rsidRDefault="00AF5895" w:rsidP="00EB6EF8">
            <w:pPr>
              <w:pStyle w:val="TAL"/>
            </w:pPr>
            <w:r w:rsidRPr="00D95AF2">
              <w:rPr>
                <w:rFonts w:hint="eastAsia"/>
              </w:rPr>
              <w:t>37</w:t>
            </w:r>
          </w:p>
        </w:tc>
        <w:tc>
          <w:tcPr>
            <w:tcW w:w="2835" w:type="dxa"/>
            <w:tcBorders>
              <w:top w:val="single" w:sz="6" w:space="0" w:color="000000"/>
              <w:left w:val="single" w:sz="6" w:space="0" w:color="000000"/>
              <w:bottom w:val="single" w:sz="6" w:space="0" w:color="000000"/>
              <w:right w:val="single" w:sz="6" w:space="0" w:color="000000"/>
            </w:tcBorders>
          </w:tcPr>
          <w:p w14:paraId="0AC920F6" w14:textId="77777777" w:rsidR="00AF5895" w:rsidRPr="00D95AF2" w:rsidRDefault="00AF5895" w:rsidP="00EB6EF8">
            <w:pPr>
              <w:pStyle w:val="TAL"/>
            </w:pPr>
            <w:r w:rsidRPr="00D95AF2">
              <w:rPr>
                <w:rFonts w:hint="eastAsia"/>
              </w:rPr>
              <w:t>T3396 value</w:t>
            </w:r>
          </w:p>
        </w:tc>
        <w:tc>
          <w:tcPr>
            <w:tcW w:w="3119" w:type="dxa"/>
            <w:tcBorders>
              <w:top w:val="single" w:sz="6" w:space="0" w:color="000000"/>
              <w:left w:val="single" w:sz="6" w:space="0" w:color="000000"/>
              <w:bottom w:val="single" w:sz="6" w:space="0" w:color="000000"/>
              <w:right w:val="single" w:sz="6" w:space="0" w:color="000000"/>
            </w:tcBorders>
          </w:tcPr>
          <w:p w14:paraId="61024658" w14:textId="77777777" w:rsidR="00AF5895" w:rsidRPr="00D95AF2" w:rsidRDefault="00AF5895" w:rsidP="00EB6EF8">
            <w:pPr>
              <w:pStyle w:val="TAL"/>
            </w:pPr>
            <w:r w:rsidRPr="00D95AF2">
              <w:rPr>
                <w:rFonts w:hint="eastAsia"/>
              </w:rPr>
              <w:t>GPRS timer 3</w:t>
            </w:r>
          </w:p>
          <w:p w14:paraId="2F519B07" w14:textId="77777777" w:rsidR="00AF5895" w:rsidRPr="00D95AF2" w:rsidRDefault="00AF5895" w:rsidP="00EB6EF8">
            <w:pPr>
              <w:pStyle w:val="TAL"/>
            </w:pPr>
            <w:r w:rsidRPr="00D95AF2">
              <w:rPr>
                <w:rFonts w:hint="eastAsia"/>
              </w:rPr>
              <w:t>10.5.7.4a</w:t>
            </w:r>
          </w:p>
        </w:tc>
        <w:tc>
          <w:tcPr>
            <w:tcW w:w="1134" w:type="dxa"/>
            <w:tcBorders>
              <w:top w:val="single" w:sz="6" w:space="0" w:color="000000"/>
              <w:left w:val="single" w:sz="6" w:space="0" w:color="000000"/>
              <w:bottom w:val="single" w:sz="6" w:space="0" w:color="000000"/>
              <w:right w:val="single" w:sz="6" w:space="0" w:color="000000"/>
            </w:tcBorders>
          </w:tcPr>
          <w:p w14:paraId="68B51516" w14:textId="77777777" w:rsidR="00AF5895" w:rsidRPr="00D95AF2" w:rsidRDefault="00AF5895" w:rsidP="00EB6EF8">
            <w:pPr>
              <w:pStyle w:val="TAC"/>
            </w:pPr>
            <w:r w:rsidRPr="00D95AF2">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05F6DA04" w14:textId="77777777" w:rsidR="00AF5895" w:rsidRPr="00D95AF2" w:rsidRDefault="00AF5895" w:rsidP="00EB6EF8">
            <w:pPr>
              <w:pStyle w:val="TAC"/>
            </w:pPr>
            <w:r w:rsidRPr="00D95AF2">
              <w:rPr>
                <w:rFonts w:hint="eastAsia"/>
              </w:rPr>
              <w:t>TLV</w:t>
            </w:r>
          </w:p>
        </w:tc>
        <w:tc>
          <w:tcPr>
            <w:tcW w:w="1134" w:type="dxa"/>
            <w:tcBorders>
              <w:top w:val="single" w:sz="6" w:space="0" w:color="000000"/>
              <w:left w:val="single" w:sz="6" w:space="0" w:color="000000"/>
              <w:bottom w:val="single" w:sz="6" w:space="0" w:color="000000"/>
              <w:right w:val="single" w:sz="6" w:space="0" w:color="000000"/>
            </w:tcBorders>
          </w:tcPr>
          <w:p w14:paraId="6A1689F1" w14:textId="77777777" w:rsidR="00AF5895" w:rsidRPr="00D95AF2" w:rsidRDefault="00AF5895" w:rsidP="00EB6EF8">
            <w:pPr>
              <w:pStyle w:val="TAC"/>
            </w:pPr>
            <w:r w:rsidRPr="00D95AF2">
              <w:rPr>
                <w:rFonts w:hint="eastAsia"/>
              </w:rPr>
              <w:t>3</w:t>
            </w:r>
          </w:p>
        </w:tc>
      </w:tr>
      <w:tr w:rsidR="001B26DE" w:rsidRPr="00D95AF2" w14:paraId="126808C6" w14:textId="77777777" w:rsidTr="00401A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34B9AB" w14:textId="77777777" w:rsidR="001B26DE" w:rsidRPr="00D95AF2" w:rsidRDefault="001B26DE" w:rsidP="00401A05">
            <w:pPr>
              <w:pStyle w:val="TAL"/>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26C3B40F" w14:textId="77777777" w:rsidR="001B26DE" w:rsidRPr="00D95AF2" w:rsidRDefault="001B26DE" w:rsidP="00401A05">
            <w:pPr>
              <w:pStyle w:val="TAL"/>
            </w:pPr>
            <w:r w:rsidRPr="00D95AF2">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3CDF5C3F" w14:textId="77777777" w:rsidR="001B26DE" w:rsidRPr="00D95AF2" w:rsidRDefault="001B26DE" w:rsidP="00401A05">
            <w:pPr>
              <w:pStyle w:val="TAL"/>
            </w:pPr>
            <w:r w:rsidRPr="00D95AF2">
              <w:t>WLAN offload acceptability</w:t>
            </w:r>
          </w:p>
          <w:p w14:paraId="5FE2AA96" w14:textId="77777777" w:rsidR="001B26DE" w:rsidRPr="00D95AF2" w:rsidRDefault="001B26DE" w:rsidP="00401A05">
            <w:pPr>
              <w:pStyle w:val="TAL"/>
            </w:pPr>
            <w:r w:rsidRPr="00D95AF2">
              <w:t>10.5.6.20</w:t>
            </w:r>
          </w:p>
        </w:tc>
        <w:tc>
          <w:tcPr>
            <w:tcW w:w="1134" w:type="dxa"/>
            <w:tcBorders>
              <w:top w:val="single" w:sz="6" w:space="0" w:color="000000"/>
              <w:left w:val="single" w:sz="6" w:space="0" w:color="000000"/>
              <w:bottom w:val="single" w:sz="6" w:space="0" w:color="000000"/>
              <w:right w:val="single" w:sz="6" w:space="0" w:color="000000"/>
            </w:tcBorders>
          </w:tcPr>
          <w:p w14:paraId="15B72432" w14:textId="77777777" w:rsidR="001B26DE" w:rsidRPr="00D95AF2" w:rsidRDefault="001B26DE" w:rsidP="00401A05">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DF454A0" w14:textId="77777777" w:rsidR="001B26DE" w:rsidRPr="00D95AF2" w:rsidRDefault="001B26DE" w:rsidP="00401A05">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115F5C63" w14:textId="77777777" w:rsidR="001B26DE" w:rsidRPr="00D95AF2" w:rsidRDefault="001B26DE" w:rsidP="00401A05">
            <w:pPr>
              <w:pStyle w:val="TAC"/>
            </w:pPr>
            <w:r w:rsidRPr="00D95AF2">
              <w:t>1</w:t>
            </w:r>
          </w:p>
        </w:tc>
      </w:tr>
      <w:tr w:rsidR="00182C4D" w:rsidRPr="00D95AF2" w14:paraId="4207FF5B"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25605B"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00EE6764" w14:textId="77777777" w:rsidR="00182C4D" w:rsidRPr="00D95AF2" w:rsidRDefault="00182C4D" w:rsidP="006C6E41">
            <w:pPr>
              <w:pStyle w:val="TAL"/>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5501231F" w14:textId="77777777" w:rsidR="00D046DE" w:rsidRPr="00D95AF2" w:rsidRDefault="00182C4D" w:rsidP="006C6E41">
            <w:pPr>
              <w:pStyle w:val="TAL"/>
            </w:pPr>
            <w:r w:rsidRPr="00D95AF2">
              <w:t>Extended protocol configuration options</w:t>
            </w:r>
          </w:p>
          <w:p w14:paraId="27AD3428" w14:textId="77777777" w:rsidR="00182C4D" w:rsidRPr="00D95AF2" w:rsidRDefault="00182C4D" w:rsidP="006C6E41">
            <w:pPr>
              <w:pStyle w:val="TAL"/>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3AB6A3F2" w14:textId="77777777" w:rsidR="00182C4D" w:rsidRPr="00D95AF2" w:rsidRDefault="00182C4D" w:rsidP="006C6E41">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BBC4459" w14:textId="77777777" w:rsidR="00182C4D" w:rsidRPr="00D95AF2" w:rsidRDefault="00182C4D" w:rsidP="006C6E41">
            <w:pPr>
              <w:pStyle w:val="TAC"/>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096BE1B" w14:textId="77777777" w:rsidR="00182C4D" w:rsidRPr="00D95AF2" w:rsidRDefault="00182C4D" w:rsidP="006C6E41">
            <w:pPr>
              <w:pStyle w:val="TAC"/>
            </w:pPr>
            <w:r w:rsidRPr="00D95AF2">
              <w:t>4 - 65538</w:t>
            </w:r>
          </w:p>
        </w:tc>
      </w:tr>
    </w:tbl>
    <w:p w14:paraId="47DC0EF7" w14:textId="77777777" w:rsidR="008831A2" w:rsidRPr="00D95AF2" w:rsidRDefault="008831A2"/>
    <w:p w14:paraId="6036E974" w14:textId="77777777" w:rsidR="008831A2" w:rsidRPr="00D95AF2" w:rsidRDefault="008831A2">
      <w:pPr>
        <w:pStyle w:val="Heading4"/>
      </w:pPr>
      <w:bookmarkStart w:id="2465" w:name="_Toc193383349"/>
      <w:bookmarkStart w:id="2466" w:name="_CR9_5_14_1"/>
      <w:bookmarkEnd w:id="2466"/>
      <w:r w:rsidRPr="00D95AF2">
        <w:lastRenderedPageBreak/>
        <w:t>9.5.14.1</w:t>
      </w:r>
      <w:r w:rsidRPr="00D95AF2">
        <w:tab/>
        <w:t>Tear down indicator</w:t>
      </w:r>
      <w:bookmarkEnd w:id="2465"/>
    </w:p>
    <w:p w14:paraId="35A6EB2C" w14:textId="77777777" w:rsidR="008831A2" w:rsidRPr="00D95AF2" w:rsidRDefault="008831A2">
      <w:r w:rsidRPr="00D95AF2">
        <w:t>This IE is included in the message in order to indicate whether only the PDP context associated with this specific TI or all active PDP contexts sharing the same PDP address and APN as the PDP context associated with this specific TI shall be deactivated.</w:t>
      </w:r>
    </w:p>
    <w:p w14:paraId="5F98BD44" w14:textId="77777777" w:rsidR="00B44B83" w:rsidRPr="00D95AF2" w:rsidRDefault="00B44B83" w:rsidP="00B44B83">
      <w:r w:rsidRPr="00D95AF2">
        <w:t>If this IE is received for an MBMS context, it shall be ignored by the receiver.</w:t>
      </w:r>
    </w:p>
    <w:p w14:paraId="01A1C215" w14:textId="77777777" w:rsidR="008831A2" w:rsidRPr="00D95AF2" w:rsidRDefault="008831A2">
      <w:pPr>
        <w:pStyle w:val="Heading4"/>
      </w:pPr>
      <w:bookmarkStart w:id="2467" w:name="_Toc193383350"/>
      <w:bookmarkStart w:id="2468" w:name="_CR9_5_14_2"/>
      <w:bookmarkEnd w:id="2468"/>
      <w:r w:rsidRPr="00D95AF2">
        <w:t>9.5.14.2</w:t>
      </w:r>
      <w:r w:rsidRPr="00D95AF2">
        <w:tab/>
        <w:t>Protocol configuration options</w:t>
      </w:r>
      <w:bookmarkEnd w:id="2467"/>
    </w:p>
    <w:p w14:paraId="359F5414" w14:textId="77777777" w:rsidR="008831A2" w:rsidRPr="00D95AF2" w:rsidRDefault="008831A2">
      <w:r w:rsidRPr="00D95AF2">
        <w:t>This IE is included in the message when the MS or the network wishes to transmit (protocol) data (e.g. configuration parameters, error codes or messages/events) to the peer entity</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3C6962CD" w14:textId="77777777" w:rsidR="00B44B83" w:rsidRPr="00D95AF2" w:rsidRDefault="00B44B83" w:rsidP="00B44B83">
      <w:r w:rsidRPr="00D95AF2">
        <w:t>If this IE is received for an MBMS context, it shall be ignored by the receiver.</w:t>
      </w:r>
    </w:p>
    <w:p w14:paraId="3200281E" w14:textId="77777777" w:rsidR="00EC0458" w:rsidRPr="00D95AF2" w:rsidRDefault="00EC0458" w:rsidP="00EC0458">
      <w:pPr>
        <w:pStyle w:val="Heading4"/>
      </w:pPr>
      <w:bookmarkStart w:id="2469" w:name="_Toc193383351"/>
      <w:bookmarkStart w:id="2470" w:name="_CR9_5_14_3"/>
      <w:bookmarkEnd w:id="2470"/>
      <w:r w:rsidRPr="00D95AF2">
        <w:t>9.5.14.3</w:t>
      </w:r>
      <w:r w:rsidRPr="00D95AF2">
        <w:tab/>
        <w:t>MBMS protocol configuration options</w:t>
      </w:r>
      <w:bookmarkEnd w:id="2469"/>
    </w:p>
    <w:p w14:paraId="4B0FD1FA" w14:textId="77777777" w:rsidR="00EC0458" w:rsidRPr="00D95AF2" w:rsidRDefault="00EC0458" w:rsidP="00EC0458">
      <w:r w:rsidRPr="00D95AF2">
        <w:t>This IE is included in the message when the MS or the network wishes to transmit MBMS bearer related (protocol) data (e.g. configuration parameters, error codes or messages/events) to the peer entity for an MBMS context.</w:t>
      </w:r>
    </w:p>
    <w:p w14:paraId="38F73DCF" w14:textId="77777777" w:rsidR="00EC0458" w:rsidRPr="00D95AF2" w:rsidRDefault="00EC0458" w:rsidP="00EC0458">
      <w:r w:rsidRPr="00D95AF2">
        <w:t>If the IE is received for a PDP context, it shall be ignored by the receiver.</w:t>
      </w:r>
    </w:p>
    <w:p w14:paraId="000B0DD0" w14:textId="77777777" w:rsidR="00AF5895" w:rsidRPr="00D95AF2" w:rsidRDefault="00AF5895" w:rsidP="00AF5895">
      <w:pPr>
        <w:pStyle w:val="Heading4"/>
      </w:pPr>
      <w:bookmarkStart w:id="2471" w:name="_Toc193383352"/>
      <w:bookmarkStart w:id="2472" w:name="_CR9_5_14_4"/>
      <w:bookmarkEnd w:id="2472"/>
      <w:r w:rsidRPr="00D95AF2">
        <w:rPr>
          <w:rFonts w:hint="eastAsia"/>
        </w:rPr>
        <w:t>9</w:t>
      </w:r>
      <w:r w:rsidRPr="00D95AF2">
        <w:t>.</w:t>
      </w:r>
      <w:r w:rsidRPr="00D95AF2">
        <w:rPr>
          <w:rFonts w:hint="eastAsia"/>
        </w:rPr>
        <w:t>5</w:t>
      </w:r>
      <w:r w:rsidRPr="00D95AF2">
        <w:t>.1</w:t>
      </w:r>
      <w:r w:rsidRPr="00D95AF2">
        <w:rPr>
          <w:rFonts w:hint="eastAsia"/>
        </w:rPr>
        <w:t>4</w:t>
      </w:r>
      <w:r w:rsidRPr="00D95AF2">
        <w:t>.4</w:t>
      </w:r>
      <w:r w:rsidRPr="00D95AF2">
        <w:tab/>
      </w:r>
      <w:r w:rsidRPr="00D95AF2">
        <w:rPr>
          <w:rFonts w:hint="eastAsia"/>
        </w:rPr>
        <w:t>T3396</w:t>
      </w:r>
      <w:r w:rsidRPr="00D95AF2">
        <w:t xml:space="preserve"> value</w:t>
      </w:r>
      <w:bookmarkEnd w:id="2471"/>
    </w:p>
    <w:p w14:paraId="431D8F59" w14:textId="77777777" w:rsidR="00AF5895" w:rsidRPr="00D95AF2" w:rsidRDefault="00AF5895" w:rsidP="00AF5895">
      <w:r w:rsidRPr="00D95AF2">
        <w:t>The network may include this IE if the ESM cause is #26 "insufficient resources".</w:t>
      </w:r>
    </w:p>
    <w:p w14:paraId="6011184E" w14:textId="77777777" w:rsidR="001B26DE" w:rsidRPr="00D95AF2" w:rsidRDefault="001B26DE" w:rsidP="001B26DE">
      <w:pPr>
        <w:pStyle w:val="Heading4"/>
      </w:pPr>
      <w:bookmarkStart w:id="2473" w:name="_Toc193383353"/>
      <w:bookmarkStart w:id="2474" w:name="_CR9_5_14_5"/>
      <w:bookmarkEnd w:id="2474"/>
      <w:r w:rsidRPr="00D95AF2">
        <w:t>9.5.</w:t>
      </w:r>
      <w:r w:rsidRPr="00D95AF2">
        <w:rPr>
          <w:rFonts w:hint="eastAsia"/>
          <w:lang w:eastAsia="zh-CN"/>
        </w:rPr>
        <w:t>14</w:t>
      </w:r>
      <w:r w:rsidRPr="00D95AF2">
        <w:t>.</w:t>
      </w:r>
      <w:r w:rsidRPr="00D95AF2">
        <w:rPr>
          <w:lang w:eastAsia="zh-CN"/>
        </w:rPr>
        <w:t>5</w:t>
      </w:r>
      <w:r w:rsidRPr="00D95AF2">
        <w:tab/>
        <w:t>WLAN offload indication</w:t>
      </w:r>
      <w:bookmarkEnd w:id="2473"/>
    </w:p>
    <w:p w14:paraId="0ADE610D" w14:textId="77777777" w:rsidR="001B26DE" w:rsidRPr="00D95AF2" w:rsidRDefault="001B26DE" w:rsidP="008318D5">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008318D5" w:rsidRPr="00D95AF2">
        <w:t>of the associated PDN connection</w:t>
      </w:r>
      <w:r w:rsidR="008318D5" w:rsidRPr="00D95AF2">
        <w:rPr>
          <w:rFonts w:hint="eastAsia"/>
        </w:rPr>
        <w:t xml:space="preserve"> to WLAN(s)</w:t>
      </w:r>
      <w:r w:rsidRPr="00D95AF2">
        <w:rPr>
          <w:rFonts w:hint="eastAsia"/>
        </w:rPr>
        <w:t xml:space="preserve">, as specified in subclause 10.5.6.20. </w:t>
      </w:r>
      <w:r w:rsidRPr="00D95AF2">
        <w:t xml:space="preserve">If the </w:t>
      </w:r>
      <w:r w:rsidRPr="00D95AF2">
        <w:rPr>
          <w:rFonts w:hint="eastAsia"/>
        </w:rPr>
        <w:t xml:space="preserve">SGSN </w:t>
      </w:r>
      <w:r w:rsidRPr="00D95AF2">
        <w:rPr>
          <w:rFonts w:hint="eastAsia"/>
          <w:lang w:eastAsia="zh-CN"/>
        </w:rPr>
        <w:t>wishes</w:t>
      </w:r>
      <w:r w:rsidRPr="00D95AF2">
        <w:t xml:space="preserve"> to deactivate all </w:t>
      </w:r>
      <w:r w:rsidRPr="00D95AF2">
        <w:rPr>
          <w:rFonts w:hint="eastAsia"/>
        </w:rPr>
        <w:t xml:space="preserve">PDP </w:t>
      </w:r>
      <w:r w:rsidRPr="00D95AF2">
        <w:t xml:space="preserve">contexts </w:t>
      </w:r>
      <w:r w:rsidRPr="00D95AF2">
        <w:rPr>
          <w:rFonts w:hint="eastAsia"/>
          <w:lang w:eastAsia="zh-CN"/>
        </w:rPr>
        <w:t>of</w:t>
      </w:r>
      <w:r w:rsidRPr="00D95AF2">
        <w:t xml:space="preserve"> a PDN</w:t>
      </w:r>
      <w:r w:rsidRPr="00D95AF2">
        <w:rPr>
          <w:rFonts w:hint="eastAsia"/>
          <w:lang w:eastAsia="zh-CN"/>
        </w:rPr>
        <w:t xml:space="preserve"> connection</w:t>
      </w:r>
      <w:r w:rsidRPr="00D95AF2">
        <w:t xml:space="preserve">, </w:t>
      </w:r>
      <w:r w:rsidRPr="00D95AF2">
        <w:rPr>
          <w:rFonts w:hint="eastAsia"/>
        </w:rPr>
        <w:t>SGSN</w:t>
      </w:r>
      <w:r w:rsidRPr="00D95AF2">
        <w:t xml:space="preserve"> shall not include this IE.</w:t>
      </w:r>
    </w:p>
    <w:p w14:paraId="103DD4BE" w14:textId="77777777" w:rsidR="00E3077E" w:rsidRPr="00D95AF2" w:rsidRDefault="00E3077E" w:rsidP="00E3077E">
      <w:pPr>
        <w:pStyle w:val="Heading4"/>
        <w:rPr>
          <w:lang w:eastAsia="zh-CN"/>
        </w:rPr>
      </w:pPr>
      <w:bookmarkStart w:id="2475" w:name="_Toc193383354"/>
      <w:bookmarkStart w:id="2476" w:name="_CR9_5_14_6"/>
      <w:bookmarkEnd w:id="2476"/>
      <w:r w:rsidRPr="00D95AF2">
        <w:t>9.5.</w:t>
      </w:r>
      <w:r w:rsidRPr="00D95AF2">
        <w:rPr>
          <w:rFonts w:hint="eastAsia"/>
          <w:lang w:eastAsia="zh-CN"/>
        </w:rPr>
        <w:t>14</w:t>
      </w:r>
      <w:r w:rsidRPr="00D95AF2">
        <w:t>.</w:t>
      </w:r>
      <w:r w:rsidRPr="00D95AF2">
        <w:rPr>
          <w:lang w:eastAsia="zh-CN"/>
        </w:rPr>
        <w:t>6</w:t>
      </w:r>
      <w:r w:rsidRPr="00D95AF2">
        <w:tab/>
      </w:r>
      <w:r w:rsidR="00DE3F94" w:rsidRPr="00D95AF2">
        <w:rPr>
          <w:rFonts w:hint="eastAsia"/>
          <w:lang w:eastAsia="zh-CN"/>
        </w:rPr>
        <w:t>Void</w:t>
      </w:r>
      <w:bookmarkEnd w:id="2475"/>
    </w:p>
    <w:p w14:paraId="2F172629" w14:textId="77777777" w:rsidR="00182C4D" w:rsidRPr="00D95AF2" w:rsidRDefault="00182C4D" w:rsidP="00182C4D">
      <w:pPr>
        <w:pStyle w:val="Heading4"/>
      </w:pPr>
      <w:bookmarkStart w:id="2477" w:name="_Toc193383355"/>
      <w:bookmarkStart w:id="2478" w:name="_CR9_5_14_7"/>
      <w:bookmarkEnd w:id="2478"/>
      <w:r w:rsidRPr="00D95AF2">
        <w:t>9.5.14.7</w:t>
      </w:r>
      <w:r w:rsidRPr="00D95AF2">
        <w:tab/>
        <w:t>Extended protocol configuration options</w:t>
      </w:r>
      <w:bookmarkEnd w:id="2477"/>
    </w:p>
    <w:p w14:paraId="261FC205" w14:textId="77777777" w:rsidR="00182C4D" w:rsidRPr="00D95AF2" w:rsidRDefault="00182C4D" w:rsidP="00182C4D">
      <w:r w:rsidRPr="00D95AF2">
        <w:t>This IE is included in the message when the MS or the network wishes to transmit (protocol) data (e.g. configuration parameters, error codes or messages/events) to the peer entity and the extended protocol configuration options IE is supported by the MS or the network or both</w:t>
      </w:r>
      <w:r w:rsidR="00523F88" w:rsidRPr="00D95AF2">
        <w:t xml:space="preserve"> end-to-end for the PDN connection (see subclause 6.1.3.7)</w:t>
      </w:r>
      <w:r w:rsidRPr="00D95AF2">
        <w:t>.</w:t>
      </w:r>
    </w:p>
    <w:p w14:paraId="2B630C77" w14:textId="77777777" w:rsidR="00182C4D" w:rsidRPr="00D95AF2" w:rsidRDefault="00182C4D" w:rsidP="00182C4D">
      <w:r w:rsidRPr="00D95AF2">
        <w:t xml:space="preserve">If this IE is received for an MBMS context, it shall be ignored by the receiver. </w:t>
      </w:r>
    </w:p>
    <w:p w14:paraId="11E1F21F" w14:textId="77777777" w:rsidR="008831A2" w:rsidRPr="00D95AF2" w:rsidRDefault="008831A2">
      <w:pPr>
        <w:pStyle w:val="Heading3"/>
      </w:pPr>
      <w:bookmarkStart w:id="2479" w:name="_Toc193383356"/>
      <w:bookmarkStart w:id="2480" w:name="_CR9_5_15"/>
      <w:bookmarkEnd w:id="2480"/>
      <w:r w:rsidRPr="00D95AF2">
        <w:t>9.5.15</w:t>
      </w:r>
      <w:r w:rsidRPr="00D95AF2">
        <w:tab/>
        <w:t>Deactivate PDP context accept</w:t>
      </w:r>
      <w:bookmarkEnd w:id="2479"/>
    </w:p>
    <w:p w14:paraId="24124E47" w14:textId="77777777" w:rsidR="008831A2" w:rsidRPr="00D95AF2" w:rsidRDefault="008831A2">
      <w:r w:rsidRPr="00D95AF2">
        <w:t xml:space="preserve">This message is sent to acknowledge deactivation of the PDP context requested in the corresponding </w:t>
      </w:r>
      <w:r w:rsidRPr="00D95AF2">
        <w:rPr>
          <w:i/>
        </w:rPr>
        <w:t xml:space="preserve">Deactivate PDP context request </w:t>
      </w:r>
      <w:r w:rsidRPr="00D95AF2">
        <w:t>message. See table 9.5.15/3GPP TS 24.008.</w:t>
      </w:r>
    </w:p>
    <w:p w14:paraId="6D51CA6A" w14:textId="77777777" w:rsidR="008831A2" w:rsidRPr="00D95AF2" w:rsidRDefault="008831A2">
      <w:pPr>
        <w:pStyle w:val="B1"/>
      </w:pPr>
      <w:r w:rsidRPr="00D95AF2">
        <w:t>Message type:</w:t>
      </w:r>
      <w:r w:rsidRPr="00D95AF2">
        <w:tab/>
      </w:r>
      <w:r w:rsidRPr="00D95AF2">
        <w:rPr>
          <w:caps/>
        </w:rPr>
        <w:t>deactivate PDP context accept</w:t>
      </w:r>
      <w:r w:rsidRPr="00D95AF2">
        <w:rPr>
          <w:caps/>
        </w:rPr>
        <w:tab/>
      </w:r>
    </w:p>
    <w:p w14:paraId="75CF2F6D" w14:textId="77777777" w:rsidR="008831A2" w:rsidRPr="00D95AF2" w:rsidRDefault="008831A2">
      <w:pPr>
        <w:pStyle w:val="B1"/>
      </w:pPr>
      <w:r w:rsidRPr="00D95AF2">
        <w:t>Significance:</w:t>
      </w:r>
      <w:r w:rsidRPr="00D95AF2">
        <w:tab/>
      </w:r>
      <w:r w:rsidRPr="00D95AF2">
        <w:tab/>
        <w:t>global</w:t>
      </w:r>
    </w:p>
    <w:p w14:paraId="285B7098" w14:textId="77777777" w:rsidR="008831A2" w:rsidRPr="00D95AF2" w:rsidRDefault="008831A2">
      <w:pPr>
        <w:pStyle w:val="B1"/>
      </w:pPr>
      <w:r w:rsidRPr="00D95AF2">
        <w:t>Direction:</w:t>
      </w:r>
      <w:r w:rsidRPr="00D95AF2">
        <w:tab/>
      </w:r>
      <w:r w:rsidRPr="00D95AF2">
        <w:tab/>
      </w:r>
      <w:r w:rsidRPr="00D95AF2">
        <w:tab/>
        <w:t>both</w:t>
      </w:r>
    </w:p>
    <w:p w14:paraId="56FB44C5" w14:textId="77777777" w:rsidR="008831A2" w:rsidRPr="00D95AF2" w:rsidRDefault="008831A2">
      <w:pPr>
        <w:pStyle w:val="TH"/>
      </w:pPr>
      <w:bookmarkStart w:id="2481" w:name="_CRTable9_5_153GPPTS24_008"/>
      <w:r w:rsidRPr="00D95AF2">
        <w:lastRenderedPageBreak/>
        <w:t xml:space="preserve">Table </w:t>
      </w:r>
      <w:bookmarkEnd w:id="2481"/>
      <w:r w:rsidRPr="00D95AF2">
        <w:t xml:space="preserve">9.5.15/3GPP TS 24.008: </w:t>
      </w:r>
      <w:r w:rsidRPr="00D95AF2">
        <w:rPr>
          <w:caps/>
        </w:rPr>
        <w:t xml:space="preserve">deactivate PDP context accep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5BA29C6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8A135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C146E95"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6E327A4"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37497E5"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7AF3F372"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BCF52A6" w14:textId="77777777" w:rsidR="008831A2" w:rsidRPr="00D95AF2" w:rsidRDefault="008831A2">
            <w:pPr>
              <w:pStyle w:val="TAH"/>
            </w:pPr>
            <w:r w:rsidRPr="00D95AF2">
              <w:t>Length</w:t>
            </w:r>
          </w:p>
        </w:tc>
      </w:tr>
      <w:tr w:rsidR="008831A2" w:rsidRPr="00D95AF2" w14:paraId="3B3E9B1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57A74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B9835F"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8F1A3E9" w14:textId="77777777" w:rsidR="008831A2" w:rsidRPr="00D95AF2" w:rsidRDefault="008831A2">
            <w:pPr>
              <w:pStyle w:val="TAL"/>
            </w:pPr>
            <w:r w:rsidRPr="00D95AF2">
              <w:t>Protocol discriminator</w:t>
            </w:r>
          </w:p>
          <w:p w14:paraId="4929F7A9"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A0EFC5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BF274C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F780AAD" w14:textId="77777777" w:rsidR="008831A2" w:rsidRPr="00D95AF2" w:rsidRDefault="008831A2">
            <w:pPr>
              <w:pStyle w:val="TAC"/>
            </w:pPr>
            <w:r w:rsidRPr="00D95AF2">
              <w:t>1/2</w:t>
            </w:r>
          </w:p>
        </w:tc>
      </w:tr>
      <w:tr w:rsidR="008831A2" w:rsidRPr="00D95AF2" w14:paraId="1FB2C92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D1829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B0F7A"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74DD9FA5" w14:textId="77777777" w:rsidR="008831A2" w:rsidRPr="00D95AF2" w:rsidRDefault="008831A2">
            <w:pPr>
              <w:pStyle w:val="TAL"/>
            </w:pPr>
            <w:r w:rsidRPr="00D95AF2">
              <w:t xml:space="preserve"> Transaction identifier</w:t>
            </w:r>
          </w:p>
          <w:p w14:paraId="75428575"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1406D7E9"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595C99A"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E640F7B" w14:textId="77777777" w:rsidR="008831A2" w:rsidRPr="00D95AF2" w:rsidRDefault="008831A2">
            <w:pPr>
              <w:pStyle w:val="TAC"/>
            </w:pPr>
            <w:r w:rsidRPr="00D95AF2">
              <w:t>1/2– 3/2</w:t>
            </w:r>
          </w:p>
        </w:tc>
      </w:tr>
      <w:tr w:rsidR="008831A2" w:rsidRPr="00D95AF2" w14:paraId="695002C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BFDD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A4FF30" w14:textId="77777777" w:rsidR="008831A2" w:rsidRPr="00D95AF2" w:rsidRDefault="008831A2">
            <w:pPr>
              <w:pStyle w:val="TAL"/>
            </w:pPr>
            <w:r w:rsidRPr="00D95AF2">
              <w:t>Deactivate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6DE9A1F" w14:textId="77777777" w:rsidR="008831A2" w:rsidRPr="00D95AF2" w:rsidRDefault="008831A2">
            <w:pPr>
              <w:pStyle w:val="TAL"/>
            </w:pPr>
            <w:r w:rsidRPr="00D95AF2">
              <w:t>Message type</w:t>
            </w:r>
          </w:p>
          <w:p w14:paraId="64CB6E40"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B51890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202D472"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19CD97B" w14:textId="77777777" w:rsidR="008831A2" w:rsidRPr="00D95AF2" w:rsidRDefault="008831A2">
            <w:pPr>
              <w:pStyle w:val="TAC"/>
            </w:pPr>
            <w:r w:rsidRPr="00D95AF2">
              <w:t>1</w:t>
            </w:r>
          </w:p>
        </w:tc>
      </w:tr>
      <w:tr w:rsidR="008831A2" w:rsidRPr="00D95AF2" w14:paraId="4CF8904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873D85"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084FFE1F"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FD4A6D3" w14:textId="77777777" w:rsidR="008831A2" w:rsidRPr="00D95AF2" w:rsidRDefault="008831A2">
            <w:pPr>
              <w:pStyle w:val="TAL"/>
            </w:pPr>
            <w:r w:rsidRPr="00D95AF2">
              <w:t>Protocol configuration options</w:t>
            </w:r>
          </w:p>
          <w:p w14:paraId="1C10FC5E"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52AE649C"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75692EF"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F4FA1A2" w14:textId="77777777" w:rsidR="008831A2" w:rsidRPr="00D95AF2" w:rsidRDefault="008831A2">
            <w:pPr>
              <w:pStyle w:val="TAC"/>
            </w:pPr>
            <w:r w:rsidRPr="00D95AF2">
              <w:t>3 – 253</w:t>
            </w:r>
          </w:p>
        </w:tc>
      </w:tr>
      <w:tr w:rsidR="00EC0458" w:rsidRPr="00D95AF2" w14:paraId="25CA986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C3D81E" w14:textId="77777777" w:rsidR="00EC0458" w:rsidRPr="00D95AF2" w:rsidRDefault="00006D86"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5246FF6B" w14:textId="77777777" w:rsidR="00EC0458" w:rsidRPr="00D95AF2" w:rsidRDefault="00EC0458"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8C183EA" w14:textId="77777777" w:rsidR="00EC0458" w:rsidRPr="00D95AF2" w:rsidRDefault="00EC0458"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02EE6BE6" w14:textId="77777777" w:rsidR="00EC0458" w:rsidRPr="00D95AF2" w:rsidRDefault="00EC0458"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FADF966" w14:textId="77777777" w:rsidR="00EC0458" w:rsidRPr="00D95AF2" w:rsidRDefault="00EC0458"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045834B" w14:textId="77777777" w:rsidR="00EC0458" w:rsidRPr="00D95AF2" w:rsidRDefault="00EC0458" w:rsidP="008831A2">
            <w:pPr>
              <w:pStyle w:val="TAC"/>
            </w:pPr>
            <w:r w:rsidRPr="00D95AF2">
              <w:t xml:space="preserve">3 </w:t>
            </w:r>
            <w:r w:rsidR="00182C4D" w:rsidRPr="00D95AF2">
              <w:t>–</w:t>
            </w:r>
            <w:r w:rsidRPr="00D95AF2">
              <w:t xml:space="preserve"> 253</w:t>
            </w:r>
          </w:p>
        </w:tc>
      </w:tr>
      <w:tr w:rsidR="00182C4D" w:rsidRPr="00D95AF2" w14:paraId="6ACC3C0E"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69909"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7769EFBE" w14:textId="77777777" w:rsidR="00182C4D" w:rsidRPr="00D95AF2" w:rsidRDefault="00182C4D" w:rsidP="006C6E41">
            <w:pPr>
              <w:pStyle w:val="TAL"/>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61F476E" w14:textId="77777777" w:rsidR="00D046DE" w:rsidRPr="00D95AF2" w:rsidRDefault="00182C4D" w:rsidP="006C6E41">
            <w:pPr>
              <w:pStyle w:val="TAL"/>
            </w:pPr>
            <w:r w:rsidRPr="00D95AF2">
              <w:t>Extended protocol configuration options</w:t>
            </w:r>
          </w:p>
          <w:p w14:paraId="69042717" w14:textId="77777777" w:rsidR="00182C4D" w:rsidRPr="00D95AF2" w:rsidRDefault="00182C4D" w:rsidP="006C6E41">
            <w:pPr>
              <w:pStyle w:val="TAL"/>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5F5C9F48" w14:textId="77777777" w:rsidR="00182C4D" w:rsidRPr="00D95AF2" w:rsidRDefault="00182C4D" w:rsidP="006C6E41">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F5765A5" w14:textId="77777777" w:rsidR="00182C4D" w:rsidRPr="00D95AF2" w:rsidRDefault="00182C4D" w:rsidP="006C6E41">
            <w:pPr>
              <w:pStyle w:val="TAC"/>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6E358A3" w14:textId="77777777" w:rsidR="00182C4D" w:rsidRPr="00D95AF2" w:rsidRDefault="00182C4D" w:rsidP="006C6E41">
            <w:pPr>
              <w:pStyle w:val="TAC"/>
            </w:pPr>
            <w:r w:rsidRPr="00D95AF2">
              <w:t>4 - 65538</w:t>
            </w:r>
          </w:p>
        </w:tc>
      </w:tr>
    </w:tbl>
    <w:p w14:paraId="3828D2EE" w14:textId="77777777" w:rsidR="008831A2" w:rsidRPr="00D95AF2" w:rsidRDefault="008831A2"/>
    <w:p w14:paraId="1130D964" w14:textId="77777777" w:rsidR="008831A2" w:rsidRPr="00D95AF2" w:rsidRDefault="008831A2">
      <w:pPr>
        <w:pStyle w:val="Heading4"/>
      </w:pPr>
      <w:bookmarkStart w:id="2482" w:name="_Toc193383357"/>
      <w:bookmarkStart w:id="2483" w:name="_CR9_5_15_1"/>
      <w:bookmarkEnd w:id="2483"/>
      <w:r w:rsidRPr="00D95AF2">
        <w:t>9.5.15.1</w:t>
      </w:r>
      <w:r w:rsidRPr="00D95AF2">
        <w:tab/>
        <w:t>Protocol configuration options</w:t>
      </w:r>
      <w:bookmarkEnd w:id="2482"/>
    </w:p>
    <w:p w14:paraId="1A109E82" w14:textId="77777777" w:rsidR="008831A2" w:rsidRPr="00D95AF2" w:rsidRDefault="008831A2">
      <w:r w:rsidRPr="00D95AF2">
        <w:t>This IE is included in the message when the MS or the network wishes to transmit (protocol) data (e.g. configuration parameters, error codes or messages/events) to the peer entity</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A9D9827" w14:textId="77777777" w:rsidR="00EC0458" w:rsidRPr="00D95AF2" w:rsidRDefault="00EC0458" w:rsidP="00EC0458">
      <w:r w:rsidRPr="00D95AF2">
        <w:t>If this IE is received for an MBMS context, it shall be ignored by the receiver.</w:t>
      </w:r>
    </w:p>
    <w:p w14:paraId="5AE2C91D" w14:textId="77777777" w:rsidR="00EC0458" w:rsidRPr="00D95AF2" w:rsidRDefault="00EC0458" w:rsidP="00EC0458">
      <w:pPr>
        <w:pStyle w:val="Heading4"/>
      </w:pPr>
      <w:bookmarkStart w:id="2484" w:name="_Toc193383358"/>
      <w:bookmarkStart w:id="2485" w:name="_CR9_5_15_2"/>
      <w:bookmarkEnd w:id="2485"/>
      <w:r w:rsidRPr="00D95AF2">
        <w:t>9.5.15.2</w:t>
      </w:r>
      <w:r w:rsidRPr="00D95AF2">
        <w:tab/>
        <w:t>MBMS protocol configuration options</w:t>
      </w:r>
      <w:bookmarkEnd w:id="2484"/>
    </w:p>
    <w:p w14:paraId="494A392C" w14:textId="77777777" w:rsidR="00EC0458" w:rsidRPr="00D95AF2" w:rsidRDefault="00EC0458" w:rsidP="00EC0458">
      <w:r w:rsidRPr="00D95AF2">
        <w:t>This IE is included in the message when the MS or the network wishes to transmit MBMS bearer related (protocol) data (e.g. configuration parameters, error codes or messages/events) to the peer entity for an MBMS context.</w:t>
      </w:r>
    </w:p>
    <w:p w14:paraId="3F802C72" w14:textId="77777777" w:rsidR="00EC0458" w:rsidRPr="00D95AF2" w:rsidRDefault="00EC0458" w:rsidP="00EC0458">
      <w:r w:rsidRPr="00D95AF2">
        <w:t>If the IE is received for a PDP context, it shall be ignored by the receiver.</w:t>
      </w:r>
    </w:p>
    <w:p w14:paraId="3335D4A0" w14:textId="77777777" w:rsidR="00E3077E" w:rsidRPr="00D95AF2" w:rsidRDefault="00E3077E" w:rsidP="00E3077E">
      <w:pPr>
        <w:pStyle w:val="Heading4"/>
      </w:pPr>
      <w:bookmarkStart w:id="2486" w:name="_Toc193383359"/>
      <w:bookmarkStart w:id="2487" w:name="_CR9_5_15_3"/>
      <w:bookmarkEnd w:id="2487"/>
      <w:r w:rsidRPr="00D95AF2">
        <w:t>9.5.</w:t>
      </w:r>
      <w:r w:rsidRPr="00D95AF2">
        <w:rPr>
          <w:rFonts w:hint="eastAsia"/>
          <w:lang w:eastAsia="zh-CN"/>
        </w:rPr>
        <w:t>15</w:t>
      </w:r>
      <w:r w:rsidRPr="00D95AF2">
        <w:t>.</w:t>
      </w:r>
      <w:r w:rsidRPr="00D95AF2">
        <w:rPr>
          <w:lang w:eastAsia="zh-CN"/>
        </w:rPr>
        <w:t>3</w:t>
      </w:r>
      <w:r w:rsidRPr="00D95AF2">
        <w:tab/>
      </w:r>
      <w:r w:rsidR="00DE3F94" w:rsidRPr="00D95AF2">
        <w:t>Void</w:t>
      </w:r>
      <w:bookmarkEnd w:id="2486"/>
    </w:p>
    <w:p w14:paraId="332AD558" w14:textId="77777777" w:rsidR="00182C4D" w:rsidRPr="00D95AF2" w:rsidRDefault="00182C4D" w:rsidP="00182C4D">
      <w:pPr>
        <w:pStyle w:val="Heading4"/>
      </w:pPr>
      <w:bookmarkStart w:id="2488" w:name="_Toc193383360"/>
      <w:bookmarkStart w:id="2489" w:name="_CR9_5_15_4"/>
      <w:bookmarkEnd w:id="2489"/>
      <w:r w:rsidRPr="00D95AF2">
        <w:t>9.5.15.4</w:t>
      </w:r>
      <w:r w:rsidRPr="00D95AF2">
        <w:tab/>
        <w:t>Extended protocol configuration options</w:t>
      </w:r>
      <w:bookmarkEnd w:id="2488"/>
    </w:p>
    <w:p w14:paraId="0D4754EF" w14:textId="77777777" w:rsidR="00182C4D" w:rsidRPr="00D95AF2" w:rsidRDefault="00182C4D" w:rsidP="00182C4D">
      <w:r w:rsidRPr="00D95AF2">
        <w:t>This IE is included in the message when the MS or the network wishes to transmit (protocol) data (e.g. configuration parameters, error codes or messages/events) to the peer entity and the extended protocol configuration options IE is supported by both the MS and the network</w:t>
      </w:r>
      <w:r w:rsidR="00523F88" w:rsidRPr="00D95AF2">
        <w:t xml:space="preserve"> end-to-end for the PDN connection (see subclause 6.1.3.7)</w:t>
      </w:r>
      <w:r w:rsidRPr="00D95AF2">
        <w:t>.</w:t>
      </w:r>
    </w:p>
    <w:p w14:paraId="0491FEA3" w14:textId="77777777" w:rsidR="00182C4D" w:rsidRPr="00D95AF2" w:rsidRDefault="00182C4D" w:rsidP="00182C4D">
      <w:r w:rsidRPr="00D95AF2">
        <w:t>If this IE is received for an MBMS context, it shall be ignored by the receiver.</w:t>
      </w:r>
    </w:p>
    <w:p w14:paraId="6FE27453" w14:textId="77777777" w:rsidR="00FE1D4A" w:rsidRPr="00D95AF2" w:rsidRDefault="00FE1D4A" w:rsidP="00FE1D4A">
      <w:pPr>
        <w:pStyle w:val="Heading3"/>
      </w:pPr>
      <w:bookmarkStart w:id="2490" w:name="_Toc193383361"/>
      <w:bookmarkStart w:id="2491" w:name="_CR9_5_15a"/>
      <w:bookmarkEnd w:id="2491"/>
      <w:r w:rsidRPr="00D95AF2">
        <w:t>9.5.15a</w:t>
      </w:r>
      <w:r w:rsidRPr="00D95AF2">
        <w:tab/>
        <w:t>Request Secondary PDP Context Activation</w:t>
      </w:r>
      <w:bookmarkEnd w:id="2490"/>
    </w:p>
    <w:p w14:paraId="5D958E6F" w14:textId="77777777" w:rsidR="00FE1D4A" w:rsidRPr="00D95AF2" w:rsidRDefault="00FE1D4A" w:rsidP="00FE1D4A">
      <w:pPr>
        <w:keepNext/>
      </w:pPr>
      <w:r w:rsidRPr="00D95AF2">
        <w:t>This message is sent by the network to the MS to request activation of a secondary PDP context.</w:t>
      </w:r>
      <w:r w:rsidRPr="00D95AF2">
        <w:tab/>
      </w:r>
      <w:r w:rsidRPr="00D95AF2">
        <w:br/>
        <w:t>See table 9.5.15a/3GPP TS 24.008.</w:t>
      </w:r>
    </w:p>
    <w:p w14:paraId="4D8622F2" w14:textId="77777777" w:rsidR="00FE1D4A" w:rsidRPr="00D95AF2" w:rsidRDefault="00FE1D4A" w:rsidP="00FE1D4A">
      <w:pPr>
        <w:pStyle w:val="B1"/>
        <w:keepNext/>
      </w:pPr>
      <w:r w:rsidRPr="00D95AF2">
        <w:t>Message type:</w:t>
      </w:r>
      <w:r w:rsidRPr="00D95AF2">
        <w:tab/>
      </w:r>
      <w:r w:rsidRPr="00D95AF2">
        <w:rPr>
          <w:caps/>
        </w:rPr>
        <w:t>request SECONDARY PDP context activation</w:t>
      </w:r>
      <w:r w:rsidRPr="00D95AF2">
        <w:rPr>
          <w:caps/>
        </w:rPr>
        <w:tab/>
      </w:r>
    </w:p>
    <w:p w14:paraId="2DF789F6" w14:textId="77777777" w:rsidR="00FE1D4A" w:rsidRPr="00D95AF2" w:rsidRDefault="00FE1D4A" w:rsidP="00FE1D4A">
      <w:pPr>
        <w:pStyle w:val="B1"/>
      </w:pPr>
      <w:r w:rsidRPr="00D95AF2">
        <w:t>Significance:</w:t>
      </w:r>
      <w:r w:rsidRPr="00D95AF2">
        <w:tab/>
      </w:r>
      <w:r w:rsidRPr="00D95AF2">
        <w:tab/>
        <w:t>global</w:t>
      </w:r>
    </w:p>
    <w:p w14:paraId="0C74795D" w14:textId="77777777" w:rsidR="00FE1D4A" w:rsidRPr="00D95AF2" w:rsidRDefault="00FE1D4A" w:rsidP="00FE1D4A">
      <w:pPr>
        <w:pStyle w:val="B1"/>
      </w:pPr>
      <w:r w:rsidRPr="00D95AF2">
        <w:t>Direction:</w:t>
      </w:r>
      <w:r w:rsidRPr="00D95AF2">
        <w:tab/>
      </w:r>
      <w:r w:rsidRPr="00D95AF2">
        <w:tab/>
      </w:r>
      <w:r w:rsidRPr="00D95AF2">
        <w:tab/>
        <w:t>network to MS</w:t>
      </w:r>
    </w:p>
    <w:p w14:paraId="6B6093D6" w14:textId="77777777" w:rsidR="00FE1D4A" w:rsidRPr="00D95AF2" w:rsidRDefault="00FE1D4A" w:rsidP="00FE1D4A">
      <w:pPr>
        <w:pStyle w:val="TH"/>
      </w:pPr>
      <w:bookmarkStart w:id="2492" w:name="_CRTable9_5_15a3GPPTS24_008"/>
      <w:r w:rsidRPr="00D95AF2">
        <w:lastRenderedPageBreak/>
        <w:t xml:space="preserve">Table </w:t>
      </w:r>
      <w:bookmarkEnd w:id="2492"/>
      <w:r w:rsidRPr="00D95AF2">
        <w:t xml:space="preserve">9.5.15a/3GPP TS 24.008: </w:t>
      </w:r>
      <w:r w:rsidRPr="00D95AF2">
        <w:rPr>
          <w:caps/>
        </w:rPr>
        <w:t xml:space="preserve">request SeCONDARY PDP context activation </w:t>
      </w:r>
      <w:r w:rsidRPr="00D95AF2">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FE1D4A" w:rsidRPr="00D95AF2" w14:paraId="5A0FF38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3147BA4" w14:textId="77777777" w:rsidR="00FE1D4A" w:rsidRPr="00D95AF2" w:rsidRDefault="00FE1D4A" w:rsidP="00FE1D4A">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3D82901" w14:textId="77777777" w:rsidR="00FE1D4A" w:rsidRPr="00D95AF2" w:rsidRDefault="00FE1D4A" w:rsidP="00FE1D4A">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6A9F0E4" w14:textId="77777777" w:rsidR="00FE1D4A" w:rsidRPr="00D95AF2" w:rsidRDefault="00FE1D4A" w:rsidP="00FE1D4A">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008B3977" w14:textId="77777777" w:rsidR="00FE1D4A" w:rsidRPr="00D95AF2" w:rsidRDefault="00FE1D4A" w:rsidP="00FE1D4A">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8284D83" w14:textId="77777777" w:rsidR="00FE1D4A" w:rsidRPr="00D95AF2" w:rsidRDefault="00FE1D4A" w:rsidP="00FE1D4A">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3D329F24" w14:textId="77777777" w:rsidR="00FE1D4A" w:rsidRPr="00D95AF2" w:rsidRDefault="00FE1D4A" w:rsidP="00FE1D4A">
            <w:pPr>
              <w:pStyle w:val="TAH"/>
            </w:pPr>
            <w:r w:rsidRPr="00D95AF2">
              <w:t>Length</w:t>
            </w:r>
          </w:p>
        </w:tc>
      </w:tr>
      <w:tr w:rsidR="00FE1D4A" w:rsidRPr="00D95AF2" w14:paraId="6DC0E80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FE7EE0"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E562261" w14:textId="77777777" w:rsidR="00FE1D4A" w:rsidRPr="00D95AF2" w:rsidRDefault="00FE1D4A" w:rsidP="00FE1D4A">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971B642" w14:textId="77777777" w:rsidR="00FE1D4A" w:rsidRPr="00D95AF2" w:rsidRDefault="00FE1D4A" w:rsidP="00FE1D4A">
            <w:pPr>
              <w:pStyle w:val="TAL"/>
            </w:pPr>
            <w:r w:rsidRPr="00D95AF2">
              <w:t>Protocol discriminator</w:t>
            </w:r>
          </w:p>
          <w:p w14:paraId="5A69E5B4" w14:textId="77777777" w:rsidR="00FE1D4A" w:rsidRPr="00D95AF2" w:rsidRDefault="00FE1D4A" w:rsidP="00FE1D4A">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2B9E2187"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C790A89"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A962972" w14:textId="77777777" w:rsidR="00FE1D4A" w:rsidRPr="00D95AF2" w:rsidRDefault="00FE1D4A" w:rsidP="00FE1D4A">
            <w:pPr>
              <w:pStyle w:val="TAC"/>
            </w:pPr>
            <w:r w:rsidRPr="00D95AF2">
              <w:t>1/2</w:t>
            </w:r>
          </w:p>
        </w:tc>
      </w:tr>
      <w:tr w:rsidR="00FE1D4A" w:rsidRPr="00D95AF2" w14:paraId="3A3DD136"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927138"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0E43FE" w14:textId="77777777" w:rsidR="00FE1D4A" w:rsidRPr="00D95AF2" w:rsidRDefault="00FE1D4A" w:rsidP="00FE1D4A">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73532829" w14:textId="77777777" w:rsidR="00FE1D4A" w:rsidRPr="00D95AF2" w:rsidRDefault="00FE1D4A" w:rsidP="00FE1D4A">
            <w:pPr>
              <w:pStyle w:val="TAL"/>
            </w:pPr>
            <w:r w:rsidRPr="00D95AF2">
              <w:t>Transaction identifier</w:t>
            </w:r>
          </w:p>
          <w:p w14:paraId="58389245" w14:textId="77777777" w:rsidR="00FE1D4A" w:rsidRPr="00D95AF2" w:rsidRDefault="00FE1D4A" w:rsidP="00FE1D4A">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0D50582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E51B584"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FAD6663" w14:textId="77777777" w:rsidR="00FE1D4A" w:rsidRPr="00D95AF2" w:rsidRDefault="00FE1D4A" w:rsidP="00FE1D4A">
            <w:pPr>
              <w:pStyle w:val="TAC"/>
            </w:pPr>
            <w:r w:rsidRPr="00D95AF2">
              <w:t>1/2– 3/2</w:t>
            </w:r>
          </w:p>
        </w:tc>
      </w:tr>
      <w:tr w:rsidR="00FE1D4A" w:rsidRPr="00D95AF2" w14:paraId="01C3CE89"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8FD829"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9648B0A" w14:textId="77777777" w:rsidR="00FE1D4A" w:rsidRPr="00D95AF2" w:rsidRDefault="00FE1D4A" w:rsidP="00FE1D4A">
            <w:pPr>
              <w:pStyle w:val="TAL"/>
            </w:pPr>
            <w:r w:rsidRPr="00D95AF2">
              <w:t>Request secondary PDP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136D913" w14:textId="77777777" w:rsidR="00FE1D4A" w:rsidRPr="00D95AF2" w:rsidRDefault="00FE1D4A" w:rsidP="00FE1D4A">
            <w:pPr>
              <w:pStyle w:val="TAL"/>
            </w:pPr>
            <w:r w:rsidRPr="00D95AF2">
              <w:t>Message type</w:t>
            </w:r>
          </w:p>
          <w:p w14:paraId="30326A98" w14:textId="77777777" w:rsidR="00FE1D4A" w:rsidRPr="00D95AF2" w:rsidRDefault="00FE1D4A" w:rsidP="00FE1D4A">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1930280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77B8B16"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993AF96" w14:textId="77777777" w:rsidR="00FE1D4A" w:rsidRPr="00D95AF2" w:rsidRDefault="00FE1D4A" w:rsidP="00FE1D4A">
            <w:pPr>
              <w:pStyle w:val="TAC"/>
            </w:pPr>
            <w:r w:rsidRPr="00D95AF2">
              <w:t>1</w:t>
            </w:r>
          </w:p>
        </w:tc>
      </w:tr>
      <w:tr w:rsidR="00FE1D4A" w:rsidRPr="00D95AF2" w14:paraId="5F811613"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D7045B"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6CF05CF" w14:textId="77777777" w:rsidR="00FE1D4A" w:rsidRPr="00D95AF2" w:rsidRDefault="00FE1D4A" w:rsidP="00FE1D4A">
            <w:pPr>
              <w:pStyle w:val="TAL"/>
            </w:pPr>
            <w:r w:rsidRPr="00D95AF2">
              <w:t>Requir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4F1E8C26" w14:textId="77777777" w:rsidR="00FE1D4A" w:rsidRPr="00D95AF2" w:rsidRDefault="00FE1D4A" w:rsidP="00FE1D4A">
            <w:pPr>
              <w:pStyle w:val="TAL"/>
            </w:pPr>
            <w:r w:rsidRPr="00D95AF2">
              <w:t xml:space="preserve">Quality of service </w:t>
            </w:r>
          </w:p>
          <w:p w14:paraId="61F35F40" w14:textId="77777777" w:rsidR="00FE1D4A" w:rsidRPr="00D95AF2" w:rsidRDefault="00FE1D4A" w:rsidP="00FE1D4A">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509A0519"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FC26AAC" w14:textId="77777777" w:rsidR="00FE1D4A" w:rsidRPr="00D95AF2" w:rsidRDefault="00FE1D4A" w:rsidP="00FE1D4A">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2083131D" w14:textId="77777777" w:rsidR="00FE1D4A" w:rsidRPr="00D95AF2" w:rsidRDefault="00FE1D4A" w:rsidP="00FE1D4A">
            <w:pPr>
              <w:pStyle w:val="TAC"/>
            </w:pPr>
            <w:r w:rsidRPr="00D95AF2">
              <w:t>13-</w:t>
            </w:r>
            <w:r w:rsidR="00D25044" w:rsidRPr="00D95AF2">
              <w:t>2</w:t>
            </w:r>
            <w:r w:rsidRPr="00D95AF2">
              <w:t>1</w:t>
            </w:r>
          </w:p>
        </w:tc>
      </w:tr>
      <w:tr w:rsidR="00FE1D4A" w:rsidRPr="00D95AF2" w14:paraId="7D1454F8"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38CF3C"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C73260E" w14:textId="77777777" w:rsidR="00FE1D4A" w:rsidRPr="00D95AF2" w:rsidRDefault="00FE1D4A" w:rsidP="00FE1D4A">
            <w:pPr>
              <w:pStyle w:val="TAL"/>
            </w:pPr>
            <w:r w:rsidRPr="00D95AF2">
              <w:t>Linked TI</w:t>
            </w:r>
          </w:p>
        </w:tc>
        <w:tc>
          <w:tcPr>
            <w:tcW w:w="3119" w:type="dxa"/>
            <w:gridSpan w:val="2"/>
            <w:tcBorders>
              <w:top w:val="single" w:sz="6" w:space="0" w:color="000000"/>
              <w:left w:val="single" w:sz="6" w:space="0" w:color="000000"/>
              <w:bottom w:val="single" w:sz="6" w:space="0" w:color="000000"/>
              <w:right w:val="single" w:sz="6" w:space="0" w:color="000000"/>
            </w:tcBorders>
          </w:tcPr>
          <w:p w14:paraId="6887F1A0" w14:textId="77777777" w:rsidR="00FE1D4A" w:rsidRPr="00D95AF2" w:rsidRDefault="00FE1D4A" w:rsidP="00FE1D4A">
            <w:pPr>
              <w:spacing w:after="0"/>
              <w:rPr>
                <w:rFonts w:ascii="Arial" w:hAnsi="Arial" w:cs="Arial"/>
                <w:sz w:val="18"/>
              </w:rPr>
            </w:pPr>
            <w:r w:rsidRPr="00D95AF2">
              <w:rPr>
                <w:rFonts w:ascii="Arial" w:hAnsi="Arial" w:cs="Arial"/>
                <w:sz w:val="18"/>
              </w:rPr>
              <w:t>Linked TI</w:t>
            </w:r>
          </w:p>
          <w:p w14:paraId="424D81C8" w14:textId="77777777" w:rsidR="00FE1D4A" w:rsidRPr="00D95AF2" w:rsidRDefault="00FE1D4A" w:rsidP="00FE1D4A">
            <w:pPr>
              <w:pStyle w:val="TAL"/>
            </w:pPr>
            <w:r w:rsidRPr="00D95AF2">
              <w:t>10.5.6.7</w:t>
            </w:r>
          </w:p>
        </w:tc>
        <w:tc>
          <w:tcPr>
            <w:tcW w:w="1134" w:type="dxa"/>
            <w:gridSpan w:val="2"/>
            <w:tcBorders>
              <w:top w:val="single" w:sz="6" w:space="0" w:color="000000"/>
              <w:left w:val="single" w:sz="6" w:space="0" w:color="000000"/>
              <w:bottom w:val="single" w:sz="6" w:space="0" w:color="000000"/>
              <w:right w:val="single" w:sz="6" w:space="0" w:color="000000"/>
            </w:tcBorders>
          </w:tcPr>
          <w:p w14:paraId="3278BCC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CEE35EB" w14:textId="77777777" w:rsidR="00FE1D4A" w:rsidRPr="00D95AF2" w:rsidRDefault="00FE1D4A" w:rsidP="00FE1D4A">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3997513D" w14:textId="77777777" w:rsidR="00FE1D4A" w:rsidRPr="00D95AF2" w:rsidRDefault="00FE1D4A" w:rsidP="00FE1D4A">
            <w:pPr>
              <w:pStyle w:val="TAC"/>
            </w:pPr>
            <w:r w:rsidRPr="00D95AF2">
              <w:t>2-3</w:t>
            </w:r>
          </w:p>
        </w:tc>
      </w:tr>
      <w:tr w:rsidR="00FE1D4A" w:rsidRPr="00D95AF2" w14:paraId="0A7A26DE"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0C96B2" w14:textId="77777777" w:rsidR="00FE1D4A" w:rsidRPr="00D95AF2" w:rsidRDefault="00FE1D4A" w:rsidP="00FE1D4A">
            <w:pPr>
              <w:pStyle w:val="TAL"/>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4DFDF405" w14:textId="77777777" w:rsidR="00FE1D4A" w:rsidRPr="00D95AF2" w:rsidRDefault="00FE1D4A" w:rsidP="00FE1D4A">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228736FD" w14:textId="77777777" w:rsidR="00FE1D4A" w:rsidRPr="00D95AF2" w:rsidRDefault="00FE1D4A" w:rsidP="00FE1D4A">
            <w:pPr>
              <w:pStyle w:val="TAL"/>
            </w:pPr>
            <w:r w:rsidRPr="00D95AF2">
              <w:t>Traffic Flow Template</w:t>
            </w:r>
          </w:p>
          <w:p w14:paraId="38555337" w14:textId="77777777" w:rsidR="00FE1D4A" w:rsidRPr="00D95AF2" w:rsidRDefault="00FE1D4A" w:rsidP="00FE1D4A">
            <w:pPr>
              <w:pStyle w:val="TAL"/>
            </w:pPr>
            <w:r w:rsidRPr="00D95AF2">
              <w:t>10.5.6.12</w:t>
            </w:r>
          </w:p>
        </w:tc>
        <w:tc>
          <w:tcPr>
            <w:tcW w:w="1134" w:type="dxa"/>
            <w:gridSpan w:val="2"/>
            <w:tcBorders>
              <w:top w:val="single" w:sz="6" w:space="0" w:color="000000"/>
              <w:left w:val="single" w:sz="6" w:space="0" w:color="000000"/>
              <w:bottom w:val="single" w:sz="6" w:space="0" w:color="000000"/>
              <w:right w:val="single" w:sz="6" w:space="0" w:color="000000"/>
            </w:tcBorders>
          </w:tcPr>
          <w:p w14:paraId="3C662D83"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6ECCDD6"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5A15D04" w14:textId="77777777" w:rsidR="00FE1D4A" w:rsidRPr="00D95AF2" w:rsidRDefault="00FE1D4A" w:rsidP="00FE1D4A">
            <w:pPr>
              <w:pStyle w:val="TAC"/>
            </w:pPr>
            <w:r w:rsidRPr="00D95AF2">
              <w:t>3-257</w:t>
            </w:r>
          </w:p>
        </w:tc>
      </w:tr>
      <w:tr w:rsidR="00FE1D4A" w:rsidRPr="00D95AF2" w14:paraId="7B171D48"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31BFE9" w14:textId="77777777" w:rsidR="00FE1D4A" w:rsidRPr="00D95AF2" w:rsidRDefault="00FE1D4A" w:rsidP="00FE1D4A">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0E9BF609" w14:textId="77777777" w:rsidR="00FE1D4A" w:rsidRPr="00D95AF2" w:rsidRDefault="00FE1D4A" w:rsidP="00FE1D4A">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03A6714" w14:textId="77777777" w:rsidR="00FE1D4A" w:rsidRPr="00D95AF2" w:rsidRDefault="00FE1D4A" w:rsidP="00FE1D4A">
            <w:pPr>
              <w:pStyle w:val="TAL"/>
            </w:pPr>
            <w:r w:rsidRPr="00D95AF2">
              <w:t>Protocol configuration options</w:t>
            </w:r>
          </w:p>
          <w:p w14:paraId="2B911966" w14:textId="77777777" w:rsidR="00FE1D4A" w:rsidRPr="00D95AF2" w:rsidRDefault="00FE1D4A" w:rsidP="00FE1D4A">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78881B31"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8882F66"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B8F14A0" w14:textId="77777777" w:rsidR="00FE1D4A" w:rsidRPr="00D95AF2" w:rsidRDefault="00FE1D4A" w:rsidP="00FE1D4A">
            <w:pPr>
              <w:pStyle w:val="TAC"/>
            </w:pPr>
            <w:r w:rsidRPr="00D95AF2">
              <w:t>3 – 253</w:t>
            </w:r>
          </w:p>
        </w:tc>
      </w:tr>
      <w:tr w:rsidR="001B26DE" w:rsidRPr="00D95AF2" w14:paraId="4E80BA90" w14:textId="77777777" w:rsidTr="00401A05">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CB4738" w14:textId="77777777" w:rsidR="001B26DE" w:rsidRPr="00D95AF2" w:rsidRDefault="001B26DE" w:rsidP="00401A05">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5178171E" w14:textId="77777777" w:rsidR="001B26DE" w:rsidRPr="00D95AF2" w:rsidRDefault="001B26DE" w:rsidP="00401A05">
            <w:pPr>
              <w:pStyle w:val="TAL"/>
            </w:pPr>
            <w:r w:rsidRPr="00D95AF2">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71BC9B2" w14:textId="77777777" w:rsidR="001B26DE" w:rsidRPr="00D95AF2" w:rsidRDefault="001B26DE" w:rsidP="00401A05">
            <w:pPr>
              <w:pStyle w:val="TAL"/>
            </w:pPr>
            <w:r w:rsidRPr="00D95AF2">
              <w:t>WLAN offload acceptability</w:t>
            </w:r>
          </w:p>
          <w:p w14:paraId="50156570" w14:textId="77777777" w:rsidR="001B26DE" w:rsidRPr="00D95AF2" w:rsidRDefault="001B26DE" w:rsidP="00401A05">
            <w:pPr>
              <w:pStyle w:val="TAL"/>
            </w:pPr>
            <w:r w:rsidRPr="00D95AF2">
              <w:t>10.5.6.20</w:t>
            </w:r>
          </w:p>
        </w:tc>
        <w:tc>
          <w:tcPr>
            <w:tcW w:w="1134" w:type="dxa"/>
            <w:gridSpan w:val="2"/>
            <w:tcBorders>
              <w:top w:val="single" w:sz="6" w:space="0" w:color="000000"/>
              <w:left w:val="single" w:sz="6" w:space="0" w:color="000000"/>
              <w:bottom w:val="single" w:sz="6" w:space="0" w:color="000000"/>
              <w:right w:val="single" w:sz="6" w:space="0" w:color="000000"/>
            </w:tcBorders>
          </w:tcPr>
          <w:p w14:paraId="5FE1673B" w14:textId="77777777" w:rsidR="001B26DE" w:rsidRPr="00D95AF2" w:rsidRDefault="001B26DE" w:rsidP="00401A05">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54231B3" w14:textId="77777777" w:rsidR="001B26DE" w:rsidRPr="00D95AF2" w:rsidRDefault="001B26DE" w:rsidP="00401A05">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3779961D" w14:textId="77777777" w:rsidR="001B26DE" w:rsidRPr="00D95AF2" w:rsidRDefault="001B26DE" w:rsidP="00401A05">
            <w:pPr>
              <w:pStyle w:val="TAC"/>
            </w:pPr>
            <w:r w:rsidRPr="00D95AF2">
              <w:t>1</w:t>
            </w:r>
          </w:p>
        </w:tc>
      </w:tr>
      <w:tr w:rsidR="005718A6" w:rsidRPr="00D95AF2" w14:paraId="4484C54E" w14:textId="77777777" w:rsidTr="003A201B">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8212F6" w14:textId="77777777" w:rsidR="005718A6" w:rsidRPr="00D95AF2" w:rsidRDefault="00071261" w:rsidP="003A201B">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081E2962"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826490E" w14:textId="77777777" w:rsidR="005718A6" w:rsidRPr="00D95AF2" w:rsidRDefault="005718A6" w:rsidP="003A201B">
            <w:pPr>
              <w:pStyle w:val="TAL"/>
            </w:pPr>
            <w:r w:rsidRPr="00D95AF2">
              <w:rPr>
                <w:rFonts w:hint="eastAsia"/>
                <w:lang w:eastAsia="zh-CN"/>
              </w:rPr>
              <w:t>NBIFOM container</w:t>
            </w:r>
          </w:p>
          <w:p w14:paraId="3FCD5742" w14:textId="77777777" w:rsidR="005718A6" w:rsidRPr="00D95AF2" w:rsidRDefault="005718A6" w:rsidP="003A201B">
            <w:pPr>
              <w:pStyle w:val="TAL"/>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43994928"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A9856A0"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714022D2" w14:textId="77777777" w:rsidR="005718A6" w:rsidRPr="00D95AF2" w:rsidRDefault="005718A6" w:rsidP="003A201B">
            <w:pPr>
              <w:pStyle w:val="TAC"/>
            </w:pPr>
            <w:r w:rsidRPr="00D95AF2">
              <w:t xml:space="preserve">3 – </w:t>
            </w:r>
            <w:r w:rsidR="00F925FB" w:rsidRPr="00D95AF2">
              <w:rPr>
                <w:rFonts w:hint="eastAsia"/>
                <w:lang w:eastAsia="zh-CN"/>
              </w:rPr>
              <w:t>257</w:t>
            </w:r>
          </w:p>
        </w:tc>
      </w:tr>
      <w:tr w:rsidR="00523F88" w:rsidRPr="00D95AF2" w14:paraId="7A426F71" w14:textId="77777777" w:rsidTr="0075103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921448" w14:textId="77777777" w:rsidR="00523F88" w:rsidRPr="00D95AF2" w:rsidRDefault="00523F88" w:rsidP="00751037">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6320EAEA"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0E10E45" w14:textId="77777777" w:rsidR="00523F88" w:rsidRPr="00D95AF2" w:rsidRDefault="00523F88" w:rsidP="00751037">
            <w:pPr>
              <w:pStyle w:val="TAL"/>
              <w:rPr>
                <w:lang w:eastAsia="zh-CN"/>
              </w:rPr>
            </w:pPr>
            <w:r w:rsidRPr="00D95AF2">
              <w:rPr>
                <w:lang w:eastAsia="zh-CN"/>
              </w:rPr>
              <w:t>Extended protocol configuration options</w:t>
            </w:r>
          </w:p>
          <w:p w14:paraId="54ED18D3" w14:textId="77777777" w:rsidR="00523F88" w:rsidRPr="00D95AF2" w:rsidRDefault="00523F88" w:rsidP="00751037">
            <w:pPr>
              <w:pStyle w:val="TAL"/>
              <w:rPr>
                <w:lang w:eastAsia="zh-CN"/>
              </w:rPr>
            </w:pPr>
            <w:r w:rsidRPr="00D95AF2">
              <w:rPr>
                <w:lang w:eastAsia="zh-CN"/>
              </w:rPr>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26DE337E" w14:textId="77777777" w:rsidR="00523F88" w:rsidRPr="00D95AF2" w:rsidRDefault="00523F88" w:rsidP="00751037">
            <w:pPr>
              <w:pStyle w:val="TAC"/>
              <w:rPr>
                <w:lang w:eastAsia="zh-CN"/>
              </w:rPr>
            </w:pPr>
            <w:r w:rsidRPr="00D95AF2">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56A29BD" w14:textId="77777777" w:rsidR="00523F88" w:rsidRPr="00D95AF2" w:rsidRDefault="00523F88" w:rsidP="00751037">
            <w:pPr>
              <w:pStyle w:val="TAC"/>
              <w:rPr>
                <w:lang w:eastAsia="zh-CN"/>
              </w:rPr>
            </w:pPr>
            <w:r w:rsidRPr="00D95AF2">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4CFFDA5" w14:textId="77777777" w:rsidR="00523F88" w:rsidRPr="00D95AF2" w:rsidRDefault="00523F88" w:rsidP="00751037">
            <w:pPr>
              <w:pStyle w:val="TAC"/>
            </w:pPr>
            <w:r w:rsidRPr="00D95AF2">
              <w:t>4 - 65538</w:t>
            </w:r>
          </w:p>
        </w:tc>
      </w:tr>
      <w:tr w:rsidR="00E16BB8" w:rsidRPr="00D95AF2" w14:paraId="14143632" w14:textId="77777777" w:rsidTr="00A11AD2">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BA2D59" w14:textId="77777777" w:rsidR="00E16BB8" w:rsidRPr="00D95AF2" w:rsidRDefault="00AC35D0" w:rsidP="00A11AD2">
            <w:pPr>
              <w:pStyle w:val="TAL"/>
            </w:pPr>
            <w:r w:rsidRPr="00D95AF2">
              <w:t>5C</w:t>
            </w:r>
          </w:p>
        </w:tc>
        <w:tc>
          <w:tcPr>
            <w:tcW w:w="2835" w:type="dxa"/>
            <w:gridSpan w:val="2"/>
            <w:tcBorders>
              <w:top w:val="single" w:sz="6" w:space="0" w:color="000000"/>
              <w:left w:val="single" w:sz="6" w:space="0" w:color="000000"/>
              <w:bottom w:val="single" w:sz="6" w:space="0" w:color="000000"/>
              <w:right w:val="single" w:sz="6" w:space="0" w:color="000000"/>
            </w:tcBorders>
          </w:tcPr>
          <w:p w14:paraId="3E6A8D5E" w14:textId="77777777" w:rsidR="00E16BB8" w:rsidRPr="00D95AF2" w:rsidRDefault="00E16BB8" w:rsidP="00A11AD2">
            <w:pPr>
              <w:pStyle w:val="TAL"/>
              <w:rPr>
                <w:lang w:eastAsia="zh-CN"/>
              </w:rPr>
            </w:pPr>
            <w:r w:rsidRPr="00D95AF2">
              <w:rPr>
                <w:lang w:eastAsia="zh-CN"/>
              </w:rPr>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18BE276B" w14:textId="77777777" w:rsidR="00E16BB8" w:rsidRPr="00D95AF2" w:rsidRDefault="00E16BB8" w:rsidP="00A11AD2">
            <w:pPr>
              <w:pStyle w:val="TAL"/>
              <w:rPr>
                <w:lang w:eastAsia="zh-CN"/>
              </w:rPr>
            </w:pPr>
            <w:r w:rsidRPr="00D95AF2">
              <w:rPr>
                <w:lang w:eastAsia="zh-CN"/>
              </w:rPr>
              <w:t>Extended quality of service</w:t>
            </w:r>
          </w:p>
          <w:p w14:paraId="51FAE64C" w14:textId="77777777" w:rsidR="00E16BB8" w:rsidRPr="00D95AF2" w:rsidRDefault="00E16BB8" w:rsidP="00A11AD2">
            <w:pPr>
              <w:pStyle w:val="TAL"/>
              <w:rPr>
                <w:lang w:eastAsia="zh-CN"/>
              </w:rPr>
            </w:pPr>
            <w:r w:rsidRPr="00D95AF2">
              <w:rPr>
                <w:lang w:eastAsia="zh-CN"/>
              </w:rPr>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2161D4D1" w14:textId="77777777" w:rsidR="00E16BB8" w:rsidRPr="00D95AF2" w:rsidRDefault="00E16BB8" w:rsidP="00A11AD2">
            <w:pPr>
              <w:pStyle w:val="TAC"/>
              <w:rPr>
                <w:lang w:eastAsia="zh-CN"/>
              </w:rPr>
            </w:pPr>
            <w:r w:rsidRPr="00D95AF2">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12E1C49" w14:textId="77777777" w:rsidR="00E16BB8" w:rsidRPr="00D95AF2" w:rsidRDefault="00E16BB8" w:rsidP="00A11AD2">
            <w:pPr>
              <w:pStyle w:val="TAC"/>
              <w:rPr>
                <w:lang w:eastAsia="zh-CN"/>
              </w:rPr>
            </w:pPr>
            <w:r w:rsidRPr="00D95AF2">
              <w:rPr>
                <w:lang w:eastAsia="zh-CN"/>
              </w:rPr>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0FFE580" w14:textId="77777777" w:rsidR="00E16BB8" w:rsidRPr="00D95AF2" w:rsidRDefault="00E16BB8" w:rsidP="00A11AD2">
            <w:pPr>
              <w:pStyle w:val="TAC"/>
            </w:pPr>
            <w:r w:rsidRPr="00D95AF2">
              <w:t>12</w:t>
            </w:r>
          </w:p>
        </w:tc>
      </w:tr>
    </w:tbl>
    <w:p w14:paraId="666FD5B5" w14:textId="77777777" w:rsidR="00FE1D4A" w:rsidRPr="00D95AF2" w:rsidRDefault="00FE1D4A" w:rsidP="00FE1D4A"/>
    <w:p w14:paraId="6B666DC6" w14:textId="77777777" w:rsidR="00FE1D4A" w:rsidRPr="00D95AF2" w:rsidRDefault="00FE1D4A" w:rsidP="00FE1D4A">
      <w:pPr>
        <w:pStyle w:val="Heading4"/>
      </w:pPr>
      <w:bookmarkStart w:id="2493" w:name="_Toc193383362"/>
      <w:bookmarkStart w:id="2494" w:name="_CR9_5_15a_1"/>
      <w:bookmarkEnd w:id="2494"/>
      <w:r w:rsidRPr="00D95AF2">
        <w:t>9.5.15</w:t>
      </w:r>
      <w:r w:rsidR="001B26DE" w:rsidRPr="00D95AF2">
        <w:t>a</w:t>
      </w:r>
      <w:r w:rsidRPr="00D95AF2">
        <w:t>.1</w:t>
      </w:r>
      <w:r w:rsidRPr="00D95AF2">
        <w:tab/>
        <w:t>TFT</w:t>
      </w:r>
      <w:bookmarkEnd w:id="2493"/>
    </w:p>
    <w:p w14:paraId="538E29C8" w14:textId="77777777" w:rsidR="00FE1D4A" w:rsidRPr="00D95AF2" w:rsidRDefault="00885D09" w:rsidP="00FE1D4A">
      <w:r w:rsidRPr="00D95AF2">
        <w:t xml:space="preserve">The network shall include this IE. </w:t>
      </w:r>
      <w:r w:rsidR="00FE1D4A" w:rsidRPr="00D95AF2">
        <w:t>This IE provides the MS with uplink and downlink packet filters.</w:t>
      </w:r>
    </w:p>
    <w:p w14:paraId="0FE5CA61" w14:textId="77777777" w:rsidR="00FE1D4A" w:rsidRPr="00D95AF2" w:rsidRDefault="00FE1D4A" w:rsidP="00FE1D4A">
      <w:pPr>
        <w:pStyle w:val="Heading4"/>
      </w:pPr>
      <w:bookmarkStart w:id="2495" w:name="_Toc193383363"/>
      <w:bookmarkStart w:id="2496" w:name="_CR9_5_15a_2"/>
      <w:bookmarkEnd w:id="2496"/>
      <w:r w:rsidRPr="00D95AF2">
        <w:t>9.5.15</w:t>
      </w:r>
      <w:r w:rsidR="001B26DE" w:rsidRPr="00D95AF2">
        <w:t>a</w:t>
      </w:r>
      <w:r w:rsidRPr="00D95AF2">
        <w:t>.2</w:t>
      </w:r>
      <w:r w:rsidRPr="00D95AF2">
        <w:tab/>
        <w:t>Protocol configuration options</w:t>
      </w:r>
      <w:bookmarkEnd w:id="2495"/>
    </w:p>
    <w:p w14:paraId="7D91B437" w14:textId="77777777" w:rsidR="00FE1D4A" w:rsidRPr="00D95AF2" w:rsidRDefault="00FE1D4A" w:rsidP="00FE1D4A">
      <w:r w:rsidRPr="00D95AF2">
        <w:t>This IE is included in the message when the network wishes to transmit (protocol) data (e.g. configuration parameters, error codes or messages/events) to the MS</w:t>
      </w:r>
      <w:r w:rsidR="00523F88" w:rsidRPr="00D95AF2">
        <w:t xml:space="preserve"> end-to-end for the PDN connection (see subclause 6.1.3.7)</w:t>
      </w:r>
      <w:r w:rsidRPr="00D95AF2">
        <w:t>.</w:t>
      </w:r>
    </w:p>
    <w:p w14:paraId="59BB9F09" w14:textId="77777777" w:rsidR="001B26DE" w:rsidRPr="00D95AF2" w:rsidRDefault="001B26DE" w:rsidP="001B26DE">
      <w:pPr>
        <w:pStyle w:val="Heading4"/>
      </w:pPr>
      <w:bookmarkStart w:id="2497" w:name="_Toc193383364"/>
      <w:bookmarkStart w:id="2498" w:name="_CR9_5_15a_3"/>
      <w:bookmarkEnd w:id="2498"/>
      <w:r w:rsidRPr="00D95AF2">
        <w:t>9.5.</w:t>
      </w:r>
      <w:r w:rsidRPr="00D95AF2">
        <w:rPr>
          <w:rFonts w:hint="eastAsia"/>
          <w:lang w:eastAsia="zh-CN"/>
        </w:rPr>
        <w:t>15a</w:t>
      </w:r>
      <w:r w:rsidRPr="00D95AF2">
        <w:t>.3</w:t>
      </w:r>
      <w:r w:rsidRPr="00D95AF2">
        <w:tab/>
        <w:t>WLAN offload indication</w:t>
      </w:r>
      <w:bookmarkEnd w:id="2497"/>
    </w:p>
    <w:p w14:paraId="0DD0FC42" w14:textId="77777777" w:rsidR="001B26DE" w:rsidRPr="00D95AF2" w:rsidRDefault="001B26DE" w:rsidP="008318D5">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008318D5" w:rsidRPr="00D95AF2">
        <w:t>of the associated PDN connection</w:t>
      </w:r>
      <w:r w:rsidR="008318D5" w:rsidRPr="00D95AF2">
        <w:rPr>
          <w:rFonts w:hint="eastAsia"/>
        </w:rPr>
        <w:t xml:space="preserve"> to WLAN(s</w:t>
      </w:r>
      <w:r w:rsidR="008318D5" w:rsidRPr="00D95AF2">
        <w:rPr>
          <w:rFonts w:hint="eastAsia"/>
          <w:lang w:eastAsia="zh-CN"/>
        </w:rPr>
        <w:t>)</w:t>
      </w:r>
      <w:r w:rsidRPr="00D95AF2">
        <w:rPr>
          <w:rFonts w:hint="eastAsia"/>
        </w:rPr>
        <w:t>, as specified in subclause 10.5.6.20.</w:t>
      </w:r>
    </w:p>
    <w:p w14:paraId="256A173E" w14:textId="77777777" w:rsidR="005718A6" w:rsidRPr="00D95AF2" w:rsidRDefault="005718A6" w:rsidP="005718A6">
      <w:pPr>
        <w:pStyle w:val="Heading4"/>
        <w:rPr>
          <w:lang w:eastAsia="zh-CN"/>
        </w:rPr>
      </w:pPr>
      <w:bookmarkStart w:id="2499" w:name="_Toc193383365"/>
      <w:bookmarkStart w:id="2500" w:name="_CR9_5_15a_4"/>
      <w:bookmarkEnd w:id="2500"/>
      <w:r w:rsidRPr="00D95AF2">
        <w:t>9.5.</w:t>
      </w:r>
      <w:r w:rsidRPr="00D95AF2">
        <w:rPr>
          <w:rFonts w:hint="eastAsia"/>
          <w:lang w:eastAsia="zh-CN"/>
        </w:rPr>
        <w:t>15a</w:t>
      </w:r>
      <w:r w:rsidRPr="00D95AF2">
        <w:t>.</w:t>
      </w:r>
      <w:r w:rsidRPr="00D95AF2">
        <w:rPr>
          <w:lang w:eastAsia="zh-CN"/>
        </w:rPr>
        <w:t>4</w:t>
      </w:r>
      <w:r w:rsidRPr="00D95AF2">
        <w:tab/>
        <w:t>NBIFOM container</w:t>
      </w:r>
      <w:bookmarkEnd w:id="2499"/>
    </w:p>
    <w:p w14:paraId="720A5FE4" w14:textId="77777777" w:rsidR="005718A6" w:rsidRPr="00D95AF2" w:rsidRDefault="00F925FB"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30D9AC7" w14:textId="77777777" w:rsidR="00523F88" w:rsidRPr="00D95AF2" w:rsidRDefault="00523F88" w:rsidP="00523F88">
      <w:pPr>
        <w:pStyle w:val="Heading4"/>
      </w:pPr>
      <w:bookmarkStart w:id="2501" w:name="_Toc193383366"/>
      <w:bookmarkStart w:id="2502" w:name="_CR9_5_15a_5"/>
      <w:bookmarkEnd w:id="2502"/>
      <w:r w:rsidRPr="00D95AF2">
        <w:t>9.5.15a.5</w:t>
      </w:r>
      <w:r w:rsidRPr="00D95AF2">
        <w:tab/>
        <w:t>Extended protocol configuration options</w:t>
      </w:r>
      <w:bookmarkEnd w:id="2501"/>
    </w:p>
    <w:p w14:paraId="0BF77BF8"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305B8AFF" w14:textId="77777777" w:rsidR="00E16BB8" w:rsidRPr="00D95AF2" w:rsidRDefault="00E16BB8" w:rsidP="00E16BB8">
      <w:pPr>
        <w:pStyle w:val="Heading4"/>
      </w:pPr>
      <w:bookmarkStart w:id="2503" w:name="_Toc193383367"/>
      <w:bookmarkStart w:id="2504" w:name="_CR9_5_15a_6"/>
      <w:bookmarkEnd w:id="2504"/>
      <w:r w:rsidRPr="00D95AF2">
        <w:t>9.5.15a.6</w:t>
      </w:r>
      <w:r w:rsidRPr="00D95AF2">
        <w:tab/>
        <w:t>Extended QoS</w:t>
      </w:r>
      <w:bookmarkEnd w:id="2503"/>
    </w:p>
    <w:p w14:paraId="42F0316D"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13A505CE" w14:textId="77777777" w:rsidR="00FE1D4A" w:rsidRPr="00D95AF2" w:rsidRDefault="00FE1D4A" w:rsidP="00FE1D4A">
      <w:pPr>
        <w:pStyle w:val="Heading3"/>
      </w:pPr>
      <w:bookmarkStart w:id="2505" w:name="_Toc193383368"/>
      <w:bookmarkStart w:id="2506" w:name="_CR9_5_15b"/>
      <w:bookmarkEnd w:id="2506"/>
      <w:r w:rsidRPr="00D95AF2">
        <w:lastRenderedPageBreak/>
        <w:t>9.5.15b</w:t>
      </w:r>
      <w:r w:rsidRPr="00D95AF2">
        <w:tab/>
        <w:t>Request Secondary PDP Context Activation Reject</w:t>
      </w:r>
      <w:bookmarkEnd w:id="2505"/>
    </w:p>
    <w:p w14:paraId="3CDC7632" w14:textId="77777777" w:rsidR="00FE1D4A" w:rsidRPr="00D95AF2" w:rsidRDefault="00FE1D4A" w:rsidP="00FE1D4A">
      <w:r w:rsidRPr="00D95AF2">
        <w:t>This message is sent by the MS to the network to reject the request of a secondary PDP context activation.</w:t>
      </w:r>
      <w:r w:rsidR="001539F0" w:rsidRPr="00D95AF2">
        <w:tab/>
      </w:r>
      <w:r w:rsidRPr="00D95AF2">
        <w:br/>
        <w:t>See table 9.5.15b/3GPP TS 24.008.</w:t>
      </w:r>
    </w:p>
    <w:p w14:paraId="70AF2524" w14:textId="77777777" w:rsidR="00FE1D4A" w:rsidRPr="00D95AF2" w:rsidRDefault="00FE1D4A" w:rsidP="00FE1D4A">
      <w:pPr>
        <w:pStyle w:val="B1"/>
      </w:pPr>
      <w:r w:rsidRPr="00D95AF2">
        <w:t>Message type:</w:t>
      </w:r>
      <w:r w:rsidRPr="00D95AF2">
        <w:tab/>
      </w:r>
      <w:r w:rsidRPr="00D95AF2">
        <w:rPr>
          <w:caps/>
        </w:rPr>
        <w:t>request SECONDARY PDP context ACTIVATION reject</w:t>
      </w:r>
      <w:r w:rsidRPr="00D95AF2">
        <w:rPr>
          <w:caps/>
        </w:rPr>
        <w:tab/>
      </w:r>
    </w:p>
    <w:p w14:paraId="0A30D323" w14:textId="77777777" w:rsidR="00FE1D4A" w:rsidRPr="00D95AF2" w:rsidRDefault="00FE1D4A" w:rsidP="00FE1D4A">
      <w:pPr>
        <w:pStyle w:val="B1"/>
      </w:pPr>
      <w:r w:rsidRPr="00D95AF2">
        <w:t>Significance:</w:t>
      </w:r>
      <w:r w:rsidRPr="00D95AF2">
        <w:tab/>
      </w:r>
      <w:r w:rsidRPr="00D95AF2">
        <w:tab/>
        <w:t>global</w:t>
      </w:r>
    </w:p>
    <w:p w14:paraId="0E209F57" w14:textId="77777777" w:rsidR="00FE1D4A" w:rsidRPr="00D95AF2" w:rsidRDefault="00FE1D4A" w:rsidP="00FE1D4A">
      <w:pPr>
        <w:pStyle w:val="B1"/>
      </w:pPr>
      <w:r w:rsidRPr="00D95AF2">
        <w:t>Direction:</w:t>
      </w:r>
      <w:r w:rsidRPr="00D95AF2">
        <w:tab/>
      </w:r>
      <w:r w:rsidRPr="00D95AF2">
        <w:tab/>
      </w:r>
      <w:r w:rsidRPr="00D95AF2">
        <w:tab/>
        <w:t>MS to network</w:t>
      </w:r>
    </w:p>
    <w:p w14:paraId="148D73DF" w14:textId="77777777" w:rsidR="00FE1D4A" w:rsidRPr="00D95AF2" w:rsidRDefault="00FE1D4A" w:rsidP="00FE1D4A">
      <w:pPr>
        <w:pStyle w:val="TH"/>
      </w:pPr>
      <w:bookmarkStart w:id="2507" w:name="_CRTable9_5_15b3GPPTS24_008"/>
      <w:r w:rsidRPr="00D95AF2">
        <w:t xml:space="preserve">Table </w:t>
      </w:r>
      <w:bookmarkEnd w:id="2507"/>
      <w:r w:rsidRPr="00D95AF2">
        <w:t xml:space="preserve">9.5.15b/3GPP TS 24.008: </w:t>
      </w:r>
      <w:r w:rsidRPr="00D95AF2">
        <w:rPr>
          <w:caps/>
        </w:rPr>
        <w:t xml:space="preserve">request SECONDARY PDP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FE1D4A" w:rsidRPr="00D95AF2" w14:paraId="50970F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A2EC62" w14:textId="77777777" w:rsidR="00FE1D4A" w:rsidRPr="00D95AF2" w:rsidRDefault="00FE1D4A" w:rsidP="00FE1D4A">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253322F" w14:textId="77777777" w:rsidR="00FE1D4A" w:rsidRPr="00D95AF2" w:rsidRDefault="00FE1D4A" w:rsidP="00FE1D4A">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CB912F6" w14:textId="77777777" w:rsidR="00FE1D4A" w:rsidRPr="00D95AF2" w:rsidRDefault="00FE1D4A" w:rsidP="00FE1D4A">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31931B3" w14:textId="77777777" w:rsidR="00FE1D4A" w:rsidRPr="00D95AF2" w:rsidRDefault="00FE1D4A" w:rsidP="00FE1D4A">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8945AB3" w14:textId="77777777" w:rsidR="00FE1D4A" w:rsidRPr="00D95AF2" w:rsidRDefault="00FE1D4A" w:rsidP="00FE1D4A">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E684120" w14:textId="77777777" w:rsidR="00FE1D4A" w:rsidRPr="00D95AF2" w:rsidRDefault="00FE1D4A" w:rsidP="00FE1D4A">
            <w:pPr>
              <w:pStyle w:val="TAH"/>
            </w:pPr>
            <w:r w:rsidRPr="00D95AF2">
              <w:t>Length</w:t>
            </w:r>
          </w:p>
        </w:tc>
      </w:tr>
      <w:tr w:rsidR="00FE1D4A" w:rsidRPr="00D95AF2" w14:paraId="3B965E5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40B896"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F62571" w14:textId="77777777" w:rsidR="00FE1D4A" w:rsidRPr="00D95AF2" w:rsidRDefault="00FE1D4A" w:rsidP="00FE1D4A">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071673" w14:textId="77777777" w:rsidR="00FE1D4A" w:rsidRPr="00D95AF2" w:rsidRDefault="00FE1D4A" w:rsidP="00FE1D4A">
            <w:pPr>
              <w:pStyle w:val="TAL"/>
            </w:pPr>
            <w:r w:rsidRPr="00D95AF2">
              <w:t>Protocol discriminator</w:t>
            </w:r>
          </w:p>
          <w:p w14:paraId="6BF50EAB" w14:textId="77777777" w:rsidR="00FE1D4A" w:rsidRPr="00D95AF2" w:rsidRDefault="00FE1D4A" w:rsidP="00FE1D4A">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340AE9B"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3774D25"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2D7604E" w14:textId="77777777" w:rsidR="00FE1D4A" w:rsidRPr="00D95AF2" w:rsidRDefault="00FE1D4A" w:rsidP="00FE1D4A">
            <w:pPr>
              <w:pStyle w:val="TAC"/>
            </w:pPr>
            <w:r w:rsidRPr="00D95AF2">
              <w:t>1/2</w:t>
            </w:r>
          </w:p>
        </w:tc>
      </w:tr>
      <w:tr w:rsidR="00FE1D4A" w:rsidRPr="00D95AF2" w14:paraId="2488AEA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DE675"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6EC87B" w14:textId="77777777" w:rsidR="00FE1D4A" w:rsidRPr="00D95AF2" w:rsidRDefault="00FE1D4A" w:rsidP="00FE1D4A">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190DF672" w14:textId="77777777" w:rsidR="00FE1D4A" w:rsidRPr="00D95AF2" w:rsidRDefault="00FE1D4A" w:rsidP="00FE1D4A">
            <w:pPr>
              <w:pStyle w:val="TAL"/>
            </w:pPr>
            <w:r w:rsidRPr="00D95AF2">
              <w:t>Transaction identifier</w:t>
            </w:r>
          </w:p>
          <w:p w14:paraId="47B42C22" w14:textId="77777777" w:rsidR="00FE1D4A" w:rsidRPr="00D95AF2" w:rsidRDefault="00FE1D4A" w:rsidP="00FE1D4A">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660E0172"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25A5E3C"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FDE0C40" w14:textId="77777777" w:rsidR="00FE1D4A" w:rsidRPr="00D95AF2" w:rsidRDefault="00FE1D4A" w:rsidP="00FE1D4A">
            <w:pPr>
              <w:pStyle w:val="TAC"/>
            </w:pPr>
            <w:r w:rsidRPr="00D95AF2">
              <w:t>1/2– 3/2</w:t>
            </w:r>
          </w:p>
        </w:tc>
      </w:tr>
      <w:tr w:rsidR="00FE1D4A" w:rsidRPr="00D95AF2" w14:paraId="47C9B5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1B189"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249F53" w14:textId="77777777" w:rsidR="00FE1D4A" w:rsidRPr="00D95AF2" w:rsidRDefault="00FE1D4A" w:rsidP="00FE1D4A">
            <w:pPr>
              <w:pStyle w:val="TAL"/>
            </w:pPr>
            <w:r w:rsidRPr="00D95AF2">
              <w:t>Request secondary PDP context activ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00102BA" w14:textId="77777777" w:rsidR="00FE1D4A" w:rsidRPr="00D95AF2" w:rsidRDefault="00FE1D4A" w:rsidP="00FE1D4A">
            <w:pPr>
              <w:pStyle w:val="TAL"/>
            </w:pPr>
            <w:r w:rsidRPr="00D95AF2">
              <w:t>Message type</w:t>
            </w:r>
          </w:p>
          <w:p w14:paraId="51D26FAA" w14:textId="77777777" w:rsidR="00FE1D4A" w:rsidRPr="00D95AF2" w:rsidRDefault="00FE1D4A" w:rsidP="00FE1D4A">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11129B49"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1DC00C9"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016DA83" w14:textId="77777777" w:rsidR="00FE1D4A" w:rsidRPr="00D95AF2" w:rsidRDefault="00FE1D4A" w:rsidP="00FE1D4A">
            <w:pPr>
              <w:pStyle w:val="TAC"/>
            </w:pPr>
            <w:r w:rsidRPr="00D95AF2">
              <w:t>1</w:t>
            </w:r>
          </w:p>
        </w:tc>
      </w:tr>
      <w:tr w:rsidR="00FE1D4A" w:rsidRPr="00D95AF2" w14:paraId="34D4DB6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56D7E4"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A515C7" w14:textId="77777777" w:rsidR="00FE1D4A" w:rsidRPr="00D95AF2" w:rsidRDefault="00FE1D4A" w:rsidP="00FE1D4A">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E4145DD" w14:textId="77777777" w:rsidR="00FE1D4A" w:rsidRPr="00D95AF2" w:rsidRDefault="00FE1D4A" w:rsidP="00FE1D4A">
            <w:pPr>
              <w:pStyle w:val="TAL"/>
            </w:pPr>
            <w:r w:rsidRPr="00D95AF2">
              <w:t>SM cause</w:t>
            </w:r>
          </w:p>
          <w:p w14:paraId="09220F92" w14:textId="77777777" w:rsidR="00FE1D4A" w:rsidRPr="00D95AF2" w:rsidRDefault="00FE1D4A" w:rsidP="00FE1D4A">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7ABC172C"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D1E999"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BFB5ABD" w14:textId="77777777" w:rsidR="00FE1D4A" w:rsidRPr="00D95AF2" w:rsidRDefault="00FE1D4A" w:rsidP="00FE1D4A">
            <w:pPr>
              <w:pStyle w:val="TAC"/>
            </w:pPr>
            <w:r w:rsidRPr="00D95AF2">
              <w:t>1</w:t>
            </w:r>
          </w:p>
        </w:tc>
      </w:tr>
      <w:tr w:rsidR="00FE1D4A" w:rsidRPr="00D95AF2" w14:paraId="3745E53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F2CB79" w14:textId="77777777" w:rsidR="00FE1D4A" w:rsidRPr="00D95AF2" w:rsidRDefault="00FE1D4A" w:rsidP="00FE1D4A">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5174C9DB" w14:textId="77777777" w:rsidR="00FE1D4A" w:rsidRPr="00D95AF2" w:rsidRDefault="00FE1D4A" w:rsidP="00FE1D4A">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870BBCA" w14:textId="77777777" w:rsidR="00FE1D4A" w:rsidRPr="00D95AF2" w:rsidRDefault="00FE1D4A" w:rsidP="00FE1D4A">
            <w:pPr>
              <w:pStyle w:val="TAL"/>
            </w:pPr>
            <w:r w:rsidRPr="00D95AF2">
              <w:t>Protocol configuration options</w:t>
            </w:r>
          </w:p>
          <w:p w14:paraId="67E0F711" w14:textId="77777777" w:rsidR="00FE1D4A" w:rsidRPr="00D95AF2" w:rsidRDefault="00FE1D4A" w:rsidP="00FE1D4A">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3C733A57" w14:textId="77777777" w:rsidR="00FE1D4A" w:rsidRPr="00D95AF2" w:rsidRDefault="00FE1D4A" w:rsidP="00FE1D4A">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B91FC6A" w14:textId="77777777" w:rsidR="00FE1D4A" w:rsidRPr="00D95AF2" w:rsidRDefault="00FE1D4A" w:rsidP="00FE1D4A">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A8D3C10" w14:textId="77777777" w:rsidR="00FE1D4A" w:rsidRPr="00D95AF2" w:rsidRDefault="00FE1D4A" w:rsidP="00FE1D4A">
            <w:pPr>
              <w:pStyle w:val="TAC"/>
            </w:pPr>
            <w:r w:rsidRPr="00D95AF2">
              <w:t>3 – 253</w:t>
            </w:r>
          </w:p>
        </w:tc>
      </w:tr>
      <w:tr w:rsidR="005718A6" w:rsidRPr="00D95AF2" w14:paraId="48C0A9BD"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7739B0"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ECCC15"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765E35D7" w14:textId="77777777" w:rsidR="005718A6" w:rsidRPr="00D95AF2" w:rsidRDefault="005718A6" w:rsidP="003A201B">
            <w:pPr>
              <w:pStyle w:val="TAL"/>
            </w:pPr>
            <w:r w:rsidRPr="00D95AF2">
              <w:rPr>
                <w:rFonts w:hint="eastAsia"/>
                <w:lang w:eastAsia="zh-CN"/>
              </w:rPr>
              <w:t>NBIFOM container</w:t>
            </w:r>
          </w:p>
          <w:p w14:paraId="17446ED2"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375C2F8D"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6991614"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19F0DFA6" w14:textId="77777777" w:rsidR="005718A6" w:rsidRPr="00D95AF2" w:rsidRDefault="005718A6" w:rsidP="003A201B">
            <w:pPr>
              <w:pStyle w:val="TAC"/>
            </w:pPr>
            <w:r w:rsidRPr="00D95AF2">
              <w:t xml:space="preserve">3 – </w:t>
            </w:r>
            <w:r w:rsidR="00F925FB" w:rsidRPr="00D95AF2">
              <w:rPr>
                <w:rFonts w:hint="eastAsia"/>
                <w:lang w:eastAsia="zh-CN"/>
              </w:rPr>
              <w:t>257</w:t>
            </w:r>
          </w:p>
        </w:tc>
      </w:tr>
      <w:tr w:rsidR="00523F88" w:rsidRPr="00D95AF2" w14:paraId="65BF32CC" w14:textId="77777777" w:rsidTr="0075103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C879C" w14:textId="77777777" w:rsidR="00523F88" w:rsidRPr="00D95AF2" w:rsidRDefault="00523F88" w:rsidP="00751037">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072B3E3F"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0FFB0CF" w14:textId="77777777" w:rsidR="00523F88" w:rsidRPr="00D95AF2" w:rsidRDefault="00523F88" w:rsidP="00751037">
            <w:pPr>
              <w:pStyle w:val="TAL"/>
              <w:rPr>
                <w:lang w:eastAsia="zh-CN"/>
              </w:rPr>
            </w:pPr>
            <w:r w:rsidRPr="00D95AF2">
              <w:rPr>
                <w:lang w:eastAsia="zh-CN"/>
              </w:rPr>
              <w:t>Extended protocol configuration options</w:t>
            </w:r>
          </w:p>
          <w:p w14:paraId="0C2EB857" w14:textId="77777777" w:rsidR="00523F88" w:rsidRPr="00D95AF2" w:rsidRDefault="00523F88" w:rsidP="00751037">
            <w:pPr>
              <w:pStyle w:val="TAL"/>
              <w:rPr>
                <w:lang w:eastAsia="zh-CN"/>
              </w:rPr>
            </w:pPr>
            <w:r w:rsidRPr="00D95AF2">
              <w:rPr>
                <w:lang w:eastAsia="zh-CN"/>
              </w:rPr>
              <w:t>10.5.6.3a</w:t>
            </w:r>
          </w:p>
        </w:tc>
        <w:tc>
          <w:tcPr>
            <w:tcW w:w="1134" w:type="dxa"/>
            <w:tcBorders>
              <w:top w:val="single" w:sz="6" w:space="0" w:color="000000"/>
              <w:left w:val="single" w:sz="6" w:space="0" w:color="000000"/>
              <w:bottom w:val="single" w:sz="6" w:space="0" w:color="000000"/>
              <w:right w:val="single" w:sz="6" w:space="0" w:color="000000"/>
            </w:tcBorders>
          </w:tcPr>
          <w:p w14:paraId="77628B7D" w14:textId="77777777" w:rsidR="00523F88" w:rsidRPr="00D95AF2" w:rsidRDefault="00523F88" w:rsidP="00751037">
            <w:pPr>
              <w:pStyle w:val="TAC"/>
              <w:rPr>
                <w:lang w:eastAsia="zh-CN"/>
              </w:rPr>
            </w:pPr>
            <w:r w:rsidRPr="00D95AF2">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A8E28DB" w14:textId="77777777" w:rsidR="00523F88" w:rsidRPr="00D95AF2" w:rsidRDefault="00523F88" w:rsidP="00751037">
            <w:pPr>
              <w:pStyle w:val="TAC"/>
              <w:rPr>
                <w:lang w:eastAsia="zh-CN"/>
              </w:rPr>
            </w:pPr>
            <w:r w:rsidRPr="00D95AF2">
              <w:rPr>
                <w:lang w:eastAsia="zh-CN"/>
              </w:rPr>
              <w:t>TLV-E</w:t>
            </w:r>
          </w:p>
        </w:tc>
        <w:tc>
          <w:tcPr>
            <w:tcW w:w="1134" w:type="dxa"/>
            <w:tcBorders>
              <w:top w:val="single" w:sz="6" w:space="0" w:color="000000"/>
              <w:left w:val="single" w:sz="6" w:space="0" w:color="000000"/>
              <w:bottom w:val="single" w:sz="6" w:space="0" w:color="000000"/>
              <w:right w:val="single" w:sz="6" w:space="0" w:color="000000"/>
            </w:tcBorders>
          </w:tcPr>
          <w:p w14:paraId="5AC22981" w14:textId="77777777" w:rsidR="00523F88" w:rsidRPr="00D95AF2" w:rsidRDefault="00523F88" w:rsidP="00751037">
            <w:pPr>
              <w:pStyle w:val="TAC"/>
            </w:pPr>
            <w:r w:rsidRPr="00D95AF2">
              <w:t>4 - 65538</w:t>
            </w:r>
          </w:p>
        </w:tc>
      </w:tr>
    </w:tbl>
    <w:p w14:paraId="730C9C64" w14:textId="77777777" w:rsidR="00FE1D4A" w:rsidRPr="00D95AF2" w:rsidRDefault="00FE1D4A" w:rsidP="00FE1D4A"/>
    <w:p w14:paraId="45D891D4" w14:textId="77777777" w:rsidR="00FE1D4A" w:rsidRPr="00D95AF2" w:rsidRDefault="00FE1D4A" w:rsidP="00FE1D4A">
      <w:pPr>
        <w:pStyle w:val="Heading4"/>
      </w:pPr>
      <w:bookmarkStart w:id="2508" w:name="_Toc193383369"/>
      <w:bookmarkStart w:id="2509" w:name="_CR9_5_15b_1"/>
      <w:bookmarkEnd w:id="2509"/>
      <w:r w:rsidRPr="00D95AF2">
        <w:t>9.5.15</w:t>
      </w:r>
      <w:r w:rsidR="00C22447" w:rsidRPr="00D95AF2">
        <w:t>b</w:t>
      </w:r>
      <w:r w:rsidRPr="00D95AF2">
        <w:t>.1</w:t>
      </w:r>
      <w:r w:rsidRPr="00D95AF2">
        <w:tab/>
        <w:t>Protocol configuration options</w:t>
      </w:r>
      <w:bookmarkEnd w:id="2508"/>
    </w:p>
    <w:p w14:paraId="205F4244" w14:textId="77777777" w:rsidR="00FE1D4A" w:rsidRPr="00D95AF2" w:rsidRDefault="00FE1D4A" w:rsidP="00EC0458">
      <w:r w:rsidRPr="00D95AF2">
        <w:t>This IE is included in the message when the MS wishes to transmit (protocol) data (e.g. configuration parameters, error codes or messages/events) to the network</w:t>
      </w:r>
      <w:r w:rsidR="00523F88" w:rsidRPr="00D95AF2">
        <w:t xml:space="preserve"> end-to-end for the PDN connection (see subclause 6.1.3.7)</w:t>
      </w:r>
      <w:r w:rsidRPr="00D95AF2">
        <w:t>.</w:t>
      </w:r>
    </w:p>
    <w:p w14:paraId="017DF2CA" w14:textId="77777777" w:rsidR="005718A6" w:rsidRPr="00D95AF2" w:rsidRDefault="005718A6" w:rsidP="005718A6">
      <w:pPr>
        <w:pStyle w:val="Heading4"/>
        <w:rPr>
          <w:lang w:eastAsia="zh-CN"/>
        </w:rPr>
      </w:pPr>
      <w:bookmarkStart w:id="2510" w:name="_Toc193383370"/>
      <w:bookmarkStart w:id="2511" w:name="_CR9_5_15b_2"/>
      <w:bookmarkEnd w:id="2511"/>
      <w:r w:rsidRPr="00D95AF2">
        <w:t>9.5.</w:t>
      </w:r>
      <w:r w:rsidRPr="00D95AF2">
        <w:rPr>
          <w:rFonts w:hint="eastAsia"/>
          <w:lang w:eastAsia="zh-CN"/>
        </w:rPr>
        <w:t>15b</w:t>
      </w:r>
      <w:r w:rsidRPr="00D95AF2">
        <w:t>.</w:t>
      </w:r>
      <w:r w:rsidRPr="00D95AF2">
        <w:rPr>
          <w:lang w:eastAsia="zh-CN"/>
        </w:rPr>
        <w:t>2</w:t>
      </w:r>
      <w:r w:rsidRPr="00D95AF2">
        <w:tab/>
        <w:t>NBIFOM container</w:t>
      </w:r>
      <w:bookmarkEnd w:id="2510"/>
    </w:p>
    <w:p w14:paraId="57D7D8D1" w14:textId="77777777" w:rsidR="005718A6" w:rsidRPr="00D95AF2" w:rsidRDefault="00F925FB"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0EA5B4EE" w14:textId="77777777" w:rsidR="00523F88" w:rsidRPr="00D95AF2" w:rsidRDefault="00523F88" w:rsidP="00523F88">
      <w:pPr>
        <w:pStyle w:val="Heading4"/>
      </w:pPr>
      <w:bookmarkStart w:id="2512" w:name="_Toc193383371"/>
      <w:bookmarkStart w:id="2513" w:name="_CR9_5_15b_3"/>
      <w:bookmarkEnd w:id="2513"/>
      <w:r w:rsidRPr="00D95AF2">
        <w:t>9.5.15b.3</w:t>
      </w:r>
      <w:r w:rsidRPr="00D95AF2">
        <w:tab/>
        <w:t>Extended protocol configuration options</w:t>
      </w:r>
      <w:bookmarkEnd w:id="2512"/>
    </w:p>
    <w:p w14:paraId="061AB5BA" w14:textId="77777777" w:rsidR="00523F88" w:rsidRPr="00D95AF2" w:rsidRDefault="00523F88" w:rsidP="00523F88">
      <w:r w:rsidRPr="00D95AF2">
        <w:t>This IE is included in the message when the MS wishes to transmit (protocol) data (e.g. configuration parameters, error codes or messages/events) to the network and the extended protocol configuration options IE is supported by both the MS and the network end-to-end for the PDN connection (see subclause 6.1.3.7).</w:t>
      </w:r>
    </w:p>
    <w:p w14:paraId="49BA5AF0" w14:textId="77777777" w:rsidR="008831A2" w:rsidRPr="00D95AF2" w:rsidRDefault="008831A2">
      <w:pPr>
        <w:pStyle w:val="Heading3"/>
      </w:pPr>
      <w:bookmarkStart w:id="2514" w:name="_Toc193383372"/>
      <w:bookmarkStart w:id="2515" w:name="_CR9_5_16"/>
      <w:bookmarkEnd w:id="2515"/>
      <w:r w:rsidRPr="00D95AF2">
        <w:t>9.5.16</w:t>
      </w:r>
      <w:r w:rsidRPr="00D95AF2">
        <w:tab/>
        <w:t>Void</w:t>
      </w:r>
      <w:bookmarkEnd w:id="2514"/>
    </w:p>
    <w:p w14:paraId="0D3F9623" w14:textId="77777777" w:rsidR="00DB6CCE" w:rsidRPr="00D95AF2" w:rsidRDefault="00DB6CCE" w:rsidP="00DB6CCE">
      <w:pPr>
        <w:pStyle w:val="Heading3"/>
      </w:pPr>
      <w:bookmarkStart w:id="2516" w:name="_Toc193383373"/>
      <w:bookmarkStart w:id="2517" w:name="_CR9_5_16a"/>
      <w:bookmarkEnd w:id="2517"/>
      <w:r w:rsidRPr="00D95AF2">
        <w:t>9.5.16a</w:t>
      </w:r>
      <w:r w:rsidRPr="00D95AF2">
        <w:tab/>
        <w:t>Notification</w:t>
      </w:r>
      <w:bookmarkEnd w:id="2516"/>
    </w:p>
    <w:p w14:paraId="5B6F743C" w14:textId="77777777" w:rsidR="00DB6CCE" w:rsidRPr="00D95AF2" w:rsidRDefault="00DB6CCE" w:rsidP="00DB6CCE">
      <w:r w:rsidRPr="00D95AF2">
        <w:t>This message is sent by the network to inform the MS about events which are relevant for the upper layer using the PDP context or having requested a session management procedure. See table 9.5.16a/3GPP TS 24.008.</w:t>
      </w:r>
    </w:p>
    <w:p w14:paraId="5DCB127D" w14:textId="77777777" w:rsidR="00DB6CCE" w:rsidRPr="00D95AF2" w:rsidRDefault="00DB6CCE" w:rsidP="00DB6CCE">
      <w:pPr>
        <w:pStyle w:val="B1"/>
      </w:pPr>
      <w:r w:rsidRPr="00D95AF2">
        <w:t>Message type:</w:t>
      </w:r>
      <w:r w:rsidRPr="00D95AF2">
        <w:tab/>
        <w:t>NOTIFICATION</w:t>
      </w:r>
      <w:r w:rsidRPr="00D95AF2">
        <w:rPr>
          <w:caps/>
        </w:rPr>
        <w:tab/>
      </w:r>
    </w:p>
    <w:p w14:paraId="52912671" w14:textId="77777777" w:rsidR="00DB6CCE" w:rsidRPr="00D95AF2" w:rsidRDefault="00DB6CCE" w:rsidP="00DB6CCE">
      <w:pPr>
        <w:pStyle w:val="B1"/>
      </w:pPr>
      <w:r w:rsidRPr="00D95AF2">
        <w:t>Significance:</w:t>
      </w:r>
      <w:r w:rsidRPr="00D95AF2">
        <w:tab/>
      </w:r>
      <w:r w:rsidRPr="00D95AF2">
        <w:tab/>
        <w:t>local</w:t>
      </w:r>
    </w:p>
    <w:p w14:paraId="257C9F82" w14:textId="77777777" w:rsidR="00DB6CCE" w:rsidRPr="00D95AF2" w:rsidRDefault="00DB6CCE" w:rsidP="00DB6CCE">
      <w:pPr>
        <w:pStyle w:val="B1"/>
      </w:pPr>
      <w:r w:rsidRPr="00D95AF2">
        <w:t>Direction:</w:t>
      </w:r>
      <w:r w:rsidRPr="00D95AF2">
        <w:tab/>
      </w:r>
      <w:r w:rsidRPr="00D95AF2">
        <w:tab/>
      </w:r>
      <w:r w:rsidRPr="00D95AF2">
        <w:tab/>
        <w:t>network to MS</w:t>
      </w:r>
    </w:p>
    <w:p w14:paraId="39000BA1" w14:textId="77777777" w:rsidR="00DB6CCE" w:rsidRPr="00D95AF2" w:rsidRDefault="00DB6CCE" w:rsidP="00DB6CCE">
      <w:pPr>
        <w:pStyle w:val="TH"/>
      </w:pPr>
      <w:bookmarkStart w:id="2518" w:name="_CRTable9_5_16a3GPPTS24_008"/>
      <w:r w:rsidRPr="00D95AF2">
        <w:lastRenderedPageBreak/>
        <w:t xml:space="preserve">Table </w:t>
      </w:r>
      <w:bookmarkEnd w:id="2518"/>
      <w:r w:rsidRPr="00D95AF2">
        <w:t>9.5.16a/3GPP TS 24.008: NOTIFICATION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B6CCE" w:rsidRPr="00D95AF2" w14:paraId="2A4DE50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AEB51" w14:textId="77777777" w:rsidR="00DB6CCE" w:rsidRPr="00D95AF2" w:rsidRDefault="00DB6CCE" w:rsidP="00DB6CCE">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0B2555E" w14:textId="77777777" w:rsidR="00DB6CCE" w:rsidRPr="00D95AF2" w:rsidRDefault="00DB6CCE" w:rsidP="00DB6CCE">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481FA47" w14:textId="77777777" w:rsidR="00DB6CCE" w:rsidRPr="00D95AF2" w:rsidRDefault="00DB6CCE" w:rsidP="00DB6CCE">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96B247A" w14:textId="77777777" w:rsidR="00DB6CCE" w:rsidRPr="00D95AF2" w:rsidRDefault="00DB6CCE" w:rsidP="00DB6CCE">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6E631603" w14:textId="77777777" w:rsidR="00DB6CCE" w:rsidRPr="00D95AF2" w:rsidRDefault="00DB6CCE" w:rsidP="00DB6CCE">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6A506C0B" w14:textId="77777777" w:rsidR="00DB6CCE" w:rsidRPr="00D95AF2" w:rsidRDefault="00DB6CCE" w:rsidP="00DB6CCE">
            <w:pPr>
              <w:pStyle w:val="TAH"/>
            </w:pPr>
            <w:r w:rsidRPr="00D95AF2">
              <w:t>Length</w:t>
            </w:r>
          </w:p>
        </w:tc>
      </w:tr>
      <w:tr w:rsidR="00DB6CCE" w:rsidRPr="00D95AF2" w14:paraId="2E662AD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8CB4A"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7B85C3" w14:textId="77777777" w:rsidR="00DB6CCE" w:rsidRPr="00D95AF2" w:rsidRDefault="00DB6CCE" w:rsidP="00DB6CCE">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3C7664D" w14:textId="77777777" w:rsidR="00DB6CCE" w:rsidRPr="00D95AF2" w:rsidRDefault="00DB6CCE" w:rsidP="00DB6CCE">
            <w:pPr>
              <w:pStyle w:val="TAL"/>
            </w:pPr>
            <w:r w:rsidRPr="00D95AF2">
              <w:t>Protocol discriminator</w:t>
            </w:r>
          </w:p>
          <w:p w14:paraId="23AC775C" w14:textId="77777777" w:rsidR="00DB6CCE" w:rsidRPr="00D95AF2" w:rsidRDefault="00DB6CCE" w:rsidP="00DB6CCE">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2A6BC0AA"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2CB1519"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3F523AB" w14:textId="77777777" w:rsidR="00DB6CCE" w:rsidRPr="00D95AF2" w:rsidRDefault="00DB6CCE" w:rsidP="00DB6CCE">
            <w:pPr>
              <w:pStyle w:val="TAC"/>
            </w:pPr>
            <w:r w:rsidRPr="00D95AF2">
              <w:t>1/2</w:t>
            </w:r>
          </w:p>
        </w:tc>
      </w:tr>
      <w:tr w:rsidR="00DB6CCE" w:rsidRPr="00D95AF2" w14:paraId="5B2FE31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580A6"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A52949" w14:textId="77777777" w:rsidR="00DB6CCE" w:rsidRPr="00D95AF2" w:rsidRDefault="00DB6CCE" w:rsidP="00DB6CCE">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272DAC37" w14:textId="77777777" w:rsidR="00DB6CCE" w:rsidRPr="00D95AF2" w:rsidRDefault="00DB6CCE" w:rsidP="00DB6CCE">
            <w:pPr>
              <w:pStyle w:val="TAL"/>
            </w:pPr>
            <w:r w:rsidRPr="00D95AF2">
              <w:t>Transaction identifier</w:t>
            </w:r>
          </w:p>
          <w:p w14:paraId="1E347387" w14:textId="77777777" w:rsidR="00DB6CCE" w:rsidRPr="00D95AF2" w:rsidRDefault="00DB6CCE" w:rsidP="00DB6CCE">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5D40C8B3"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9605FE2"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14B2750" w14:textId="77777777" w:rsidR="00DB6CCE" w:rsidRPr="00D95AF2" w:rsidRDefault="00DB6CCE" w:rsidP="00DB6CCE">
            <w:pPr>
              <w:pStyle w:val="TAC"/>
            </w:pPr>
            <w:r w:rsidRPr="00D95AF2">
              <w:t>1/2– 3/2</w:t>
            </w:r>
          </w:p>
        </w:tc>
      </w:tr>
      <w:tr w:rsidR="00DB6CCE" w:rsidRPr="00D95AF2" w14:paraId="4E00EFC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861BE"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3A952F" w14:textId="77777777" w:rsidR="00DB6CCE" w:rsidRPr="00D95AF2" w:rsidRDefault="00DB6CCE" w:rsidP="00DB6CCE">
            <w:pPr>
              <w:pStyle w:val="TAL"/>
            </w:pPr>
            <w:r w:rsidRPr="00D95AF2">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3979F9C7" w14:textId="77777777" w:rsidR="00DB6CCE" w:rsidRPr="00D95AF2" w:rsidRDefault="00DB6CCE" w:rsidP="00DB6CCE">
            <w:pPr>
              <w:pStyle w:val="TAL"/>
            </w:pPr>
            <w:r w:rsidRPr="00D95AF2">
              <w:t>Message type</w:t>
            </w:r>
          </w:p>
          <w:p w14:paraId="177008A2" w14:textId="77777777" w:rsidR="00DB6CCE" w:rsidRPr="00D95AF2" w:rsidRDefault="00DB6CCE" w:rsidP="00DB6CCE">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007F150"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C16853"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5CBFEF6" w14:textId="77777777" w:rsidR="00DB6CCE" w:rsidRPr="00D95AF2" w:rsidRDefault="00DB6CCE" w:rsidP="00DB6CCE">
            <w:pPr>
              <w:pStyle w:val="TAC"/>
            </w:pPr>
            <w:r w:rsidRPr="00D95AF2">
              <w:t>1</w:t>
            </w:r>
          </w:p>
        </w:tc>
      </w:tr>
      <w:tr w:rsidR="00DB6CCE" w:rsidRPr="00D95AF2" w14:paraId="7A3809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FC2314"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DA720F" w14:textId="77777777" w:rsidR="00DB6CCE" w:rsidRPr="00D95AF2" w:rsidRDefault="00DB6CCE" w:rsidP="00DB6CCE">
            <w:pPr>
              <w:pStyle w:val="TAL"/>
            </w:pPr>
            <w:r w:rsidRPr="00D95AF2">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02568158" w14:textId="77777777" w:rsidR="00DB6CCE" w:rsidRPr="00D95AF2" w:rsidRDefault="00DB6CCE" w:rsidP="00DB6CCE">
            <w:pPr>
              <w:pStyle w:val="TAL"/>
            </w:pPr>
            <w:r w:rsidRPr="00D95AF2">
              <w:t>Notification indicator</w:t>
            </w:r>
          </w:p>
          <w:p w14:paraId="4BACC2EB" w14:textId="77777777" w:rsidR="00DB6CCE" w:rsidRPr="00D95AF2" w:rsidRDefault="00DB6CCE" w:rsidP="00DB6CCE">
            <w:pPr>
              <w:pStyle w:val="TAL"/>
            </w:pPr>
            <w:r w:rsidRPr="00D95AF2">
              <w:t>10.5.6.18</w:t>
            </w:r>
          </w:p>
        </w:tc>
        <w:tc>
          <w:tcPr>
            <w:tcW w:w="1134" w:type="dxa"/>
            <w:tcBorders>
              <w:top w:val="single" w:sz="6" w:space="0" w:color="000000"/>
              <w:left w:val="single" w:sz="6" w:space="0" w:color="000000"/>
              <w:bottom w:val="single" w:sz="6" w:space="0" w:color="000000"/>
              <w:right w:val="single" w:sz="6" w:space="0" w:color="000000"/>
            </w:tcBorders>
          </w:tcPr>
          <w:p w14:paraId="3DBE82D2"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0AD8DC7" w14:textId="77777777" w:rsidR="00DB6CCE" w:rsidRPr="00D95AF2" w:rsidRDefault="00DB6CCE" w:rsidP="00DB6CCE">
            <w:pPr>
              <w:pStyle w:val="TAC"/>
            </w:pP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2D24DCD1" w14:textId="77777777" w:rsidR="00DB6CCE" w:rsidRPr="00D95AF2" w:rsidRDefault="00DB6CCE" w:rsidP="00DB6CCE">
            <w:pPr>
              <w:pStyle w:val="TAC"/>
            </w:pPr>
            <w:r w:rsidRPr="00D95AF2">
              <w:t>2</w:t>
            </w:r>
          </w:p>
        </w:tc>
      </w:tr>
    </w:tbl>
    <w:p w14:paraId="52CCA4B4" w14:textId="77777777" w:rsidR="00DB6CCE" w:rsidRPr="00D95AF2" w:rsidRDefault="00DB6CCE" w:rsidP="00DB6CCE"/>
    <w:p w14:paraId="0FD77EE9" w14:textId="77777777" w:rsidR="008831A2" w:rsidRPr="00D95AF2" w:rsidRDefault="008831A2">
      <w:pPr>
        <w:pStyle w:val="Heading3"/>
      </w:pPr>
      <w:bookmarkStart w:id="2519" w:name="_Toc193383374"/>
      <w:bookmarkStart w:id="2520" w:name="_CR9_5_17"/>
      <w:bookmarkEnd w:id="2520"/>
      <w:r w:rsidRPr="00D95AF2">
        <w:t>9.5.17</w:t>
      </w:r>
      <w:r w:rsidRPr="00D95AF2">
        <w:tab/>
        <w:t>Void</w:t>
      </w:r>
      <w:bookmarkEnd w:id="2519"/>
    </w:p>
    <w:p w14:paraId="592C6B3D" w14:textId="77777777" w:rsidR="008831A2" w:rsidRPr="00D95AF2" w:rsidRDefault="008831A2">
      <w:pPr>
        <w:pStyle w:val="Heading3"/>
      </w:pPr>
      <w:bookmarkStart w:id="2521" w:name="_Toc193383375"/>
      <w:bookmarkStart w:id="2522" w:name="_CR9_5_18"/>
      <w:bookmarkEnd w:id="2522"/>
      <w:r w:rsidRPr="00D95AF2">
        <w:t>9.5.18</w:t>
      </w:r>
      <w:r w:rsidRPr="00D95AF2">
        <w:tab/>
        <w:t>Void</w:t>
      </w:r>
      <w:bookmarkEnd w:id="2521"/>
    </w:p>
    <w:p w14:paraId="181ADEA6" w14:textId="77777777" w:rsidR="008831A2" w:rsidRPr="00D95AF2" w:rsidRDefault="008831A2">
      <w:pPr>
        <w:pStyle w:val="Heading3"/>
      </w:pPr>
      <w:bookmarkStart w:id="2523" w:name="_Toc193383376"/>
      <w:bookmarkStart w:id="2524" w:name="_CR9_5_19"/>
      <w:bookmarkEnd w:id="2524"/>
      <w:r w:rsidRPr="00D95AF2">
        <w:t>9.5.19</w:t>
      </w:r>
      <w:r w:rsidRPr="00D95AF2">
        <w:tab/>
        <w:t>Void</w:t>
      </w:r>
      <w:bookmarkEnd w:id="2523"/>
    </w:p>
    <w:p w14:paraId="59DC57D3" w14:textId="77777777" w:rsidR="008831A2" w:rsidRPr="00D95AF2" w:rsidRDefault="008831A2">
      <w:pPr>
        <w:pStyle w:val="Heading3"/>
      </w:pPr>
      <w:bookmarkStart w:id="2525" w:name="_Toc193383377"/>
      <w:bookmarkStart w:id="2526" w:name="_CR9_5_20"/>
      <w:bookmarkEnd w:id="2526"/>
      <w:r w:rsidRPr="00D95AF2">
        <w:t>9.5.20</w:t>
      </w:r>
      <w:r w:rsidRPr="00D95AF2">
        <w:tab/>
        <w:t>Void</w:t>
      </w:r>
      <w:bookmarkEnd w:id="2525"/>
    </w:p>
    <w:p w14:paraId="75222B77" w14:textId="77777777" w:rsidR="008831A2" w:rsidRPr="00D95AF2" w:rsidRDefault="008831A2">
      <w:pPr>
        <w:pStyle w:val="Heading3"/>
      </w:pPr>
      <w:bookmarkStart w:id="2527" w:name="_Toc193383378"/>
      <w:bookmarkStart w:id="2528" w:name="_CR9_5_21"/>
      <w:bookmarkEnd w:id="2528"/>
      <w:r w:rsidRPr="00D95AF2">
        <w:t>9.5.21</w:t>
      </w:r>
      <w:r w:rsidRPr="00D95AF2">
        <w:tab/>
        <w:t>SM Status</w:t>
      </w:r>
      <w:bookmarkEnd w:id="2527"/>
      <w:r w:rsidRPr="00D95AF2">
        <w:t xml:space="preserve"> </w:t>
      </w:r>
    </w:p>
    <w:p w14:paraId="3AEA7110" w14:textId="77777777" w:rsidR="008831A2" w:rsidRPr="00D95AF2" w:rsidRDefault="008831A2">
      <w:r w:rsidRPr="00D95AF2">
        <w:t>This message is sent by the network or the MS to pass information on the status of the indicated context and report certain error conditions (eg. as listed in clause 8). See table 9.5.21/3GPP TS 24.008.</w:t>
      </w:r>
    </w:p>
    <w:p w14:paraId="4F003DF7" w14:textId="77777777" w:rsidR="008831A2" w:rsidRPr="00D95AF2" w:rsidRDefault="008831A2">
      <w:pPr>
        <w:pStyle w:val="B1"/>
      </w:pPr>
      <w:r w:rsidRPr="00D95AF2">
        <w:t>Message type:</w:t>
      </w:r>
      <w:r w:rsidRPr="00D95AF2">
        <w:tab/>
        <w:t>SM Status</w:t>
      </w:r>
      <w:r w:rsidRPr="00D95AF2">
        <w:rPr>
          <w:caps/>
        </w:rPr>
        <w:tab/>
      </w:r>
    </w:p>
    <w:p w14:paraId="57560DB0" w14:textId="77777777" w:rsidR="008831A2" w:rsidRPr="00D95AF2" w:rsidRDefault="008831A2">
      <w:pPr>
        <w:pStyle w:val="B1"/>
      </w:pPr>
      <w:r w:rsidRPr="00D95AF2">
        <w:t>Significance:</w:t>
      </w:r>
      <w:r w:rsidRPr="00D95AF2">
        <w:tab/>
      </w:r>
      <w:r w:rsidRPr="00D95AF2">
        <w:tab/>
        <w:t>local</w:t>
      </w:r>
    </w:p>
    <w:p w14:paraId="1B57F46D" w14:textId="77777777" w:rsidR="008831A2" w:rsidRPr="00D95AF2" w:rsidRDefault="008831A2">
      <w:pPr>
        <w:pStyle w:val="B1"/>
      </w:pPr>
      <w:r w:rsidRPr="00D95AF2">
        <w:t>Direction:</w:t>
      </w:r>
      <w:r w:rsidRPr="00D95AF2">
        <w:tab/>
      </w:r>
      <w:r w:rsidRPr="00D95AF2">
        <w:tab/>
      </w:r>
      <w:r w:rsidRPr="00D95AF2">
        <w:tab/>
        <w:t>both</w:t>
      </w:r>
    </w:p>
    <w:p w14:paraId="1848CB1F" w14:textId="77777777" w:rsidR="008831A2" w:rsidRPr="00D95AF2" w:rsidRDefault="008831A2">
      <w:pPr>
        <w:pStyle w:val="TH"/>
      </w:pPr>
      <w:bookmarkStart w:id="2529" w:name="_CRTable9_5_213GPPTS24_008"/>
      <w:r w:rsidRPr="00D95AF2">
        <w:t xml:space="preserve">Table </w:t>
      </w:r>
      <w:bookmarkEnd w:id="2529"/>
      <w:r w:rsidRPr="00D95AF2">
        <w:t xml:space="preserve">9.5.21/3GPP TS 24.008: </w:t>
      </w:r>
      <w:r w:rsidRPr="00D95AF2">
        <w:rPr>
          <w:caps/>
        </w:rPr>
        <w:t>SM STATUS</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6D5D1B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A52FB7"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B2455F3"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0216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71D9B2E"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5D6F115"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1EB5D09" w14:textId="77777777" w:rsidR="008831A2" w:rsidRPr="00D95AF2" w:rsidRDefault="008831A2">
            <w:pPr>
              <w:pStyle w:val="TAH"/>
            </w:pPr>
            <w:r w:rsidRPr="00D95AF2">
              <w:t>Length</w:t>
            </w:r>
          </w:p>
        </w:tc>
      </w:tr>
      <w:tr w:rsidR="008831A2" w:rsidRPr="00D95AF2" w14:paraId="63AB0F5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E69A6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D498A"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BB05DA" w14:textId="77777777" w:rsidR="008831A2" w:rsidRPr="00D95AF2" w:rsidRDefault="008831A2">
            <w:pPr>
              <w:pStyle w:val="TAL"/>
            </w:pPr>
            <w:r w:rsidRPr="00D95AF2">
              <w:t>Protocol discriminator</w:t>
            </w:r>
          </w:p>
          <w:p w14:paraId="2DDC6A6B"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7BEB45D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E3211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37892F9" w14:textId="77777777" w:rsidR="008831A2" w:rsidRPr="00D95AF2" w:rsidRDefault="008831A2">
            <w:pPr>
              <w:pStyle w:val="TAC"/>
            </w:pPr>
            <w:r w:rsidRPr="00D95AF2">
              <w:t>1/2</w:t>
            </w:r>
          </w:p>
        </w:tc>
      </w:tr>
      <w:tr w:rsidR="008831A2" w:rsidRPr="00D95AF2" w14:paraId="76A2A7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8F90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6CC73"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5A0E2D1F" w14:textId="77777777" w:rsidR="008831A2" w:rsidRPr="00D95AF2" w:rsidRDefault="008831A2">
            <w:pPr>
              <w:pStyle w:val="TAL"/>
            </w:pPr>
            <w:r w:rsidRPr="00D95AF2">
              <w:t>Transaction identifier</w:t>
            </w:r>
          </w:p>
          <w:p w14:paraId="6CE5D3D4"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47FC567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68ED799"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0F1C86C" w14:textId="77777777" w:rsidR="008831A2" w:rsidRPr="00D95AF2" w:rsidRDefault="008831A2">
            <w:pPr>
              <w:pStyle w:val="TAC"/>
            </w:pPr>
            <w:r w:rsidRPr="00D95AF2">
              <w:t>1/2– 3/2</w:t>
            </w:r>
          </w:p>
        </w:tc>
      </w:tr>
      <w:tr w:rsidR="008831A2" w:rsidRPr="00D95AF2" w14:paraId="58D5AAF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0B879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5E5180" w14:textId="77777777" w:rsidR="008831A2" w:rsidRPr="00D95AF2" w:rsidRDefault="008831A2">
            <w:pPr>
              <w:pStyle w:val="TAL"/>
            </w:pPr>
            <w:r w:rsidRPr="00D95AF2">
              <w:t>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7F696F91" w14:textId="77777777" w:rsidR="008831A2" w:rsidRPr="00D95AF2" w:rsidRDefault="008831A2">
            <w:pPr>
              <w:pStyle w:val="TAL"/>
            </w:pPr>
            <w:r w:rsidRPr="00D95AF2">
              <w:t>Message type</w:t>
            </w:r>
          </w:p>
          <w:p w14:paraId="0AEA063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EFE0FA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3AC3E9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1E8BE35" w14:textId="77777777" w:rsidR="008831A2" w:rsidRPr="00D95AF2" w:rsidRDefault="008831A2">
            <w:pPr>
              <w:pStyle w:val="TAC"/>
            </w:pPr>
            <w:r w:rsidRPr="00D95AF2">
              <w:t>1</w:t>
            </w:r>
          </w:p>
        </w:tc>
      </w:tr>
      <w:tr w:rsidR="008831A2" w:rsidRPr="00D95AF2" w14:paraId="77750CD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0C393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FD60" w14:textId="77777777" w:rsidR="008831A2" w:rsidRPr="00D95AF2" w:rsidRDefault="008831A2">
            <w:pPr>
              <w:pStyle w:val="TAL"/>
            </w:pPr>
            <w:r w:rsidRPr="00D95AF2">
              <w:t xml:space="preserve">SM Cause </w:t>
            </w:r>
          </w:p>
        </w:tc>
        <w:tc>
          <w:tcPr>
            <w:tcW w:w="3119" w:type="dxa"/>
            <w:tcBorders>
              <w:top w:val="single" w:sz="6" w:space="0" w:color="000000"/>
              <w:left w:val="single" w:sz="6" w:space="0" w:color="000000"/>
              <w:bottom w:val="single" w:sz="6" w:space="0" w:color="000000"/>
              <w:right w:val="single" w:sz="6" w:space="0" w:color="000000"/>
            </w:tcBorders>
          </w:tcPr>
          <w:p w14:paraId="09341229" w14:textId="77777777" w:rsidR="008831A2" w:rsidRPr="00D95AF2" w:rsidRDefault="008831A2">
            <w:pPr>
              <w:pStyle w:val="TAL"/>
            </w:pPr>
            <w:r w:rsidRPr="00D95AF2">
              <w:t>SM Cause</w:t>
            </w:r>
          </w:p>
          <w:p w14:paraId="2DA970E8"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585D4F18"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EB02B41"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77826CC" w14:textId="77777777" w:rsidR="008831A2" w:rsidRPr="00D95AF2" w:rsidRDefault="008831A2">
            <w:pPr>
              <w:pStyle w:val="TAC"/>
            </w:pPr>
            <w:r w:rsidRPr="00D95AF2">
              <w:t>1</w:t>
            </w:r>
          </w:p>
        </w:tc>
      </w:tr>
    </w:tbl>
    <w:p w14:paraId="607A7ECD" w14:textId="77777777" w:rsidR="008831A2" w:rsidRPr="00D95AF2" w:rsidRDefault="008831A2"/>
    <w:p w14:paraId="565F717D" w14:textId="77777777" w:rsidR="005D4372" w:rsidRPr="00D95AF2" w:rsidRDefault="005D4372" w:rsidP="005D4372">
      <w:pPr>
        <w:pStyle w:val="Heading3"/>
      </w:pPr>
      <w:bookmarkStart w:id="2530" w:name="_Toc193383379"/>
      <w:bookmarkStart w:id="2531" w:name="_CR9_5_22"/>
      <w:bookmarkEnd w:id="2531"/>
      <w:r w:rsidRPr="00D95AF2">
        <w:t>9.5.22</w:t>
      </w:r>
      <w:r w:rsidRPr="00D95AF2">
        <w:tab/>
        <w:t>Activate MBMS Context Request</w:t>
      </w:r>
      <w:bookmarkEnd w:id="2530"/>
    </w:p>
    <w:p w14:paraId="26919B48" w14:textId="77777777" w:rsidR="005D4372" w:rsidRPr="00D95AF2" w:rsidRDefault="005D4372" w:rsidP="005D4372">
      <w:r w:rsidRPr="00D95AF2">
        <w:t xml:space="preserve">This message is sent by the MS to the network as an explicit response to a </w:t>
      </w:r>
      <w:r w:rsidRPr="00D95AF2">
        <w:rPr>
          <w:i/>
          <w:iCs/>
        </w:rPr>
        <w:t>Request MBMS Context Activation</w:t>
      </w:r>
      <w:r w:rsidRPr="00D95AF2">
        <w:t xml:space="preserve"> message</w:t>
      </w:r>
      <w:r w:rsidRPr="00D95AF2">
        <w:br/>
        <w:t>See table 9.5.22/3GPP TS 24.008.</w:t>
      </w:r>
    </w:p>
    <w:p w14:paraId="3AFEEEF3" w14:textId="77777777" w:rsidR="005D4372" w:rsidRPr="00D95AF2" w:rsidRDefault="005D4372" w:rsidP="005D4372">
      <w:pPr>
        <w:pStyle w:val="B1"/>
      </w:pPr>
      <w:r w:rsidRPr="00D95AF2">
        <w:t>Message type:</w:t>
      </w:r>
      <w:r w:rsidRPr="00D95AF2">
        <w:tab/>
      </w:r>
      <w:r w:rsidRPr="00D95AF2">
        <w:rPr>
          <w:caps/>
        </w:rPr>
        <w:t>activate MBMS context REQUEST</w:t>
      </w:r>
    </w:p>
    <w:p w14:paraId="6121B94A" w14:textId="77777777" w:rsidR="005D4372" w:rsidRPr="00D95AF2" w:rsidRDefault="005D4372" w:rsidP="005D4372">
      <w:pPr>
        <w:pStyle w:val="B1"/>
      </w:pPr>
      <w:r w:rsidRPr="00D95AF2">
        <w:t>Significance:</w:t>
      </w:r>
      <w:r w:rsidRPr="00D95AF2">
        <w:tab/>
      </w:r>
      <w:r w:rsidRPr="00D95AF2">
        <w:tab/>
        <w:t>global</w:t>
      </w:r>
    </w:p>
    <w:p w14:paraId="65CE43FE" w14:textId="77777777" w:rsidR="005D4372" w:rsidRPr="00D95AF2" w:rsidRDefault="005D4372" w:rsidP="005D4372">
      <w:pPr>
        <w:pStyle w:val="B1"/>
      </w:pPr>
      <w:r w:rsidRPr="00D95AF2">
        <w:t>Direction:</w:t>
      </w:r>
      <w:r w:rsidRPr="00D95AF2">
        <w:tab/>
      </w:r>
      <w:r w:rsidRPr="00D95AF2">
        <w:tab/>
      </w:r>
      <w:r w:rsidRPr="00D95AF2">
        <w:tab/>
        <w:t>MS to network</w:t>
      </w:r>
    </w:p>
    <w:p w14:paraId="351347A2" w14:textId="77777777" w:rsidR="005D4372" w:rsidRPr="00D95AF2" w:rsidRDefault="005D4372" w:rsidP="005D4372">
      <w:pPr>
        <w:pStyle w:val="TH"/>
      </w:pPr>
      <w:bookmarkStart w:id="2532" w:name="_CRTABLE9_5_22"/>
      <w:r w:rsidRPr="00D95AF2">
        <w:rPr>
          <w:caps/>
        </w:rPr>
        <w:lastRenderedPageBreak/>
        <w:t xml:space="preserve">Table </w:t>
      </w:r>
      <w:bookmarkEnd w:id="2532"/>
      <w:r w:rsidRPr="00D95AF2">
        <w:rPr>
          <w:caps/>
        </w:rPr>
        <w:t xml:space="preserve">9.5.22 : Activate MBMS context request </w:t>
      </w:r>
      <w:r w:rsidRPr="00D95AF2">
        <w:t>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5D4372" w:rsidRPr="00D95AF2" w14:paraId="5B703C1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FAFDBF5" w14:textId="77777777" w:rsidR="005D4372" w:rsidRPr="00D95AF2" w:rsidRDefault="005D4372" w:rsidP="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8961221" w14:textId="77777777" w:rsidR="005D4372" w:rsidRPr="00D95AF2" w:rsidRDefault="005D4372" w:rsidP="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0426ACF" w14:textId="77777777" w:rsidR="005D4372" w:rsidRPr="00D95AF2" w:rsidRDefault="005D4372" w:rsidP="008831A2">
            <w:pPr>
              <w:pStyle w:val="TAH"/>
            </w:pPr>
            <w:r w:rsidRPr="00D95AF2">
              <w:t>Type/</w:t>
            </w:r>
          </w:p>
        </w:tc>
        <w:tc>
          <w:tcPr>
            <w:tcW w:w="1134" w:type="dxa"/>
            <w:gridSpan w:val="2"/>
            <w:tcBorders>
              <w:top w:val="single" w:sz="6" w:space="0" w:color="000000"/>
              <w:left w:val="single" w:sz="6" w:space="0" w:color="000000"/>
              <w:bottom w:val="single" w:sz="6" w:space="0" w:color="000000"/>
              <w:right w:val="single" w:sz="6" w:space="0" w:color="000000"/>
            </w:tcBorders>
          </w:tcPr>
          <w:p w14:paraId="5F08537A" w14:textId="77777777" w:rsidR="005D4372" w:rsidRPr="00D95AF2" w:rsidRDefault="005D4372" w:rsidP="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5D7745B6" w14:textId="77777777" w:rsidR="005D4372" w:rsidRPr="00D95AF2" w:rsidRDefault="005D4372" w:rsidP="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43BA4184" w14:textId="77777777" w:rsidR="005D4372" w:rsidRPr="00D95AF2" w:rsidRDefault="005D4372" w:rsidP="008831A2">
            <w:pPr>
              <w:pStyle w:val="TAH"/>
            </w:pPr>
            <w:r w:rsidRPr="00D95AF2">
              <w:t>Length</w:t>
            </w:r>
          </w:p>
        </w:tc>
      </w:tr>
      <w:tr w:rsidR="005D4372" w:rsidRPr="00D95AF2" w14:paraId="698C3C04"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BE4812"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DDFD532" w14:textId="77777777" w:rsidR="005D4372" w:rsidRPr="00D95AF2" w:rsidRDefault="005D4372" w:rsidP="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F02C658" w14:textId="77777777" w:rsidR="005D4372" w:rsidRPr="00D95AF2" w:rsidRDefault="005D4372" w:rsidP="008831A2">
            <w:pPr>
              <w:pStyle w:val="TAL"/>
            </w:pPr>
            <w:r w:rsidRPr="00D95AF2">
              <w:t>Protocol discriminator</w:t>
            </w:r>
          </w:p>
          <w:p w14:paraId="487FD604" w14:textId="77777777" w:rsidR="005D4372" w:rsidRPr="00D95AF2" w:rsidRDefault="005D4372" w:rsidP="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B422C32"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4A664B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E727F58" w14:textId="77777777" w:rsidR="005D4372" w:rsidRPr="00D95AF2" w:rsidRDefault="005D4372" w:rsidP="008831A2">
            <w:pPr>
              <w:pStyle w:val="TAC"/>
            </w:pPr>
            <w:r w:rsidRPr="00D95AF2">
              <w:t>1/2</w:t>
            </w:r>
          </w:p>
        </w:tc>
      </w:tr>
      <w:tr w:rsidR="005D4372" w:rsidRPr="00D95AF2" w14:paraId="009B4243"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E7589E"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D3F8635" w14:textId="77777777" w:rsidR="005D4372" w:rsidRPr="00D95AF2" w:rsidRDefault="005D4372" w:rsidP="008831A2">
            <w:pPr>
              <w:pStyle w:val="TAL"/>
            </w:pPr>
            <w:r w:rsidRPr="00D95AF2">
              <w:t>Transaction identifier</w:t>
            </w:r>
          </w:p>
          <w:p w14:paraId="290C6CCE" w14:textId="77777777" w:rsidR="005D4372" w:rsidRPr="00D95AF2" w:rsidRDefault="005D4372" w:rsidP="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5CB6F499" w14:textId="77777777" w:rsidR="005D4372" w:rsidRPr="00D95AF2" w:rsidRDefault="005D4372" w:rsidP="008831A2">
            <w:pPr>
              <w:pStyle w:val="TAL"/>
            </w:pPr>
            <w:r w:rsidRPr="00D95AF2">
              <w:t>Transaction identifier</w:t>
            </w:r>
          </w:p>
          <w:p w14:paraId="71D282A5" w14:textId="77777777" w:rsidR="005D4372" w:rsidRPr="00D95AF2" w:rsidRDefault="005D4372" w:rsidP="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33EAF7D1"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831DAC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BA2D392" w14:textId="77777777" w:rsidR="005D4372" w:rsidRPr="00D95AF2" w:rsidRDefault="005D4372" w:rsidP="008831A2">
            <w:pPr>
              <w:pStyle w:val="TAC"/>
            </w:pPr>
            <w:r w:rsidRPr="00D95AF2">
              <w:t>1/2– 3/2</w:t>
            </w:r>
          </w:p>
        </w:tc>
      </w:tr>
      <w:tr w:rsidR="005D4372" w:rsidRPr="00D95AF2" w14:paraId="3AD3C2D2"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F49BCFC"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AE3F5AD" w14:textId="77777777" w:rsidR="005D4372" w:rsidRPr="00D95AF2" w:rsidRDefault="005D4372" w:rsidP="008831A2">
            <w:pPr>
              <w:pStyle w:val="TAL"/>
            </w:pPr>
            <w:r w:rsidRPr="00D95AF2">
              <w:t>Activate MBMS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654C2E5" w14:textId="77777777" w:rsidR="005D4372" w:rsidRPr="00D95AF2" w:rsidRDefault="005D4372" w:rsidP="008831A2">
            <w:pPr>
              <w:pStyle w:val="TAL"/>
            </w:pPr>
            <w:r w:rsidRPr="00D95AF2">
              <w:t>Message type</w:t>
            </w:r>
          </w:p>
          <w:p w14:paraId="7CC584E2" w14:textId="77777777" w:rsidR="005D4372" w:rsidRPr="00D95AF2" w:rsidRDefault="005D4372" w:rsidP="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4087CD0F"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4D29523"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DB02DA5" w14:textId="77777777" w:rsidR="005D4372" w:rsidRPr="00D95AF2" w:rsidRDefault="005D4372" w:rsidP="008831A2">
            <w:pPr>
              <w:pStyle w:val="TAC"/>
            </w:pPr>
            <w:r w:rsidRPr="00D95AF2">
              <w:t>1</w:t>
            </w:r>
          </w:p>
        </w:tc>
      </w:tr>
      <w:tr w:rsidR="005D4372" w:rsidRPr="00D95AF2" w14:paraId="4D1A0CE0"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E5CEC0" w14:textId="77777777" w:rsidR="005D4372" w:rsidRPr="00D95AF2" w:rsidRDefault="005D4372" w:rsidP="008831A2">
            <w:pPr>
              <w:keepNext/>
              <w:keepLines/>
            </w:pPr>
          </w:p>
        </w:tc>
        <w:tc>
          <w:tcPr>
            <w:tcW w:w="2835" w:type="dxa"/>
            <w:gridSpan w:val="2"/>
            <w:tcBorders>
              <w:top w:val="single" w:sz="6" w:space="0" w:color="000000"/>
              <w:left w:val="single" w:sz="6" w:space="0" w:color="000000"/>
              <w:bottom w:val="single" w:sz="6" w:space="0" w:color="000000"/>
              <w:right w:val="single" w:sz="6" w:space="0" w:color="000000"/>
            </w:tcBorders>
          </w:tcPr>
          <w:p w14:paraId="53397B22" w14:textId="77777777" w:rsidR="005D4372" w:rsidRPr="00D95AF2" w:rsidRDefault="005D4372" w:rsidP="008831A2">
            <w:pPr>
              <w:pStyle w:val="TAL"/>
            </w:pPr>
            <w:r w:rsidRPr="00D95AF2">
              <w:t>Requested MBMS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5F35A9F5" w14:textId="77777777" w:rsidR="005D4372" w:rsidRPr="00D95AF2" w:rsidRDefault="00534FB7" w:rsidP="008831A2">
            <w:pPr>
              <w:pStyle w:val="TAL"/>
            </w:pPr>
            <w:r w:rsidRPr="00D95AF2">
              <w:t xml:space="preserve">Enhanced </w:t>
            </w:r>
            <w:r w:rsidR="005D4372" w:rsidRPr="00D95AF2">
              <w:t>Network service access point identifier 10.5.6.</w:t>
            </w:r>
            <w:r w:rsidRPr="00D95AF2">
              <w:t>1</w:t>
            </w:r>
            <w:r w:rsidR="009C4422" w:rsidRPr="00D95AF2">
              <w:t>6</w:t>
            </w:r>
          </w:p>
        </w:tc>
        <w:tc>
          <w:tcPr>
            <w:tcW w:w="1134" w:type="dxa"/>
            <w:gridSpan w:val="2"/>
            <w:tcBorders>
              <w:top w:val="single" w:sz="6" w:space="0" w:color="000000"/>
              <w:left w:val="single" w:sz="6" w:space="0" w:color="000000"/>
              <w:bottom w:val="single" w:sz="6" w:space="0" w:color="000000"/>
              <w:right w:val="single" w:sz="6" w:space="0" w:color="000000"/>
            </w:tcBorders>
          </w:tcPr>
          <w:p w14:paraId="28C5F758"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DAEAE8E"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416B5148" w14:textId="77777777" w:rsidR="005D4372" w:rsidRPr="00D95AF2" w:rsidRDefault="005D4372" w:rsidP="008831A2">
            <w:pPr>
              <w:pStyle w:val="TAC"/>
            </w:pPr>
            <w:r w:rsidRPr="00D95AF2">
              <w:t>1</w:t>
            </w:r>
          </w:p>
        </w:tc>
      </w:tr>
      <w:tr w:rsidR="005D4372" w:rsidRPr="00D95AF2" w14:paraId="0EE323F4"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6CBF6B"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F8681B" w14:textId="77777777" w:rsidR="005D4372" w:rsidRPr="00D95AF2" w:rsidRDefault="005D4372" w:rsidP="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5BE8D93" w14:textId="77777777" w:rsidR="005D4372" w:rsidRPr="00D95AF2" w:rsidRDefault="005D4372" w:rsidP="008831A2">
            <w:pPr>
              <w:pStyle w:val="TAL"/>
            </w:pPr>
            <w:r w:rsidRPr="00D95AF2">
              <w:t>LLC service access point identifier</w:t>
            </w:r>
          </w:p>
          <w:p w14:paraId="2A4A4254" w14:textId="77777777" w:rsidR="005D4372" w:rsidRPr="00D95AF2" w:rsidRDefault="005D4372" w:rsidP="008831A2">
            <w:pPr>
              <w:pStyle w:val="TAL"/>
            </w:pPr>
            <w:r w:rsidRPr="00D95AF2">
              <w:t>10.5.6.9</w:t>
            </w:r>
          </w:p>
        </w:tc>
        <w:tc>
          <w:tcPr>
            <w:tcW w:w="1134" w:type="dxa"/>
            <w:gridSpan w:val="2"/>
            <w:tcBorders>
              <w:top w:val="single" w:sz="6" w:space="0" w:color="000000"/>
              <w:left w:val="single" w:sz="6" w:space="0" w:color="000000"/>
              <w:bottom w:val="single" w:sz="6" w:space="0" w:color="000000"/>
              <w:right w:val="single" w:sz="6" w:space="0" w:color="000000"/>
            </w:tcBorders>
          </w:tcPr>
          <w:p w14:paraId="7DDF6927"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ED1F8CC"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8429F39" w14:textId="77777777" w:rsidR="005D4372" w:rsidRPr="00D95AF2" w:rsidRDefault="005D4372" w:rsidP="008831A2">
            <w:pPr>
              <w:pStyle w:val="TAC"/>
            </w:pPr>
            <w:r w:rsidRPr="00D95AF2">
              <w:t>1</w:t>
            </w:r>
          </w:p>
        </w:tc>
      </w:tr>
      <w:tr w:rsidR="005D4372" w:rsidRPr="00D95AF2" w14:paraId="1685AD2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E6FDB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AA11B0B" w14:textId="77777777" w:rsidR="005D4372" w:rsidRPr="00D95AF2" w:rsidRDefault="005D4372" w:rsidP="008831A2">
            <w:pPr>
              <w:pStyle w:val="TAL"/>
            </w:pPr>
            <w:r w:rsidRPr="00D95AF2">
              <w:t>Supported MBMS bearer capabilities</w:t>
            </w:r>
          </w:p>
        </w:tc>
        <w:tc>
          <w:tcPr>
            <w:tcW w:w="3119" w:type="dxa"/>
            <w:gridSpan w:val="2"/>
            <w:tcBorders>
              <w:top w:val="single" w:sz="6" w:space="0" w:color="000000"/>
              <w:left w:val="single" w:sz="6" w:space="0" w:color="000000"/>
              <w:bottom w:val="single" w:sz="6" w:space="0" w:color="000000"/>
              <w:right w:val="single" w:sz="6" w:space="0" w:color="000000"/>
            </w:tcBorders>
          </w:tcPr>
          <w:p w14:paraId="2197579B" w14:textId="77777777" w:rsidR="005D4372" w:rsidRPr="00D95AF2" w:rsidRDefault="005D4372" w:rsidP="008831A2">
            <w:pPr>
              <w:pStyle w:val="TAL"/>
            </w:pPr>
            <w:r w:rsidRPr="00D95AF2">
              <w:t>MBMS bearer capabilities</w:t>
            </w:r>
          </w:p>
          <w:p w14:paraId="46088A48" w14:textId="77777777" w:rsidR="005D4372" w:rsidRPr="00D95AF2" w:rsidRDefault="005D4372" w:rsidP="008831A2">
            <w:pPr>
              <w:pStyle w:val="TAL"/>
            </w:pPr>
            <w:r w:rsidRPr="00D95AF2">
              <w:t>10.5.6.14</w:t>
            </w:r>
          </w:p>
        </w:tc>
        <w:tc>
          <w:tcPr>
            <w:tcW w:w="1134" w:type="dxa"/>
            <w:gridSpan w:val="2"/>
            <w:tcBorders>
              <w:top w:val="single" w:sz="6" w:space="0" w:color="000000"/>
              <w:left w:val="single" w:sz="6" w:space="0" w:color="000000"/>
              <w:bottom w:val="single" w:sz="6" w:space="0" w:color="000000"/>
              <w:right w:val="single" w:sz="6" w:space="0" w:color="000000"/>
            </w:tcBorders>
          </w:tcPr>
          <w:p w14:paraId="50ADD61B"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7FB9D81"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AD63395" w14:textId="77777777" w:rsidR="005D4372" w:rsidRPr="00D95AF2" w:rsidRDefault="005D4372" w:rsidP="008831A2">
            <w:pPr>
              <w:pStyle w:val="TAC"/>
            </w:pPr>
            <w:r w:rsidRPr="00D95AF2">
              <w:t>2 – 3</w:t>
            </w:r>
          </w:p>
        </w:tc>
      </w:tr>
      <w:tr w:rsidR="005D4372" w:rsidRPr="00D95AF2" w14:paraId="51DD2D12"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1516D38"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D7B6F7" w14:textId="77777777" w:rsidR="005D4372" w:rsidRPr="00D95AF2" w:rsidRDefault="005D4372" w:rsidP="008831A2">
            <w:pPr>
              <w:pStyle w:val="TAL"/>
            </w:pPr>
            <w:r w:rsidRPr="00D95AF2">
              <w:t>Requested multicast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2D92EF5C" w14:textId="77777777" w:rsidR="005D4372" w:rsidRPr="00D95AF2" w:rsidRDefault="005D4372" w:rsidP="008831A2">
            <w:pPr>
              <w:pStyle w:val="TAL"/>
            </w:pPr>
            <w:r w:rsidRPr="00D95AF2">
              <w:t>Packet data protocol address</w:t>
            </w:r>
          </w:p>
          <w:p w14:paraId="78F556CA" w14:textId="77777777" w:rsidR="005D4372" w:rsidRPr="00D95AF2" w:rsidRDefault="005D4372" w:rsidP="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770F7053"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655248D"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2B680D91" w14:textId="77777777" w:rsidR="005D4372" w:rsidRPr="00D95AF2" w:rsidRDefault="005D4372" w:rsidP="008831A2">
            <w:pPr>
              <w:pStyle w:val="TAC"/>
            </w:pPr>
            <w:r w:rsidRPr="00D95AF2">
              <w:t xml:space="preserve">3 - </w:t>
            </w:r>
            <w:r w:rsidR="00EC02B7" w:rsidRPr="00D95AF2">
              <w:t>23</w:t>
            </w:r>
          </w:p>
        </w:tc>
      </w:tr>
      <w:tr w:rsidR="005D4372" w:rsidRPr="00D95AF2" w14:paraId="5D6335FB"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D16EAA0"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33C2DB" w14:textId="77777777" w:rsidR="005D4372" w:rsidRPr="00D95AF2" w:rsidRDefault="005D4372" w:rsidP="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53C73761" w14:textId="77777777" w:rsidR="005D4372" w:rsidRPr="00D95AF2" w:rsidRDefault="005D4372" w:rsidP="008831A2">
            <w:pPr>
              <w:pStyle w:val="TAL"/>
            </w:pPr>
            <w:r w:rsidRPr="00D95AF2">
              <w:t>Access point name</w:t>
            </w:r>
          </w:p>
          <w:p w14:paraId="1CA46CB1" w14:textId="77777777" w:rsidR="005D4372" w:rsidRPr="00D95AF2" w:rsidRDefault="005D4372" w:rsidP="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6AEA7DB7"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0E5D742"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C7FC988" w14:textId="77777777" w:rsidR="005D4372" w:rsidRPr="00D95AF2" w:rsidRDefault="005D4372" w:rsidP="008831A2">
            <w:pPr>
              <w:pStyle w:val="TAC"/>
            </w:pPr>
            <w:r w:rsidRPr="00D95AF2">
              <w:t>2 – 101</w:t>
            </w:r>
          </w:p>
        </w:tc>
      </w:tr>
      <w:tr w:rsidR="005D4372" w:rsidRPr="00D95AF2" w14:paraId="2F04591C"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1AB447" w14:textId="77777777" w:rsidR="005D4372" w:rsidRPr="00D95AF2" w:rsidRDefault="005D4372" w:rsidP="008831A2">
            <w:pPr>
              <w:pStyle w:val="TAL"/>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1582D652" w14:textId="77777777" w:rsidR="005D4372" w:rsidRPr="00D95AF2" w:rsidRDefault="005D4372" w:rsidP="008831A2">
            <w:pPr>
              <w:pStyle w:val="TAL"/>
            </w:pPr>
            <w:r w:rsidRPr="00D95AF2">
              <w:t>MBMS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764C90D" w14:textId="77777777" w:rsidR="005D4372" w:rsidRPr="00D95AF2" w:rsidRDefault="005D4372" w:rsidP="008831A2">
            <w:pPr>
              <w:pStyle w:val="TAL"/>
            </w:pPr>
            <w:r w:rsidRPr="00D95AF2">
              <w:t>MBMS protocol configuration options 10.5.6.15</w:t>
            </w:r>
          </w:p>
        </w:tc>
        <w:tc>
          <w:tcPr>
            <w:tcW w:w="1134" w:type="dxa"/>
            <w:gridSpan w:val="2"/>
            <w:tcBorders>
              <w:top w:val="single" w:sz="6" w:space="0" w:color="000000"/>
              <w:left w:val="single" w:sz="6" w:space="0" w:color="000000"/>
              <w:bottom w:val="single" w:sz="6" w:space="0" w:color="000000"/>
              <w:right w:val="single" w:sz="6" w:space="0" w:color="000000"/>
            </w:tcBorders>
          </w:tcPr>
          <w:p w14:paraId="5081D994" w14:textId="77777777" w:rsidR="005D4372" w:rsidRPr="00D95AF2" w:rsidRDefault="005D4372" w:rsidP="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084E526" w14:textId="77777777" w:rsidR="005D4372" w:rsidRPr="00D95AF2" w:rsidRDefault="005D4372" w:rsidP="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557A93D" w14:textId="77777777" w:rsidR="005D4372" w:rsidRPr="00D95AF2" w:rsidRDefault="005D4372" w:rsidP="008831A2">
            <w:pPr>
              <w:pStyle w:val="TAC"/>
            </w:pPr>
            <w:r w:rsidRPr="00D95AF2">
              <w:t>3 - 253</w:t>
            </w:r>
          </w:p>
        </w:tc>
      </w:tr>
      <w:tr w:rsidR="00DC45C6" w:rsidRPr="00D95AF2" w14:paraId="0E6E8A1D"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DB59BE" w14:textId="77777777" w:rsidR="00DC45C6" w:rsidRPr="00D95AF2" w:rsidRDefault="00DC45C6" w:rsidP="00DD4482">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7E0EAE4E"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1441CFD7" w14:textId="77777777" w:rsidR="00DC45C6" w:rsidRPr="00D95AF2" w:rsidRDefault="00DC45C6" w:rsidP="00DD4482">
            <w:pPr>
              <w:pStyle w:val="TAL"/>
            </w:pPr>
            <w:r w:rsidRPr="00D95AF2">
              <w:t>Device properties</w:t>
            </w:r>
          </w:p>
          <w:p w14:paraId="3BCF14FE" w14:textId="77777777" w:rsidR="00DC45C6" w:rsidRPr="00D95AF2" w:rsidRDefault="00DC45C6" w:rsidP="00DD4482">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12651C5C" w14:textId="77777777" w:rsidR="00DC45C6" w:rsidRPr="00D95AF2" w:rsidRDefault="00DC45C6" w:rsidP="00DD448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BFD9EDB" w14:textId="77777777" w:rsidR="00DC45C6" w:rsidRPr="00D95AF2" w:rsidRDefault="00DC45C6" w:rsidP="00DD4482">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BC4228E" w14:textId="77777777" w:rsidR="00DC45C6" w:rsidRPr="00D95AF2" w:rsidRDefault="00DC45C6" w:rsidP="00DD4482">
            <w:pPr>
              <w:pStyle w:val="TAC"/>
            </w:pPr>
            <w:r w:rsidRPr="00D95AF2">
              <w:t>1</w:t>
            </w:r>
          </w:p>
        </w:tc>
      </w:tr>
    </w:tbl>
    <w:p w14:paraId="41B53CEC" w14:textId="77777777" w:rsidR="005D4372" w:rsidRPr="00D95AF2" w:rsidRDefault="005D4372" w:rsidP="005D4372"/>
    <w:p w14:paraId="60EF0106" w14:textId="77777777" w:rsidR="005D4372" w:rsidRPr="00D95AF2" w:rsidRDefault="005D4372" w:rsidP="005D4372">
      <w:pPr>
        <w:pStyle w:val="NO"/>
      </w:pPr>
      <w:r w:rsidRPr="00D95AF2">
        <w:t>NOTE:</w:t>
      </w:r>
      <w:r w:rsidRPr="00D95AF2">
        <w:tab/>
        <w:t xml:space="preserve">The MBMS NSAPI will be used </w:t>
      </w:r>
      <w:r w:rsidR="00534FB7" w:rsidRPr="00D95AF2">
        <w:t xml:space="preserve">in Iu mode </w:t>
      </w:r>
      <w:r w:rsidRPr="00D95AF2">
        <w:t xml:space="preserve">when </w:t>
      </w:r>
      <w:r w:rsidR="00534FB7" w:rsidRPr="00D95AF2">
        <w:t>the network</w:t>
      </w:r>
      <w:r w:rsidRPr="00D95AF2">
        <w:t xml:space="preserve"> chooses a point-to-point MBMS bearer for the transfer of MBMS data in the user plane.</w:t>
      </w:r>
    </w:p>
    <w:p w14:paraId="4C073479" w14:textId="77777777" w:rsidR="005D4372" w:rsidRPr="00D95AF2" w:rsidRDefault="005D4372" w:rsidP="005D4372">
      <w:pPr>
        <w:pStyle w:val="Heading4"/>
      </w:pPr>
      <w:bookmarkStart w:id="2533" w:name="_Toc193383380"/>
      <w:bookmarkStart w:id="2534" w:name="_CR9_5_22_1"/>
      <w:bookmarkEnd w:id="2534"/>
      <w:r w:rsidRPr="00D95AF2">
        <w:t>9.5.22.1</w:t>
      </w:r>
      <w:r w:rsidRPr="00D95AF2">
        <w:tab/>
        <w:t>MBMS protocol configuration options</w:t>
      </w:r>
      <w:bookmarkEnd w:id="2533"/>
    </w:p>
    <w:p w14:paraId="4B74D202" w14:textId="77777777" w:rsidR="00DC45C6" w:rsidRPr="00D95AF2" w:rsidRDefault="005D4372" w:rsidP="00DC45C6">
      <w:r w:rsidRPr="00D95AF2">
        <w:t>This IE is included in the message when the MS wishes to transmit MBMS bearer related (protocol) data (e.g. configuration parameters, error codes or messages/events) to the peer entity for an MBMS context.</w:t>
      </w:r>
    </w:p>
    <w:p w14:paraId="5BA97E93" w14:textId="77777777" w:rsidR="00DC45C6" w:rsidRPr="00D95AF2" w:rsidRDefault="00DC45C6" w:rsidP="00DC45C6">
      <w:pPr>
        <w:pStyle w:val="Heading4"/>
      </w:pPr>
      <w:bookmarkStart w:id="2535" w:name="_Toc193383381"/>
      <w:bookmarkStart w:id="2536" w:name="_CR9_5_22_2"/>
      <w:bookmarkEnd w:id="2536"/>
      <w:r w:rsidRPr="00D95AF2">
        <w:t>9.5.22.2</w:t>
      </w:r>
      <w:r w:rsidRPr="00D95AF2">
        <w:tab/>
      </w:r>
      <w:r w:rsidRPr="00D95AF2">
        <w:rPr>
          <w:rFonts w:hint="eastAsia"/>
        </w:rPr>
        <w:t>Device properties</w:t>
      </w:r>
      <w:bookmarkEnd w:id="2535"/>
    </w:p>
    <w:p w14:paraId="1069C42B" w14:textId="77777777" w:rsidR="005D437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44975547" w14:textId="77777777" w:rsidR="005D4372" w:rsidRPr="00D95AF2" w:rsidRDefault="005D4372" w:rsidP="005D4372">
      <w:pPr>
        <w:pStyle w:val="Heading3"/>
      </w:pPr>
      <w:bookmarkStart w:id="2537" w:name="_Toc193383382"/>
      <w:bookmarkStart w:id="2538" w:name="_CR9_5_23"/>
      <w:bookmarkEnd w:id="2538"/>
      <w:r w:rsidRPr="00D95AF2">
        <w:t>9.5.23</w:t>
      </w:r>
      <w:r w:rsidRPr="00D95AF2">
        <w:tab/>
        <w:t>Activate MBMS Context Accept</w:t>
      </w:r>
      <w:bookmarkEnd w:id="2537"/>
    </w:p>
    <w:p w14:paraId="7CAF4C59" w14:textId="77777777" w:rsidR="005D4372" w:rsidRPr="00D95AF2" w:rsidRDefault="005D4372" w:rsidP="005D4372">
      <w:r w:rsidRPr="00D95AF2">
        <w:t>This message is sent by the network to the MS to acknowledge activation of an MBMS context.</w:t>
      </w:r>
      <w:r w:rsidRPr="00D95AF2">
        <w:br/>
        <w:t>See table 9.5.23/3GPP TS 24.008.</w:t>
      </w:r>
    </w:p>
    <w:p w14:paraId="6C10DE14" w14:textId="77777777" w:rsidR="005D4372" w:rsidRPr="00D95AF2" w:rsidRDefault="005D4372" w:rsidP="005D4372">
      <w:pPr>
        <w:pStyle w:val="B1"/>
      </w:pPr>
      <w:r w:rsidRPr="00D95AF2">
        <w:t>Message type:</w:t>
      </w:r>
      <w:r w:rsidRPr="00D95AF2">
        <w:tab/>
      </w:r>
      <w:r w:rsidRPr="00D95AF2">
        <w:rPr>
          <w:caps/>
        </w:rPr>
        <w:t>activate MBMS context ACCEPT</w:t>
      </w:r>
    </w:p>
    <w:p w14:paraId="5E2486E5" w14:textId="77777777" w:rsidR="005D4372" w:rsidRPr="00D95AF2" w:rsidRDefault="005D4372" w:rsidP="005D4372">
      <w:pPr>
        <w:pStyle w:val="B1"/>
      </w:pPr>
      <w:r w:rsidRPr="00D95AF2">
        <w:t>Significance:</w:t>
      </w:r>
      <w:r w:rsidRPr="00D95AF2">
        <w:tab/>
      </w:r>
      <w:r w:rsidRPr="00D95AF2">
        <w:tab/>
        <w:t>global</w:t>
      </w:r>
    </w:p>
    <w:p w14:paraId="3A57F31B" w14:textId="77777777" w:rsidR="005D4372" w:rsidRPr="00D95AF2" w:rsidRDefault="005D4372" w:rsidP="005D4372">
      <w:pPr>
        <w:pStyle w:val="B1"/>
      </w:pPr>
      <w:r w:rsidRPr="00D95AF2">
        <w:t>Direction:</w:t>
      </w:r>
      <w:r w:rsidRPr="00D95AF2">
        <w:tab/>
      </w:r>
      <w:r w:rsidRPr="00D95AF2">
        <w:tab/>
      </w:r>
      <w:r w:rsidRPr="00D95AF2">
        <w:tab/>
        <w:t>network to MS</w:t>
      </w:r>
    </w:p>
    <w:p w14:paraId="5B162C92" w14:textId="77777777" w:rsidR="005D4372" w:rsidRPr="00170864" w:rsidRDefault="005D4372" w:rsidP="005D4372">
      <w:pPr>
        <w:pStyle w:val="TH"/>
        <w:rPr>
          <w:lang w:val="fr-FR"/>
        </w:rPr>
      </w:pPr>
      <w:bookmarkStart w:id="2539" w:name="_CRTABLE9_5_23"/>
      <w:r w:rsidRPr="00170864">
        <w:rPr>
          <w:caps/>
          <w:lang w:val="fr-FR"/>
        </w:rPr>
        <w:t xml:space="preserve">Table </w:t>
      </w:r>
      <w:bookmarkEnd w:id="2539"/>
      <w:r w:rsidRPr="00170864">
        <w:rPr>
          <w:caps/>
          <w:lang w:val="fr-FR"/>
        </w:rPr>
        <w:t xml:space="preserve">9.5.23 : Activate MBMS context Accept </w:t>
      </w:r>
      <w:r w:rsidRPr="00170864">
        <w:rPr>
          <w:lang w:val="fr-FR"/>
        </w:rPr>
        <w:t>message content</w:t>
      </w:r>
    </w:p>
    <w:tbl>
      <w:tblPr>
        <w:tblW w:w="9951" w:type="dxa"/>
        <w:jc w:val="center"/>
        <w:tblLayout w:type="fixed"/>
        <w:tblCellMar>
          <w:left w:w="28" w:type="dxa"/>
          <w:right w:w="28" w:type="dxa"/>
        </w:tblCellMar>
        <w:tblLook w:val="0000" w:firstRow="0" w:lastRow="0" w:firstColumn="0" w:lastColumn="0" w:noHBand="0" w:noVBand="0"/>
      </w:tblPr>
      <w:tblGrid>
        <w:gridCol w:w="560"/>
        <w:gridCol w:w="2900"/>
        <w:gridCol w:w="3165"/>
        <w:gridCol w:w="1080"/>
        <w:gridCol w:w="1055"/>
        <w:gridCol w:w="1191"/>
      </w:tblGrid>
      <w:tr w:rsidR="005D4372" w:rsidRPr="00D95AF2" w14:paraId="4BEBDC65"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7CB8CE1A" w14:textId="77777777" w:rsidR="005D4372" w:rsidRPr="00D95AF2" w:rsidRDefault="005D4372" w:rsidP="008831A2">
            <w:pPr>
              <w:pStyle w:val="TAH"/>
            </w:pPr>
            <w:r w:rsidRPr="00D95AF2">
              <w:t>IEI</w:t>
            </w:r>
          </w:p>
        </w:tc>
        <w:tc>
          <w:tcPr>
            <w:tcW w:w="2900" w:type="dxa"/>
            <w:tcBorders>
              <w:top w:val="single" w:sz="6" w:space="0" w:color="000000"/>
              <w:left w:val="single" w:sz="6" w:space="0" w:color="000000"/>
              <w:bottom w:val="single" w:sz="6" w:space="0" w:color="000000"/>
              <w:right w:val="single" w:sz="6" w:space="0" w:color="000000"/>
            </w:tcBorders>
          </w:tcPr>
          <w:p w14:paraId="58C7BF51" w14:textId="77777777" w:rsidR="005D4372" w:rsidRPr="00D95AF2" w:rsidRDefault="005D4372" w:rsidP="008831A2">
            <w:pPr>
              <w:pStyle w:val="TAH"/>
            </w:pPr>
            <w:r w:rsidRPr="00D95AF2">
              <w:t>Information Element</w:t>
            </w:r>
          </w:p>
        </w:tc>
        <w:tc>
          <w:tcPr>
            <w:tcW w:w="3165" w:type="dxa"/>
            <w:tcBorders>
              <w:top w:val="single" w:sz="6" w:space="0" w:color="000000"/>
              <w:left w:val="single" w:sz="6" w:space="0" w:color="000000"/>
              <w:bottom w:val="single" w:sz="6" w:space="0" w:color="000000"/>
              <w:right w:val="single" w:sz="6" w:space="0" w:color="000000"/>
            </w:tcBorders>
          </w:tcPr>
          <w:p w14:paraId="02037AA5" w14:textId="77777777" w:rsidR="005D4372" w:rsidRPr="00D95AF2" w:rsidRDefault="005D4372" w:rsidP="008831A2">
            <w:pPr>
              <w:pStyle w:val="TAH"/>
            </w:pPr>
            <w:r w:rsidRPr="00D95AF2">
              <w:t>Type/Reference</w:t>
            </w:r>
          </w:p>
        </w:tc>
        <w:tc>
          <w:tcPr>
            <w:tcW w:w="1080" w:type="dxa"/>
            <w:tcBorders>
              <w:top w:val="single" w:sz="6" w:space="0" w:color="000000"/>
              <w:left w:val="single" w:sz="6" w:space="0" w:color="000000"/>
              <w:bottom w:val="single" w:sz="6" w:space="0" w:color="000000"/>
              <w:right w:val="single" w:sz="6" w:space="0" w:color="000000"/>
            </w:tcBorders>
          </w:tcPr>
          <w:p w14:paraId="5A84B4DA" w14:textId="77777777" w:rsidR="005D4372" w:rsidRPr="00D95AF2" w:rsidRDefault="005D4372" w:rsidP="008831A2">
            <w:pPr>
              <w:pStyle w:val="TAH"/>
            </w:pPr>
            <w:r w:rsidRPr="00D95AF2">
              <w:t>Presence</w:t>
            </w:r>
          </w:p>
        </w:tc>
        <w:tc>
          <w:tcPr>
            <w:tcW w:w="1055" w:type="dxa"/>
            <w:tcBorders>
              <w:top w:val="single" w:sz="6" w:space="0" w:color="000000"/>
              <w:left w:val="single" w:sz="6" w:space="0" w:color="000000"/>
              <w:bottom w:val="single" w:sz="6" w:space="0" w:color="000000"/>
              <w:right w:val="single" w:sz="6" w:space="0" w:color="000000"/>
            </w:tcBorders>
          </w:tcPr>
          <w:p w14:paraId="301AEFC8" w14:textId="77777777" w:rsidR="005D4372" w:rsidRPr="00D95AF2" w:rsidRDefault="005D4372" w:rsidP="008831A2">
            <w:pPr>
              <w:pStyle w:val="TAH"/>
            </w:pPr>
            <w:r w:rsidRPr="00D95AF2">
              <w:t>Format</w:t>
            </w:r>
          </w:p>
        </w:tc>
        <w:tc>
          <w:tcPr>
            <w:tcW w:w="1191" w:type="dxa"/>
            <w:tcBorders>
              <w:top w:val="single" w:sz="6" w:space="0" w:color="000000"/>
              <w:left w:val="single" w:sz="6" w:space="0" w:color="000000"/>
              <w:bottom w:val="single" w:sz="6" w:space="0" w:color="000000"/>
              <w:right w:val="single" w:sz="6" w:space="0" w:color="000000"/>
            </w:tcBorders>
          </w:tcPr>
          <w:p w14:paraId="146D9B4F" w14:textId="77777777" w:rsidR="005D4372" w:rsidRPr="00D95AF2" w:rsidRDefault="005D4372" w:rsidP="008831A2">
            <w:pPr>
              <w:pStyle w:val="TAH"/>
            </w:pPr>
            <w:r w:rsidRPr="00D95AF2">
              <w:t>Length</w:t>
            </w:r>
          </w:p>
        </w:tc>
      </w:tr>
      <w:tr w:rsidR="005D4372" w:rsidRPr="00D95AF2" w14:paraId="3077DA0E" w14:textId="77777777">
        <w:tblPrEx>
          <w:tblCellMar>
            <w:right w:w="56"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272FF76"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0BF1382" w14:textId="77777777" w:rsidR="005D4372" w:rsidRPr="00D95AF2" w:rsidRDefault="005D4372" w:rsidP="008831A2">
            <w:pPr>
              <w:pStyle w:val="TAL"/>
            </w:pPr>
            <w:r w:rsidRPr="00D95AF2">
              <w:t>Protocol discriminator</w:t>
            </w:r>
          </w:p>
        </w:tc>
        <w:tc>
          <w:tcPr>
            <w:tcW w:w="3165" w:type="dxa"/>
            <w:tcBorders>
              <w:top w:val="single" w:sz="6" w:space="0" w:color="000000"/>
              <w:left w:val="single" w:sz="6" w:space="0" w:color="000000"/>
              <w:bottom w:val="single" w:sz="6" w:space="0" w:color="000000"/>
              <w:right w:val="single" w:sz="6" w:space="0" w:color="000000"/>
            </w:tcBorders>
          </w:tcPr>
          <w:p w14:paraId="3D5C1A33" w14:textId="77777777" w:rsidR="005D4372" w:rsidRPr="00D95AF2" w:rsidRDefault="005D4372" w:rsidP="008831A2">
            <w:pPr>
              <w:pStyle w:val="TAL"/>
            </w:pPr>
            <w:r w:rsidRPr="00D95AF2">
              <w:t>Protocol discriminator</w:t>
            </w:r>
          </w:p>
          <w:p w14:paraId="1165E44F" w14:textId="77777777" w:rsidR="005D4372" w:rsidRPr="00D95AF2" w:rsidRDefault="005D4372" w:rsidP="008831A2">
            <w:pPr>
              <w:pStyle w:val="TAL"/>
            </w:pPr>
            <w:r w:rsidRPr="00D95AF2">
              <w:t>10.2</w:t>
            </w:r>
          </w:p>
        </w:tc>
        <w:tc>
          <w:tcPr>
            <w:tcW w:w="1080" w:type="dxa"/>
            <w:tcBorders>
              <w:top w:val="single" w:sz="6" w:space="0" w:color="000000"/>
              <w:left w:val="single" w:sz="6" w:space="0" w:color="000000"/>
              <w:bottom w:val="single" w:sz="6" w:space="0" w:color="000000"/>
              <w:right w:val="single" w:sz="6" w:space="0" w:color="000000"/>
            </w:tcBorders>
          </w:tcPr>
          <w:p w14:paraId="0CF4581C"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14E4E07F"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2B853610" w14:textId="77777777" w:rsidR="005D4372" w:rsidRPr="00D95AF2" w:rsidRDefault="005D4372" w:rsidP="008831A2">
            <w:pPr>
              <w:pStyle w:val="TAC"/>
            </w:pPr>
            <w:r w:rsidRPr="00D95AF2">
              <w:t>1/2</w:t>
            </w:r>
          </w:p>
        </w:tc>
      </w:tr>
      <w:tr w:rsidR="005D4372" w:rsidRPr="00D95AF2" w14:paraId="02955D17" w14:textId="77777777">
        <w:tblPrEx>
          <w:tblCellMar>
            <w:right w:w="56"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00F5278D"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57FB053E" w14:textId="77777777" w:rsidR="005D4372" w:rsidRPr="00D95AF2" w:rsidRDefault="005D4372" w:rsidP="008831A2">
            <w:pPr>
              <w:pStyle w:val="TAL"/>
            </w:pPr>
            <w:r w:rsidRPr="00D95AF2">
              <w:t>Transaction identifier</w:t>
            </w:r>
          </w:p>
          <w:p w14:paraId="5404FE21" w14:textId="77777777" w:rsidR="005D4372" w:rsidRPr="00D95AF2" w:rsidRDefault="005D4372" w:rsidP="008831A2">
            <w:pPr>
              <w:pStyle w:val="TAL"/>
            </w:pPr>
          </w:p>
        </w:tc>
        <w:tc>
          <w:tcPr>
            <w:tcW w:w="3165" w:type="dxa"/>
            <w:tcBorders>
              <w:top w:val="single" w:sz="6" w:space="0" w:color="000000"/>
              <w:left w:val="single" w:sz="6" w:space="0" w:color="000000"/>
              <w:bottom w:val="single" w:sz="6" w:space="0" w:color="000000"/>
              <w:right w:val="single" w:sz="6" w:space="0" w:color="000000"/>
            </w:tcBorders>
          </w:tcPr>
          <w:p w14:paraId="5E961ECA" w14:textId="77777777" w:rsidR="005D4372" w:rsidRPr="00D95AF2" w:rsidRDefault="005D4372" w:rsidP="008831A2">
            <w:pPr>
              <w:pStyle w:val="TAL"/>
            </w:pPr>
            <w:r w:rsidRPr="00D95AF2">
              <w:t>Transaction identifier</w:t>
            </w:r>
          </w:p>
          <w:p w14:paraId="40280D50" w14:textId="77777777" w:rsidR="005D4372" w:rsidRPr="00D95AF2" w:rsidRDefault="005D4372" w:rsidP="008831A2">
            <w:pPr>
              <w:pStyle w:val="TAL"/>
            </w:pPr>
            <w:r w:rsidRPr="00D95AF2">
              <w:t>10.3.2</w:t>
            </w:r>
          </w:p>
        </w:tc>
        <w:tc>
          <w:tcPr>
            <w:tcW w:w="1080" w:type="dxa"/>
            <w:tcBorders>
              <w:top w:val="single" w:sz="6" w:space="0" w:color="000000"/>
              <w:left w:val="single" w:sz="6" w:space="0" w:color="000000"/>
              <w:bottom w:val="single" w:sz="6" w:space="0" w:color="000000"/>
              <w:right w:val="single" w:sz="6" w:space="0" w:color="000000"/>
            </w:tcBorders>
          </w:tcPr>
          <w:p w14:paraId="5B939F69"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495767D2"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3936B39D" w14:textId="77777777" w:rsidR="005D4372" w:rsidRPr="00D95AF2" w:rsidRDefault="005D4372" w:rsidP="008831A2">
            <w:pPr>
              <w:pStyle w:val="TAC"/>
            </w:pPr>
            <w:r w:rsidRPr="00D95AF2">
              <w:t>1/2– 3/2</w:t>
            </w:r>
          </w:p>
        </w:tc>
      </w:tr>
      <w:tr w:rsidR="005D4372" w:rsidRPr="00D95AF2" w14:paraId="78E711B0"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720E0AC"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357EB80" w14:textId="77777777" w:rsidR="005D4372" w:rsidRPr="00D95AF2" w:rsidRDefault="005D4372" w:rsidP="008831A2">
            <w:pPr>
              <w:pStyle w:val="TAL"/>
            </w:pPr>
            <w:r w:rsidRPr="00D95AF2">
              <w:t>Activate MBMS context accept message identity</w:t>
            </w:r>
          </w:p>
        </w:tc>
        <w:tc>
          <w:tcPr>
            <w:tcW w:w="3165" w:type="dxa"/>
            <w:tcBorders>
              <w:top w:val="single" w:sz="6" w:space="0" w:color="000000"/>
              <w:left w:val="single" w:sz="6" w:space="0" w:color="000000"/>
              <w:bottom w:val="single" w:sz="6" w:space="0" w:color="000000"/>
              <w:right w:val="single" w:sz="6" w:space="0" w:color="000000"/>
            </w:tcBorders>
          </w:tcPr>
          <w:p w14:paraId="5EF23CC7" w14:textId="77777777" w:rsidR="005D4372" w:rsidRPr="00D95AF2" w:rsidRDefault="005D4372" w:rsidP="008831A2">
            <w:pPr>
              <w:pStyle w:val="TAL"/>
            </w:pPr>
            <w:r w:rsidRPr="00D95AF2">
              <w:t>Message type</w:t>
            </w:r>
          </w:p>
          <w:p w14:paraId="0E128FBD" w14:textId="77777777" w:rsidR="005D4372" w:rsidRPr="00D95AF2" w:rsidRDefault="005D4372" w:rsidP="008831A2">
            <w:pPr>
              <w:pStyle w:val="TAL"/>
            </w:pPr>
            <w:r w:rsidRPr="00D95AF2">
              <w:t>10.4</w:t>
            </w:r>
          </w:p>
        </w:tc>
        <w:tc>
          <w:tcPr>
            <w:tcW w:w="1080" w:type="dxa"/>
            <w:tcBorders>
              <w:top w:val="single" w:sz="6" w:space="0" w:color="000000"/>
              <w:left w:val="single" w:sz="6" w:space="0" w:color="000000"/>
              <w:bottom w:val="single" w:sz="6" w:space="0" w:color="000000"/>
              <w:right w:val="single" w:sz="6" w:space="0" w:color="000000"/>
            </w:tcBorders>
          </w:tcPr>
          <w:p w14:paraId="7920F948"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01084522"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3550D423" w14:textId="77777777" w:rsidR="005D4372" w:rsidRPr="00D95AF2" w:rsidRDefault="005D4372" w:rsidP="008831A2">
            <w:pPr>
              <w:pStyle w:val="TAC"/>
            </w:pPr>
            <w:r w:rsidRPr="00D95AF2">
              <w:t>1</w:t>
            </w:r>
          </w:p>
        </w:tc>
      </w:tr>
      <w:tr w:rsidR="005D4372" w:rsidRPr="00D95AF2" w14:paraId="3944DF4C"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539E8383"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328107C" w14:textId="77777777" w:rsidR="005D4372" w:rsidRPr="00D95AF2" w:rsidRDefault="005D4372" w:rsidP="008831A2">
            <w:pPr>
              <w:pStyle w:val="TAL"/>
            </w:pPr>
            <w:r w:rsidRPr="00D95AF2">
              <w:t>Temporary Mobile Group Identity</w:t>
            </w:r>
          </w:p>
        </w:tc>
        <w:tc>
          <w:tcPr>
            <w:tcW w:w="3165" w:type="dxa"/>
            <w:tcBorders>
              <w:top w:val="single" w:sz="6" w:space="0" w:color="000000"/>
              <w:left w:val="single" w:sz="6" w:space="0" w:color="000000"/>
              <w:bottom w:val="single" w:sz="6" w:space="0" w:color="000000"/>
              <w:right w:val="single" w:sz="6" w:space="0" w:color="000000"/>
            </w:tcBorders>
          </w:tcPr>
          <w:p w14:paraId="330D1AFF" w14:textId="77777777" w:rsidR="005D4372" w:rsidRPr="00D95AF2" w:rsidRDefault="005D4372" w:rsidP="008831A2">
            <w:pPr>
              <w:pStyle w:val="TAL"/>
            </w:pPr>
            <w:r w:rsidRPr="00D95AF2">
              <w:t>Temporary Mobile Group Identity</w:t>
            </w:r>
          </w:p>
          <w:p w14:paraId="18D17A17" w14:textId="77777777" w:rsidR="005D4372" w:rsidRPr="00D95AF2" w:rsidRDefault="005D4372" w:rsidP="008831A2">
            <w:pPr>
              <w:pStyle w:val="TAL"/>
            </w:pPr>
            <w:r w:rsidRPr="00D95AF2">
              <w:t>10.5.6.13</w:t>
            </w:r>
          </w:p>
        </w:tc>
        <w:tc>
          <w:tcPr>
            <w:tcW w:w="1080" w:type="dxa"/>
            <w:tcBorders>
              <w:top w:val="single" w:sz="6" w:space="0" w:color="000000"/>
              <w:left w:val="single" w:sz="6" w:space="0" w:color="000000"/>
              <w:bottom w:val="single" w:sz="6" w:space="0" w:color="000000"/>
              <w:right w:val="single" w:sz="6" w:space="0" w:color="000000"/>
            </w:tcBorders>
          </w:tcPr>
          <w:p w14:paraId="3745797B"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7F523534" w14:textId="77777777" w:rsidR="005D4372" w:rsidRPr="00D95AF2" w:rsidRDefault="005D4372" w:rsidP="008831A2">
            <w:pPr>
              <w:pStyle w:val="TAC"/>
            </w:pPr>
            <w:r w:rsidRPr="00D95AF2">
              <w:t>LV</w:t>
            </w:r>
          </w:p>
        </w:tc>
        <w:tc>
          <w:tcPr>
            <w:tcW w:w="1191" w:type="dxa"/>
            <w:tcBorders>
              <w:top w:val="single" w:sz="6" w:space="0" w:color="000000"/>
              <w:left w:val="single" w:sz="6" w:space="0" w:color="000000"/>
              <w:bottom w:val="single" w:sz="6" w:space="0" w:color="000000"/>
              <w:right w:val="single" w:sz="6" w:space="0" w:color="000000"/>
            </w:tcBorders>
          </w:tcPr>
          <w:p w14:paraId="0FCFFDB6" w14:textId="77777777" w:rsidR="005D4372" w:rsidRPr="00D95AF2" w:rsidRDefault="005D4372" w:rsidP="008831A2">
            <w:pPr>
              <w:pStyle w:val="TAC"/>
            </w:pPr>
            <w:r w:rsidRPr="00D95AF2">
              <w:t>4-7</w:t>
            </w:r>
          </w:p>
        </w:tc>
      </w:tr>
      <w:tr w:rsidR="005D4372" w:rsidRPr="00D95AF2" w14:paraId="106E06EB"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22373895"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3B827B07" w14:textId="77777777" w:rsidR="005D4372" w:rsidRPr="00D95AF2" w:rsidRDefault="005D4372" w:rsidP="008831A2">
            <w:pPr>
              <w:pStyle w:val="TAL"/>
            </w:pPr>
            <w:r w:rsidRPr="00D95AF2">
              <w:t>Negotiated LLC SAPI</w:t>
            </w:r>
          </w:p>
        </w:tc>
        <w:tc>
          <w:tcPr>
            <w:tcW w:w="3165" w:type="dxa"/>
            <w:tcBorders>
              <w:top w:val="single" w:sz="6" w:space="0" w:color="000000"/>
              <w:left w:val="single" w:sz="6" w:space="0" w:color="000000"/>
              <w:bottom w:val="single" w:sz="6" w:space="0" w:color="000000"/>
              <w:right w:val="single" w:sz="6" w:space="0" w:color="000000"/>
            </w:tcBorders>
          </w:tcPr>
          <w:p w14:paraId="17B69FA6" w14:textId="77777777" w:rsidR="005D4372" w:rsidRPr="00D95AF2" w:rsidRDefault="005D4372" w:rsidP="008831A2">
            <w:pPr>
              <w:pStyle w:val="TAL"/>
            </w:pPr>
            <w:r w:rsidRPr="00D95AF2">
              <w:t>LLC service access point identifier</w:t>
            </w:r>
          </w:p>
          <w:p w14:paraId="5417708E" w14:textId="77777777" w:rsidR="005D4372" w:rsidRPr="00D95AF2" w:rsidRDefault="005D4372" w:rsidP="008831A2">
            <w:pPr>
              <w:pStyle w:val="TAL"/>
            </w:pPr>
            <w:r w:rsidRPr="00D95AF2">
              <w:t>10.5.6.9</w:t>
            </w:r>
          </w:p>
        </w:tc>
        <w:tc>
          <w:tcPr>
            <w:tcW w:w="1080" w:type="dxa"/>
            <w:tcBorders>
              <w:top w:val="single" w:sz="6" w:space="0" w:color="000000"/>
              <w:left w:val="single" w:sz="6" w:space="0" w:color="000000"/>
              <w:bottom w:val="single" w:sz="6" w:space="0" w:color="000000"/>
              <w:right w:val="single" w:sz="6" w:space="0" w:color="000000"/>
            </w:tcBorders>
          </w:tcPr>
          <w:p w14:paraId="2245DBD8"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6D0FA24A"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0BD1F343" w14:textId="77777777" w:rsidR="005D4372" w:rsidRPr="00D95AF2" w:rsidRDefault="005D4372" w:rsidP="008831A2">
            <w:pPr>
              <w:pStyle w:val="TAC"/>
            </w:pPr>
            <w:r w:rsidRPr="00D95AF2">
              <w:t>1</w:t>
            </w:r>
          </w:p>
        </w:tc>
      </w:tr>
      <w:tr w:rsidR="005D4372" w:rsidRPr="00D95AF2" w14:paraId="3DA9FB66"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680C13F9" w14:textId="77777777" w:rsidR="005D4372" w:rsidRPr="00D95AF2" w:rsidRDefault="005D4372" w:rsidP="008831A2">
            <w:pPr>
              <w:pStyle w:val="TAL"/>
            </w:pPr>
            <w:r w:rsidRPr="00D95AF2">
              <w:t>35</w:t>
            </w:r>
          </w:p>
        </w:tc>
        <w:tc>
          <w:tcPr>
            <w:tcW w:w="2900" w:type="dxa"/>
            <w:tcBorders>
              <w:top w:val="single" w:sz="6" w:space="0" w:color="000000"/>
              <w:left w:val="single" w:sz="6" w:space="0" w:color="000000"/>
              <w:bottom w:val="single" w:sz="6" w:space="0" w:color="000000"/>
              <w:right w:val="single" w:sz="6" w:space="0" w:color="000000"/>
            </w:tcBorders>
          </w:tcPr>
          <w:p w14:paraId="326736E9" w14:textId="77777777" w:rsidR="005D4372" w:rsidRPr="00D95AF2" w:rsidRDefault="005D4372" w:rsidP="008831A2">
            <w:pPr>
              <w:pStyle w:val="TAL"/>
            </w:pPr>
            <w:r w:rsidRPr="00D95AF2">
              <w:t>MBMS protocol configuration options</w:t>
            </w:r>
          </w:p>
        </w:tc>
        <w:tc>
          <w:tcPr>
            <w:tcW w:w="3165" w:type="dxa"/>
            <w:tcBorders>
              <w:top w:val="single" w:sz="6" w:space="0" w:color="000000"/>
              <w:left w:val="single" w:sz="6" w:space="0" w:color="000000"/>
              <w:bottom w:val="single" w:sz="6" w:space="0" w:color="000000"/>
              <w:right w:val="single" w:sz="6" w:space="0" w:color="000000"/>
            </w:tcBorders>
          </w:tcPr>
          <w:p w14:paraId="3CB2615C" w14:textId="77777777" w:rsidR="005D4372" w:rsidRPr="00D95AF2" w:rsidRDefault="005D4372" w:rsidP="008831A2">
            <w:pPr>
              <w:pStyle w:val="TAL"/>
            </w:pPr>
            <w:r w:rsidRPr="00D95AF2">
              <w:t>MBMS protocol configuration options 10.5.6.15</w:t>
            </w:r>
          </w:p>
        </w:tc>
        <w:tc>
          <w:tcPr>
            <w:tcW w:w="1080" w:type="dxa"/>
            <w:tcBorders>
              <w:top w:val="single" w:sz="6" w:space="0" w:color="000000"/>
              <w:left w:val="single" w:sz="6" w:space="0" w:color="000000"/>
              <w:bottom w:val="single" w:sz="6" w:space="0" w:color="000000"/>
              <w:right w:val="single" w:sz="6" w:space="0" w:color="000000"/>
            </w:tcBorders>
          </w:tcPr>
          <w:p w14:paraId="224DE2A9" w14:textId="77777777" w:rsidR="005D4372" w:rsidRPr="00D95AF2" w:rsidRDefault="005D4372" w:rsidP="008831A2">
            <w:pPr>
              <w:pStyle w:val="TAC"/>
            </w:pPr>
            <w:r w:rsidRPr="00D95AF2">
              <w:t>O</w:t>
            </w:r>
          </w:p>
        </w:tc>
        <w:tc>
          <w:tcPr>
            <w:tcW w:w="1055" w:type="dxa"/>
            <w:tcBorders>
              <w:top w:val="single" w:sz="6" w:space="0" w:color="000000"/>
              <w:left w:val="single" w:sz="6" w:space="0" w:color="000000"/>
              <w:bottom w:val="single" w:sz="6" w:space="0" w:color="000000"/>
              <w:right w:val="single" w:sz="6" w:space="0" w:color="000000"/>
            </w:tcBorders>
          </w:tcPr>
          <w:p w14:paraId="20FD37E0" w14:textId="77777777" w:rsidR="005D4372" w:rsidRPr="00D95AF2" w:rsidRDefault="005D4372" w:rsidP="008831A2">
            <w:pPr>
              <w:pStyle w:val="TAC"/>
            </w:pPr>
            <w:r w:rsidRPr="00D95AF2">
              <w:t>TLV</w:t>
            </w:r>
          </w:p>
        </w:tc>
        <w:tc>
          <w:tcPr>
            <w:tcW w:w="1191" w:type="dxa"/>
            <w:tcBorders>
              <w:top w:val="single" w:sz="6" w:space="0" w:color="000000"/>
              <w:left w:val="single" w:sz="6" w:space="0" w:color="000000"/>
              <w:bottom w:val="single" w:sz="6" w:space="0" w:color="000000"/>
              <w:right w:val="single" w:sz="6" w:space="0" w:color="000000"/>
            </w:tcBorders>
          </w:tcPr>
          <w:p w14:paraId="2D5554FB" w14:textId="77777777" w:rsidR="005D4372" w:rsidRPr="00D95AF2" w:rsidRDefault="005D4372" w:rsidP="008831A2">
            <w:pPr>
              <w:pStyle w:val="TAC"/>
            </w:pPr>
            <w:r w:rsidRPr="00D95AF2">
              <w:t>3 - 253</w:t>
            </w:r>
          </w:p>
        </w:tc>
      </w:tr>
    </w:tbl>
    <w:p w14:paraId="3D1E4635" w14:textId="77777777" w:rsidR="005D4372" w:rsidRPr="00D95AF2" w:rsidRDefault="005D4372" w:rsidP="005D4372"/>
    <w:p w14:paraId="4D78240A" w14:textId="77777777" w:rsidR="005D4372" w:rsidRPr="00D95AF2" w:rsidRDefault="005D4372" w:rsidP="005D4372">
      <w:pPr>
        <w:pStyle w:val="Heading4"/>
      </w:pPr>
      <w:bookmarkStart w:id="2540" w:name="_Toc193383383"/>
      <w:bookmarkStart w:id="2541" w:name="_CR9_5_23_1"/>
      <w:bookmarkEnd w:id="2541"/>
      <w:r w:rsidRPr="00D95AF2">
        <w:lastRenderedPageBreak/>
        <w:t>9.5.23.1</w:t>
      </w:r>
      <w:r w:rsidRPr="00D95AF2">
        <w:tab/>
        <w:t>MBMS protocol configuration options</w:t>
      </w:r>
      <w:bookmarkEnd w:id="2540"/>
    </w:p>
    <w:p w14:paraId="150B63BC"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70FDDD70" w14:textId="77777777" w:rsidR="005D4372" w:rsidRPr="00D95AF2" w:rsidRDefault="005D4372" w:rsidP="005D4372">
      <w:pPr>
        <w:pStyle w:val="Heading3"/>
      </w:pPr>
      <w:bookmarkStart w:id="2542" w:name="_Toc193383384"/>
      <w:bookmarkStart w:id="2543" w:name="_CR9_5_24"/>
      <w:bookmarkEnd w:id="2543"/>
      <w:r w:rsidRPr="00D95AF2">
        <w:t>9.5.24</w:t>
      </w:r>
      <w:r w:rsidRPr="00D95AF2">
        <w:tab/>
        <w:t>Activate MBMS Context Reject</w:t>
      </w:r>
      <w:bookmarkEnd w:id="2542"/>
    </w:p>
    <w:p w14:paraId="56251017" w14:textId="77777777" w:rsidR="005D4372" w:rsidRPr="00D95AF2" w:rsidRDefault="005D4372" w:rsidP="005D4372">
      <w:pPr>
        <w:keepNext/>
      </w:pPr>
      <w:r w:rsidRPr="00D95AF2">
        <w:t>This message is sent by the network to the MS to reject activation of a MBMS context.</w:t>
      </w:r>
      <w:r w:rsidRPr="00D95AF2">
        <w:br/>
        <w:t>See table 9.5.24/3GPP TS 24.008.</w:t>
      </w:r>
    </w:p>
    <w:p w14:paraId="66E72CAD" w14:textId="77777777" w:rsidR="005D4372" w:rsidRPr="00D95AF2" w:rsidRDefault="005D4372" w:rsidP="005D4372">
      <w:pPr>
        <w:pStyle w:val="B1"/>
      </w:pPr>
      <w:r w:rsidRPr="00D95AF2">
        <w:t>Message type:</w:t>
      </w:r>
      <w:r w:rsidRPr="00D95AF2">
        <w:tab/>
      </w:r>
      <w:r w:rsidRPr="00D95AF2">
        <w:rPr>
          <w:caps/>
        </w:rPr>
        <w:t>activate MBMS context reject</w:t>
      </w:r>
      <w:r w:rsidRPr="00D95AF2">
        <w:rPr>
          <w:caps/>
        </w:rPr>
        <w:tab/>
      </w:r>
    </w:p>
    <w:p w14:paraId="4DA9DF62" w14:textId="77777777" w:rsidR="005D4372" w:rsidRPr="00D95AF2" w:rsidRDefault="005D4372" w:rsidP="005D4372">
      <w:pPr>
        <w:pStyle w:val="B1"/>
      </w:pPr>
      <w:r w:rsidRPr="00D95AF2">
        <w:t>Significance:</w:t>
      </w:r>
      <w:r w:rsidRPr="00D95AF2">
        <w:tab/>
      </w:r>
      <w:r w:rsidRPr="00D95AF2">
        <w:tab/>
        <w:t>global</w:t>
      </w:r>
    </w:p>
    <w:p w14:paraId="08EB9A15" w14:textId="77777777" w:rsidR="005D4372" w:rsidRPr="00D95AF2" w:rsidRDefault="005D4372" w:rsidP="005D4372">
      <w:pPr>
        <w:pStyle w:val="B1"/>
      </w:pPr>
      <w:r w:rsidRPr="00D95AF2">
        <w:t>Direction:</w:t>
      </w:r>
      <w:r w:rsidRPr="00D95AF2">
        <w:tab/>
      </w:r>
      <w:r w:rsidRPr="00D95AF2">
        <w:tab/>
      </w:r>
      <w:r w:rsidRPr="00D95AF2">
        <w:tab/>
        <w:t>network to MS</w:t>
      </w:r>
    </w:p>
    <w:p w14:paraId="5182C52F" w14:textId="77777777" w:rsidR="005D4372" w:rsidRPr="00D95AF2" w:rsidRDefault="005D4372" w:rsidP="005D4372">
      <w:pPr>
        <w:pStyle w:val="TH"/>
      </w:pPr>
      <w:bookmarkStart w:id="2544" w:name="_CRTABLE9_5_24"/>
      <w:r w:rsidRPr="00D95AF2">
        <w:rPr>
          <w:caps/>
        </w:rPr>
        <w:t xml:space="preserve">Table </w:t>
      </w:r>
      <w:bookmarkEnd w:id="2544"/>
      <w:r w:rsidRPr="00D95AF2">
        <w:rPr>
          <w:caps/>
        </w:rPr>
        <w:t xml:space="preserve">9.5.24 : Activate MBMS context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D4372" w:rsidRPr="00D95AF2" w14:paraId="204E1EF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386B3" w14:textId="77777777" w:rsidR="005D4372" w:rsidRPr="00D95AF2" w:rsidRDefault="005D4372" w:rsidP="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DE346B5" w14:textId="77777777" w:rsidR="005D4372" w:rsidRPr="00D95AF2" w:rsidRDefault="005D4372" w:rsidP="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31C8B1C" w14:textId="77777777" w:rsidR="005D4372" w:rsidRPr="00D95AF2" w:rsidRDefault="005D4372" w:rsidP="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91186AA" w14:textId="77777777" w:rsidR="005D4372" w:rsidRPr="00D95AF2" w:rsidRDefault="005D4372" w:rsidP="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70680B43" w14:textId="77777777" w:rsidR="005D4372" w:rsidRPr="00D95AF2" w:rsidRDefault="005D4372" w:rsidP="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6284EB92" w14:textId="77777777" w:rsidR="005D4372" w:rsidRPr="00D95AF2" w:rsidRDefault="005D4372" w:rsidP="008831A2">
            <w:pPr>
              <w:pStyle w:val="TAH"/>
            </w:pPr>
            <w:r w:rsidRPr="00D95AF2">
              <w:t>Length</w:t>
            </w:r>
          </w:p>
        </w:tc>
      </w:tr>
      <w:tr w:rsidR="005D4372" w:rsidRPr="00D95AF2" w14:paraId="1291B0F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07159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AD51C19" w14:textId="77777777" w:rsidR="005D4372" w:rsidRPr="00D95AF2" w:rsidRDefault="005D4372" w:rsidP="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CA3D2DC" w14:textId="77777777" w:rsidR="005D4372" w:rsidRPr="00D95AF2" w:rsidRDefault="005D4372" w:rsidP="008831A2">
            <w:pPr>
              <w:pStyle w:val="TAL"/>
            </w:pPr>
            <w:r w:rsidRPr="00D95AF2">
              <w:t>Protocol discriminator</w:t>
            </w:r>
          </w:p>
          <w:p w14:paraId="73DD0B59" w14:textId="77777777" w:rsidR="005D4372" w:rsidRPr="00D95AF2" w:rsidRDefault="005D4372" w:rsidP="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020955D7"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2EBA00"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AA261E1" w14:textId="77777777" w:rsidR="005D4372" w:rsidRPr="00D95AF2" w:rsidRDefault="005D4372" w:rsidP="008831A2">
            <w:pPr>
              <w:pStyle w:val="TAC"/>
            </w:pPr>
            <w:r w:rsidRPr="00D95AF2">
              <w:t>1/2</w:t>
            </w:r>
          </w:p>
        </w:tc>
      </w:tr>
      <w:tr w:rsidR="005D4372" w:rsidRPr="00D95AF2" w14:paraId="7FBF565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F6885"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99A043" w14:textId="77777777" w:rsidR="005D4372" w:rsidRPr="00D95AF2" w:rsidRDefault="005D4372" w:rsidP="008831A2">
            <w:pPr>
              <w:pStyle w:val="TAL"/>
            </w:pPr>
            <w:r w:rsidRPr="00D95AF2">
              <w:t>Transaction identifier</w:t>
            </w:r>
          </w:p>
          <w:p w14:paraId="39A6248C" w14:textId="77777777" w:rsidR="005D4372" w:rsidRPr="00D95AF2" w:rsidRDefault="005D4372" w:rsidP="008831A2">
            <w:pPr>
              <w:pStyle w:val="TAL"/>
            </w:pPr>
          </w:p>
        </w:tc>
        <w:tc>
          <w:tcPr>
            <w:tcW w:w="3119" w:type="dxa"/>
            <w:tcBorders>
              <w:top w:val="single" w:sz="6" w:space="0" w:color="000000"/>
              <w:left w:val="single" w:sz="6" w:space="0" w:color="000000"/>
              <w:bottom w:val="single" w:sz="6" w:space="0" w:color="000000"/>
              <w:right w:val="single" w:sz="6" w:space="0" w:color="000000"/>
            </w:tcBorders>
          </w:tcPr>
          <w:p w14:paraId="35D4F297" w14:textId="77777777" w:rsidR="005D4372" w:rsidRPr="00D95AF2" w:rsidRDefault="005D4372" w:rsidP="008831A2">
            <w:pPr>
              <w:pStyle w:val="TAL"/>
            </w:pPr>
            <w:r w:rsidRPr="00D95AF2">
              <w:t>Transaction identifier</w:t>
            </w:r>
          </w:p>
          <w:p w14:paraId="456B5BA1" w14:textId="77777777" w:rsidR="005D4372" w:rsidRPr="00D95AF2" w:rsidRDefault="005D4372" w:rsidP="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42A701FC"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03F9DD"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F955A8A" w14:textId="77777777" w:rsidR="005D4372" w:rsidRPr="00D95AF2" w:rsidRDefault="005D4372" w:rsidP="008831A2">
            <w:pPr>
              <w:pStyle w:val="TAC"/>
            </w:pPr>
            <w:r w:rsidRPr="00D95AF2">
              <w:t>1/2– 3/2</w:t>
            </w:r>
          </w:p>
        </w:tc>
      </w:tr>
      <w:tr w:rsidR="005D4372" w:rsidRPr="00D95AF2" w14:paraId="7966478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61461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CBAB04" w14:textId="77777777" w:rsidR="005D4372" w:rsidRPr="00D95AF2" w:rsidRDefault="005D4372" w:rsidP="008831A2">
            <w:pPr>
              <w:pStyle w:val="TAL"/>
            </w:pPr>
            <w:r w:rsidRPr="00D95AF2">
              <w:t>Activate MBMS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06C8230" w14:textId="77777777" w:rsidR="005D4372" w:rsidRPr="00D95AF2" w:rsidRDefault="005D4372" w:rsidP="008831A2">
            <w:pPr>
              <w:pStyle w:val="TAL"/>
            </w:pPr>
            <w:r w:rsidRPr="00D95AF2">
              <w:t>Message type</w:t>
            </w:r>
          </w:p>
          <w:p w14:paraId="2DCB14B9" w14:textId="77777777" w:rsidR="005D4372" w:rsidRPr="00D95AF2" w:rsidRDefault="005D4372" w:rsidP="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2E6DA44"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D505378"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D9F0A99" w14:textId="77777777" w:rsidR="005D4372" w:rsidRPr="00D95AF2" w:rsidRDefault="005D4372" w:rsidP="008831A2">
            <w:pPr>
              <w:pStyle w:val="TAC"/>
            </w:pPr>
            <w:r w:rsidRPr="00D95AF2">
              <w:t>1</w:t>
            </w:r>
          </w:p>
        </w:tc>
      </w:tr>
      <w:tr w:rsidR="005D4372" w:rsidRPr="00D95AF2" w14:paraId="5D15F50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3E05C"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53183D" w14:textId="77777777" w:rsidR="005D4372" w:rsidRPr="00D95AF2" w:rsidRDefault="005D4372" w:rsidP="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8D5CECD" w14:textId="77777777" w:rsidR="005D4372" w:rsidRPr="00D95AF2" w:rsidRDefault="005D4372" w:rsidP="008831A2">
            <w:pPr>
              <w:pStyle w:val="TAL"/>
            </w:pPr>
            <w:r w:rsidRPr="00D95AF2">
              <w:t>SM Cause</w:t>
            </w:r>
          </w:p>
          <w:p w14:paraId="1D6B64DE" w14:textId="77777777" w:rsidR="005D4372" w:rsidRPr="00D95AF2" w:rsidRDefault="005D4372" w:rsidP="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3C095CAF"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E357CB7"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4FE5BD5" w14:textId="77777777" w:rsidR="005D4372" w:rsidRPr="00D95AF2" w:rsidRDefault="005D4372" w:rsidP="008831A2">
            <w:pPr>
              <w:pStyle w:val="TAC"/>
            </w:pPr>
            <w:r w:rsidRPr="00D95AF2">
              <w:t>1</w:t>
            </w:r>
          </w:p>
        </w:tc>
      </w:tr>
      <w:tr w:rsidR="005D4372" w:rsidRPr="00D95AF2" w14:paraId="351E7A7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664172" w14:textId="77777777" w:rsidR="005D4372" w:rsidRPr="00D95AF2" w:rsidRDefault="005D4372"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23E990D3" w14:textId="77777777" w:rsidR="005D4372" w:rsidRPr="00D95AF2" w:rsidRDefault="005D4372"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5265C365" w14:textId="77777777" w:rsidR="005D4372" w:rsidRPr="00D95AF2" w:rsidRDefault="005D4372"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2505E43E" w14:textId="77777777" w:rsidR="005D4372" w:rsidRPr="00D95AF2" w:rsidRDefault="005D4372"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6E11DD3C" w14:textId="77777777" w:rsidR="005D4372" w:rsidRPr="00D95AF2" w:rsidRDefault="005D4372"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E614846" w14:textId="77777777" w:rsidR="005D4372" w:rsidRPr="00D95AF2" w:rsidRDefault="005D4372" w:rsidP="008831A2">
            <w:pPr>
              <w:pStyle w:val="TAC"/>
            </w:pPr>
            <w:r w:rsidRPr="00D95AF2">
              <w:t>3 - 253</w:t>
            </w:r>
          </w:p>
        </w:tc>
      </w:tr>
      <w:tr w:rsidR="00484A8C" w:rsidRPr="00D95AF2" w14:paraId="1B35D31A" w14:textId="77777777" w:rsidTr="00BA637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4D5403" w14:textId="77777777" w:rsidR="00484A8C" w:rsidRPr="00D95AF2" w:rsidRDefault="00893277" w:rsidP="00BA637D">
            <w:pPr>
              <w:pStyle w:val="TAL"/>
            </w:pPr>
            <w:r w:rsidRPr="00D95AF2">
              <w:t>37</w:t>
            </w:r>
          </w:p>
        </w:tc>
        <w:tc>
          <w:tcPr>
            <w:tcW w:w="2835" w:type="dxa"/>
            <w:tcBorders>
              <w:top w:val="single" w:sz="6" w:space="0" w:color="000000"/>
              <w:left w:val="single" w:sz="6" w:space="0" w:color="000000"/>
              <w:bottom w:val="single" w:sz="6" w:space="0" w:color="000000"/>
              <w:right w:val="single" w:sz="6" w:space="0" w:color="000000"/>
            </w:tcBorders>
          </w:tcPr>
          <w:p w14:paraId="4A9CF20C" w14:textId="77777777" w:rsidR="00484A8C" w:rsidRPr="00D95AF2" w:rsidRDefault="00F95072" w:rsidP="00BA637D">
            <w:pPr>
              <w:pStyle w:val="TAL"/>
            </w:pPr>
            <w:r w:rsidRPr="00D95AF2">
              <w:t xml:space="preserve">Back-off timer </w:t>
            </w:r>
            <w:r w:rsidR="00484A8C" w:rsidRPr="00D95AF2">
              <w:t>value</w:t>
            </w:r>
          </w:p>
        </w:tc>
        <w:tc>
          <w:tcPr>
            <w:tcW w:w="3119" w:type="dxa"/>
            <w:tcBorders>
              <w:top w:val="single" w:sz="6" w:space="0" w:color="000000"/>
              <w:left w:val="single" w:sz="6" w:space="0" w:color="000000"/>
              <w:bottom w:val="single" w:sz="6" w:space="0" w:color="000000"/>
              <w:right w:val="single" w:sz="6" w:space="0" w:color="000000"/>
            </w:tcBorders>
          </w:tcPr>
          <w:p w14:paraId="01FE930D" w14:textId="77777777" w:rsidR="00484A8C" w:rsidRPr="00D95AF2" w:rsidRDefault="00484A8C" w:rsidP="00BA637D">
            <w:pPr>
              <w:pStyle w:val="TAL"/>
            </w:pPr>
            <w:r w:rsidRPr="00D95AF2">
              <w:t>GPRS timer 3</w:t>
            </w:r>
          </w:p>
          <w:p w14:paraId="1E5C014A" w14:textId="77777777" w:rsidR="00484A8C" w:rsidRPr="00D95AF2" w:rsidRDefault="00484A8C" w:rsidP="00BA637D">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4AAA23C4" w14:textId="77777777" w:rsidR="00484A8C" w:rsidRPr="00D95AF2" w:rsidRDefault="00484A8C" w:rsidP="00BA637D">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C2AE34D" w14:textId="77777777" w:rsidR="00484A8C" w:rsidRPr="00D95AF2" w:rsidRDefault="00484A8C" w:rsidP="00BA637D">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45EFDA8" w14:textId="77777777" w:rsidR="00484A8C" w:rsidRPr="00D95AF2" w:rsidRDefault="00484A8C" w:rsidP="00BA637D">
            <w:pPr>
              <w:pStyle w:val="TAC"/>
            </w:pPr>
            <w:r w:rsidRPr="00D95AF2">
              <w:t>3</w:t>
            </w:r>
          </w:p>
        </w:tc>
      </w:tr>
      <w:tr w:rsidR="00F95072" w:rsidRPr="00D95AF2" w14:paraId="36902F95" w14:textId="77777777" w:rsidTr="006C31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F04157" w14:textId="77777777" w:rsidR="00F95072" w:rsidRPr="00D95AF2" w:rsidRDefault="00F95072" w:rsidP="006C315E">
            <w:pPr>
              <w:pStyle w:val="TAL"/>
            </w:pPr>
            <w:r w:rsidRPr="00D95AF2">
              <w:t>6B</w:t>
            </w:r>
          </w:p>
        </w:tc>
        <w:tc>
          <w:tcPr>
            <w:tcW w:w="2835" w:type="dxa"/>
            <w:tcBorders>
              <w:top w:val="single" w:sz="6" w:space="0" w:color="000000"/>
              <w:left w:val="single" w:sz="6" w:space="0" w:color="000000"/>
              <w:bottom w:val="single" w:sz="6" w:space="0" w:color="000000"/>
              <w:right w:val="single" w:sz="6" w:space="0" w:color="000000"/>
            </w:tcBorders>
          </w:tcPr>
          <w:p w14:paraId="6E07AFF2" w14:textId="77777777" w:rsidR="00F95072" w:rsidRPr="00D95AF2" w:rsidDel="003E62E8" w:rsidRDefault="00F95072" w:rsidP="006C315E">
            <w:pPr>
              <w:pStyle w:val="TAL"/>
            </w:pPr>
            <w:r w:rsidRPr="00D95AF2">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37F5D52B" w14:textId="77777777" w:rsidR="00F95072" w:rsidRPr="00D95AF2" w:rsidRDefault="00F95072" w:rsidP="006C315E">
            <w:pPr>
              <w:pStyle w:val="TAL"/>
            </w:pPr>
            <w:r w:rsidRPr="00D95AF2">
              <w:t>Re-attempt indicator</w:t>
            </w:r>
          </w:p>
          <w:p w14:paraId="6CFFAF01" w14:textId="77777777" w:rsidR="00F95072" w:rsidRPr="00D95AF2" w:rsidRDefault="00F95072" w:rsidP="006C315E">
            <w:pPr>
              <w:pStyle w:val="TAL"/>
            </w:pPr>
            <w:r w:rsidRPr="00D95AF2">
              <w:t>10.5.6.5A</w:t>
            </w:r>
          </w:p>
        </w:tc>
        <w:tc>
          <w:tcPr>
            <w:tcW w:w="1134" w:type="dxa"/>
            <w:tcBorders>
              <w:top w:val="single" w:sz="6" w:space="0" w:color="000000"/>
              <w:left w:val="single" w:sz="6" w:space="0" w:color="000000"/>
              <w:bottom w:val="single" w:sz="6" w:space="0" w:color="000000"/>
              <w:right w:val="single" w:sz="6" w:space="0" w:color="000000"/>
            </w:tcBorders>
          </w:tcPr>
          <w:p w14:paraId="27E9B825" w14:textId="77777777" w:rsidR="00F95072" w:rsidRPr="00D95AF2" w:rsidRDefault="00F95072" w:rsidP="006C315E">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4C4A23CE" w14:textId="77777777" w:rsidR="00F95072" w:rsidRPr="00D95AF2" w:rsidRDefault="00F95072" w:rsidP="006C315E">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534C70CC" w14:textId="77777777" w:rsidR="00F95072" w:rsidRPr="00D95AF2" w:rsidRDefault="00F95072" w:rsidP="006C315E">
            <w:pPr>
              <w:pStyle w:val="TAC"/>
            </w:pPr>
            <w:r w:rsidRPr="00D95AF2">
              <w:t>3</w:t>
            </w:r>
          </w:p>
        </w:tc>
      </w:tr>
    </w:tbl>
    <w:p w14:paraId="547E2911" w14:textId="77777777" w:rsidR="005D4372" w:rsidRPr="00D95AF2" w:rsidRDefault="005D4372" w:rsidP="005D4372"/>
    <w:p w14:paraId="06FA4506" w14:textId="77777777" w:rsidR="005D4372" w:rsidRPr="00D95AF2" w:rsidRDefault="005D4372" w:rsidP="005D4372">
      <w:pPr>
        <w:pStyle w:val="Heading4"/>
      </w:pPr>
      <w:bookmarkStart w:id="2545" w:name="_Toc193383385"/>
      <w:bookmarkStart w:id="2546" w:name="_CR9_5_24_1"/>
      <w:bookmarkEnd w:id="2546"/>
      <w:r w:rsidRPr="00D95AF2">
        <w:t>9.5.24.1</w:t>
      </w:r>
      <w:r w:rsidRPr="00D95AF2">
        <w:tab/>
        <w:t>MBMS protocol configuration options</w:t>
      </w:r>
      <w:bookmarkEnd w:id="2545"/>
    </w:p>
    <w:p w14:paraId="4A36B479"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2FB64FC3" w14:textId="77777777" w:rsidR="00484A8C" w:rsidRPr="00D95AF2" w:rsidRDefault="00484A8C" w:rsidP="00484A8C">
      <w:pPr>
        <w:pStyle w:val="Heading4"/>
      </w:pPr>
      <w:bookmarkStart w:id="2547" w:name="_Toc193383386"/>
      <w:bookmarkStart w:id="2548" w:name="_CR9_5_24_2"/>
      <w:bookmarkEnd w:id="2548"/>
      <w:r w:rsidRPr="00D95AF2">
        <w:t>9.5.24.2</w:t>
      </w:r>
      <w:r w:rsidRPr="00D95AF2">
        <w:tab/>
      </w:r>
      <w:r w:rsidR="00F95072" w:rsidRPr="00D95AF2">
        <w:t xml:space="preserve">Back-off timer </w:t>
      </w:r>
      <w:r w:rsidRPr="00D95AF2">
        <w:t>value</w:t>
      </w:r>
      <w:bookmarkEnd w:id="2547"/>
    </w:p>
    <w:p w14:paraId="001EC276" w14:textId="77777777" w:rsidR="00484A8C" w:rsidRPr="00D95AF2" w:rsidRDefault="00484A8C" w:rsidP="00484A8C">
      <w:r w:rsidRPr="00D95AF2">
        <w:t xml:space="preserve">The network may include this IE </w:t>
      </w:r>
      <w:r w:rsidR="00F95072" w:rsidRPr="00D95AF2">
        <w:t>to request a minimum time interval before procedure retry is allowed</w:t>
      </w:r>
      <w:r w:rsidRPr="00D95AF2">
        <w:t>.</w:t>
      </w:r>
    </w:p>
    <w:p w14:paraId="3716DB72" w14:textId="77777777" w:rsidR="00F95072" w:rsidRPr="00D95AF2" w:rsidRDefault="00F95072" w:rsidP="00F95072">
      <w:pPr>
        <w:pStyle w:val="Heading4"/>
        <w:rPr>
          <w:lang w:eastAsia="ko-KR"/>
        </w:rPr>
      </w:pPr>
      <w:bookmarkStart w:id="2549" w:name="_Toc193383387"/>
      <w:bookmarkStart w:id="2550" w:name="_CR9_5_24_3"/>
      <w:bookmarkEnd w:id="2550"/>
      <w:r w:rsidRPr="00D95AF2">
        <w:t>9.5.24.3</w:t>
      </w:r>
      <w:r w:rsidRPr="00D95AF2">
        <w:tab/>
      </w:r>
      <w:r w:rsidRPr="00D95AF2">
        <w:rPr>
          <w:lang w:eastAsia="ko-KR"/>
        </w:rPr>
        <w:t>Re-attempt indicator</w:t>
      </w:r>
      <w:bookmarkEnd w:id="2549"/>
    </w:p>
    <w:p w14:paraId="02ED6F33" w14:textId="77777777" w:rsidR="00F95072" w:rsidRPr="00D95AF2" w:rsidRDefault="00F95072" w:rsidP="00F95072">
      <w:r w:rsidRPr="00D95AF2">
        <w:rPr>
          <w:lang w:eastAsia="ko-KR"/>
        </w:rPr>
        <w:t>The network may include this IE only if the network includes the Back-off timer value IE</w:t>
      </w:r>
      <w:r w:rsidRPr="00D95AF2">
        <w:t xml:space="preserve"> and </w:t>
      </w:r>
      <w:r w:rsidRPr="00D95AF2">
        <w:rPr>
          <w:lang w:eastAsia="ko-KR"/>
        </w:rPr>
        <w:t>the SM cause value is not #26 "insufficient resources".</w:t>
      </w:r>
    </w:p>
    <w:p w14:paraId="69CF9DAA" w14:textId="77777777" w:rsidR="005D4372" w:rsidRPr="00D95AF2" w:rsidRDefault="005D4372" w:rsidP="00484A8C">
      <w:pPr>
        <w:pStyle w:val="Heading3"/>
      </w:pPr>
      <w:bookmarkStart w:id="2551" w:name="_Toc193383388"/>
      <w:bookmarkStart w:id="2552" w:name="_CR9_5_25"/>
      <w:bookmarkEnd w:id="2552"/>
      <w:r w:rsidRPr="00D95AF2">
        <w:t>9.5.25</w:t>
      </w:r>
      <w:r w:rsidRPr="00D95AF2">
        <w:tab/>
        <w:t>Request MBMS Context Activation</w:t>
      </w:r>
      <w:bookmarkEnd w:id="2551"/>
    </w:p>
    <w:p w14:paraId="5CE06E0E" w14:textId="77777777" w:rsidR="005D4372" w:rsidRPr="00D95AF2" w:rsidRDefault="005D4372" w:rsidP="005D4372">
      <w:pPr>
        <w:keepNext/>
      </w:pPr>
      <w:r w:rsidRPr="00D95AF2">
        <w:t>This message is sent by the network to the MS to initiate activation of an MBMS context.</w:t>
      </w:r>
      <w:r w:rsidRPr="00D95AF2">
        <w:br/>
        <w:t>See table 9.5.25/3GPP TS 24.008.</w:t>
      </w:r>
    </w:p>
    <w:p w14:paraId="28EB0420" w14:textId="77777777" w:rsidR="005D4372" w:rsidRPr="00D95AF2" w:rsidRDefault="005D4372" w:rsidP="005D4372">
      <w:pPr>
        <w:pStyle w:val="B1"/>
        <w:keepNext/>
      </w:pPr>
      <w:r w:rsidRPr="00D95AF2">
        <w:t>Message type:</w:t>
      </w:r>
      <w:r w:rsidRPr="00D95AF2">
        <w:tab/>
      </w:r>
      <w:r w:rsidRPr="00D95AF2">
        <w:rPr>
          <w:caps/>
        </w:rPr>
        <w:t>request MBMS context activation</w:t>
      </w:r>
    </w:p>
    <w:p w14:paraId="5B0A0ED3" w14:textId="77777777" w:rsidR="005D4372" w:rsidRPr="00D95AF2" w:rsidRDefault="005D4372" w:rsidP="005D4372">
      <w:pPr>
        <w:pStyle w:val="B1"/>
      </w:pPr>
      <w:r w:rsidRPr="00D95AF2">
        <w:t>Significance:</w:t>
      </w:r>
      <w:r w:rsidRPr="00D95AF2">
        <w:tab/>
      </w:r>
      <w:r w:rsidRPr="00D95AF2">
        <w:tab/>
        <w:t>global</w:t>
      </w:r>
    </w:p>
    <w:p w14:paraId="2BE78E45" w14:textId="77777777" w:rsidR="005D4372" w:rsidRPr="00D95AF2" w:rsidRDefault="005D4372" w:rsidP="005D4372">
      <w:pPr>
        <w:pStyle w:val="B1"/>
      </w:pPr>
      <w:r w:rsidRPr="00D95AF2">
        <w:t>Direction:</w:t>
      </w:r>
      <w:r w:rsidRPr="00D95AF2">
        <w:tab/>
      </w:r>
      <w:r w:rsidRPr="00D95AF2">
        <w:tab/>
      </w:r>
      <w:r w:rsidRPr="00D95AF2">
        <w:tab/>
        <w:t>network to MS</w:t>
      </w:r>
    </w:p>
    <w:p w14:paraId="6D49A9D5" w14:textId="77777777" w:rsidR="005D4372" w:rsidRPr="00170864" w:rsidRDefault="005D4372" w:rsidP="005D4372">
      <w:pPr>
        <w:pStyle w:val="TH"/>
        <w:rPr>
          <w:lang w:val="fr-FR"/>
        </w:rPr>
      </w:pPr>
      <w:bookmarkStart w:id="2553" w:name="_CRTABLE9_5_25"/>
      <w:r w:rsidRPr="00170864">
        <w:rPr>
          <w:caps/>
          <w:lang w:val="fr-FR"/>
        </w:rPr>
        <w:lastRenderedPageBreak/>
        <w:t xml:space="preserve">Table </w:t>
      </w:r>
      <w:bookmarkEnd w:id="2553"/>
      <w:r w:rsidRPr="00170864">
        <w:rPr>
          <w:caps/>
          <w:lang w:val="fr-FR"/>
        </w:rPr>
        <w:t xml:space="preserve">9.5.25 : request MBMS context activation </w:t>
      </w:r>
      <w:r w:rsidRPr="00170864">
        <w:rPr>
          <w:lang w:val="fr-FR"/>
        </w:rPr>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5D4372" w:rsidRPr="00D95AF2" w14:paraId="6CAFEFF9"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053622" w14:textId="77777777" w:rsidR="005D4372" w:rsidRPr="00D95AF2" w:rsidRDefault="005D4372" w:rsidP="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8FA839A" w14:textId="77777777" w:rsidR="005D4372" w:rsidRPr="00D95AF2" w:rsidRDefault="005D4372" w:rsidP="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D978F32" w14:textId="77777777" w:rsidR="005D4372" w:rsidRPr="00D95AF2" w:rsidRDefault="005D4372" w:rsidP="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A5D72B6" w14:textId="77777777" w:rsidR="005D4372" w:rsidRPr="00D95AF2" w:rsidRDefault="005D4372" w:rsidP="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1E06B292" w14:textId="77777777" w:rsidR="005D4372" w:rsidRPr="00D95AF2" w:rsidRDefault="005D4372" w:rsidP="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01FD4796" w14:textId="77777777" w:rsidR="005D4372" w:rsidRPr="00D95AF2" w:rsidRDefault="005D4372" w:rsidP="008831A2">
            <w:pPr>
              <w:pStyle w:val="TAH"/>
            </w:pPr>
            <w:r w:rsidRPr="00D95AF2">
              <w:t>Length</w:t>
            </w:r>
          </w:p>
        </w:tc>
      </w:tr>
      <w:tr w:rsidR="005D4372" w:rsidRPr="00D95AF2" w14:paraId="026DF01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96234A"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ED493CA" w14:textId="77777777" w:rsidR="005D4372" w:rsidRPr="00D95AF2" w:rsidRDefault="005D4372" w:rsidP="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C369848" w14:textId="77777777" w:rsidR="005D4372" w:rsidRPr="00D95AF2" w:rsidRDefault="005D4372" w:rsidP="008831A2">
            <w:pPr>
              <w:pStyle w:val="TAL"/>
            </w:pPr>
            <w:r w:rsidRPr="00D95AF2">
              <w:t>Protocol discriminator</w:t>
            </w:r>
          </w:p>
          <w:p w14:paraId="157CCB37" w14:textId="77777777" w:rsidR="005D4372" w:rsidRPr="00D95AF2" w:rsidRDefault="005D4372" w:rsidP="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F8CB446"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3ECE39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1E3923D" w14:textId="77777777" w:rsidR="005D4372" w:rsidRPr="00D95AF2" w:rsidRDefault="005D4372" w:rsidP="008831A2">
            <w:pPr>
              <w:pStyle w:val="TAC"/>
            </w:pPr>
            <w:r w:rsidRPr="00D95AF2">
              <w:t>1/2</w:t>
            </w:r>
          </w:p>
        </w:tc>
      </w:tr>
      <w:tr w:rsidR="005D4372" w:rsidRPr="00D95AF2" w14:paraId="0ADDAF33"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EA0C2E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862E1C2" w14:textId="77777777" w:rsidR="005D4372" w:rsidRPr="00D95AF2" w:rsidRDefault="005D4372" w:rsidP="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47B89EB" w14:textId="77777777" w:rsidR="005D4372" w:rsidRPr="00D95AF2" w:rsidRDefault="005D4372" w:rsidP="008831A2">
            <w:pPr>
              <w:pStyle w:val="TAL"/>
            </w:pPr>
            <w:r w:rsidRPr="00D95AF2">
              <w:t>Transaction identifier</w:t>
            </w:r>
          </w:p>
          <w:p w14:paraId="2266F04A" w14:textId="77777777" w:rsidR="005D4372" w:rsidRPr="00D95AF2" w:rsidRDefault="005D4372" w:rsidP="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621CFA48"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CBA8D3A"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BC8A137" w14:textId="77777777" w:rsidR="005D4372" w:rsidRPr="00D95AF2" w:rsidRDefault="005D4372" w:rsidP="008831A2">
            <w:pPr>
              <w:pStyle w:val="TAC"/>
            </w:pPr>
            <w:r w:rsidRPr="00D95AF2">
              <w:t>1/2– 3/2</w:t>
            </w:r>
          </w:p>
        </w:tc>
      </w:tr>
      <w:tr w:rsidR="005D4372" w:rsidRPr="00D95AF2" w14:paraId="2DD721F5"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596E083"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2FE924" w14:textId="77777777" w:rsidR="005D4372" w:rsidRPr="00D95AF2" w:rsidRDefault="005D4372" w:rsidP="008831A2">
            <w:pPr>
              <w:pStyle w:val="TAL"/>
            </w:pPr>
            <w:r w:rsidRPr="00D95AF2">
              <w:t>Request MBMS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10FE51E" w14:textId="77777777" w:rsidR="005D4372" w:rsidRPr="00D95AF2" w:rsidRDefault="005D4372" w:rsidP="008831A2">
            <w:pPr>
              <w:pStyle w:val="TAL"/>
            </w:pPr>
            <w:r w:rsidRPr="00D95AF2">
              <w:t>Message type</w:t>
            </w:r>
          </w:p>
          <w:p w14:paraId="79D57DF8" w14:textId="77777777" w:rsidR="005D4372" w:rsidRPr="00D95AF2" w:rsidRDefault="005D4372" w:rsidP="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E4E9DA4"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9024A82"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7F14453" w14:textId="77777777" w:rsidR="005D4372" w:rsidRPr="00D95AF2" w:rsidRDefault="005D4372" w:rsidP="008831A2">
            <w:pPr>
              <w:pStyle w:val="TAC"/>
            </w:pPr>
            <w:r w:rsidRPr="00D95AF2">
              <w:t>1</w:t>
            </w:r>
          </w:p>
        </w:tc>
      </w:tr>
      <w:tr w:rsidR="005D4372" w:rsidRPr="00D95AF2" w14:paraId="5F58A054"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3E8CDF"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7AF0AD2" w14:textId="77777777" w:rsidR="005D4372" w:rsidRPr="00D95AF2" w:rsidRDefault="005D4372" w:rsidP="008831A2">
            <w:pPr>
              <w:pStyle w:val="TAL"/>
            </w:pPr>
            <w:r w:rsidRPr="00D95AF2">
              <w:t>Link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213F02E4" w14:textId="77777777" w:rsidR="005D4372" w:rsidRPr="00D95AF2" w:rsidRDefault="005D4372" w:rsidP="008831A2">
            <w:pPr>
              <w:pStyle w:val="TAL"/>
            </w:pPr>
            <w:r w:rsidRPr="00D95AF2">
              <w:t>Network service access point identifier 10.5.6.2</w:t>
            </w:r>
          </w:p>
        </w:tc>
        <w:tc>
          <w:tcPr>
            <w:tcW w:w="1134" w:type="dxa"/>
            <w:gridSpan w:val="2"/>
            <w:tcBorders>
              <w:top w:val="single" w:sz="6" w:space="0" w:color="000000"/>
              <w:left w:val="single" w:sz="6" w:space="0" w:color="000000"/>
              <w:bottom w:val="single" w:sz="6" w:space="0" w:color="000000"/>
              <w:right w:val="single" w:sz="6" w:space="0" w:color="000000"/>
            </w:tcBorders>
          </w:tcPr>
          <w:p w14:paraId="095EAE30"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4D143F"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80E8030" w14:textId="77777777" w:rsidR="005D4372" w:rsidRPr="00D95AF2" w:rsidRDefault="005D4372" w:rsidP="008831A2">
            <w:pPr>
              <w:pStyle w:val="TAC"/>
            </w:pPr>
            <w:r w:rsidRPr="00D95AF2">
              <w:t>1</w:t>
            </w:r>
          </w:p>
        </w:tc>
      </w:tr>
      <w:tr w:rsidR="005D4372" w:rsidRPr="00D95AF2" w14:paraId="5CE5815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0BB01F"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708DE5" w14:textId="77777777" w:rsidR="005D4372" w:rsidRPr="00D95AF2" w:rsidRDefault="005D4372" w:rsidP="008831A2">
            <w:pPr>
              <w:pStyle w:val="TAL"/>
            </w:pPr>
            <w:r w:rsidRPr="00D95AF2">
              <w:t>Offered Multicast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1E0074F7" w14:textId="77777777" w:rsidR="005D4372" w:rsidRPr="00D95AF2" w:rsidRDefault="005D4372" w:rsidP="008831A2">
            <w:pPr>
              <w:pStyle w:val="TAL"/>
            </w:pPr>
            <w:r w:rsidRPr="00D95AF2">
              <w:t>Packet data protocol address</w:t>
            </w:r>
          </w:p>
          <w:p w14:paraId="1293FB5B" w14:textId="77777777" w:rsidR="005D4372" w:rsidRPr="00D95AF2" w:rsidRDefault="005D4372" w:rsidP="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521E7A72"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64C3D94"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65E3529F" w14:textId="77777777" w:rsidR="005D4372" w:rsidRPr="00D95AF2" w:rsidRDefault="005D4372" w:rsidP="008831A2">
            <w:pPr>
              <w:pStyle w:val="TAC"/>
            </w:pPr>
            <w:r w:rsidRPr="00D95AF2">
              <w:t xml:space="preserve">3 - </w:t>
            </w:r>
            <w:r w:rsidR="00EC02B7" w:rsidRPr="00D95AF2">
              <w:t>23</w:t>
            </w:r>
          </w:p>
        </w:tc>
      </w:tr>
      <w:tr w:rsidR="005D4372" w:rsidRPr="00D95AF2" w14:paraId="6005983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9FCFC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CF3EC92" w14:textId="77777777" w:rsidR="005D4372" w:rsidRPr="00D95AF2" w:rsidRDefault="005D4372" w:rsidP="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64C79C0A" w14:textId="77777777" w:rsidR="005D4372" w:rsidRPr="00D95AF2" w:rsidRDefault="005D4372" w:rsidP="008831A2">
            <w:pPr>
              <w:pStyle w:val="TAL"/>
            </w:pPr>
            <w:r w:rsidRPr="00D95AF2">
              <w:t>Access point name</w:t>
            </w:r>
          </w:p>
          <w:p w14:paraId="58BA2757" w14:textId="77777777" w:rsidR="005D4372" w:rsidRPr="00D95AF2" w:rsidRDefault="005D4372" w:rsidP="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78840A2C"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C872474"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678E7AB0" w14:textId="77777777" w:rsidR="005D4372" w:rsidRPr="00D95AF2" w:rsidRDefault="005D4372" w:rsidP="008831A2">
            <w:pPr>
              <w:pStyle w:val="TAC"/>
            </w:pPr>
            <w:r w:rsidRPr="00D95AF2">
              <w:t>2 – 101</w:t>
            </w:r>
          </w:p>
        </w:tc>
      </w:tr>
      <w:tr w:rsidR="005D4372" w:rsidRPr="00D95AF2" w14:paraId="4746783D"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AD4D7F" w14:textId="77777777" w:rsidR="005D4372" w:rsidRPr="00D95AF2" w:rsidRDefault="005D4372" w:rsidP="008831A2">
            <w:pPr>
              <w:pStyle w:val="TAL"/>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0082E0F9" w14:textId="77777777" w:rsidR="005D4372" w:rsidRPr="00D95AF2" w:rsidRDefault="005D4372" w:rsidP="008831A2">
            <w:pPr>
              <w:pStyle w:val="TAL"/>
            </w:pPr>
            <w:r w:rsidRPr="00D95AF2">
              <w:t>MBMS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7FD7026" w14:textId="77777777" w:rsidR="005D4372" w:rsidRPr="00D95AF2" w:rsidRDefault="005D4372" w:rsidP="008831A2">
            <w:pPr>
              <w:pStyle w:val="TAL"/>
            </w:pPr>
            <w:r w:rsidRPr="00D95AF2">
              <w:t>MBMS protocol configuration options 10.5.6.15</w:t>
            </w:r>
          </w:p>
        </w:tc>
        <w:tc>
          <w:tcPr>
            <w:tcW w:w="1134" w:type="dxa"/>
            <w:gridSpan w:val="2"/>
            <w:tcBorders>
              <w:top w:val="single" w:sz="6" w:space="0" w:color="000000"/>
              <w:left w:val="single" w:sz="6" w:space="0" w:color="000000"/>
              <w:bottom w:val="single" w:sz="6" w:space="0" w:color="000000"/>
              <w:right w:val="single" w:sz="6" w:space="0" w:color="000000"/>
            </w:tcBorders>
          </w:tcPr>
          <w:p w14:paraId="10C4246C" w14:textId="77777777" w:rsidR="005D4372" w:rsidRPr="00D95AF2" w:rsidRDefault="005D4372" w:rsidP="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FB5EE2B" w14:textId="77777777" w:rsidR="005D4372" w:rsidRPr="00D95AF2" w:rsidRDefault="005D4372" w:rsidP="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117EC489" w14:textId="77777777" w:rsidR="005D4372" w:rsidRPr="00D95AF2" w:rsidRDefault="005D4372" w:rsidP="008831A2">
            <w:pPr>
              <w:pStyle w:val="TAC"/>
            </w:pPr>
            <w:r w:rsidRPr="00D95AF2">
              <w:t>3 - 253</w:t>
            </w:r>
          </w:p>
        </w:tc>
      </w:tr>
    </w:tbl>
    <w:p w14:paraId="757F8609" w14:textId="77777777" w:rsidR="005D4372" w:rsidRPr="00D95AF2" w:rsidRDefault="005D4372" w:rsidP="005D4372"/>
    <w:p w14:paraId="38460B38" w14:textId="77777777" w:rsidR="005D4372" w:rsidRPr="00D95AF2" w:rsidRDefault="005D4372" w:rsidP="005D4372">
      <w:pPr>
        <w:pStyle w:val="Heading4"/>
      </w:pPr>
      <w:bookmarkStart w:id="2554" w:name="_Toc193383389"/>
      <w:bookmarkStart w:id="2555" w:name="_CR9_5_25_1"/>
      <w:bookmarkEnd w:id="2555"/>
      <w:r w:rsidRPr="00D95AF2">
        <w:t>9.5.25.1</w:t>
      </w:r>
      <w:r w:rsidRPr="00D95AF2">
        <w:tab/>
        <w:t>Linked NSAPI</w:t>
      </w:r>
      <w:bookmarkEnd w:id="2554"/>
    </w:p>
    <w:p w14:paraId="7229383C" w14:textId="77777777" w:rsidR="005D4372" w:rsidRPr="00D95AF2" w:rsidRDefault="005D4372" w:rsidP="005D4372">
      <w:r w:rsidRPr="00D95AF2">
        <w:t xml:space="preserve">This IE is included in the message to allow the </w:t>
      </w:r>
      <w:r w:rsidR="007A7B73" w:rsidRPr="00D95AF2">
        <w:t>MS</w:t>
      </w:r>
      <w:r w:rsidRPr="00D95AF2">
        <w:t xml:space="preserve"> to associate the MBMS context with the PDP context over which the IGMP/MLD join message was sent.</w:t>
      </w:r>
    </w:p>
    <w:p w14:paraId="325F4E48" w14:textId="77777777" w:rsidR="005D4372" w:rsidRPr="00D95AF2" w:rsidRDefault="005D4372" w:rsidP="005D4372">
      <w:pPr>
        <w:pStyle w:val="Heading4"/>
      </w:pPr>
      <w:bookmarkStart w:id="2556" w:name="_Toc193383390"/>
      <w:bookmarkStart w:id="2557" w:name="_CR9_5_25_2"/>
      <w:bookmarkEnd w:id="2557"/>
      <w:r w:rsidRPr="00D95AF2">
        <w:t>9.5.25.2</w:t>
      </w:r>
      <w:r w:rsidRPr="00D95AF2">
        <w:tab/>
        <w:t>MBMS protocol configuration options</w:t>
      </w:r>
      <w:bookmarkEnd w:id="2556"/>
    </w:p>
    <w:p w14:paraId="0D4AFCFF"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10D87824" w14:textId="77777777" w:rsidR="005D4372" w:rsidRPr="00D95AF2" w:rsidRDefault="005D4372" w:rsidP="005D4372">
      <w:pPr>
        <w:pStyle w:val="Heading3"/>
      </w:pPr>
      <w:bookmarkStart w:id="2558" w:name="_Toc193383391"/>
      <w:bookmarkStart w:id="2559" w:name="_CR9_5_26"/>
      <w:bookmarkEnd w:id="2559"/>
      <w:r w:rsidRPr="00D95AF2">
        <w:t>9.5.26</w:t>
      </w:r>
      <w:r w:rsidRPr="00D95AF2">
        <w:tab/>
        <w:t>Request MBMS Context Activation Reject</w:t>
      </w:r>
      <w:bookmarkEnd w:id="2558"/>
    </w:p>
    <w:p w14:paraId="5B85A4B7" w14:textId="77777777" w:rsidR="005D4372" w:rsidRPr="00D95AF2" w:rsidRDefault="005D4372" w:rsidP="005D4372">
      <w:r w:rsidRPr="00D95AF2">
        <w:t>This message is sent by the MS to the network to reject initiation of an MBMS context activation.</w:t>
      </w:r>
      <w:r w:rsidRPr="00D95AF2">
        <w:br/>
        <w:t>See table 9.5.26/3GPP TS 24.008.</w:t>
      </w:r>
    </w:p>
    <w:p w14:paraId="310CDDB1" w14:textId="77777777" w:rsidR="005D4372" w:rsidRPr="00D95AF2" w:rsidRDefault="005D4372" w:rsidP="005D4372">
      <w:pPr>
        <w:pStyle w:val="B1"/>
      </w:pPr>
      <w:r w:rsidRPr="00D95AF2">
        <w:t>Message type:</w:t>
      </w:r>
      <w:r w:rsidRPr="00D95AF2">
        <w:tab/>
      </w:r>
      <w:r w:rsidRPr="00D95AF2">
        <w:rPr>
          <w:caps/>
        </w:rPr>
        <w:t>request MBMS context ACTIVATION reject</w:t>
      </w:r>
    </w:p>
    <w:p w14:paraId="55A1A7A4" w14:textId="77777777" w:rsidR="005D4372" w:rsidRPr="00D95AF2" w:rsidRDefault="005D4372" w:rsidP="005D4372">
      <w:pPr>
        <w:pStyle w:val="B1"/>
      </w:pPr>
      <w:r w:rsidRPr="00D95AF2">
        <w:t>Significance:</w:t>
      </w:r>
      <w:r w:rsidRPr="00D95AF2">
        <w:tab/>
      </w:r>
      <w:r w:rsidRPr="00D95AF2">
        <w:tab/>
        <w:t>global</w:t>
      </w:r>
    </w:p>
    <w:p w14:paraId="35A91E56" w14:textId="77777777" w:rsidR="005D4372" w:rsidRPr="00D95AF2" w:rsidRDefault="005D4372" w:rsidP="005D4372">
      <w:pPr>
        <w:pStyle w:val="B1"/>
      </w:pPr>
      <w:r w:rsidRPr="00D95AF2">
        <w:t>Direction:</w:t>
      </w:r>
      <w:r w:rsidRPr="00D95AF2">
        <w:tab/>
      </w:r>
      <w:r w:rsidRPr="00D95AF2">
        <w:tab/>
      </w:r>
      <w:r w:rsidRPr="00D95AF2">
        <w:tab/>
        <w:t>MS to network</w:t>
      </w:r>
    </w:p>
    <w:p w14:paraId="33FDA854" w14:textId="77777777" w:rsidR="005D4372" w:rsidRPr="00D95AF2" w:rsidRDefault="005D4372" w:rsidP="005D4372">
      <w:pPr>
        <w:pStyle w:val="TH"/>
      </w:pPr>
      <w:bookmarkStart w:id="2560" w:name="_CRTABLE9_5_26"/>
      <w:r w:rsidRPr="00D95AF2">
        <w:rPr>
          <w:caps/>
        </w:rPr>
        <w:t xml:space="preserve">Table </w:t>
      </w:r>
      <w:bookmarkEnd w:id="2560"/>
      <w:r w:rsidRPr="00D95AF2">
        <w:rPr>
          <w:caps/>
        </w:rPr>
        <w:t xml:space="preserve">9.5.26 : request MBMS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D4372" w:rsidRPr="00D95AF2" w14:paraId="50DB51B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2F6540" w14:textId="77777777" w:rsidR="005D4372" w:rsidRPr="00D95AF2" w:rsidRDefault="005D4372" w:rsidP="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64C0DB6" w14:textId="77777777" w:rsidR="005D4372" w:rsidRPr="00D95AF2" w:rsidRDefault="005D4372" w:rsidP="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B6C134" w14:textId="77777777" w:rsidR="005D4372" w:rsidRPr="00D95AF2" w:rsidRDefault="005D4372" w:rsidP="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41EC9AC" w14:textId="77777777" w:rsidR="005D4372" w:rsidRPr="00D95AF2" w:rsidRDefault="005D4372" w:rsidP="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3C2BA6E6" w14:textId="77777777" w:rsidR="005D4372" w:rsidRPr="00D95AF2" w:rsidRDefault="005D4372" w:rsidP="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1AE901B" w14:textId="77777777" w:rsidR="005D4372" w:rsidRPr="00D95AF2" w:rsidRDefault="005D4372" w:rsidP="008831A2">
            <w:pPr>
              <w:pStyle w:val="TAH"/>
            </w:pPr>
            <w:r w:rsidRPr="00D95AF2">
              <w:t>Length</w:t>
            </w:r>
          </w:p>
        </w:tc>
      </w:tr>
      <w:tr w:rsidR="005D4372" w:rsidRPr="00D95AF2" w14:paraId="4AB9411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BE2A2"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9216F2" w14:textId="77777777" w:rsidR="005D4372" w:rsidRPr="00D95AF2" w:rsidRDefault="005D4372" w:rsidP="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D8747A9" w14:textId="77777777" w:rsidR="005D4372" w:rsidRPr="00D95AF2" w:rsidRDefault="005D4372" w:rsidP="008831A2">
            <w:pPr>
              <w:pStyle w:val="TAL"/>
            </w:pPr>
            <w:r w:rsidRPr="00D95AF2">
              <w:t>Protocol discriminator</w:t>
            </w:r>
          </w:p>
          <w:p w14:paraId="29D50114" w14:textId="77777777" w:rsidR="005D4372" w:rsidRPr="00D95AF2" w:rsidRDefault="005D4372" w:rsidP="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B971835"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E888F15"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7E5ECC5" w14:textId="77777777" w:rsidR="005D4372" w:rsidRPr="00D95AF2" w:rsidRDefault="005D4372" w:rsidP="008831A2">
            <w:pPr>
              <w:pStyle w:val="TAC"/>
            </w:pPr>
            <w:r w:rsidRPr="00D95AF2">
              <w:t>1/2</w:t>
            </w:r>
          </w:p>
        </w:tc>
      </w:tr>
      <w:tr w:rsidR="005D4372" w:rsidRPr="00D95AF2" w14:paraId="2F639EF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03158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5EA846" w14:textId="77777777" w:rsidR="005D4372" w:rsidRPr="00D95AF2" w:rsidRDefault="005D4372" w:rsidP="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376A6E68" w14:textId="77777777" w:rsidR="005D4372" w:rsidRPr="00D95AF2" w:rsidRDefault="005D4372" w:rsidP="008831A2">
            <w:pPr>
              <w:pStyle w:val="TAL"/>
            </w:pPr>
            <w:r w:rsidRPr="00D95AF2">
              <w:t>Transaction identifier</w:t>
            </w:r>
          </w:p>
          <w:p w14:paraId="091A519E" w14:textId="77777777" w:rsidR="005D4372" w:rsidRPr="00D95AF2" w:rsidRDefault="005D4372" w:rsidP="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51B9D8F6"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1C548E8"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88AC991" w14:textId="77777777" w:rsidR="005D4372" w:rsidRPr="00D95AF2" w:rsidRDefault="005D4372" w:rsidP="008831A2">
            <w:pPr>
              <w:pStyle w:val="TAC"/>
            </w:pPr>
            <w:r w:rsidRPr="00D95AF2">
              <w:t>1/2– 3/2</w:t>
            </w:r>
          </w:p>
        </w:tc>
      </w:tr>
      <w:tr w:rsidR="005D4372" w:rsidRPr="00D95AF2" w14:paraId="129737A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D70530"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2EEBB89" w14:textId="77777777" w:rsidR="005D4372" w:rsidRPr="00D95AF2" w:rsidRDefault="005D4372" w:rsidP="008831A2">
            <w:pPr>
              <w:pStyle w:val="TAL"/>
            </w:pPr>
            <w:r w:rsidRPr="00D95AF2">
              <w:t>Request MBMS context a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B9D39FB" w14:textId="77777777" w:rsidR="005D4372" w:rsidRPr="00D95AF2" w:rsidRDefault="005D4372" w:rsidP="008831A2">
            <w:pPr>
              <w:pStyle w:val="TAL"/>
            </w:pPr>
            <w:r w:rsidRPr="00D95AF2">
              <w:t>Message type</w:t>
            </w:r>
          </w:p>
          <w:p w14:paraId="19C62967" w14:textId="77777777" w:rsidR="005D4372" w:rsidRPr="00D95AF2" w:rsidRDefault="005D4372" w:rsidP="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22F1860"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3C71169"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6F3D09F" w14:textId="77777777" w:rsidR="005D4372" w:rsidRPr="00D95AF2" w:rsidRDefault="005D4372" w:rsidP="008831A2">
            <w:pPr>
              <w:pStyle w:val="TAC"/>
            </w:pPr>
            <w:r w:rsidRPr="00D95AF2">
              <w:t>1</w:t>
            </w:r>
          </w:p>
        </w:tc>
      </w:tr>
      <w:tr w:rsidR="005D4372" w:rsidRPr="00D95AF2" w14:paraId="4701883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3FF8D5"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39EF6E" w14:textId="77777777" w:rsidR="005D4372" w:rsidRPr="00D95AF2" w:rsidRDefault="005D4372" w:rsidP="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4A2FF97" w14:textId="77777777" w:rsidR="005D4372" w:rsidRPr="00D95AF2" w:rsidRDefault="005D4372" w:rsidP="008831A2">
            <w:pPr>
              <w:pStyle w:val="TAL"/>
            </w:pPr>
            <w:r w:rsidRPr="00D95AF2">
              <w:t>SM Cause</w:t>
            </w:r>
          </w:p>
          <w:p w14:paraId="0C341947" w14:textId="77777777" w:rsidR="005D4372" w:rsidRPr="00D95AF2" w:rsidRDefault="005D4372" w:rsidP="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45BA6EF7"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3FE016"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984641D" w14:textId="77777777" w:rsidR="005D4372" w:rsidRPr="00D95AF2" w:rsidRDefault="005D4372" w:rsidP="008831A2">
            <w:pPr>
              <w:pStyle w:val="TAC"/>
            </w:pPr>
            <w:r w:rsidRPr="00D95AF2">
              <w:t>1</w:t>
            </w:r>
          </w:p>
        </w:tc>
      </w:tr>
      <w:tr w:rsidR="005D4372" w:rsidRPr="00D95AF2" w14:paraId="0A0FB68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4BF51" w14:textId="77777777" w:rsidR="005D4372" w:rsidRPr="00D95AF2" w:rsidRDefault="005D4372"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1CBC4585" w14:textId="77777777" w:rsidR="005D4372" w:rsidRPr="00D95AF2" w:rsidRDefault="005D4372"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C3B08A" w14:textId="77777777" w:rsidR="005D4372" w:rsidRPr="00D95AF2" w:rsidRDefault="005D4372"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5758AB4C" w14:textId="77777777" w:rsidR="005D4372" w:rsidRPr="00D95AF2" w:rsidRDefault="005D4372"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FB06489" w14:textId="77777777" w:rsidR="005D4372" w:rsidRPr="00D95AF2" w:rsidRDefault="005D4372"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D0DEB7C" w14:textId="77777777" w:rsidR="005D4372" w:rsidRPr="00D95AF2" w:rsidRDefault="005D4372" w:rsidP="008831A2">
            <w:pPr>
              <w:pStyle w:val="TAC"/>
            </w:pPr>
            <w:r w:rsidRPr="00D95AF2">
              <w:t>3 – 253</w:t>
            </w:r>
          </w:p>
        </w:tc>
      </w:tr>
    </w:tbl>
    <w:p w14:paraId="17D9777D" w14:textId="77777777" w:rsidR="005D4372" w:rsidRPr="00D95AF2" w:rsidRDefault="005D4372" w:rsidP="005D4372"/>
    <w:p w14:paraId="0CC9BD39" w14:textId="77777777" w:rsidR="005D4372" w:rsidRPr="00D95AF2" w:rsidRDefault="005D4372" w:rsidP="005D4372">
      <w:pPr>
        <w:pStyle w:val="Heading4"/>
      </w:pPr>
      <w:bookmarkStart w:id="2561" w:name="_Toc193383392"/>
      <w:bookmarkStart w:id="2562" w:name="_CR9_5_26_1"/>
      <w:bookmarkEnd w:id="2562"/>
      <w:r w:rsidRPr="00D95AF2">
        <w:t>9.5.26.1</w:t>
      </w:r>
      <w:r w:rsidRPr="00D95AF2">
        <w:tab/>
        <w:t>MBMS protocol configuration options</w:t>
      </w:r>
      <w:bookmarkEnd w:id="2561"/>
    </w:p>
    <w:p w14:paraId="326CD9C6" w14:textId="77777777" w:rsidR="005D4372" w:rsidRPr="00D95AF2" w:rsidRDefault="005D4372" w:rsidP="005D4372">
      <w:r w:rsidRPr="00D95AF2">
        <w:t>This IE is included in the message when the MS wishes to transmit MBMS bearer related (protocol) data (e.g. configuration parameters, error codes or messages/events) to the peer entity for an MBMS context.</w:t>
      </w:r>
    </w:p>
    <w:p w14:paraId="14EB3EE6" w14:textId="77777777" w:rsidR="005D4372" w:rsidRPr="00D95AF2" w:rsidRDefault="005D4372"/>
    <w:p w14:paraId="1FD8B95A" w14:textId="77777777" w:rsidR="008831A2" w:rsidRPr="00D95AF2" w:rsidRDefault="008831A2">
      <w:pPr>
        <w:pStyle w:val="Heading1"/>
      </w:pPr>
      <w:bookmarkStart w:id="2563" w:name="_Toc193383393"/>
      <w:bookmarkStart w:id="2564" w:name="_CR10"/>
      <w:bookmarkEnd w:id="2564"/>
      <w:r w:rsidRPr="00D95AF2">
        <w:lastRenderedPageBreak/>
        <w:t>10</w:t>
      </w:r>
      <w:r w:rsidRPr="00D95AF2">
        <w:tab/>
        <w:t>General message format and information elements coding</w:t>
      </w:r>
      <w:bookmarkEnd w:id="2563"/>
    </w:p>
    <w:p w14:paraId="584B6339" w14:textId="77777777" w:rsidR="008831A2" w:rsidRPr="00D95AF2" w:rsidRDefault="008831A2">
      <w:r w:rsidRPr="00D95AF2">
        <w:t>The figures and text in this clause describe the Information Elements contents.</w:t>
      </w:r>
    </w:p>
    <w:p w14:paraId="5F2A5E04" w14:textId="77777777" w:rsidR="008831A2" w:rsidRPr="00D95AF2" w:rsidRDefault="008831A2">
      <w:pPr>
        <w:pStyle w:val="Heading2"/>
      </w:pPr>
      <w:bookmarkStart w:id="2565" w:name="_Toc193383394"/>
      <w:bookmarkStart w:id="2566" w:name="_CR10_1"/>
      <w:bookmarkEnd w:id="2566"/>
      <w:r w:rsidRPr="00D95AF2">
        <w:t>10.1</w:t>
      </w:r>
      <w:r w:rsidRPr="00D95AF2">
        <w:tab/>
        <w:t>Overview</w:t>
      </w:r>
      <w:bookmarkEnd w:id="2565"/>
    </w:p>
    <w:p w14:paraId="7765B743" w14:textId="77777777" w:rsidR="008831A2" w:rsidRPr="00D95AF2" w:rsidRDefault="008831A2">
      <w:r w:rsidRPr="00D95AF2">
        <w:t>Within the Layer 3 protocols defined in 3GPP TS 24.008, every message is a standard L3 message as defined in 3GPP TS 24.007 [20]. This means that the message consists of the following parts:</w:t>
      </w:r>
    </w:p>
    <w:p w14:paraId="14347031" w14:textId="77777777" w:rsidR="008831A2" w:rsidRPr="00D95AF2" w:rsidRDefault="008831A2">
      <w:pPr>
        <w:pStyle w:val="B2"/>
      </w:pPr>
      <w:r w:rsidRPr="00D95AF2">
        <w:t>a)</w:t>
      </w:r>
      <w:r w:rsidRPr="00D95AF2">
        <w:tab/>
        <w:t>protocol discriminator;</w:t>
      </w:r>
    </w:p>
    <w:p w14:paraId="3AC0BC2D" w14:textId="77777777" w:rsidR="008831A2" w:rsidRPr="00D95AF2" w:rsidRDefault="008831A2">
      <w:pPr>
        <w:pStyle w:val="B2"/>
      </w:pPr>
      <w:r w:rsidRPr="00D95AF2">
        <w:t>b)</w:t>
      </w:r>
      <w:r w:rsidRPr="00D95AF2">
        <w:tab/>
        <w:t>transaction identifier;</w:t>
      </w:r>
    </w:p>
    <w:p w14:paraId="0EFFE2EB" w14:textId="77777777" w:rsidR="008831A2" w:rsidRPr="00D95AF2" w:rsidRDefault="008831A2">
      <w:pPr>
        <w:pStyle w:val="B2"/>
      </w:pPr>
      <w:r w:rsidRPr="00D95AF2">
        <w:t>c)</w:t>
      </w:r>
      <w:r w:rsidRPr="00D95AF2">
        <w:tab/>
        <w:t>message type;</w:t>
      </w:r>
    </w:p>
    <w:p w14:paraId="09B0F950" w14:textId="77777777" w:rsidR="008831A2" w:rsidRPr="00D95AF2" w:rsidRDefault="008831A2">
      <w:pPr>
        <w:pStyle w:val="B2"/>
      </w:pPr>
      <w:r w:rsidRPr="00D95AF2">
        <w:t>d)</w:t>
      </w:r>
      <w:r w:rsidRPr="00D95AF2">
        <w:tab/>
        <w:t>other information elements, as required.</w:t>
      </w:r>
    </w:p>
    <w:p w14:paraId="65591E6B" w14:textId="77777777" w:rsidR="008831A2" w:rsidRPr="00D95AF2" w:rsidRDefault="008831A2">
      <w:r w:rsidRPr="00D95AF2">
        <w:t>This organization is illustrated in the example shown in figure 10.1/3GPP TS 24.008.</w:t>
      </w:r>
    </w:p>
    <w:p w14:paraId="26F0DD18" w14:textId="77777777" w:rsidR="008831A2" w:rsidRPr="00D95AF2" w:rsidRDefault="008831A2">
      <w:pPr>
        <w:pStyle w:val="TH"/>
      </w:pPr>
    </w:p>
    <w:p w14:paraId="015E9C9E" w14:textId="60470A81" w:rsidR="008831A2" w:rsidRPr="00D95AF2" w:rsidRDefault="00066454">
      <w:pPr>
        <w:pStyle w:val="TH"/>
      </w:pPr>
      <w:r>
        <w:rPr>
          <w:b w:val="0"/>
          <w:noProof/>
        </w:rPr>
        <w:drawing>
          <wp:inline distT="0" distB="0" distL="0" distR="0" wp14:anchorId="4A4C5F68" wp14:editId="198361AE">
            <wp:extent cx="4468495" cy="11303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468495" cy="1130300"/>
                    </a:xfrm>
                    <a:prstGeom prst="rect">
                      <a:avLst/>
                    </a:prstGeom>
                    <a:noFill/>
                    <a:ln>
                      <a:noFill/>
                    </a:ln>
                  </pic:spPr>
                </pic:pic>
              </a:graphicData>
            </a:graphic>
          </wp:inline>
        </w:drawing>
      </w:r>
    </w:p>
    <w:p w14:paraId="25AB0409" w14:textId="77777777" w:rsidR="008831A2" w:rsidRPr="00D95AF2" w:rsidRDefault="008831A2">
      <w:pPr>
        <w:pStyle w:val="TF"/>
      </w:pPr>
      <w:bookmarkStart w:id="2567" w:name="_CRFigure10_13GPPTS24_008Generalmessage"/>
      <w:r w:rsidRPr="00D95AF2">
        <w:t xml:space="preserve">Figure </w:t>
      </w:r>
      <w:bookmarkEnd w:id="2567"/>
      <w:r w:rsidRPr="00D95AF2">
        <w:t>10.1/3GPP TS 24.008 General message organization example</w:t>
      </w:r>
    </w:p>
    <w:p w14:paraId="2CC68E4F" w14:textId="77777777" w:rsidR="008831A2" w:rsidRPr="00D95AF2" w:rsidRDefault="008831A2">
      <w:r w:rsidRPr="00D95AF2">
        <w:t>Unless specified otherwise in the message descriptions of clause 9, a particular information element shall not be present more than once in a given message.</w:t>
      </w:r>
    </w:p>
    <w:p w14:paraId="584E4527" w14:textId="77777777" w:rsidR="008831A2" w:rsidRPr="00D95AF2" w:rsidRDefault="008831A2">
      <w:r w:rsidRPr="00D95AF2">
        <w:t>The term "default" implies that the value defined shall be used in the absence of any assignment, or that this value allows negotiation of alternative values in between the two peer entities.</w:t>
      </w:r>
    </w:p>
    <w:p w14:paraId="4DBFC032" w14:textId="77777777" w:rsidR="008831A2" w:rsidRPr="00D95AF2" w:rsidRDefault="008831A2">
      <w:r w:rsidRPr="00D95AF2">
        <w:t>When a field extends over more than one octet, the order of bit values progressively decreases as the octet number increases. The least significant bit of the field is represented by the lowest numbered bit of the highest numbered octet of the field.</w:t>
      </w:r>
    </w:p>
    <w:p w14:paraId="503D2A36" w14:textId="77777777" w:rsidR="008831A2" w:rsidRPr="00D95AF2" w:rsidRDefault="008831A2">
      <w:pPr>
        <w:pStyle w:val="Heading2"/>
      </w:pPr>
      <w:bookmarkStart w:id="2568" w:name="_Toc193383395"/>
      <w:bookmarkStart w:id="2569" w:name="_CR10_2"/>
      <w:bookmarkEnd w:id="2569"/>
      <w:r w:rsidRPr="00D95AF2">
        <w:t>10.2</w:t>
      </w:r>
      <w:r w:rsidRPr="00D95AF2">
        <w:tab/>
        <w:t>Protocol Discriminator</w:t>
      </w:r>
      <w:bookmarkEnd w:id="2568"/>
    </w:p>
    <w:p w14:paraId="5589309C" w14:textId="77777777" w:rsidR="008831A2" w:rsidRPr="00D95AF2" w:rsidRDefault="008831A2">
      <w:r w:rsidRPr="00D95AF2">
        <w:t xml:space="preserve">The Protocol Discriminator (PD) and its use are defined in 3GPP TS 24.007 [20]. </w:t>
      </w:r>
    </w:p>
    <w:p w14:paraId="0B1AA618" w14:textId="77777777" w:rsidR="008831A2" w:rsidRPr="00D95AF2" w:rsidRDefault="008831A2">
      <w:pPr>
        <w:pStyle w:val="Heading2"/>
      </w:pPr>
      <w:bookmarkStart w:id="2570" w:name="_Toc193383396"/>
      <w:bookmarkStart w:id="2571" w:name="_CR10_3"/>
      <w:bookmarkEnd w:id="2571"/>
      <w:r w:rsidRPr="00D95AF2">
        <w:t>10.3</w:t>
      </w:r>
      <w:r w:rsidRPr="00D95AF2">
        <w:tab/>
        <w:t>Skip indicator and transaction identifier</w:t>
      </w:r>
      <w:bookmarkEnd w:id="2570"/>
    </w:p>
    <w:p w14:paraId="18629CE5" w14:textId="77777777" w:rsidR="008831A2" w:rsidRPr="00D95AF2" w:rsidRDefault="008831A2">
      <w:pPr>
        <w:pStyle w:val="Heading3"/>
      </w:pPr>
      <w:bookmarkStart w:id="2572" w:name="_Toc193383397"/>
      <w:bookmarkStart w:id="2573" w:name="_CR10_3_1"/>
      <w:bookmarkEnd w:id="2573"/>
      <w:r w:rsidRPr="00D95AF2">
        <w:t>10.3.1</w:t>
      </w:r>
      <w:r w:rsidRPr="00D95AF2">
        <w:tab/>
        <w:t>Skip indicator</w:t>
      </w:r>
      <w:bookmarkEnd w:id="2572"/>
    </w:p>
    <w:p w14:paraId="1A29BD2F" w14:textId="77777777" w:rsidR="00E94C32" w:rsidRPr="00D95AF2" w:rsidRDefault="008831A2" w:rsidP="00E94C32">
      <w:r w:rsidRPr="00D95AF2">
        <w:t>Bits 5 to 8 of the first octet of every Mobility Management message and GPRS MobilityManagement message contains the skip indicator.</w:t>
      </w:r>
    </w:p>
    <w:p w14:paraId="4E4B6C32" w14:textId="77777777" w:rsidR="00E94C32" w:rsidRPr="00D95AF2" w:rsidRDefault="00E94C32" w:rsidP="00E94C32">
      <w:r w:rsidRPr="00D95AF2">
        <w:t xml:space="preserve">With the exception of the following cases for a shared GERAN network in A/Gb mode, </w:t>
      </w:r>
    </w:p>
    <w:p w14:paraId="3E8295E0" w14:textId="77777777" w:rsidR="00E94C32" w:rsidRPr="00D95AF2" w:rsidRDefault="00F40879" w:rsidP="00F40879">
      <w:pPr>
        <w:pStyle w:val="B1"/>
      </w:pPr>
      <w:r w:rsidRPr="00D95AF2">
        <w:t>-</w:t>
      </w:r>
      <w:r w:rsidRPr="00D95AF2">
        <w:tab/>
      </w:r>
      <w:r w:rsidR="00E94C32" w:rsidRPr="00D95AF2">
        <w:t>when the MS is sending a LOCATION UPDATING REQUEST</w:t>
      </w:r>
      <w:r w:rsidR="009200E6" w:rsidRPr="00D95AF2">
        <w:t>,</w:t>
      </w:r>
      <w:r w:rsidR="00E94C32" w:rsidRPr="00D95AF2">
        <w:t xml:space="preserve"> CM SERVICE REQUEST</w:t>
      </w:r>
      <w:r w:rsidR="009200E6" w:rsidRPr="00D95AF2">
        <w:t>, IMSI DETACH INDICATION</w:t>
      </w:r>
      <w:r w:rsidR="00E94C32" w:rsidRPr="00D95AF2">
        <w:t xml:space="preserve"> </w:t>
      </w:r>
      <w:r w:rsidR="009200E6" w:rsidRPr="00D95AF2">
        <w:t xml:space="preserve">or CM RE-ESTABLISHMENT REQUEST </w:t>
      </w:r>
      <w:r w:rsidR="00E94C32" w:rsidRPr="00D95AF2">
        <w:t>message; or</w:t>
      </w:r>
    </w:p>
    <w:p w14:paraId="32BC98CE" w14:textId="77777777" w:rsidR="00E94C32" w:rsidRPr="00D95AF2" w:rsidRDefault="00F40879" w:rsidP="00F40879">
      <w:pPr>
        <w:pStyle w:val="B1"/>
      </w:pPr>
      <w:r w:rsidRPr="00D95AF2">
        <w:lastRenderedPageBreak/>
        <w:t>-</w:t>
      </w:r>
      <w:r w:rsidRPr="00D95AF2">
        <w:tab/>
      </w:r>
      <w:r w:rsidR="00E94C32" w:rsidRPr="00D95AF2">
        <w:t>when the network is receiving a LOCATION UPDATING REQUEST, PAGING RESPONSE</w:t>
      </w:r>
      <w:r w:rsidR="009200E6" w:rsidRPr="00D95AF2">
        <w:t>,</w:t>
      </w:r>
      <w:r w:rsidR="00E94C32" w:rsidRPr="00D95AF2">
        <w:t xml:space="preserve"> CM SERVICE REQUEST</w:t>
      </w:r>
      <w:r w:rsidR="009200E6" w:rsidRPr="00D95AF2">
        <w:t>, IMSI DETACH INDICATION</w:t>
      </w:r>
      <w:r w:rsidR="00E94C32" w:rsidRPr="00D95AF2">
        <w:t xml:space="preserve"> </w:t>
      </w:r>
      <w:r w:rsidR="009200E6" w:rsidRPr="00D95AF2">
        <w:t xml:space="preserve">or CM RE-ESTABLISHMENT REQUEST </w:t>
      </w:r>
      <w:r w:rsidR="00E94C32" w:rsidRPr="00D95AF2">
        <w:t>message,</w:t>
      </w:r>
    </w:p>
    <w:p w14:paraId="083ED5EE" w14:textId="77777777" w:rsidR="00E94C32" w:rsidRPr="00D95AF2" w:rsidRDefault="00E94C32" w:rsidP="00E94C32">
      <w:r w:rsidRPr="00D95AF2">
        <w:t>the skip indicator field shall be handled as follows:</w:t>
      </w:r>
    </w:p>
    <w:p w14:paraId="6DA1BCB0" w14:textId="77777777" w:rsidR="00E94C32" w:rsidRPr="00D95AF2" w:rsidRDefault="00E94C32" w:rsidP="00E94C32">
      <w:pPr>
        <w:pStyle w:val="B1"/>
      </w:pPr>
      <w:r w:rsidRPr="00D95AF2">
        <w:t>a)</w:t>
      </w:r>
      <w:r w:rsidRPr="00D95AF2">
        <w:tab/>
      </w:r>
      <w:r w:rsidR="008831A2" w:rsidRPr="00D95AF2">
        <w:t>A message received with skip indicator different from 0000 shall be ignored. A message received with skip indicator encoded as 0000 shall not be</w:t>
      </w:r>
      <w:r w:rsidRPr="00D95AF2">
        <w:t xml:space="preserve"> considered an error that causes the message to be</w:t>
      </w:r>
      <w:r w:rsidR="008831A2" w:rsidRPr="00D95AF2">
        <w:t xml:space="preserve"> ignored.</w:t>
      </w:r>
    </w:p>
    <w:p w14:paraId="70D092BD" w14:textId="77777777" w:rsidR="008831A2" w:rsidRPr="00D95AF2" w:rsidRDefault="00E94C32" w:rsidP="00E94C32">
      <w:pPr>
        <w:pStyle w:val="B1"/>
      </w:pPr>
      <w:r w:rsidRPr="00D95AF2">
        <w:t>b)</w:t>
      </w:r>
      <w:r w:rsidRPr="00D95AF2">
        <w:tab/>
      </w:r>
      <w:r w:rsidR="008831A2" w:rsidRPr="00D95AF2">
        <w:t>A protocol entity sending a Mobility Management message or a GPRS Mobility Management message shall encode the skip indicator as 0000.</w:t>
      </w:r>
    </w:p>
    <w:p w14:paraId="0C9A3E98" w14:textId="77777777" w:rsidR="00E94C32" w:rsidRPr="00D95AF2" w:rsidRDefault="00E94C32" w:rsidP="00E94C32">
      <w:r w:rsidRPr="00D95AF2">
        <w:t>In a shared GERAN network in A/Gb mode:</w:t>
      </w:r>
    </w:p>
    <w:p w14:paraId="14601048" w14:textId="77777777" w:rsidR="00E94C32" w:rsidRPr="00D95AF2" w:rsidRDefault="00E94C32" w:rsidP="00E94C32">
      <w:pPr>
        <w:pStyle w:val="B1"/>
      </w:pPr>
      <w:r w:rsidRPr="00D95AF2">
        <w:t>a)</w:t>
      </w:r>
      <w:r w:rsidRPr="00D95AF2">
        <w:tab/>
        <w:t>When the MS is sending a LOCATION UPDATING REQUEST</w:t>
      </w:r>
      <w:r w:rsidR="009200E6" w:rsidRPr="00D95AF2">
        <w:t>,</w:t>
      </w:r>
      <w:r w:rsidRPr="00D95AF2">
        <w:t xml:space="preserve"> CM SERVICE REQUEST</w:t>
      </w:r>
      <w:r w:rsidR="009200E6" w:rsidRPr="00D95AF2">
        <w:t>, IMSI DETACH INDICATION or CM RE-ESTABLISHMENT REQUEST</w:t>
      </w:r>
      <w:r w:rsidRPr="00D95AF2">
        <w:t xml:space="preserve"> message,</w:t>
      </w:r>
    </w:p>
    <w:p w14:paraId="445D6370" w14:textId="77777777" w:rsidR="00E94C32" w:rsidRPr="00D95AF2" w:rsidRDefault="00E94C32" w:rsidP="00E94C32">
      <w:pPr>
        <w:pStyle w:val="B2"/>
      </w:pPr>
      <w:r w:rsidRPr="00D95AF2">
        <w:t>-</w:t>
      </w:r>
      <w:r w:rsidRPr="00D95AF2">
        <w:tab/>
        <w:t xml:space="preserve">if the MS </w:t>
      </w:r>
      <w:r w:rsidR="00435E79" w:rsidRPr="00D95AF2">
        <w:rPr>
          <w:rFonts w:hint="eastAsia"/>
          <w:lang w:eastAsia="zh-CN"/>
        </w:rPr>
        <w:t>is a</w:t>
      </w:r>
      <w:r w:rsidRPr="00D95AF2">
        <w:t xml:space="preserve"> GERAN network sharing</w:t>
      </w:r>
      <w:r w:rsidR="00435E79" w:rsidRPr="00D95AF2">
        <w:t xml:space="preserve"> supporting MS</w:t>
      </w:r>
      <w:r w:rsidRPr="00D95AF2">
        <w:t xml:space="preserve">, the MS shall encode the </w:t>
      </w:r>
      <w:r w:rsidR="004F5056" w:rsidRPr="00D95AF2">
        <w:t>skip indicator IE to indicate</w:t>
      </w:r>
      <w:r w:rsidRPr="00D95AF2">
        <w:t xml:space="preserve"> the chosen PLMN identity </w:t>
      </w:r>
      <w:r w:rsidR="004F5056" w:rsidRPr="00D95AF2">
        <w:t xml:space="preserve">from the </w:t>
      </w:r>
      <w:r w:rsidRPr="00D95AF2">
        <w:t xml:space="preserve">PLMN </w:t>
      </w:r>
      <w:r w:rsidR="004F5056" w:rsidRPr="00D95AF2">
        <w:t xml:space="preserve">identities </w:t>
      </w:r>
      <w:r w:rsidRPr="00D95AF2">
        <w:t xml:space="preserve">in the broadcast system information (see 3GPP TS 44.018 [84]) </w:t>
      </w:r>
      <w:r w:rsidR="004F5056" w:rsidRPr="00D95AF2">
        <w:t>according to</w:t>
      </w:r>
      <w:r w:rsidRPr="00D95AF2">
        <w:t xml:space="preserve"> table 10.3.1;</w:t>
      </w:r>
    </w:p>
    <w:p w14:paraId="4DBC8BE4" w14:textId="77777777" w:rsidR="00E94C32" w:rsidRPr="00D95AF2" w:rsidRDefault="00E94C32" w:rsidP="00E94C32">
      <w:pPr>
        <w:pStyle w:val="B2"/>
      </w:pPr>
      <w:r w:rsidRPr="00D95AF2">
        <w:t>-</w:t>
      </w:r>
      <w:r w:rsidRPr="00D95AF2">
        <w:tab/>
        <w:t>otherwise, the MS shall encode the skip indicator as 0000.</w:t>
      </w:r>
    </w:p>
    <w:p w14:paraId="554F7940" w14:textId="77777777" w:rsidR="00E94C32" w:rsidRPr="00D95AF2" w:rsidRDefault="00E94C32" w:rsidP="00E94C32">
      <w:pPr>
        <w:pStyle w:val="B1"/>
      </w:pPr>
      <w:r w:rsidRPr="00D95AF2">
        <w:t>b)</w:t>
      </w:r>
      <w:r w:rsidRPr="00D95AF2">
        <w:tab/>
        <w:t>When the network is receiving a LOCATION UPDATING REQUEST, PAGING RESPONSE</w:t>
      </w:r>
      <w:r w:rsidR="009200E6" w:rsidRPr="00D95AF2">
        <w:t>,</w:t>
      </w:r>
      <w:r w:rsidRPr="00D95AF2">
        <w:t xml:space="preserve"> CM SERVICE REQUEST</w:t>
      </w:r>
      <w:r w:rsidR="009200E6" w:rsidRPr="00D95AF2">
        <w:t>, IMSI DETACH INDICATION</w:t>
      </w:r>
      <w:r w:rsidRPr="00D95AF2">
        <w:t xml:space="preserve"> </w:t>
      </w:r>
      <w:r w:rsidR="009200E6" w:rsidRPr="00D95AF2">
        <w:t xml:space="preserve">or CM RE-ESTABLISHMENT REQUEST </w:t>
      </w:r>
      <w:r w:rsidRPr="00D95AF2">
        <w:t>message,</w:t>
      </w:r>
    </w:p>
    <w:p w14:paraId="64EB7AC4" w14:textId="77777777" w:rsidR="00E94C32" w:rsidRPr="00D95AF2" w:rsidRDefault="00E94C32" w:rsidP="00E94C32">
      <w:pPr>
        <w:pStyle w:val="B2"/>
      </w:pPr>
      <w:r w:rsidRPr="00D95AF2">
        <w:t>-</w:t>
      </w:r>
      <w:r w:rsidRPr="00D95AF2">
        <w:tab/>
        <w:t>if the skip indicator is encoded as 0000, the message shall not be considered an error that causes the message to be ignored;</w:t>
      </w:r>
    </w:p>
    <w:p w14:paraId="38D1AE56" w14:textId="77777777" w:rsidR="008A5B05" w:rsidRPr="00D95AF2" w:rsidRDefault="00E94C32" w:rsidP="008A5B05">
      <w:pPr>
        <w:pStyle w:val="B2"/>
      </w:pPr>
      <w:r w:rsidRPr="00D95AF2">
        <w:t>-</w:t>
      </w:r>
      <w:r w:rsidRPr="00D95AF2">
        <w:tab/>
        <w:t>if the skip indicator is different from 0000, the message shall not be considered an error and shall be processed by the receiving MM entity. The MS shall be considered as GERAN network sharing supporting MS.</w:t>
      </w:r>
    </w:p>
    <w:p w14:paraId="5F19D9C1" w14:textId="77777777" w:rsidR="00E94C32" w:rsidRPr="00D95AF2" w:rsidRDefault="008A5B05" w:rsidP="008A5B05">
      <w:pPr>
        <w:pStyle w:val="NO"/>
      </w:pPr>
      <w:r w:rsidRPr="00D95AF2">
        <w:t>NOTE:</w:t>
      </w:r>
      <w:r w:rsidRPr="00D95AF2">
        <w:tab/>
        <w:t>The skip indicator handling of PAGING RESPONSE message on the MS and the BSS is specified in 3GPP TS 44.</w:t>
      </w:r>
      <w:r w:rsidRPr="00D95AF2">
        <w:rPr>
          <w:rFonts w:hint="eastAsia"/>
        </w:rPr>
        <w:t>0</w:t>
      </w:r>
      <w:r w:rsidRPr="00D95AF2">
        <w:t>18 [8</w:t>
      </w:r>
      <w:r w:rsidRPr="00D95AF2">
        <w:rPr>
          <w:rFonts w:hint="eastAsia"/>
        </w:rPr>
        <w:t>4</w:t>
      </w:r>
      <w:r w:rsidRPr="00D95AF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E94C32" w:rsidRPr="00D95AF2" w14:paraId="60AABD41" w14:textId="77777777" w:rsidTr="005F0BE1">
        <w:trPr>
          <w:cantSplit/>
          <w:trHeight w:val="210"/>
          <w:jc w:val="center"/>
        </w:trPr>
        <w:tc>
          <w:tcPr>
            <w:tcW w:w="610" w:type="dxa"/>
            <w:tcBorders>
              <w:top w:val="nil"/>
              <w:left w:val="nil"/>
              <w:bottom w:val="nil"/>
              <w:right w:val="nil"/>
            </w:tcBorders>
            <w:vAlign w:val="center"/>
          </w:tcPr>
          <w:p w14:paraId="7DC3AA02" w14:textId="77777777" w:rsidR="00E94C32" w:rsidRPr="00D95AF2" w:rsidRDefault="00E94C32" w:rsidP="005F0BE1">
            <w:pPr>
              <w:spacing w:after="0"/>
              <w:jc w:val="center"/>
            </w:pPr>
          </w:p>
        </w:tc>
        <w:tc>
          <w:tcPr>
            <w:tcW w:w="720" w:type="dxa"/>
            <w:tcBorders>
              <w:top w:val="nil"/>
              <w:left w:val="nil"/>
              <w:bottom w:val="single" w:sz="4" w:space="0" w:color="auto"/>
              <w:right w:val="nil"/>
            </w:tcBorders>
            <w:vAlign w:val="center"/>
          </w:tcPr>
          <w:p w14:paraId="565E1A51" w14:textId="77777777" w:rsidR="00E94C32" w:rsidRPr="00D95AF2" w:rsidRDefault="00E94C32" w:rsidP="005F0BE1">
            <w:pPr>
              <w:pStyle w:val="TAC"/>
            </w:pPr>
            <w:r w:rsidRPr="00D95AF2">
              <w:t>8</w:t>
            </w:r>
          </w:p>
        </w:tc>
        <w:tc>
          <w:tcPr>
            <w:tcW w:w="651" w:type="dxa"/>
            <w:tcBorders>
              <w:top w:val="nil"/>
              <w:left w:val="nil"/>
              <w:bottom w:val="single" w:sz="4" w:space="0" w:color="auto"/>
              <w:right w:val="nil"/>
            </w:tcBorders>
            <w:vAlign w:val="center"/>
          </w:tcPr>
          <w:p w14:paraId="73247E8C" w14:textId="77777777" w:rsidR="00E94C32" w:rsidRPr="00D95AF2" w:rsidRDefault="00E94C32" w:rsidP="005F0BE1">
            <w:pPr>
              <w:pStyle w:val="TAC"/>
            </w:pPr>
            <w:r w:rsidRPr="00D95AF2">
              <w:t>7</w:t>
            </w:r>
          </w:p>
        </w:tc>
        <w:tc>
          <w:tcPr>
            <w:tcW w:w="720" w:type="dxa"/>
            <w:tcBorders>
              <w:top w:val="nil"/>
              <w:left w:val="nil"/>
              <w:bottom w:val="single" w:sz="4" w:space="0" w:color="auto"/>
              <w:right w:val="nil"/>
            </w:tcBorders>
            <w:vAlign w:val="center"/>
          </w:tcPr>
          <w:p w14:paraId="5A17BAFE" w14:textId="77777777" w:rsidR="00E94C32" w:rsidRPr="00D95AF2" w:rsidRDefault="00E94C32" w:rsidP="005F0BE1">
            <w:pPr>
              <w:pStyle w:val="TAC"/>
            </w:pPr>
            <w:r w:rsidRPr="00D95AF2">
              <w:t>6</w:t>
            </w:r>
          </w:p>
        </w:tc>
        <w:tc>
          <w:tcPr>
            <w:tcW w:w="720" w:type="dxa"/>
            <w:tcBorders>
              <w:top w:val="nil"/>
              <w:left w:val="nil"/>
              <w:bottom w:val="single" w:sz="4" w:space="0" w:color="auto"/>
              <w:right w:val="nil"/>
            </w:tcBorders>
            <w:vAlign w:val="center"/>
          </w:tcPr>
          <w:p w14:paraId="5B6D7F1C" w14:textId="77777777" w:rsidR="00E94C32" w:rsidRPr="00D95AF2" w:rsidRDefault="00E94C32" w:rsidP="005F0BE1">
            <w:pPr>
              <w:pStyle w:val="TAC"/>
            </w:pPr>
            <w:r w:rsidRPr="00D95AF2">
              <w:t>5</w:t>
            </w:r>
          </w:p>
        </w:tc>
        <w:tc>
          <w:tcPr>
            <w:tcW w:w="720" w:type="dxa"/>
            <w:tcBorders>
              <w:top w:val="nil"/>
              <w:left w:val="nil"/>
              <w:bottom w:val="single" w:sz="4" w:space="0" w:color="auto"/>
              <w:right w:val="nil"/>
            </w:tcBorders>
            <w:vAlign w:val="center"/>
          </w:tcPr>
          <w:p w14:paraId="12B23109" w14:textId="77777777" w:rsidR="00E94C32" w:rsidRPr="00D95AF2" w:rsidRDefault="00E94C32" w:rsidP="005F0BE1">
            <w:pPr>
              <w:pStyle w:val="TAC"/>
            </w:pPr>
            <w:r w:rsidRPr="00D95AF2">
              <w:t>4</w:t>
            </w:r>
          </w:p>
        </w:tc>
        <w:tc>
          <w:tcPr>
            <w:tcW w:w="720" w:type="dxa"/>
            <w:tcBorders>
              <w:top w:val="nil"/>
              <w:left w:val="nil"/>
              <w:bottom w:val="single" w:sz="4" w:space="0" w:color="auto"/>
              <w:right w:val="nil"/>
            </w:tcBorders>
            <w:vAlign w:val="center"/>
          </w:tcPr>
          <w:p w14:paraId="590FF445" w14:textId="77777777" w:rsidR="00E94C32" w:rsidRPr="00D95AF2" w:rsidRDefault="00E94C32" w:rsidP="005F0BE1">
            <w:pPr>
              <w:pStyle w:val="TAC"/>
            </w:pPr>
            <w:r w:rsidRPr="00D95AF2">
              <w:t>3</w:t>
            </w:r>
          </w:p>
        </w:tc>
        <w:tc>
          <w:tcPr>
            <w:tcW w:w="720" w:type="dxa"/>
            <w:tcBorders>
              <w:top w:val="nil"/>
              <w:left w:val="nil"/>
              <w:bottom w:val="single" w:sz="4" w:space="0" w:color="auto"/>
              <w:right w:val="nil"/>
            </w:tcBorders>
            <w:vAlign w:val="center"/>
          </w:tcPr>
          <w:p w14:paraId="541AD847" w14:textId="77777777" w:rsidR="00E94C32" w:rsidRPr="00D95AF2" w:rsidRDefault="00E94C32" w:rsidP="005F0BE1">
            <w:pPr>
              <w:pStyle w:val="TAC"/>
            </w:pPr>
            <w:r w:rsidRPr="00D95AF2">
              <w:t>2</w:t>
            </w:r>
          </w:p>
        </w:tc>
        <w:tc>
          <w:tcPr>
            <w:tcW w:w="720" w:type="dxa"/>
            <w:tcBorders>
              <w:top w:val="nil"/>
              <w:left w:val="nil"/>
              <w:bottom w:val="single" w:sz="4" w:space="0" w:color="auto"/>
              <w:right w:val="nil"/>
            </w:tcBorders>
            <w:vAlign w:val="center"/>
          </w:tcPr>
          <w:p w14:paraId="24E7F423" w14:textId="77777777" w:rsidR="00E94C32" w:rsidRPr="00D95AF2" w:rsidRDefault="00E94C32" w:rsidP="005F0BE1">
            <w:pPr>
              <w:pStyle w:val="TAC"/>
            </w:pPr>
            <w:r w:rsidRPr="00D95AF2">
              <w:t>1</w:t>
            </w:r>
          </w:p>
        </w:tc>
        <w:tc>
          <w:tcPr>
            <w:tcW w:w="900" w:type="dxa"/>
            <w:tcBorders>
              <w:top w:val="nil"/>
              <w:left w:val="nil"/>
              <w:bottom w:val="nil"/>
              <w:right w:val="nil"/>
            </w:tcBorders>
            <w:vAlign w:val="center"/>
          </w:tcPr>
          <w:p w14:paraId="718D9C1B" w14:textId="77777777" w:rsidR="00E94C32" w:rsidRPr="00D95AF2" w:rsidRDefault="00E94C32" w:rsidP="005F0BE1">
            <w:pPr>
              <w:spacing w:after="0"/>
              <w:jc w:val="center"/>
            </w:pPr>
          </w:p>
        </w:tc>
      </w:tr>
      <w:tr w:rsidR="00E94C32" w:rsidRPr="00D95AF2" w14:paraId="3A93C55E" w14:textId="77777777" w:rsidTr="005F0BE1">
        <w:trPr>
          <w:cantSplit/>
          <w:trHeight w:val="210"/>
          <w:jc w:val="center"/>
        </w:trPr>
        <w:tc>
          <w:tcPr>
            <w:tcW w:w="610" w:type="dxa"/>
            <w:tcBorders>
              <w:top w:val="nil"/>
              <w:left w:val="nil"/>
              <w:bottom w:val="nil"/>
              <w:right w:val="nil"/>
            </w:tcBorders>
            <w:vAlign w:val="center"/>
          </w:tcPr>
          <w:p w14:paraId="112B53C9" w14:textId="77777777" w:rsidR="00E94C32" w:rsidRPr="00D95AF2" w:rsidRDefault="00E94C32" w:rsidP="005F0BE1">
            <w:pPr>
              <w:spacing w:after="0"/>
              <w:jc w:val="center"/>
            </w:pPr>
          </w:p>
          <w:p w14:paraId="463A1272" w14:textId="77777777" w:rsidR="00E94C32" w:rsidRPr="00D95AF2" w:rsidRDefault="00E94C32" w:rsidP="005F0BE1">
            <w:pPr>
              <w:spacing w:after="0"/>
              <w:jc w:val="center"/>
            </w:pPr>
          </w:p>
        </w:tc>
        <w:tc>
          <w:tcPr>
            <w:tcW w:w="2811" w:type="dxa"/>
            <w:gridSpan w:val="4"/>
            <w:tcBorders>
              <w:bottom w:val="single" w:sz="4" w:space="0" w:color="auto"/>
            </w:tcBorders>
            <w:vAlign w:val="center"/>
          </w:tcPr>
          <w:p w14:paraId="3CE283BE" w14:textId="77777777" w:rsidR="00E94C32" w:rsidRPr="00D95AF2" w:rsidRDefault="00E94C32" w:rsidP="005F0BE1">
            <w:pPr>
              <w:pStyle w:val="TAC"/>
            </w:pPr>
            <w:r w:rsidRPr="00D95AF2">
              <w:t>Skip indicator</w:t>
            </w:r>
          </w:p>
        </w:tc>
        <w:tc>
          <w:tcPr>
            <w:tcW w:w="720" w:type="dxa"/>
            <w:tcBorders>
              <w:bottom w:val="single" w:sz="4" w:space="0" w:color="auto"/>
              <w:right w:val="nil"/>
            </w:tcBorders>
            <w:vAlign w:val="center"/>
          </w:tcPr>
          <w:p w14:paraId="58E4F22E" w14:textId="77777777" w:rsidR="00E94C32" w:rsidRPr="00D95AF2" w:rsidRDefault="00E94C32" w:rsidP="005F0BE1">
            <w:pPr>
              <w:pStyle w:val="TAC"/>
            </w:pPr>
            <w:r w:rsidRPr="00D95AF2">
              <w:t>-</w:t>
            </w:r>
          </w:p>
        </w:tc>
        <w:tc>
          <w:tcPr>
            <w:tcW w:w="720" w:type="dxa"/>
            <w:tcBorders>
              <w:left w:val="nil"/>
              <w:bottom w:val="single" w:sz="4" w:space="0" w:color="auto"/>
              <w:right w:val="nil"/>
            </w:tcBorders>
            <w:vAlign w:val="center"/>
          </w:tcPr>
          <w:p w14:paraId="622BA69A" w14:textId="77777777" w:rsidR="00E94C32" w:rsidRPr="00D95AF2" w:rsidRDefault="00E94C32" w:rsidP="005F0BE1">
            <w:pPr>
              <w:pStyle w:val="TAC"/>
            </w:pPr>
            <w:r w:rsidRPr="00D95AF2">
              <w:t>-</w:t>
            </w:r>
          </w:p>
        </w:tc>
        <w:tc>
          <w:tcPr>
            <w:tcW w:w="720" w:type="dxa"/>
            <w:tcBorders>
              <w:left w:val="nil"/>
              <w:bottom w:val="single" w:sz="4" w:space="0" w:color="auto"/>
              <w:right w:val="nil"/>
            </w:tcBorders>
            <w:vAlign w:val="center"/>
          </w:tcPr>
          <w:p w14:paraId="3FA33E42" w14:textId="77777777" w:rsidR="00E94C32" w:rsidRPr="00D95AF2" w:rsidRDefault="00E94C32" w:rsidP="005F0BE1">
            <w:pPr>
              <w:pStyle w:val="TAC"/>
            </w:pPr>
            <w:r w:rsidRPr="00D95AF2">
              <w:t>-</w:t>
            </w:r>
          </w:p>
        </w:tc>
        <w:tc>
          <w:tcPr>
            <w:tcW w:w="720" w:type="dxa"/>
            <w:tcBorders>
              <w:left w:val="nil"/>
              <w:bottom w:val="single" w:sz="4" w:space="0" w:color="auto"/>
            </w:tcBorders>
            <w:vAlign w:val="center"/>
          </w:tcPr>
          <w:p w14:paraId="74983B6C" w14:textId="77777777" w:rsidR="00E94C32" w:rsidRPr="00D95AF2" w:rsidRDefault="00E94C32" w:rsidP="005F0BE1">
            <w:pPr>
              <w:pStyle w:val="TAC"/>
            </w:pPr>
            <w:r w:rsidRPr="00D95AF2">
              <w:t>-</w:t>
            </w:r>
          </w:p>
        </w:tc>
        <w:tc>
          <w:tcPr>
            <w:tcW w:w="900" w:type="dxa"/>
            <w:tcBorders>
              <w:top w:val="nil"/>
              <w:left w:val="nil"/>
              <w:bottom w:val="nil"/>
              <w:right w:val="nil"/>
            </w:tcBorders>
            <w:vAlign w:val="center"/>
          </w:tcPr>
          <w:p w14:paraId="0F2C8916" w14:textId="77777777" w:rsidR="00E94C32" w:rsidRPr="00D95AF2" w:rsidRDefault="00E94C32" w:rsidP="005F0BE1">
            <w:pPr>
              <w:pStyle w:val="TAL"/>
            </w:pPr>
            <w:r w:rsidRPr="00D95AF2">
              <w:t>octet 1</w:t>
            </w:r>
          </w:p>
        </w:tc>
      </w:tr>
    </w:tbl>
    <w:p w14:paraId="52077FB7" w14:textId="77777777" w:rsidR="00E94C32" w:rsidRPr="00D95AF2" w:rsidRDefault="00E94C32" w:rsidP="00E94C32">
      <w:pPr>
        <w:pStyle w:val="TAN"/>
      </w:pPr>
    </w:p>
    <w:p w14:paraId="04BB5DC9" w14:textId="77777777" w:rsidR="00E94C32" w:rsidRPr="00D95AF2" w:rsidRDefault="00E94C32" w:rsidP="00F37D24">
      <w:pPr>
        <w:pStyle w:val="TF"/>
      </w:pPr>
      <w:bookmarkStart w:id="2574" w:name="_CRFigure10_3_1"/>
      <w:r w:rsidRPr="00D95AF2">
        <w:t xml:space="preserve">Figure </w:t>
      </w:r>
      <w:bookmarkEnd w:id="2574"/>
      <w:r w:rsidRPr="00D95AF2">
        <w:t>10.3.1: Skip indicator</w:t>
      </w:r>
    </w:p>
    <w:p w14:paraId="23099461" w14:textId="77777777" w:rsidR="00E94C32" w:rsidRPr="00D95AF2" w:rsidRDefault="00E94C32" w:rsidP="00E94C32">
      <w:pPr>
        <w:pStyle w:val="TH"/>
      </w:pPr>
      <w:bookmarkStart w:id="2575" w:name="_CRTable10_3_13GPPTS24_008"/>
      <w:r w:rsidRPr="00D95AF2">
        <w:t xml:space="preserve">Table </w:t>
      </w:r>
      <w:bookmarkEnd w:id="2575"/>
      <w:r w:rsidRPr="00D95AF2">
        <w:t>10.3.1/3GPP TS 24.008: Skip indicator</w:t>
      </w:r>
    </w:p>
    <w:tbl>
      <w:tblPr>
        <w:tblW w:w="0" w:type="auto"/>
        <w:tblInd w:w="170"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7"/>
        <w:gridCol w:w="284"/>
        <w:gridCol w:w="283"/>
        <w:gridCol w:w="283"/>
        <w:gridCol w:w="7460"/>
      </w:tblGrid>
      <w:tr w:rsidR="00E94C32" w:rsidRPr="00D95AF2" w14:paraId="02CC1AFB" w14:textId="77777777" w:rsidTr="005F0BE1">
        <w:trPr>
          <w:cantSplit/>
        </w:trPr>
        <w:tc>
          <w:tcPr>
            <w:tcW w:w="8647" w:type="dxa"/>
            <w:gridSpan w:val="5"/>
            <w:tcBorders>
              <w:left w:val="single" w:sz="4" w:space="0" w:color="auto"/>
              <w:right w:val="single" w:sz="4" w:space="0" w:color="auto"/>
            </w:tcBorders>
          </w:tcPr>
          <w:p w14:paraId="418E1518" w14:textId="77777777" w:rsidR="00E94C32" w:rsidRPr="00D95AF2" w:rsidRDefault="00E94C32" w:rsidP="005F0BE1">
            <w:pPr>
              <w:pStyle w:val="TAL"/>
              <w:keepNext w:val="0"/>
              <w:keepLines w:val="0"/>
            </w:pPr>
            <w:r w:rsidRPr="00D95AF2">
              <w:t>Bits</w:t>
            </w:r>
          </w:p>
        </w:tc>
      </w:tr>
      <w:tr w:rsidR="00E94C32" w:rsidRPr="00D95AF2" w14:paraId="6FCCAEB1" w14:textId="77777777" w:rsidTr="005F0BE1">
        <w:trPr>
          <w:cantSplit/>
        </w:trPr>
        <w:tc>
          <w:tcPr>
            <w:tcW w:w="337" w:type="dxa"/>
          </w:tcPr>
          <w:p w14:paraId="6B33B9D1" w14:textId="77777777" w:rsidR="00E94C32" w:rsidRPr="00D95AF2" w:rsidRDefault="00E94C32" w:rsidP="005F0BE1">
            <w:pPr>
              <w:pStyle w:val="TAH"/>
            </w:pPr>
            <w:r w:rsidRPr="00D95AF2">
              <w:t>8</w:t>
            </w:r>
          </w:p>
        </w:tc>
        <w:tc>
          <w:tcPr>
            <w:tcW w:w="284" w:type="dxa"/>
          </w:tcPr>
          <w:p w14:paraId="3A6C6E54" w14:textId="77777777" w:rsidR="00E94C32" w:rsidRPr="00D95AF2" w:rsidRDefault="00E94C32" w:rsidP="005F0BE1">
            <w:pPr>
              <w:pStyle w:val="TAH"/>
            </w:pPr>
            <w:r w:rsidRPr="00D95AF2">
              <w:t>7</w:t>
            </w:r>
          </w:p>
        </w:tc>
        <w:tc>
          <w:tcPr>
            <w:tcW w:w="283" w:type="dxa"/>
          </w:tcPr>
          <w:p w14:paraId="6CD1708B" w14:textId="77777777" w:rsidR="00E94C32" w:rsidRPr="00D95AF2" w:rsidRDefault="00E94C32" w:rsidP="005F0BE1">
            <w:pPr>
              <w:pStyle w:val="TAH"/>
            </w:pPr>
            <w:r w:rsidRPr="00D95AF2">
              <w:t>6</w:t>
            </w:r>
          </w:p>
        </w:tc>
        <w:tc>
          <w:tcPr>
            <w:tcW w:w="283" w:type="dxa"/>
          </w:tcPr>
          <w:p w14:paraId="39D77125" w14:textId="77777777" w:rsidR="00E94C32" w:rsidRPr="00D95AF2" w:rsidRDefault="00E94C32" w:rsidP="005F0BE1">
            <w:pPr>
              <w:pStyle w:val="TAH"/>
            </w:pPr>
            <w:r w:rsidRPr="00D95AF2">
              <w:t>5</w:t>
            </w:r>
          </w:p>
        </w:tc>
        <w:tc>
          <w:tcPr>
            <w:tcW w:w="7460" w:type="dxa"/>
          </w:tcPr>
          <w:p w14:paraId="191C5A9B" w14:textId="77777777" w:rsidR="00E94C32" w:rsidRPr="00D95AF2" w:rsidRDefault="00E94C32" w:rsidP="005F0BE1">
            <w:pPr>
              <w:pStyle w:val="TAL"/>
            </w:pPr>
          </w:p>
        </w:tc>
      </w:tr>
      <w:tr w:rsidR="00E94C32" w:rsidRPr="00D95AF2" w14:paraId="3BD128FB" w14:textId="77777777" w:rsidTr="005F0BE1">
        <w:trPr>
          <w:cantSplit/>
        </w:trPr>
        <w:tc>
          <w:tcPr>
            <w:tcW w:w="337" w:type="dxa"/>
          </w:tcPr>
          <w:p w14:paraId="1A56B9F5" w14:textId="77777777" w:rsidR="00E94C32" w:rsidRPr="00D95AF2" w:rsidRDefault="00E94C32" w:rsidP="005F0BE1">
            <w:pPr>
              <w:pStyle w:val="TAC"/>
            </w:pPr>
            <w:r w:rsidRPr="00D95AF2">
              <w:t>0</w:t>
            </w:r>
          </w:p>
        </w:tc>
        <w:tc>
          <w:tcPr>
            <w:tcW w:w="284" w:type="dxa"/>
          </w:tcPr>
          <w:p w14:paraId="0C28B703" w14:textId="77777777" w:rsidR="00E94C32" w:rsidRPr="00D95AF2" w:rsidRDefault="00E94C32" w:rsidP="005F0BE1">
            <w:pPr>
              <w:pStyle w:val="TAC"/>
            </w:pPr>
            <w:r w:rsidRPr="00D95AF2">
              <w:t>0</w:t>
            </w:r>
          </w:p>
        </w:tc>
        <w:tc>
          <w:tcPr>
            <w:tcW w:w="283" w:type="dxa"/>
          </w:tcPr>
          <w:p w14:paraId="11019AC0" w14:textId="77777777" w:rsidR="00E94C32" w:rsidRPr="00D95AF2" w:rsidRDefault="00E94C32" w:rsidP="005F0BE1">
            <w:pPr>
              <w:pStyle w:val="TAC"/>
            </w:pPr>
            <w:r w:rsidRPr="00D95AF2">
              <w:t>0</w:t>
            </w:r>
          </w:p>
        </w:tc>
        <w:tc>
          <w:tcPr>
            <w:tcW w:w="283" w:type="dxa"/>
          </w:tcPr>
          <w:p w14:paraId="059A751F" w14:textId="77777777" w:rsidR="00E94C32" w:rsidRPr="00D95AF2" w:rsidRDefault="00E94C32" w:rsidP="005F0BE1">
            <w:pPr>
              <w:pStyle w:val="TAC"/>
            </w:pPr>
            <w:r w:rsidRPr="00D95AF2">
              <w:t>0</w:t>
            </w:r>
          </w:p>
        </w:tc>
        <w:tc>
          <w:tcPr>
            <w:tcW w:w="7460" w:type="dxa"/>
          </w:tcPr>
          <w:p w14:paraId="118BD0AD" w14:textId="77777777" w:rsidR="00E94C32" w:rsidRPr="00D95AF2" w:rsidRDefault="00E94C32" w:rsidP="005F0BE1">
            <w:pPr>
              <w:pStyle w:val="TAL"/>
            </w:pPr>
            <w:r w:rsidRPr="00D95AF2">
              <w:t>Skip Indicator without indication of selected PLMN</w:t>
            </w:r>
          </w:p>
        </w:tc>
      </w:tr>
      <w:tr w:rsidR="00E94C32" w:rsidRPr="00D95AF2" w14:paraId="1BB1A137" w14:textId="77777777" w:rsidTr="005F0BE1">
        <w:trPr>
          <w:cantSplit/>
        </w:trPr>
        <w:tc>
          <w:tcPr>
            <w:tcW w:w="337" w:type="dxa"/>
          </w:tcPr>
          <w:p w14:paraId="621DFE7F" w14:textId="77777777" w:rsidR="00E94C32" w:rsidRPr="00D95AF2" w:rsidRDefault="00E94C32" w:rsidP="005F0BE1">
            <w:pPr>
              <w:pStyle w:val="TAC"/>
            </w:pPr>
            <w:r w:rsidRPr="00D95AF2">
              <w:t>0</w:t>
            </w:r>
          </w:p>
        </w:tc>
        <w:tc>
          <w:tcPr>
            <w:tcW w:w="284" w:type="dxa"/>
          </w:tcPr>
          <w:p w14:paraId="33B93BC2" w14:textId="77777777" w:rsidR="00E94C32" w:rsidRPr="00D95AF2" w:rsidRDefault="00E94C32" w:rsidP="005F0BE1">
            <w:pPr>
              <w:pStyle w:val="TAC"/>
            </w:pPr>
            <w:r w:rsidRPr="00D95AF2">
              <w:t>0</w:t>
            </w:r>
          </w:p>
        </w:tc>
        <w:tc>
          <w:tcPr>
            <w:tcW w:w="283" w:type="dxa"/>
          </w:tcPr>
          <w:p w14:paraId="64365159" w14:textId="77777777" w:rsidR="00E94C32" w:rsidRPr="00D95AF2" w:rsidRDefault="00E94C32" w:rsidP="005F0BE1">
            <w:pPr>
              <w:pStyle w:val="TAC"/>
            </w:pPr>
            <w:r w:rsidRPr="00D95AF2">
              <w:t>0</w:t>
            </w:r>
          </w:p>
        </w:tc>
        <w:tc>
          <w:tcPr>
            <w:tcW w:w="283" w:type="dxa"/>
          </w:tcPr>
          <w:p w14:paraId="12DBB54D" w14:textId="77777777" w:rsidR="00E94C32" w:rsidRPr="00D95AF2" w:rsidRDefault="00E94C32" w:rsidP="005F0BE1">
            <w:pPr>
              <w:pStyle w:val="TAC"/>
            </w:pPr>
            <w:r w:rsidRPr="00D95AF2">
              <w:t>1</w:t>
            </w:r>
          </w:p>
        </w:tc>
        <w:tc>
          <w:tcPr>
            <w:tcW w:w="7460" w:type="dxa"/>
          </w:tcPr>
          <w:p w14:paraId="11C70904" w14:textId="77777777" w:rsidR="00E94C32" w:rsidRPr="00D95AF2" w:rsidRDefault="004F5056" w:rsidP="005F0BE1">
            <w:pPr>
              <w:pStyle w:val="TAL"/>
            </w:pPr>
            <w:r w:rsidRPr="00D95AF2">
              <w:t xml:space="preserve">PLMN identity of the Common </w:t>
            </w:r>
            <w:r w:rsidR="00E94C32" w:rsidRPr="00D95AF2">
              <w:t>PLMN in the broadcast system information</w:t>
            </w:r>
          </w:p>
        </w:tc>
      </w:tr>
      <w:tr w:rsidR="00E94C32" w:rsidRPr="00D95AF2" w14:paraId="33EAC826" w14:textId="77777777" w:rsidTr="005F0BE1">
        <w:trPr>
          <w:cantSplit/>
        </w:trPr>
        <w:tc>
          <w:tcPr>
            <w:tcW w:w="337" w:type="dxa"/>
          </w:tcPr>
          <w:p w14:paraId="08828EC1" w14:textId="77777777" w:rsidR="00E94C32" w:rsidRPr="00D95AF2" w:rsidRDefault="00E94C32" w:rsidP="005F0BE1">
            <w:pPr>
              <w:pStyle w:val="TAC"/>
            </w:pPr>
            <w:r w:rsidRPr="00D95AF2">
              <w:t>0</w:t>
            </w:r>
          </w:p>
        </w:tc>
        <w:tc>
          <w:tcPr>
            <w:tcW w:w="284" w:type="dxa"/>
          </w:tcPr>
          <w:p w14:paraId="13AB3870" w14:textId="77777777" w:rsidR="00E94C32" w:rsidRPr="00D95AF2" w:rsidRDefault="00E94C32" w:rsidP="005F0BE1">
            <w:pPr>
              <w:pStyle w:val="TAC"/>
            </w:pPr>
            <w:r w:rsidRPr="00D95AF2">
              <w:t>0</w:t>
            </w:r>
          </w:p>
        </w:tc>
        <w:tc>
          <w:tcPr>
            <w:tcW w:w="283" w:type="dxa"/>
          </w:tcPr>
          <w:p w14:paraId="2AA0EE9D" w14:textId="77777777" w:rsidR="00E94C32" w:rsidRPr="00D95AF2" w:rsidRDefault="00E94C32" w:rsidP="005F0BE1">
            <w:pPr>
              <w:pStyle w:val="TAC"/>
            </w:pPr>
            <w:r w:rsidRPr="00D95AF2">
              <w:t>1</w:t>
            </w:r>
          </w:p>
        </w:tc>
        <w:tc>
          <w:tcPr>
            <w:tcW w:w="283" w:type="dxa"/>
          </w:tcPr>
          <w:p w14:paraId="7AEED346" w14:textId="77777777" w:rsidR="00E94C32" w:rsidRPr="00D95AF2" w:rsidRDefault="00E94C32" w:rsidP="005F0BE1">
            <w:pPr>
              <w:pStyle w:val="TAC"/>
            </w:pPr>
            <w:r w:rsidRPr="00D95AF2">
              <w:t>0</w:t>
            </w:r>
          </w:p>
        </w:tc>
        <w:tc>
          <w:tcPr>
            <w:tcW w:w="7460" w:type="dxa"/>
          </w:tcPr>
          <w:p w14:paraId="372C2741" w14:textId="77777777" w:rsidR="00E94C32" w:rsidRPr="00D95AF2" w:rsidRDefault="004F5056" w:rsidP="005F0BE1">
            <w:pPr>
              <w:pStyle w:val="TAL"/>
            </w:pPr>
            <w:r w:rsidRPr="00D95AF2">
              <w:t xml:space="preserve">PLMN identity of the first Additional </w:t>
            </w:r>
            <w:r w:rsidR="00E94C32" w:rsidRPr="00D95AF2">
              <w:t>PLMN in the broadcast system information</w:t>
            </w:r>
          </w:p>
        </w:tc>
      </w:tr>
      <w:tr w:rsidR="00E94C32" w:rsidRPr="00D95AF2" w14:paraId="7E561859" w14:textId="77777777" w:rsidTr="005F0BE1">
        <w:trPr>
          <w:cantSplit/>
        </w:trPr>
        <w:tc>
          <w:tcPr>
            <w:tcW w:w="337" w:type="dxa"/>
          </w:tcPr>
          <w:p w14:paraId="510D23FC" w14:textId="77777777" w:rsidR="00E94C32" w:rsidRPr="00D95AF2" w:rsidRDefault="00E94C32" w:rsidP="005F0BE1">
            <w:pPr>
              <w:pStyle w:val="TAC"/>
            </w:pPr>
            <w:r w:rsidRPr="00D95AF2">
              <w:t>0</w:t>
            </w:r>
          </w:p>
        </w:tc>
        <w:tc>
          <w:tcPr>
            <w:tcW w:w="284" w:type="dxa"/>
          </w:tcPr>
          <w:p w14:paraId="002A4DA6" w14:textId="77777777" w:rsidR="00E94C32" w:rsidRPr="00D95AF2" w:rsidRDefault="00E94C32" w:rsidP="005F0BE1">
            <w:pPr>
              <w:pStyle w:val="TAC"/>
            </w:pPr>
            <w:r w:rsidRPr="00D95AF2">
              <w:t>0</w:t>
            </w:r>
          </w:p>
        </w:tc>
        <w:tc>
          <w:tcPr>
            <w:tcW w:w="283" w:type="dxa"/>
          </w:tcPr>
          <w:p w14:paraId="71F17746" w14:textId="77777777" w:rsidR="00E94C32" w:rsidRPr="00D95AF2" w:rsidRDefault="00E94C32" w:rsidP="005F0BE1">
            <w:pPr>
              <w:pStyle w:val="TAC"/>
            </w:pPr>
            <w:r w:rsidRPr="00D95AF2">
              <w:t>1</w:t>
            </w:r>
          </w:p>
        </w:tc>
        <w:tc>
          <w:tcPr>
            <w:tcW w:w="283" w:type="dxa"/>
          </w:tcPr>
          <w:p w14:paraId="5779AB72" w14:textId="77777777" w:rsidR="00E94C32" w:rsidRPr="00D95AF2" w:rsidRDefault="00E94C32" w:rsidP="005F0BE1">
            <w:pPr>
              <w:pStyle w:val="TAC"/>
            </w:pPr>
            <w:r w:rsidRPr="00D95AF2">
              <w:t>1</w:t>
            </w:r>
          </w:p>
        </w:tc>
        <w:tc>
          <w:tcPr>
            <w:tcW w:w="7460" w:type="dxa"/>
          </w:tcPr>
          <w:p w14:paraId="71B315BE" w14:textId="77777777" w:rsidR="00E94C32" w:rsidRPr="00D95AF2" w:rsidRDefault="004F5056" w:rsidP="005F0BE1">
            <w:pPr>
              <w:pStyle w:val="TAL"/>
            </w:pPr>
            <w:r w:rsidRPr="00D95AF2">
              <w:t xml:space="preserve">PLMN identity of the second Additional </w:t>
            </w:r>
            <w:r w:rsidR="00E94C32" w:rsidRPr="00D95AF2">
              <w:t>PLMN in the broadcast system information</w:t>
            </w:r>
          </w:p>
        </w:tc>
      </w:tr>
      <w:tr w:rsidR="00E94C32" w:rsidRPr="00D95AF2" w14:paraId="62163119" w14:textId="77777777" w:rsidTr="005F0BE1">
        <w:trPr>
          <w:cantSplit/>
        </w:trPr>
        <w:tc>
          <w:tcPr>
            <w:tcW w:w="337" w:type="dxa"/>
          </w:tcPr>
          <w:p w14:paraId="47F11820" w14:textId="77777777" w:rsidR="00E94C32" w:rsidRPr="00D95AF2" w:rsidRDefault="00E94C32" w:rsidP="005F0BE1">
            <w:pPr>
              <w:pStyle w:val="TAC"/>
            </w:pPr>
            <w:r w:rsidRPr="00D95AF2">
              <w:t>0</w:t>
            </w:r>
          </w:p>
        </w:tc>
        <w:tc>
          <w:tcPr>
            <w:tcW w:w="284" w:type="dxa"/>
          </w:tcPr>
          <w:p w14:paraId="07375EF7" w14:textId="77777777" w:rsidR="00E94C32" w:rsidRPr="00D95AF2" w:rsidRDefault="00E94C32" w:rsidP="005F0BE1">
            <w:pPr>
              <w:pStyle w:val="TAC"/>
            </w:pPr>
            <w:r w:rsidRPr="00D95AF2">
              <w:t>1</w:t>
            </w:r>
          </w:p>
        </w:tc>
        <w:tc>
          <w:tcPr>
            <w:tcW w:w="283" w:type="dxa"/>
          </w:tcPr>
          <w:p w14:paraId="7242ED50" w14:textId="77777777" w:rsidR="00E94C32" w:rsidRPr="00D95AF2" w:rsidRDefault="00E94C32" w:rsidP="005F0BE1">
            <w:pPr>
              <w:pStyle w:val="TAC"/>
            </w:pPr>
            <w:r w:rsidRPr="00D95AF2">
              <w:t>0</w:t>
            </w:r>
          </w:p>
        </w:tc>
        <w:tc>
          <w:tcPr>
            <w:tcW w:w="283" w:type="dxa"/>
          </w:tcPr>
          <w:p w14:paraId="0C971020" w14:textId="77777777" w:rsidR="00E94C32" w:rsidRPr="00D95AF2" w:rsidRDefault="00E94C32" w:rsidP="005F0BE1">
            <w:pPr>
              <w:pStyle w:val="TAC"/>
            </w:pPr>
            <w:r w:rsidRPr="00D95AF2">
              <w:t>0</w:t>
            </w:r>
          </w:p>
        </w:tc>
        <w:tc>
          <w:tcPr>
            <w:tcW w:w="7460" w:type="dxa"/>
          </w:tcPr>
          <w:p w14:paraId="1A524B0F" w14:textId="77777777" w:rsidR="00E94C32" w:rsidRPr="00D95AF2" w:rsidRDefault="004F5056" w:rsidP="005F0BE1">
            <w:pPr>
              <w:pStyle w:val="TAL"/>
            </w:pPr>
            <w:r w:rsidRPr="00D95AF2">
              <w:t xml:space="preserve">PLMN identity of the third Additional </w:t>
            </w:r>
            <w:r w:rsidR="00E94C32" w:rsidRPr="00D95AF2">
              <w:t>PLMN in the broadcast sytem information</w:t>
            </w:r>
          </w:p>
        </w:tc>
      </w:tr>
      <w:tr w:rsidR="00E94C32" w:rsidRPr="00D95AF2" w14:paraId="4ACB36B1" w14:textId="77777777" w:rsidTr="005F0BE1">
        <w:trPr>
          <w:cantSplit/>
        </w:trPr>
        <w:tc>
          <w:tcPr>
            <w:tcW w:w="337" w:type="dxa"/>
          </w:tcPr>
          <w:p w14:paraId="08668432" w14:textId="77777777" w:rsidR="00E94C32" w:rsidRPr="00D95AF2" w:rsidRDefault="00E94C32" w:rsidP="005F0BE1">
            <w:pPr>
              <w:pStyle w:val="TAC"/>
            </w:pPr>
            <w:r w:rsidRPr="00D95AF2">
              <w:t>0</w:t>
            </w:r>
          </w:p>
        </w:tc>
        <w:tc>
          <w:tcPr>
            <w:tcW w:w="284" w:type="dxa"/>
          </w:tcPr>
          <w:p w14:paraId="5FEA2C28" w14:textId="77777777" w:rsidR="00E94C32" w:rsidRPr="00D95AF2" w:rsidRDefault="00E94C32" w:rsidP="005F0BE1">
            <w:pPr>
              <w:pStyle w:val="TAC"/>
            </w:pPr>
            <w:r w:rsidRPr="00D95AF2">
              <w:t>1</w:t>
            </w:r>
          </w:p>
        </w:tc>
        <w:tc>
          <w:tcPr>
            <w:tcW w:w="283" w:type="dxa"/>
          </w:tcPr>
          <w:p w14:paraId="35ACEB00" w14:textId="77777777" w:rsidR="00E94C32" w:rsidRPr="00D95AF2" w:rsidRDefault="00E94C32" w:rsidP="005F0BE1">
            <w:pPr>
              <w:pStyle w:val="TAC"/>
            </w:pPr>
            <w:r w:rsidRPr="00D95AF2">
              <w:t>0</w:t>
            </w:r>
          </w:p>
        </w:tc>
        <w:tc>
          <w:tcPr>
            <w:tcW w:w="283" w:type="dxa"/>
          </w:tcPr>
          <w:p w14:paraId="45C02B21" w14:textId="77777777" w:rsidR="00E94C32" w:rsidRPr="00D95AF2" w:rsidRDefault="00E94C32" w:rsidP="005F0BE1">
            <w:pPr>
              <w:pStyle w:val="TAC"/>
            </w:pPr>
            <w:r w:rsidRPr="00D95AF2">
              <w:t>1</w:t>
            </w:r>
          </w:p>
        </w:tc>
        <w:tc>
          <w:tcPr>
            <w:tcW w:w="7460" w:type="dxa"/>
          </w:tcPr>
          <w:p w14:paraId="78435971" w14:textId="77777777" w:rsidR="00E94C32" w:rsidRPr="00D95AF2" w:rsidRDefault="004F5056" w:rsidP="005F0BE1">
            <w:pPr>
              <w:pStyle w:val="TAL"/>
            </w:pPr>
            <w:r w:rsidRPr="00D95AF2">
              <w:t xml:space="preserve">PLMN identity of the fourth Additional </w:t>
            </w:r>
            <w:r w:rsidR="00E94C32" w:rsidRPr="00D95AF2">
              <w:t>PLMN in the broadcast system information</w:t>
            </w:r>
          </w:p>
        </w:tc>
      </w:tr>
      <w:tr w:rsidR="00E94C32" w:rsidRPr="00D95AF2" w14:paraId="74A58C98" w14:textId="77777777" w:rsidTr="005F0BE1">
        <w:trPr>
          <w:cantSplit/>
        </w:trPr>
        <w:tc>
          <w:tcPr>
            <w:tcW w:w="337" w:type="dxa"/>
          </w:tcPr>
          <w:p w14:paraId="70FDFAD7" w14:textId="77777777" w:rsidR="00E94C32" w:rsidRPr="00D95AF2" w:rsidRDefault="00E94C32" w:rsidP="005F0BE1">
            <w:pPr>
              <w:pStyle w:val="TAC"/>
            </w:pPr>
            <w:r w:rsidRPr="00D95AF2">
              <w:t>0</w:t>
            </w:r>
          </w:p>
        </w:tc>
        <w:tc>
          <w:tcPr>
            <w:tcW w:w="284" w:type="dxa"/>
          </w:tcPr>
          <w:p w14:paraId="5A8D0270" w14:textId="77777777" w:rsidR="00E94C32" w:rsidRPr="00D95AF2" w:rsidRDefault="00E94C32" w:rsidP="005F0BE1">
            <w:pPr>
              <w:pStyle w:val="TAC"/>
            </w:pPr>
            <w:r w:rsidRPr="00D95AF2">
              <w:t>1</w:t>
            </w:r>
          </w:p>
        </w:tc>
        <w:tc>
          <w:tcPr>
            <w:tcW w:w="283" w:type="dxa"/>
          </w:tcPr>
          <w:p w14:paraId="6EA37819" w14:textId="77777777" w:rsidR="00E94C32" w:rsidRPr="00D95AF2" w:rsidRDefault="00E94C32" w:rsidP="005F0BE1">
            <w:pPr>
              <w:pStyle w:val="TAC"/>
            </w:pPr>
            <w:r w:rsidRPr="00D95AF2">
              <w:t>1</w:t>
            </w:r>
          </w:p>
        </w:tc>
        <w:tc>
          <w:tcPr>
            <w:tcW w:w="283" w:type="dxa"/>
          </w:tcPr>
          <w:p w14:paraId="10434920" w14:textId="77777777" w:rsidR="00E94C32" w:rsidRPr="00D95AF2" w:rsidRDefault="00E94C32" w:rsidP="005F0BE1">
            <w:pPr>
              <w:pStyle w:val="TAC"/>
            </w:pPr>
            <w:r w:rsidRPr="00D95AF2">
              <w:t>0</w:t>
            </w:r>
          </w:p>
        </w:tc>
        <w:tc>
          <w:tcPr>
            <w:tcW w:w="7460" w:type="dxa"/>
          </w:tcPr>
          <w:p w14:paraId="005915CA" w14:textId="77777777" w:rsidR="00E94C32" w:rsidRPr="00D95AF2" w:rsidRDefault="00E94C32" w:rsidP="005F0BE1">
            <w:pPr>
              <w:pStyle w:val="TAL"/>
            </w:pPr>
            <w:r w:rsidRPr="00D95AF2">
              <w:t>Reserved</w:t>
            </w:r>
          </w:p>
        </w:tc>
      </w:tr>
      <w:tr w:rsidR="00E94C32" w:rsidRPr="00D95AF2" w14:paraId="4237519B" w14:textId="77777777" w:rsidTr="005F0BE1">
        <w:trPr>
          <w:cantSplit/>
        </w:trPr>
        <w:tc>
          <w:tcPr>
            <w:tcW w:w="337" w:type="dxa"/>
          </w:tcPr>
          <w:p w14:paraId="0E0F957D" w14:textId="77777777" w:rsidR="00E94C32" w:rsidRPr="00D95AF2" w:rsidRDefault="00E94C32" w:rsidP="005F0BE1">
            <w:pPr>
              <w:pStyle w:val="TAC"/>
            </w:pPr>
            <w:r w:rsidRPr="00D95AF2">
              <w:t>0</w:t>
            </w:r>
          </w:p>
        </w:tc>
        <w:tc>
          <w:tcPr>
            <w:tcW w:w="284" w:type="dxa"/>
          </w:tcPr>
          <w:p w14:paraId="06E69E6D" w14:textId="77777777" w:rsidR="00E94C32" w:rsidRPr="00D95AF2" w:rsidRDefault="00E94C32" w:rsidP="005F0BE1">
            <w:pPr>
              <w:pStyle w:val="TAC"/>
            </w:pPr>
            <w:r w:rsidRPr="00D95AF2">
              <w:t>1</w:t>
            </w:r>
          </w:p>
        </w:tc>
        <w:tc>
          <w:tcPr>
            <w:tcW w:w="283" w:type="dxa"/>
          </w:tcPr>
          <w:p w14:paraId="5858700C" w14:textId="77777777" w:rsidR="00E94C32" w:rsidRPr="00D95AF2" w:rsidRDefault="00E94C32" w:rsidP="005F0BE1">
            <w:pPr>
              <w:pStyle w:val="TAC"/>
            </w:pPr>
            <w:r w:rsidRPr="00D95AF2">
              <w:t>1</w:t>
            </w:r>
          </w:p>
        </w:tc>
        <w:tc>
          <w:tcPr>
            <w:tcW w:w="283" w:type="dxa"/>
          </w:tcPr>
          <w:p w14:paraId="53CF5BE4" w14:textId="77777777" w:rsidR="00E94C32" w:rsidRPr="00D95AF2" w:rsidRDefault="00E94C32" w:rsidP="005F0BE1">
            <w:pPr>
              <w:pStyle w:val="TAC"/>
            </w:pPr>
            <w:r w:rsidRPr="00D95AF2">
              <w:t>1</w:t>
            </w:r>
          </w:p>
        </w:tc>
        <w:tc>
          <w:tcPr>
            <w:tcW w:w="7460" w:type="dxa"/>
          </w:tcPr>
          <w:p w14:paraId="55052A5F" w14:textId="77777777" w:rsidR="00E94C32" w:rsidRPr="00D95AF2" w:rsidRDefault="00E94C32" w:rsidP="005F0BE1">
            <w:pPr>
              <w:pStyle w:val="TAL"/>
            </w:pPr>
            <w:r w:rsidRPr="00D95AF2">
              <w:t>Reserved</w:t>
            </w:r>
          </w:p>
        </w:tc>
      </w:tr>
      <w:tr w:rsidR="00E94C32" w:rsidRPr="00D95AF2" w14:paraId="17E82362" w14:textId="77777777" w:rsidTr="005F0BE1">
        <w:trPr>
          <w:cantSplit/>
        </w:trPr>
        <w:tc>
          <w:tcPr>
            <w:tcW w:w="8647" w:type="dxa"/>
            <w:gridSpan w:val="5"/>
          </w:tcPr>
          <w:p w14:paraId="5F429201" w14:textId="77777777" w:rsidR="00E94C32" w:rsidRPr="00D95AF2" w:rsidRDefault="00E94C32" w:rsidP="005F0BE1">
            <w:pPr>
              <w:pStyle w:val="TAL"/>
              <w:keepNext w:val="0"/>
              <w:keepLines w:val="0"/>
            </w:pPr>
          </w:p>
        </w:tc>
      </w:tr>
      <w:tr w:rsidR="00E94C32" w:rsidRPr="00D95AF2" w14:paraId="747A3B21" w14:textId="77777777" w:rsidTr="005F0BE1">
        <w:trPr>
          <w:cantSplit/>
        </w:trPr>
        <w:tc>
          <w:tcPr>
            <w:tcW w:w="8647" w:type="dxa"/>
            <w:gridSpan w:val="5"/>
          </w:tcPr>
          <w:p w14:paraId="3FA2131C" w14:textId="77777777" w:rsidR="004F5056" w:rsidRPr="00D95AF2" w:rsidRDefault="004F5056" w:rsidP="005F0BE1">
            <w:pPr>
              <w:pStyle w:val="TAL"/>
              <w:keepNext w:val="0"/>
              <w:keepLines w:val="0"/>
            </w:pPr>
            <w:r w:rsidRPr="00D95AF2">
              <w:t>All other values shall be interpreted as "Skip Indicator without indication of selected PLMN".</w:t>
            </w:r>
          </w:p>
          <w:p w14:paraId="47C3EEF7" w14:textId="77777777" w:rsidR="004F5056" w:rsidRPr="00D95AF2" w:rsidRDefault="004F5056" w:rsidP="005F0BE1">
            <w:pPr>
              <w:pStyle w:val="TAL"/>
              <w:keepNext w:val="0"/>
              <w:keepLines w:val="0"/>
            </w:pPr>
          </w:p>
          <w:p w14:paraId="42B352BF" w14:textId="77777777" w:rsidR="00E94C32" w:rsidRPr="00D95AF2" w:rsidRDefault="00E94C32" w:rsidP="005F0BE1">
            <w:pPr>
              <w:pStyle w:val="TAL"/>
              <w:keepNext w:val="0"/>
              <w:keepLines w:val="0"/>
            </w:pPr>
            <w:r w:rsidRPr="00D95AF2">
              <w:t xml:space="preserve">Value 0000 indicates no indication of selected PLMN from the MS, which happens in UTRAN, or non-shared GERAN or Multi-Operator Core Network (MOCN) with common GERAN configurations or in a shared GERAN if the MS does not support GERAN </w:t>
            </w:r>
            <w:r w:rsidR="008A5B05" w:rsidRPr="00D95AF2">
              <w:t xml:space="preserve">network </w:t>
            </w:r>
            <w:r w:rsidRPr="00D95AF2">
              <w:t>sharing.</w:t>
            </w:r>
          </w:p>
        </w:tc>
      </w:tr>
      <w:tr w:rsidR="00E94C32" w:rsidRPr="00D95AF2" w14:paraId="52067B5F" w14:textId="77777777" w:rsidTr="005F0BE1">
        <w:trPr>
          <w:cantSplit/>
        </w:trPr>
        <w:tc>
          <w:tcPr>
            <w:tcW w:w="8647" w:type="dxa"/>
            <w:gridSpan w:val="5"/>
          </w:tcPr>
          <w:p w14:paraId="103B67B6" w14:textId="77777777" w:rsidR="00E94C32" w:rsidRPr="00D95AF2" w:rsidRDefault="00E94C32" w:rsidP="005F0BE1">
            <w:pPr>
              <w:pStyle w:val="TAL"/>
              <w:keepNext w:val="0"/>
              <w:keepLines w:val="0"/>
            </w:pPr>
          </w:p>
        </w:tc>
      </w:tr>
      <w:tr w:rsidR="00E94C32" w:rsidRPr="00D95AF2" w14:paraId="6E237EFA" w14:textId="77777777" w:rsidTr="005F0BE1">
        <w:trPr>
          <w:cantSplit/>
        </w:trPr>
        <w:tc>
          <w:tcPr>
            <w:tcW w:w="8647" w:type="dxa"/>
            <w:gridSpan w:val="5"/>
          </w:tcPr>
          <w:p w14:paraId="5DB7C593" w14:textId="77777777" w:rsidR="00E94C32" w:rsidRPr="00D95AF2" w:rsidRDefault="00E94C32" w:rsidP="005F0BE1">
            <w:pPr>
              <w:pStyle w:val="TAL"/>
              <w:keepNext w:val="0"/>
              <w:keepLines w:val="0"/>
            </w:pPr>
          </w:p>
        </w:tc>
      </w:tr>
    </w:tbl>
    <w:p w14:paraId="62CB3035" w14:textId="77777777" w:rsidR="00E94C32" w:rsidRPr="00D95AF2" w:rsidRDefault="00E94C32" w:rsidP="00E94C32"/>
    <w:p w14:paraId="280556F8" w14:textId="77777777" w:rsidR="008831A2" w:rsidRPr="00D95AF2" w:rsidRDefault="008831A2">
      <w:pPr>
        <w:pStyle w:val="Heading3"/>
      </w:pPr>
      <w:bookmarkStart w:id="2576" w:name="_Toc193383398"/>
      <w:bookmarkStart w:id="2577" w:name="_CR10_3_2"/>
      <w:bookmarkEnd w:id="2577"/>
      <w:r w:rsidRPr="00D95AF2">
        <w:lastRenderedPageBreak/>
        <w:t>10.3.2</w:t>
      </w:r>
      <w:r w:rsidRPr="00D95AF2">
        <w:tab/>
        <w:t>Transaction identifier</w:t>
      </w:r>
      <w:bookmarkEnd w:id="2576"/>
    </w:p>
    <w:p w14:paraId="6FE62947" w14:textId="77777777" w:rsidR="008831A2" w:rsidRPr="00D95AF2" w:rsidRDefault="008831A2">
      <w:r w:rsidRPr="00D95AF2">
        <w:t>Bits 5 to 8 of the first octet of every message belonging to the protocols "Call Control; call related SS messages" and "Session Management"contain the transaction identifier (TI). The transaction identifier and its use are defined in 3GPP TS 24.007 [20].</w:t>
      </w:r>
    </w:p>
    <w:p w14:paraId="6BCA8A0B" w14:textId="77777777" w:rsidR="008831A2" w:rsidRPr="00D95AF2" w:rsidRDefault="008831A2">
      <w:pPr>
        <w:rPr>
          <w:rFonts w:ascii="Arial" w:eastAsia="MS Gothic" w:hAnsi="Arial"/>
        </w:rPr>
      </w:pPr>
      <w:r w:rsidRPr="00D95AF2">
        <w:t>For the session management protocol, the extended TI mechanism may be used (see 3GPP TS 24.007 [20]).</w:t>
      </w:r>
      <w:r w:rsidRPr="00D95AF2">
        <w:rPr>
          <w:rFonts w:ascii="Arial" w:eastAsia="MS Gothic" w:hAnsi="Arial"/>
        </w:rPr>
        <w:t xml:space="preserve"> </w:t>
      </w:r>
    </w:p>
    <w:p w14:paraId="541EAE92" w14:textId="77777777" w:rsidR="008831A2" w:rsidRPr="00D95AF2" w:rsidRDefault="008831A2">
      <w:r w:rsidRPr="00D95AF2">
        <w:rPr>
          <w:rFonts w:eastAsia="MS Gothic"/>
        </w:rPr>
        <w:t xml:space="preserve">For the call control protocol, the extended TI mechanism shall be supported for the purpose of protocol error handling as specified in </w:t>
      </w:r>
      <w:r w:rsidR="009D2EE9" w:rsidRPr="00D95AF2">
        <w:rPr>
          <w:rFonts w:eastAsia="MS Gothic"/>
        </w:rPr>
        <w:t>subclause </w:t>
      </w:r>
      <w:r w:rsidRPr="00D95AF2">
        <w:rPr>
          <w:rFonts w:eastAsia="MS Gothic"/>
        </w:rPr>
        <w:t>8.3.1</w:t>
      </w:r>
    </w:p>
    <w:p w14:paraId="381C0A81" w14:textId="77777777" w:rsidR="008831A2" w:rsidRPr="00D95AF2" w:rsidRDefault="008831A2">
      <w:pPr>
        <w:pStyle w:val="Heading2"/>
      </w:pPr>
      <w:bookmarkStart w:id="2578" w:name="_Toc193383399"/>
      <w:bookmarkStart w:id="2579" w:name="_CR10_4"/>
      <w:bookmarkEnd w:id="2579"/>
      <w:r w:rsidRPr="00D95AF2">
        <w:t>10.4</w:t>
      </w:r>
      <w:r w:rsidRPr="00D95AF2">
        <w:tab/>
        <w:t>Message Type</w:t>
      </w:r>
      <w:bookmarkEnd w:id="2578"/>
    </w:p>
    <w:p w14:paraId="26CBCD2F" w14:textId="77777777" w:rsidR="008831A2" w:rsidRPr="00D95AF2" w:rsidRDefault="008831A2">
      <w:r w:rsidRPr="00D95AF2">
        <w:t>The message type IE and its use are defined in 3GPP TS 24.007 [20]. Tables 10.3/3GPP TS 24.008, 10.4/3GPP TS 24.008, and 10.4a/3GPP TS 24.008 define the value part of the message type IE used in the Mobility Management protocol, the Call Control protocol, and Session management protocol.</w:t>
      </w:r>
    </w:p>
    <w:p w14:paraId="738B4123" w14:textId="77777777" w:rsidR="008831A2" w:rsidRPr="00D95AF2" w:rsidRDefault="008831A2">
      <w:pPr>
        <w:pStyle w:val="TH"/>
      </w:pPr>
      <w:bookmarkStart w:id="2580" w:name="_CRTable10_23GPPTS24_008"/>
      <w:r w:rsidRPr="00D95AF2">
        <w:t xml:space="preserve">Table </w:t>
      </w:r>
      <w:bookmarkEnd w:id="2580"/>
      <w:r w:rsidRPr="00D95AF2">
        <w:t>10.2/3GPP TS 24.008: Message types for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58CAC34A" w14:textId="77777777">
        <w:trPr>
          <w:cantSplit/>
          <w:jc w:val="center"/>
        </w:trPr>
        <w:tc>
          <w:tcPr>
            <w:tcW w:w="284" w:type="dxa"/>
          </w:tcPr>
          <w:p w14:paraId="404EDD57" w14:textId="77777777" w:rsidR="008831A2" w:rsidRPr="00D95AF2" w:rsidRDefault="008831A2">
            <w:pPr>
              <w:pStyle w:val="TAC"/>
            </w:pPr>
          </w:p>
        </w:tc>
        <w:tc>
          <w:tcPr>
            <w:tcW w:w="284" w:type="dxa"/>
          </w:tcPr>
          <w:p w14:paraId="2C8E35BD" w14:textId="77777777" w:rsidR="008831A2" w:rsidRPr="00D95AF2" w:rsidRDefault="008831A2">
            <w:pPr>
              <w:pStyle w:val="TAC"/>
            </w:pPr>
          </w:p>
        </w:tc>
        <w:tc>
          <w:tcPr>
            <w:tcW w:w="284" w:type="dxa"/>
          </w:tcPr>
          <w:p w14:paraId="66B0530C" w14:textId="77777777" w:rsidR="008831A2" w:rsidRPr="00D95AF2" w:rsidRDefault="008831A2">
            <w:pPr>
              <w:pStyle w:val="TAC"/>
            </w:pPr>
          </w:p>
        </w:tc>
        <w:tc>
          <w:tcPr>
            <w:tcW w:w="284" w:type="dxa"/>
          </w:tcPr>
          <w:p w14:paraId="156EE6D4" w14:textId="77777777" w:rsidR="008831A2" w:rsidRPr="00D95AF2" w:rsidRDefault="008831A2">
            <w:pPr>
              <w:pStyle w:val="TAC"/>
            </w:pPr>
          </w:p>
        </w:tc>
        <w:tc>
          <w:tcPr>
            <w:tcW w:w="284" w:type="dxa"/>
          </w:tcPr>
          <w:p w14:paraId="5A9A02F8" w14:textId="77777777" w:rsidR="008831A2" w:rsidRPr="00D95AF2" w:rsidRDefault="008831A2">
            <w:pPr>
              <w:pStyle w:val="TAC"/>
            </w:pPr>
          </w:p>
        </w:tc>
        <w:tc>
          <w:tcPr>
            <w:tcW w:w="284" w:type="dxa"/>
          </w:tcPr>
          <w:p w14:paraId="6170C786" w14:textId="77777777" w:rsidR="008831A2" w:rsidRPr="00D95AF2" w:rsidRDefault="008831A2">
            <w:pPr>
              <w:pStyle w:val="TAC"/>
            </w:pPr>
          </w:p>
        </w:tc>
        <w:tc>
          <w:tcPr>
            <w:tcW w:w="284" w:type="dxa"/>
          </w:tcPr>
          <w:p w14:paraId="3EA33AF1" w14:textId="77777777" w:rsidR="008831A2" w:rsidRPr="00D95AF2" w:rsidRDefault="008831A2">
            <w:pPr>
              <w:pStyle w:val="TAC"/>
            </w:pPr>
          </w:p>
        </w:tc>
        <w:tc>
          <w:tcPr>
            <w:tcW w:w="284" w:type="dxa"/>
          </w:tcPr>
          <w:p w14:paraId="17191289" w14:textId="77777777" w:rsidR="008831A2" w:rsidRPr="00D95AF2" w:rsidRDefault="008831A2">
            <w:pPr>
              <w:pStyle w:val="TAC"/>
            </w:pPr>
          </w:p>
        </w:tc>
        <w:tc>
          <w:tcPr>
            <w:tcW w:w="284" w:type="dxa"/>
          </w:tcPr>
          <w:p w14:paraId="37E8C339" w14:textId="77777777" w:rsidR="008831A2" w:rsidRPr="00D95AF2" w:rsidRDefault="008831A2">
            <w:pPr>
              <w:pStyle w:val="TAC"/>
            </w:pPr>
          </w:p>
        </w:tc>
        <w:tc>
          <w:tcPr>
            <w:tcW w:w="3969" w:type="dxa"/>
          </w:tcPr>
          <w:p w14:paraId="7796370C" w14:textId="77777777" w:rsidR="008831A2" w:rsidRPr="00D95AF2" w:rsidRDefault="008831A2">
            <w:pPr>
              <w:pStyle w:val="TAL"/>
            </w:pPr>
          </w:p>
        </w:tc>
      </w:tr>
      <w:tr w:rsidR="008831A2" w:rsidRPr="00D95AF2" w14:paraId="781297F6" w14:textId="77777777">
        <w:trPr>
          <w:cantSplit/>
          <w:jc w:val="center"/>
        </w:trPr>
        <w:tc>
          <w:tcPr>
            <w:tcW w:w="284" w:type="dxa"/>
          </w:tcPr>
          <w:p w14:paraId="75B2D881" w14:textId="77777777" w:rsidR="008831A2" w:rsidRPr="00D95AF2" w:rsidRDefault="008831A2">
            <w:pPr>
              <w:pStyle w:val="TAC"/>
            </w:pPr>
            <w:r w:rsidRPr="00D95AF2">
              <w:t>8</w:t>
            </w:r>
          </w:p>
        </w:tc>
        <w:tc>
          <w:tcPr>
            <w:tcW w:w="284" w:type="dxa"/>
          </w:tcPr>
          <w:p w14:paraId="6928B8E8" w14:textId="77777777" w:rsidR="008831A2" w:rsidRPr="00D95AF2" w:rsidRDefault="008831A2">
            <w:pPr>
              <w:pStyle w:val="TAC"/>
            </w:pPr>
            <w:r w:rsidRPr="00D95AF2">
              <w:t>7</w:t>
            </w:r>
          </w:p>
        </w:tc>
        <w:tc>
          <w:tcPr>
            <w:tcW w:w="284" w:type="dxa"/>
          </w:tcPr>
          <w:p w14:paraId="5A4A99C9" w14:textId="77777777" w:rsidR="008831A2" w:rsidRPr="00D95AF2" w:rsidRDefault="008831A2">
            <w:pPr>
              <w:pStyle w:val="TAC"/>
            </w:pPr>
            <w:r w:rsidRPr="00D95AF2">
              <w:t>6</w:t>
            </w:r>
          </w:p>
        </w:tc>
        <w:tc>
          <w:tcPr>
            <w:tcW w:w="284" w:type="dxa"/>
          </w:tcPr>
          <w:p w14:paraId="7AFA975F" w14:textId="77777777" w:rsidR="008831A2" w:rsidRPr="00D95AF2" w:rsidRDefault="008831A2">
            <w:pPr>
              <w:pStyle w:val="TAC"/>
            </w:pPr>
            <w:r w:rsidRPr="00D95AF2">
              <w:t>5</w:t>
            </w:r>
          </w:p>
        </w:tc>
        <w:tc>
          <w:tcPr>
            <w:tcW w:w="284" w:type="dxa"/>
          </w:tcPr>
          <w:p w14:paraId="7A8E122B" w14:textId="77777777" w:rsidR="008831A2" w:rsidRPr="00D95AF2" w:rsidRDefault="008831A2">
            <w:pPr>
              <w:pStyle w:val="TAC"/>
            </w:pPr>
            <w:r w:rsidRPr="00D95AF2">
              <w:t>4</w:t>
            </w:r>
          </w:p>
        </w:tc>
        <w:tc>
          <w:tcPr>
            <w:tcW w:w="284" w:type="dxa"/>
          </w:tcPr>
          <w:p w14:paraId="375BE2CC" w14:textId="77777777" w:rsidR="008831A2" w:rsidRPr="00D95AF2" w:rsidRDefault="008831A2">
            <w:pPr>
              <w:pStyle w:val="TAC"/>
            </w:pPr>
            <w:r w:rsidRPr="00D95AF2">
              <w:t>3</w:t>
            </w:r>
          </w:p>
        </w:tc>
        <w:tc>
          <w:tcPr>
            <w:tcW w:w="284" w:type="dxa"/>
          </w:tcPr>
          <w:p w14:paraId="5B188A98" w14:textId="77777777" w:rsidR="008831A2" w:rsidRPr="00D95AF2" w:rsidRDefault="008831A2">
            <w:pPr>
              <w:pStyle w:val="TAC"/>
            </w:pPr>
            <w:r w:rsidRPr="00D95AF2">
              <w:t>2</w:t>
            </w:r>
          </w:p>
        </w:tc>
        <w:tc>
          <w:tcPr>
            <w:tcW w:w="284" w:type="dxa"/>
          </w:tcPr>
          <w:p w14:paraId="5789C4EE" w14:textId="77777777" w:rsidR="008831A2" w:rsidRPr="00D95AF2" w:rsidRDefault="008831A2">
            <w:pPr>
              <w:pStyle w:val="TAC"/>
            </w:pPr>
            <w:r w:rsidRPr="00D95AF2">
              <w:t>1</w:t>
            </w:r>
          </w:p>
        </w:tc>
        <w:tc>
          <w:tcPr>
            <w:tcW w:w="284" w:type="dxa"/>
          </w:tcPr>
          <w:p w14:paraId="5B54C4E3" w14:textId="77777777" w:rsidR="008831A2" w:rsidRPr="00D95AF2" w:rsidRDefault="008831A2">
            <w:pPr>
              <w:pStyle w:val="TAC"/>
            </w:pPr>
          </w:p>
        </w:tc>
        <w:tc>
          <w:tcPr>
            <w:tcW w:w="3969" w:type="dxa"/>
          </w:tcPr>
          <w:p w14:paraId="5E121DEB" w14:textId="77777777" w:rsidR="008831A2" w:rsidRPr="00D95AF2" w:rsidRDefault="008831A2">
            <w:pPr>
              <w:pStyle w:val="TAL"/>
            </w:pPr>
          </w:p>
        </w:tc>
      </w:tr>
      <w:tr w:rsidR="008831A2" w:rsidRPr="00D95AF2" w14:paraId="7C151DE4" w14:textId="77777777">
        <w:trPr>
          <w:cantSplit/>
          <w:jc w:val="center"/>
        </w:trPr>
        <w:tc>
          <w:tcPr>
            <w:tcW w:w="284" w:type="dxa"/>
          </w:tcPr>
          <w:p w14:paraId="7C5C9F2A" w14:textId="77777777" w:rsidR="008831A2" w:rsidRPr="00D95AF2" w:rsidRDefault="008831A2">
            <w:pPr>
              <w:pStyle w:val="TAC"/>
            </w:pPr>
          </w:p>
        </w:tc>
        <w:tc>
          <w:tcPr>
            <w:tcW w:w="284" w:type="dxa"/>
          </w:tcPr>
          <w:p w14:paraId="0853168E" w14:textId="77777777" w:rsidR="008831A2" w:rsidRPr="00D95AF2" w:rsidRDefault="008831A2">
            <w:pPr>
              <w:pStyle w:val="TAC"/>
            </w:pPr>
          </w:p>
        </w:tc>
        <w:tc>
          <w:tcPr>
            <w:tcW w:w="284" w:type="dxa"/>
          </w:tcPr>
          <w:p w14:paraId="769508A5" w14:textId="77777777" w:rsidR="008831A2" w:rsidRPr="00D95AF2" w:rsidRDefault="008831A2">
            <w:pPr>
              <w:pStyle w:val="TAC"/>
            </w:pPr>
          </w:p>
        </w:tc>
        <w:tc>
          <w:tcPr>
            <w:tcW w:w="284" w:type="dxa"/>
          </w:tcPr>
          <w:p w14:paraId="4E799196" w14:textId="77777777" w:rsidR="008831A2" w:rsidRPr="00D95AF2" w:rsidRDefault="008831A2">
            <w:pPr>
              <w:pStyle w:val="TAC"/>
            </w:pPr>
          </w:p>
        </w:tc>
        <w:tc>
          <w:tcPr>
            <w:tcW w:w="284" w:type="dxa"/>
          </w:tcPr>
          <w:p w14:paraId="28D2F3D9" w14:textId="77777777" w:rsidR="008831A2" w:rsidRPr="00D95AF2" w:rsidRDefault="008831A2">
            <w:pPr>
              <w:pStyle w:val="TAC"/>
            </w:pPr>
          </w:p>
        </w:tc>
        <w:tc>
          <w:tcPr>
            <w:tcW w:w="284" w:type="dxa"/>
          </w:tcPr>
          <w:p w14:paraId="3FE182D4" w14:textId="77777777" w:rsidR="008831A2" w:rsidRPr="00D95AF2" w:rsidRDefault="008831A2">
            <w:pPr>
              <w:pStyle w:val="TAC"/>
            </w:pPr>
          </w:p>
        </w:tc>
        <w:tc>
          <w:tcPr>
            <w:tcW w:w="284" w:type="dxa"/>
          </w:tcPr>
          <w:p w14:paraId="4964E54B" w14:textId="77777777" w:rsidR="008831A2" w:rsidRPr="00D95AF2" w:rsidRDefault="008831A2">
            <w:pPr>
              <w:pStyle w:val="TAC"/>
            </w:pPr>
          </w:p>
        </w:tc>
        <w:tc>
          <w:tcPr>
            <w:tcW w:w="284" w:type="dxa"/>
          </w:tcPr>
          <w:p w14:paraId="3EBD45C3" w14:textId="77777777" w:rsidR="008831A2" w:rsidRPr="00D95AF2" w:rsidRDefault="008831A2">
            <w:pPr>
              <w:pStyle w:val="TAC"/>
            </w:pPr>
          </w:p>
        </w:tc>
        <w:tc>
          <w:tcPr>
            <w:tcW w:w="284" w:type="dxa"/>
          </w:tcPr>
          <w:p w14:paraId="7E2A29AB" w14:textId="77777777" w:rsidR="008831A2" w:rsidRPr="00D95AF2" w:rsidRDefault="008831A2">
            <w:pPr>
              <w:pStyle w:val="TAC"/>
            </w:pPr>
          </w:p>
        </w:tc>
        <w:tc>
          <w:tcPr>
            <w:tcW w:w="3969" w:type="dxa"/>
          </w:tcPr>
          <w:p w14:paraId="328D918A" w14:textId="77777777" w:rsidR="008831A2" w:rsidRPr="00D95AF2" w:rsidRDefault="008831A2">
            <w:pPr>
              <w:pStyle w:val="TAL"/>
            </w:pPr>
          </w:p>
        </w:tc>
      </w:tr>
      <w:tr w:rsidR="008831A2" w:rsidRPr="00D95AF2" w14:paraId="505E5124" w14:textId="77777777">
        <w:trPr>
          <w:cantSplit/>
          <w:jc w:val="center"/>
        </w:trPr>
        <w:tc>
          <w:tcPr>
            <w:tcW w:w="284" w:type="dxa"/>
          </w:tcPr>
          <w:p w14:paraId="5128ADF6" w14:textId="77777777" w:rsidR="008831A2" w:rsidRPr="00D95AF2" w:rsidRDefault="008831A2">
            <w:pPr>
              <w:pStyle w:val="TAC"/>
            </w:pPr>
            <w:r w:rsidRPr="00D95AF2">
              <w:t>x</w:t>
            </w:r>
          </w:p>
        </w:tc>
        <w:tc>
          <w:tcPr>
            <w:tcW w:w="284" w:type="dxa"/>
          </w:tcPr>
          <w:p w14:paraId="20A69335" w14:textId="77777777" w:rsidR="008831A2" w:rsidRPr="00D95AF2" w:rsidRDefault="008831A2">
            <w:pPr>
              <w:pStyle w:val="TAC"/>
            </w:pPr>
            <w:r w:rsidRPr="00D95AF2">
              <w:t>x</w:t>
            </w:r>
          </w:p>
        </w:tc>
        <w:tc>
          <w:tcPr>
            <w:tcW w:w="284" w:type="dxa"/>
          </w:tcPr>
          <w:p w14:paraId="316A0DC1" w14:textId="77777777" w:rsidR="008831A2" w:rsidRPr="00D95AF2" w:rsidRDefault="008831A2">
            <w:pPr>
              <w:pStyle w:val="TAC"/>
            </w:pPr>
            <w:r w:rsidRPr="00D95AF2">
              <w:t>0</w:t>
            </w:r>
          </w:p>
        </w:tc>
        <w:tc>
          <w:tcPr>
            <w:tcW w:w="284" w:type="dxa"/>
          </w:tcPr>
          <w:p w14:paraId="4C9E731D" w14:textId="77777777" w:rsidR="008831A2" w:rsidRPr="00D95AF2" w:rsidRDefault="008831A2">
            <w:pPr>
              <w:pStyle w:val="TAC"/>
            </w:pPr>
            <w:r w:rsidRPr="00D95AF2">
              <w:t>0</w:t>
            </w:r>
          </w:p>
        </w:tc>
        <w:tc>
          <w:tcPr>
            <w:tcW w:w="284" w:type="dxa"/>
          </w:tcPr>
          <w:p w14:paraId="75B2FCBE" w14:textId="77777777" w:rsidR="008831A2" w:rsidRPr="00D95AF2" w:rsidRDefault="008831A2">
            <w:pPr>
              <w:pStyle w:val="TAC"/>
            </w:pPr>
            <w:r w:rsidRPr="00D95AF2">
              <w:t>-</w:t>
            </w:r>
          </w:p>
        </w:tc>
        <w:tc>
          <w:tcPr>
            <w:tcW w:w="284" w:type="dxa"/>
          </w:tcPr>
          <w:p w14:paraId="6E9703BA" w14:textId="77777777" w:rsidR="008831A2" w:rsidRPr="00D95AF2" w:rsidRDefault="008831A2">
            <w:pPr>
              <w:pStyle w:val="TAC"/>
            </w:pPr>
            <w:r w:rsidRPr="00D95AF2">
              <w:t>-</w:t>
            </w:r>
          </w:p>
        </w:tc>
        <w:tc>
          <w:tcPr>
            <w:tcW w:w="284" w:type="dxa"/>
          </w:tcPr>
          <w:p w14:paraId="3276D668" w14:textId="77777777" w:rsidR="008831A2" w:rsidRPr="00D95AF2" w:rsidRDefault="008831A2">
            <w:pPr>
              <w:pStyle w:val="TAC"/>
            </w:pPr>
            <w:r w:rsidRPr="00D95AF2">
              <w:t>-</w:t>
            </w:r>
          </w:p>
        </w:tc>
        <w:tc>
          <w:tcPr>
            <w:tcW w:w="284" w:type="dxa"/>
          </w:tcPr>
          <w:p w14:paraId="140C138C" w14:textId="77777777" w:rsidR="008831A2" w:rsidRPr="00D95AF2" w:rsidRDefault="008831A2">
            <w:pPr>
              <w:pStyle w:val="TAC"/>
            </w:pPr>
            <w:r w:rsidRPr="00D95AF2">
              <w:t>-</w:t>
            </w:r>
          </w:p>
        </w:tc>
        <w:tc>
          <w:tcPr>
            <w:tcW w:w="284" w:type="dxa"/>
          </w:tcPr>
          <w:p w14:paraId="2E56AB71" w14:textId="77777777" w:rsidR="008831A2" w:rsidRPr="00D95AF2" w:rsidRDefault="008831A2">
            <w:pPr>
              <w:pStyle w:val="TAC"/>
            </w:pPr>
          </w:p>
        </w:tc>
        <w:tc>
          <w:tcPr>
            <w:tcW w:w="3969" w:type="dxa"/>
          </w:tcPr>
          <w:p w14:paraId="4DFBCFC3" w14:textId="77777777" w:rsidR="008831A2" w:rsidRPr="00D95AF2" w:rsidRDefault="008831A2">
            <w:pPr>
              <w:pStyle w:val="TAL"/>
            </w:pPr>
            <w:r w:rsidRPr="00D95AF2">
              <w:t>Registration messages:</w:t>
            </w:r>
          </w:p>
        </w:tc>
      </w:tr>
      <w:tr w:rsidR="008831A2" w:rsidRPr="00D95AF2" w14:paraId="47BA0BF3" w14:textId="77777777">
        <w:trPr>
          <w:cantSplit/>
          <w:jc w:val="center"/>
        </w:trPr>
        <w:tc>
          <w:tcPr>
            <w:tcW w:w="284" w:type="dxa"/>
          </w:tcPr>
          <w:p w14:paraId="4D5BC218" w14:textId="77777777" w:rsidR="008831A2" w:rsidRPr="00D95AF2" w:rsidRDefault="008831A2">
            <w:pPr>
              <w:pStyle w:val="TAC"/>
            </w:pPr>
          </w:p>
        </w:tc>
        <w:tc>
          <w:tcPr>
            <w:tcW w:w="284" w:type="dxa"/>
          </w:tcPr>
          <w:p w14:paraId="543201C3" w14:textId="77777777" w:rsidR="008831A2" w:rsidRPr="00D95AF2" w:rsidRDefault="008831A2">
            <w:pPr>
              <w:pStyle w:val="TAC"/>
            </w:pPr>
          </w:p>
        </w:tc>
        <w:tc>
          <w:tcPr>
            <w:tcW w:w="284" w:type="dxa"/>
          </w:tcPr>
          <w:p w14:paraId="1D7A7706" w14:textId="77777777" w:rsidR="008831A2" w:rsidRPr="00D95AF2" w:rsidRDefault="008831A2">
            <w:pPr>
              <w:pStyle w:val="TAC"/>
            </w:pPr>
          </w:p>
        </w:tc>
        <w:tc>
          <w:tcPr>
            <w:tcW w:w="284" w:type="dxa"/>
          </w:tcPr>
          <w:p w14:paraId="7E34EB35" w14:textId="77777777" w:rsidR="008831A2" w:rsidRPr="00D95AF2" w:rsidRDefault="008831A2">
            <w:pPr>
              <w:pStyle w:val="TAC"/>
            </w:pPr>
          </w:p>
        </w:tc>
        <w:tc>
          <w:tcPr>
            <w:tcW w:w="284" w:type="dxa"/>
          </w:tcPr>
          <w:p w14:paraId="4F303BC7" w14:textId="77777777" w:rsidR="008831A2" w:rsidRPr="00D95AF2" w:rsidRDefault="008831A2">
            <w:pPr>
              <w:pStyle w:val="TAC"/>
            </w:pPr>
            <w:r w:rsidRPr="00D95AF2">
              <w:t>0</w:t>
            </w:r>
          </w:p>
        </w:tc>
        <w:tc>
          <w:tcPr>
            <w:tcW w:w="284" w:type="dxa"/>
          </w:tcPr>
          <w:p w14:paraId="08720DF3" w14:textId="77777777" w:rsidR="008831A2" w:rsidRPr="00D95AF2" w:rsidRDefault="008831A2">
            <w:pPr>
              <w:pStyle w:val="TAC"/>
            </w:pPr>
            <w:r w:rsidRPr="00D95AF2">
              <w:t>0</w:t>
            </w:r>
          </w:p>
        </w:tc>
        <w:tc>
          <w:tcPr>
            <w:tcW w:w="284" w:type="dxa"/>
          </w:tcPr>
          <w:p w14:paraId="1A8DCFCA" w14:textId="77777777" w:rsidR="008831A2" w:rsidRPr="00D95AF2" w:rsidRDefault="008831A2">
            <w:pPr>
              <w:pStyle w:val="TAC"/>
            </w:pPr>
            <w:r w:rsidRPr="00D95AF2">
              <w:t>0</w:t>
            </w:r>
          </w:p>
        </w:tc>
        <w:tc>
          <w:tcPr>
            <w:tcW w:w="284" w:type="dxa"/>
          </w:tcPr>
          <w:p w14:paraId="4D6927D0" w14:textId="77777777" w:rsidR="008831A2" w:rsidRPr="00D95AF2" w:rsidRDefault="008831A2">
            <w:pPr>
              <w:pStyle w:val="TAC"/>
            </w:pPr>
            <w:r w:rsidRPr="00D95AF2">
              <w:t>1</w:t>
            </w:r>
          </w:p>
        </w:tc>
        <w:tc>
          <w:tcPr>
            <w:tcW w:w="284" w:type="dxa"/>
          </w:tcPr>
          <w:p w14:paraId="56292F94" w14:textId="77777777" w:rsidR="008831A2" w:rsidRPr="00D95AF2" w:rsidRDefault="008831A2">
            <w:pPr>
              <w:pStyle w:val="TAC"/>
            </w:pPr>
          </w:p>
        </w:tc>
        <w:tc>
          <w:tcPr>
            <w:tcW w:w="3969" w:type="dxa"/>
          </w:tcPr>
          <w:p w14:paraId="05131284" w14:textId="77777777" w:rsidR="008831A2" w:rsidRPr="00D95AF2" w:rsidRDefault="008831A2">
            <w:pPr>
              <w:pStyle w:val="TAL"/>
            </w:pPr>
            <w:r w:rsidRPr="00D95AF2">
              <w:t>- IMSI DETACH INDICATION</w:t>
            </w:r>
          </w:p>
        </w:tc>
      </w:tr>
      <w:tr w:rsidR="008831A2" w:rsidRPr="00D95AF2" w14:paraId="6BE2F5A5" w14:textId="77777777">
        <w:trPr>
          <w:cantSplit/>
          <w:jc w:val="center"/>
        </w:trPr>
        <w:tc>
          <w:tcPr>
            <w:tcW w:w="284" w:type="dxa"/>
          </w:tcPr>
          <w:p w14:paraId="47693362" w14:textId="77777777" w:rsidR="008831A2" w:rsidRPr="00D95AF2" w:rsidRDefault="008831A2">
            <w:pPr>
              <w:pStyle w:val="TAC"/>
            </w:pPr>
          </w:p>
        </w:tc>
        <w:tc>
          <w:tcPr>
            <w:tcW w:w="284" w:type="dxa"/>
          </w:tcPr>
          <w:p w14:paraId="29E502BB" w14:textId="77777777" w:rsidR="008831A2" w:rsidRPr="00D95AF2" w:rsidRDefault="008831A2">
            <w:pPr>
              <w:pStyle w:val="TAC"/>
            </w:pPr>
          </w:p>
        </w:tc>
        <w:tc>
          <w:tcPr>
            <w:tcW w:w="284" w:type="dxa"/>
          </w:tcPr>
          <w:p w14:paraId="51A68863" w14:textId="77777777" w:rsidR="008831A2" w:rsidRPr="00D95AF2" w:rsidRDefault="008831A2">
            <w:pPr>
              <w:pStyle w:val="TAC"/>
            </w:pPr>
          </w:p>
        </w:tc>
        <w:tc>
          <w:tcPr>
            <w:tcW w:w="284" w:type="dxa"/>
          </w:tcPr>
          <w:p w14:paraId="7CCB309A" w14:textId="77777777" w:rsidR="008831A2" w:rsidRPr="00D95AF2" w:rsidRDefault="008831A2">
            <w:pPr>
              <w:pStyle w:val="TAC"/>
            </w:pPr>
          </w:p>
        </w:tc>
        <w:tc>
          <w:tcPr>
            <w:tcW w:w="284" w:type="dxa"/>
          </w:tcPr>
          <w:p w14:paraId="1A1480B4" w14:textId="77777777" w:rsidR="008831A2" w:rsidRPr="00D95AF2" w:rsidRDefault="008831A2">
            <w:pPr>
              <w:pStyle w:val="TAC"/>
            </w:pPr>
            <w:r w:rsidRPr="00D95AF2">
              <w:t>0</w:t>
            </w:r>
          </w:p>
        </w:tc>
        <w:tc>
          <w:tcPr>
            <w:tcW w:w="284" w:type="dxa"/>
          </w:tcPr>
          <w:p w14:paraId="1F9A3D81" w14:textId="77777777" w:rsidR="008831A2" w:rsidRPr="00D95AF2" w:rsidRDefault="008831A2">
            <w:pPr>
              <w:pStyle w:val="TAC"/>
            </w:pPr>
            <w:r w:rsidRPr="00D95AF2">
              <w:t>0</w:t>
            </w:r>
          </w:p>
        </w:tc>
        <w:tc>
          <w:tcPr>
            <w:tcW w:w="284" w:type="dxa"/>
          </w:tcPr>
          <w:p w14:paraId="7B36359B" w14:textId="77777777" w:rsidR="008831A2" w:rsidRPr="00D95AF2" w:rsidRDefault="008831A2">
            <w:pPr>
              <w:pStyle w:val="TAC"/>
            </w:pPr>
            <w:r w:rsidRPr="00D95AF2">
              <w:t>1</w:t>
            </w:r>
          </w:p>
        </w:tc>
        <w:tc>
          <w:tcPr>
            <w:tcW w:w="284" w:type="dxa"/>
          </w:tcPr>
          <w:p w14:paraId="69B380E7" w14:textId="77777777" w:rsidR="008831A2" w:rsidRPr="00D95AF2" w:rsidRDefault="008831A2">
            <w:pPr>
              <w:pStyle w:val="TAC"/>
            </w:pPr>
            <w:r w:rsidRPr="00D95AF2">
              <w:t>0</w:t>
            </w:r>
          </w:p>
        </w:tc>
        <w:tc>
          <w:tcPr>
            <w:tcW w:w="284" w:type="dxa"/>
          </w:tcPr>
          <w:p w14:paraId="26651907" w14:textId="77777777" w:rsidR="008831A2" w:rsidRPr="00D95AF2" w:rsidRDefault="008831A2">
            <w:pPr>
              <w:pStyle w:val="TAC"/>
            </w:pPr>
          </w:p>
        </w:tc>
        <w:tc>
          <w:tcPr>
            <w:tcW w:w="3969" w:type="dxa"/>
          </w:tcPr>
          <w:p w14:paraId="0F7DE5BB" w14:textId="77777777" w:rsidR="008831A2" w:rsidRPr="00D95AF2" w:rsidRDefault="008831A2">
            <w:pPr>
              <w:pStyle w:val="TAL"/>
            </w:pPr>
            <w:r w:rsidRPr="00D95AF2">
              <w:t>- LOCATION UPDATING ACCEPT</w:t>
            </w:r>
          </w:p>
        </w:tc>
      </w:tr>
      <w:tr w:rsidR="008831A2" w:rsidRPr="00D95AF2" w14:paraId="153811EC" w14:textId="77777777">
        <w:trPr>
          <w:cantSplit/>
          <w:jc w:val="center"/>
        </w:trPr>
        <w:tc>
          <w:tcPr>
            <w:tcW w:w="284" w:type="dxa"/>
          </w:tcPr>
          <w:p w14:paraId="7CF6BC6A" w14:textId="77777777" w:rsidR="008831A2" w:rsidRPr="00D95AF2" w:rsidRDefault="008831A2">
            <w:pPr>
              <w:pStyle w:val="TAC"/>
            </w:pPr>
          </w:p>
        </w:tc>
        <w:tc>
          <w:tcPr>
            <w:tcW w:w="284" w:type="dxa"/>
          </w:tcPr>
          <w:p w14:paraId="20A729EB" w14:textId="77777777" w:rsidR="008831A2" w:rsidRPr="00D95AF2" w:rsidRDefault="008831A2">
            <w:pPr>
              <w:pStyle w:val="TAC"/>
            </w:pPr>
          </w:p>
        </w:tc>
        <w:tc>
          <w:tcPr>
            <w:tcW w:w="284" w:type="dxa"/>
          </w:tcPr>
          <w:p w14:paraId="47FFD624" w14:textId="77777777" w:rsidR="008831A2" w:rsidRPr="00D95AF2" w:rsidRDefault="008831A2">
            <w:pPr>
              <w:pStyle w:val="TAC"/>
            </w:pPr>
          </w:p>
        </w:tc>
        <w:tc>
          <w:tcPr>
            <w:tcW w:w="284" w:type="dxa"/>
          </w:tcPr>
          <w:p w14:paraId="3CC6FEA4" w14:textId="77777777" w:rsidR="008831A2" w:rsidRPr="00D95AF2" w:rsidRDefault="008831A2">
            <w:pPr>
              <w:pStyle w:val="TAC"/>
            </w:pPr>
          </w:p>
        </w:tc>
        <w:tc>
          <w:tcPr>
            <w:tcW w:w="284" w:type="dxa"/>
          </w:tcPr>
          <w:p w14:paraId="3923B212" w14:textId="77777777" w:rsidR="008831A2" w:rsidRPr="00D95AF2" w:rsidRDefault="008831A2">
            <w:pPr>
              <w:pStyle w:val="TAC"/>
            </w:pPr>
            <w:r w:rsidRPr="00D95AF2">
              <w:t>0</w:t>
            </w:r>
          </w:p>
        </w:tc>
        <w:tc>
          <w:tcPr>
            <w:tcW w:w="284" w:type="dxa"/>
          </w:tcPr>
          <w:p w14:paraId="297323DF" w14:textId="77777777" w:rsidR="008831A2" w:rsidRPr="00D95AF2" w:rsidRDefault="008831A2">
            <w:pPr>
              <w:pStyle w:val="TAC"/>
            </w:pPr>
            <w:r w:rsidRPr="00D95AF2">
              <w:t>1</w:t>
            </w:r>
          </w:p>
        </w:tc>
        <w:tc>
          <w:tcPr>
            <w:tcW w:w="284" w:type="dxa"/>
          </w:tcPr>
          <w:p w14:paraId="4133F8DB" w14:textId="77777777" w:rsidR="008831A2" w:rsidRPr="00D95AF2" w:rsidRDefault="008831A2">
            <w:pPr>
              <w:pStyle w:val="TAC"/>
            </w:pPr>
            <w:r w:rsidRPr="00D95AF2">
              <w:t>0</w:t>
            </w:r>
          </w:p>
        </w:tc>
        <w:tc>
          <w:tcPr>
            <w:tcW w:w="284" w:type="dxa"/>
          </w:tcPr>
          <w:p w14:paraId="01DEB10B" w14:textId="77777777" w:rsidR="008831A2" w:rsidRPr="00D95AF2" w:rsidRDefault="008831A2">
            <w:pPr>
              <w:pStyle w:val="TAC"/>
            </w:pPr>
            <w:r w:rsidRPr="00D95AF2">
              <w:t>0</w:t>
            </w:r>
          </w:p>
        </w:tc>
        <w:tc>
          <w:tcPr>
            <w:tcW w:w="284" w:type="dxa"/>
          </w:tcPr>
          <w:p w14:paraId="573AB169" w14:textId="77777777" w:rsidR="008831A2" w:rsidRPr="00D95AF2" w:rsidRDefault="008831A2">
            <w:pPr>
              <w:pStyle w:val="TAC"/>
            </w:pPr>
          </w:p>
        </w:tc>
        <w:tc>
          <w:tcPr>
            <w:tcW w:w="3969" w:type="dxa"/>
          </w:tcPr>
          <w:p w14:paraId="01B4EEC1" w14:textId="77777777" w:rsidR="008831A2" w:rsidRPr="00D95AF2" w:rsidRDefault="008831A2">
            <w:pPr>
              <w:pStyle w:val="TAL"/>
            </w:pPr>
            <w:r w:rsidRPr="00D95AF2">
              <w:t>- LOCATION UPDATING REJECT</w:t>
            </w:r>
          </w:p>
        </w:tc>
      </w:tr>
      <w:tr w:rsidR="008831A2" w:rsidRPr="00D95AF2" w14:paraId="20021C95" w14:textId="77777777">
        <w:trPr>
          <w:cantSplit/>
          <w:jc w:val="center"/>
        </w:trPr>
        <w:tc>
          <w:tcPr>
            <w:tcW w:w="284" w:type="dxa"/>
          </w:tcPr>
          <w:p w14:paraId="231439DE" w14:textId="77777777" w:rsidR="008831A2" w:rsidRPr="00D95AF2" w:rsidRDefault="008831A2">
            <w:pPr>
              <w:pStyle w:val="TAC"/>
            </w:pPr>
          </w:p>
        </w:tc>
        <w:tc>
          <w:tcPr>
            <w:tcW w:w="284" w:type="dxa"/>
          </w:tcPr>
          <w:p w14:paraId="59FCCDCB" w14:textId="77777777" w:rsidR="008831A2" w:rsidRPr="00D95AF2" w:rsidRDefault="008831A2">
            <w:pPr>
              <w:pStyle w:val="TAC"/>
            </w:pPr>
          </w:p>
        </w:tc>
        <w:tc>
          <w:tcPr>
            <w:tcW w:w="284" w:type="dxa"/>
          </w:tcPr>
          <w:p w14:paraId="526FBDE9" w14:textId="77777777" w:rsidR="008831A2" w:rsidRPr="00D95AF2" w:rsidRDefault="008831A2">
            <w:pPr>
              <w:pStyle w:val="TAC"/>
            </w:pPr>
          </w:p>
        </w:tc>
        <w:tc>
          <w:tcPr>
            <w:tcW w:w="284" w:type="dxa"/>
          </w:tcPr>
          <w:p w14:paraId="23D57354" w14:textId="77777777" w:rsidR="008831A2" w:rsidRPr="00D95AF2" w:rsidRDefault="008831A2">
            <w:pPr>
              <w:pStyle w:val="TAC"/>
            </w:pPr>
          </w:p>
        </w:tc>
        <w:tc>
          <w:tcPr>
            <w:tcW w:w="284" w:type="dxa"/>
          </w:tcPr>
          <w:p w14:paraId="4EB635A1" w14:textId="77777777" w:rsidR="008831A2" w:rsidRPr="00D95AF2" w:rsidRDefault="008831A2">
            <w:pPr>
              <w:pStyle w:val="TAC"/>
            </w:pPr>
            <w:r w:rsidRPr="00D95AF2">
              <w:t>1</w:t>
            </w:r>
          </w:p>
        </w:tc>
        <w:tc>
          <w:tcPr>
            <w:tcW w:w="284" w:type="dxa"/>
          </w:tcPr>
          <w:p w14:paraId="3F3452B5" w14:textId="77777777" w:rsidR="008831A2" w:rsidRPr="00D95AF2" w:rsidRDefault="008831A2">
            <w:pPr>
              <w:pStyle w:val="TAC"/>
            </w:pPr>
            <w:r w:rsidRPr="00D95AF2">
              <w:t>0</w:t>
            </w:r>
          </w:p>
        </w:tc>
        <w:tc>
          <w:tcPr>
            <w:tcW w:w="284" w:type="dxa"/>
          </w:tcPr>
          <w:p w14:paraId="5555AED6" w14:textId="77777777" w:rsidR="008831A2" w:rsidRPr="00D95AF2" w:rsidRDefault="008831A2">
            <w:pPr>
              <w:pStyle w:val="TAC"/>
            </w:pPr>
            <w:r w:rsidRPr="00D95AF2">
              <w:t>0</w:t>
            </w:r>
          </w:p>
        </w:tc>
        <w:tc>
          <w:tcPr>
            <w:tcW w:w="284" w:type="dxa"/>
          </w:tcPr>
          <w:p w14:paraId="532133B7" w14:textId="77777777" w:rsidR="008831A2" w:rsidRPr="00D95AF2" w:rsidRDefault="008831A2">
            <w:pPr>
              <w:pStyle w:val="TAC"/>
            </w:pPr>
            <w:r w:rsidRPr="00D95AF2">
              <w:t>0</w:t>
            </w:r>
          </w:p>
        </w:tc>
        <w:tc>
          <w:tcPr>
            <w:tcW w:w="284" w:type="dxa"/>
          </w:tcPr>
          <w:p w14:paraId="3BC9C381" w14:textId="77777777" w:rsidR="008831A2" w:rsidRPr="00D95AF2" w:rsidRDefault="008831A2">
            <w:pPr>
              <w:pStyle w:val="TAC"/>
            </w:pPr>
          </w:p>
        </w:tc>
        <w:tc>
          <w:tcPr>
            <w:tcW w:w="3969" w:type="dxa"/>
          </w:tcPr>
          <w:p w14:paraId="465E0567" w14:textId="77777777" w:rsidR="008831A2" w:rsidRPr="00D95AF2" w:rsidRDefault="008831A2">
            <w:pPr>
              <w:pStyle w:val="TAL"/>
            </w:pPr>
            <w:r w:rsidRPr="00D95AF2">
              <w:t>- LOCATION UPDATING REQUEST</w:t>
            </w:r>
          </w:p>
        </w:tc>
      </w:tr>
      <w:tr w:rsidR="008831A2" w:rsidRPr="00D95AF2" w14:paraId="68F0B52E" w14:textId="77777777">
        <w:trPr>
          <w:cantSplit/>
          <w:jc w:val="center"/>
        </w:trPr>
        <w:tc>
          <w:tcPr>
            <w:tcW w:w="284" w:type="dxa"/>
          </w:tcPr>
          <w:p w14:paraId="0C0F43A5" w14:textId="77777777" w:rsidR="008831A2" w:rsidRPr="00D95AF2" w:rsidRDefault="008831A2">
            <w:pPr>
              <w:pStyle w:val="TAC"/>
            </w:pPr>
          </w:p>
        </w:tc>
        <w:tc>
          <w:tcPr>
            <w:tcW w:w="284" w:type="dxa"/>
          </w:tcPr>
          <w:p w14:paraId="40A2B74E" w14:textId="77777777" w:rsidR="008831A2" w:rsidRPr="00D95AF2" w:rsidRDefault="008831A2">
            <w:pPr>
              <w:pStyle w:val="TAC"/>
            </w:pPr>
          </w:p>
        </w:tc>
        <w:tc>
          <w:tcPr>
            <w:tcW w:w="284" w:type="dxa"/>
          </w:tcPr>
          <w:p w14:paraId="3D5F052D" w14:textId="77777777" w:rsidR="008831A2" w:rsidRPr="00D95AF2" w:rsidRDefault="008831A2">
            <w:pPr>
              <w:pStyle w:val="TAC"/>
            </w:pPr>
          </w:p>
        </w:tc>
        <w:tc>
          <w:tcPr>
            <w:tcW w:w="284" w:type="dxa"/>
          </w:tcPr>
          <w:p w14:paraId="01566106" w14:textId="77777777" w:rsidR="008831A2" w:rsidRPr="00D95AF2" w:rsidRDefault="008831A2">
            <w:pPr>
              <w:pStyle w:val="TAC"/>
            </w:pPr>
          </w:p>
        </w:tc>
        <w:tc>
          <w:tcPr>
            <w:tcW w:w="284" w:type="dxa"/>
          </w:tcPr>
          <w:p w14:paraId="69D4D634" w14:textId="77777777" w:rsidR="008831A2" w:rsidRPr="00D95AF2" w:rsidRDefault="008831A2">
            <w:pPr>
              <w:pStyle w:val="TAC"/>
            </w:pPr>
          </w:p>
        </w:tc>
        <w:tc>
          <w:tcPr>
            <w:tcW w:w="284" w:type="dxa"/>
          </w:tcPr>
          <w:p w14:paraId="252A7D7B" w14:textId="77777777" w:rsidR="008831A2" w:rsidRPr="00D95AF2" w:rsidRDefault="008831A2">
            <w:pPr>
              <w:pStyle w:val="TAC"/>
            </w:pPr>
          </w:p>
        </w:tc>
        <w:tc>
          <w:tcPr>
            <w:tcW w:w="284" w:type="dxa"/>
          </w:tcPr>
          <w:p w14:paraId="6A1CAEE6" w14:textId="77777777" w:rsidR="008831A2" w:rsidRPr="00D95AF2" w:rsidRDefault="008831A2">
            <w:pPr>
              <w:pStyle w:val="TAC"/>
            </w:pPr>
          </w:p>
        </w:tc>
        <w:tc>
          <w:tcPr>
            <w:tcW w:w="284" w:type="dxa"/>
          </w:tcPr>
          <w:p w14:paraId="696E97E0" w14:textId="77777777" w:rsidR="008831A2" w:rsidRPr="00D95AF2" w:rsidRDefault="008831A2">
            <w:pPr>
              <w:pStyle w:val="TAC"/>
            </w:pPr>
          </w:p>
        </w:tc>
        <w:tc>
          <w:tcPr>
            <w:tcW w:w="284" w:type="dxa"/>
          </w:tcPr>
          <w:p w14:paraId="52C562E9" w14:textId="77777777" w:rsidR="008831A2" w:rsidRPr="00D95AF2" w:rsidRDefault="008831A2">
            <w:pPr>
              <w:pStyle w:val="TAC"/>
            </w:pPr>
          </w:p>
        </w:tc>
        <w:tc>
          <w:tcPr>
            <w:tcW w:w="3969" w:type="dxa"/>
          </w:tcPr>
          <w:p w14:paraId="79706C1E" w14:textId="77777777" w:rsidR="008831A2" w:rsidRPr="00D95AF2" w:rsidRDefault="008831A2">
            <w:pPr>
              <w:pStyle w:val="TAL"/>
            </w:pPr>
          </w:p>
        </w:tc>
      </w:tr>
      <w:tr w:rsidR="008831A2" w:rsidRPr="00D95AF2" w14:paraId="414B629F" w14:textId="77777777">
        <w:trPr>
          <w:cantSplit/>
          <w:jc w:val="center"/>
        </w:trPr>
        <w:tc>
          <w:tcPr>
            <w:tcW w:w="284" w:type="dxa"/>
          </w:tcPr>
          <w:p w14:paraId="75639055" w14:textId="77777777" w:rsidR="008831A2" w:rsidRPr="00D95AF2" w:rsidRDefault="008831A2">
            <w:pPr>
              <w:pStyle w:val="TAC"/>
            </w:pPr>
            <w:r w:rsidRPr="00D95AF2">
              <w:t>x</w:t>
            </w:r>
          </w:p>
        </w:tc>
        <w:tc>
          <w:tcPr>
            <w:tcW w:w="284" w:type="dxa"/>
          </w:tcPr>
          <w:p w14:paraId="07A4F8EE" w14:textId="77777777" w:rsidR="008831A2" w:rsidRPr="00D95AF2" w:rsidRDefault="008831A2">
            <w:pPr>
              <w:pStyle w:val="TAC"/>
            </w:pPr>
            <w:r w:rsidRPr="00D95AF2">
              <w:t>x</w:t>
            </w:r>
          </w:p>
        </w:tc>
        <w:tc>
          <w:tcPr>
            <w:tcW w:w="284" w:type="dxa"/>
          </w:tcPr>
          <w:p w14:paraId="5EEE733D" w14:textId="77777777" w:rsidR="008831A2" w:rsidRPr="00D95AF2" w:rsidRDefault="008831A2">
            <w:pPr>
              <w:pStyle w:val="TAC"/>
            </w:pPr>
            <w:r w:rsidRPr="00D95AF2">
              <w:t>0</w:t>
            </w:r>
          </w:p>
        </w:tc>
        <w:tc>
          <w:tcPr>
            <w:tcW w:w="284" w:type="dxa"/>
          </w:tcPr>
          <w:p w14:paraId="7CC7CE83" w14:textId="77777777" w:rsidR="008831A2" w:rsidRPr="00D95AF2" w:rsidRDefault="008831A2">
            <w:pPr>
              <w:pStyle w:val="TAC"/>
            </w:pPr>
            <w:r w:rsidRPr="00D95AF2">
              <w:t>1</w:t>
            </w:r>
          </w:p>
        </w:tc>
        <w:tc>
          <w:tcPr>
            <w:tcW w:w="284" w:type="dxa"/>
          </w:tcPr>
          <w:p w14:paraId="184A7240" w14:textId="77777777" w:rsidR="008831A2" w:rsidRPr="00D95AF2" w:rsidRDefault="008831A2">
            <w:pPr>
              <w:pStyle w:val="TAC"/>
            </w:pPr>
            <w:r w:rsidRPr="00D95AF2">
              <w:t>-</w:t>
            </w:r>
          </w:p>
        </w:tc>
        <w:tc>
          <w:tcPr>
            <w:tcW w:w="284" w:type="dxa"/>
          </w:tcPr>
          <w:p w14:paraId="7B0DC20F" w14:textId="77777777" w:rsidR="008831A2" w:rsidRPr="00D95AF2" w:rsidRDefault="008831A2">
            <w:pPr>
              <w:pStyle w:val="TAC"/>
            </w:pPr>
            <w:r w:rsidRPr="00D95AF2">
              <w:t>-</w:t>
            </w:r>
          </w:p>
        </w:tc>
        <w:tc>
          <w:tcPr>
            <w:tcW w:w="284" w:type="dxa"/>
          </w:tcPr>
          <w:p w14:paraId="59DABE39" w14:textId="77777777" w:rsidR="008831A2" w:rsidRPr="00D95AF2" w:rsidRDefault="008831A2">
            <w:pPr>
              <w:pStyle w:val="TAC"/>
            </w:pPr>
            <w:r w:rsidRPr="00D95AF2">
              <w:t>-</w:t>
            </w:r>
          </w:p>
        </w:tc>
        <w:tc>
          <w:tcPr>
            <w:tcW w:w="284" w:type="dxa"/>
          </w:tcPr>
          <w:p w14:paraId="37C06574" w14:textId="77777777" w:rsidR="008831A2" w:rsidRPr="00D95AF2" w:rsidRDefault="008831A2">
            <w:pPr>
              <w:pStyle w:val="TAC"/>
            </w:pPr>
            <w:r w:rsidRPr="00D95AF2">
              <w:t>-</w:t>
            </w:r>
          </w:p>
        </w:tc>
        <w:tc>
          <w:tcPr>
            <w:tcW w:w="284" w:type="dxa"/>
          </w:tcPr>
          <w:p w14:paraId="6B00D753" w14:textId="77777777" w:rsidR="008831A2" w:rsidRPr="00D95AF2" w:rsidRDefault="008831A2">
            <w:pPr>
              <w:pStyle w:val="TAC"/>
            </w:pPr>
          </w:p>
        </w:tc>
        <w:tc>
          <w:tcPr>
            <w:tcW w:w="3969" w:type="dxa"/>
          </w:tcPr>
          <w:p w14:paraId="1A51703C" w14:textId="77777777" w:rsidR="008831A2" w:rsidRPr="00D95AF2" w:rsidRDefault="008831A2">
            <w:pPr>
              <w:pStyle w:val="TAL"/>
            </w:pPr>
            <w:r w:rsidRPr="00D95AF2">
              <w:t>Security messages:</w:t>
            </w:r>
          </w:p>
        </w:tc>
      </w:tr>
      <w:tr w:rsidR="008831A2" w:rsidRPr="00D95AF2" w14:paraId="75E34606" w14:textId="77777777">
        <w:trPr>
          <w:cantSplit/>
          <w:jc w:val="center"/>
        </w:trPr>
        <w:tc>
          <w:tcPr>
            <w:tcW w:w="284" w:type="dxa"/>
          </w:tcPr>
          <w:p w14:paraId="041349C7" w14:textId="77777777" w:rsidR="008831A2" w:rsidRPr="00D95AF2" w:rsidRDefault="008831A2">
            <w:pPr>
              <w:pStyle w:val="TAC"/>
            </w:pPr>
          </w:p>
        </w:tc>
        <w:tc>
          <w:tcPr>
            <w:tcW w:w="284" w:type="dxa"/>
          </w:tcPr>
          <w:p w14:paraId="73020CDD" w14:textId="77777777" w:rsidR="008831A2" w:rsidRPr="00D95AF2" w:rsidRDefault="008831A2">
            <w:pPr>
              <w:pStyle w:val="TAC"/>
            </w:pPr>
          </w:p>
        </w:tc>
        <w:tc>
          <w:tcPr>
            <w:tcW w:w="284" w:type="dxa"/>
          </w:tcPr>
          <w:p w14:paraId="30B4759E" w14:textId="77777777" w:rsidR="008831A2" w:rsidRPr="00D95AF2" w:rsidRDefault="008831A2">
            <w:pPr>
              <w:pStyle w:val="TAC"/>
            </w:pPr>
          </w:p>
        </w:tc>
        <w:tc>
          <w:tcPr>
            <w:tcW w:w="284" w:type="dxa"/>
          </w:tcPr>
          <w:p w14:paraId="161107A4" w14:textId="77777777" w:rsidR="008831A2" w:rsidRPr="00D95AF2" w:rsidRDefault="008831A2">
            <w:pPr>
              <w:pStyle w:val="TAC"/>
            </w:pPr>
          </w:p>
        </w:tc>
        <w:tc>
          <w:tcPr>
            <w:tcW w:w="284" w:type="dxa"/>
          </w:tcPr>
          <w:p w14:paraId="265EDEDE" w14:textId="77777777" w:rsidR="008831A2" w:rsidRPr="00D95AF2" w:rsidRDefault="008831A2">
            <w:pPr>
              <w:pStyle w:val="TAC"/>
            </w:pPr>
            <w:r w:rsidRPr="00D95AF2">
              <w:t>0</w:t>
            </w:r>
          </w:p>
        </w:tc>
        <w:tc>
          <w:tcPr>
            <w:tcW w:w="284" w:type="dxa"/>
          </w:tcPr>
          <w:p w14:paraId="2098BEA5" w14:textId="77777777" w:rsidR="008831A2" w:rsidRPr="00D95AF2" w:rsidRDefault="008831A2">
            <w:pPr>
              <w:pStyle w:val="TAC"/>
            </w:pPr>
            <w:r w:rsidRPr="00D95AF2">
              <w:t>0</w:t>
            </w:r>
          </w:p>
        </w:tc>
        <w:tc>
          <w:tcPr>
            <w:tcW w:w="284" w:type="dxa"/>
          </w:tcPr>
          <w:p w14:paraId="1ED68B2C" w14:textId="77777777" w:rsidR="008831A2" w:rsidRPr="00D95AF2" w:rsidRDefault="008831A2">
            <w:pPr>
              <w:pStyle w:val="TAC"/>
            </w:pPr>
            <w:r w:rsidRPr="00D95AF2">
              <w:t>0</w:t>
            </w:r>
          </w:p>
        </w:tc>
        <w:tc>
          <w:tcPr>
            <w:tcW w:w="284" w:type="dxa"/>
          </w:tcPr>
          <w:p w14:paraId="27A5D88C" w14:textId="77777777" w:rsidR="008831A2" w:rsidRPr="00D95AF2" w:rsidRDefault="008831A2">
            <w:pPr>
              <w:pStyle w:val="TAC"/>
            </w:pPr>
            <w:r w:rsidRPr="00D95AF2">
              <w:t>1</w:t>
            </w:r>
          </w:p>
        </w:tc>
        <w:tc>
          <w:tcPr>
            <w:tcW w:w="284" w:type="dxa"/>
          </w:tcPr>
          <w:p w14:paraId="20714A3A" w14:textId="77777777" w:rsidR="008831A2" w:rsidRPr="00D95AF2" w:rsidRDefault="008831A2">
            <w:pPr>
              <w:pStyle w:val="TAC"/>
            </w:pPr>
          </w:p>
        </w:tc>
        <w:tc>
          <w:tcPr>
            <w:tcW w:w="3969" w:type="dxa"/>
          </w:tcPr>
          <w:p w14:paraId="353964F8" w14:textId="77777777" w:rsidR="008831A2" w:rsidRPr="00D95AF2" w:rsidRDefault="008831A2">
            <w:pPr>
              <w:pStyle w:val="TAL"/>
            </w:pPr>
            <w:r w:rsidRPr="00D95AF2">
              <w:t>- AUTHENTICATION REJECT</w:t>
            </w:r>
          </w:p>
        </w:tc>
      </w:tr>
      <w:tr w:rsidR="008831A2" w:rsidRPr="00D95AF2" w14:paraId="028D779F" w14:textId="77777777">
        <w:trPr>
          <w:cantSplit/>
          <w:jc w:val="center"/>
        </w:trPr>
        <w:tc>
          <w:tcPr>
            <w:tcW w:w="284" w:type="dxa"/>
          </w:tcPr>
          <w:p w14:paraId="2B023C68" w14:textId="77777777" w:rsidR="008831A2" w:rsidRPr="00D95AF2" w:rsidRDefault="008831A2">
            <w:pPr>
              <w:pStyle w:val="TAC"/>
            </w:pPr>
          </w:p>
        </w:tc>
        <w:tc>
          <w:tcPr>
            <w:tcW w:w="284" w:type="dxa"/>
          </w:tcPr>
          <w:p w14:paraId="0FD42EBC" w14:textId="77777777" w:rsidR="008831A2" w:rsidRPr="00D95AF2" w:rsidRDefault="008831A2">
            <w:pPr>
              <w:pStyle w:val="TAC"/>
            </w:pPr>
          </w:p>
        </w:tc>
        <w:tc>
          <w:tcPr>
            <w:tcW w:w="284" w:type="dxa"/>
          </w:tcPr>
          <w:p w14:paraId="5A11AAAD" w14:textId="77777777" w:rsidR="008831A2" w:rsidRPr="00D95AF2" w:rsidRDefault="008831A2">
            <w:pPr>
              <w:pStyle w:val="TAC"/>
            </w:pPr>
          </w:p>
        </w:tc>
        <w:tc>
          <w:tcPr>
            <w:tcW w:w="284" w:type="dxa"/>
          </w:tcPr>
          <w:p w14:paraId="72CD9A84" w14:textId="77777777" w:rsidR="008831A2" w:rsidRPr="00D95AF2" w:rsidRDefault="008831A2">
            <w:pPr>
              <w:pStyle w:val="TAC"/>
            </w:pPr>
          </w:p>
        </w:tc>
        <w:tc>
          <w:tcPr>
            <w:tcW w:w="284" w:type="dxa"/>
          </w:tcPr>
          <w:p w14:paraId="54ADBAD4" w14:textId="77777777" w:rsidR="008831A2" w:rsidRPr="00D95AF2" w:rsidRDefault="008831A2">
            <w:pPr>
              <w:pStyle w:val="TAC"/>
            </w:pPr>
            <w:r w:rsidRPr="00D95AF2">
              <w:t>0</w:t>
            </w:r>
          </w:p>
        </w:tc>
        <w:tc>
          <w:tcPr>
            <w:tcW w:w="284" w:type="dxa"/>
          </w:tcPr>
          <w:p w14:paraId="27E5410A" w14:textId="77777777" w:rsidR="008831A2" w:rsidRPr="00D95AF2" w:rsidRDefault="008831A2">
            <w:pPr>
              <w:pStyle w:val="TAC"/>
            </w:pPr>
            <w:r w:rsidRPr="00D95AF2">
              <w:t>0</w:t>
            </w:r>
          </w:p>
        </w:tc>
        <w:tc>
          <w:tcPr>
            <w:tcW w:w="284" w:type="dxa"/>
          </w:tcPr>
          <w:p w14:paraId="20FCF74C" w14:textId="77777777" w:rsidR="008831A2" w:rsidRPr="00D95AF2" w:rsidRDefault="008831A2">
            <w:pPr>
              <w:pStyle w:val="TAC"/>
            </w:pPr>
            <w:r w:rsidRPr="00D95AF2">
              <w:t>1</w:t>
            </w:r>
          </w:p>
        </w:tc>
        <w:tc>
          <w:tcPr>
            <w:tcW w:w="284" w:type="dxa"/>
          </w:tcPr>
          <w:p w14:paraId="23A7F035" w14:textId="77777777" w:rsidR="008831A2" w:rsidRPr="00D95AF2" w:rsidRDefault="008831A2">
            <w:pPr>
              <w:pStyle w:val="TAC"/>
            </w:pPr>
            <w:r w:rsidRPr="00D95AF2">
              <w:t>0</w:t>
            </w:r>
          </w:p>
        </w:tc>
        <w:tc>
          <w:tcPr>
            <w:tcW w:w="284" w:type="dxa"/>
          </w:tcPr>
          <w:p w14:paraId="7CB6F3AC" w14:textId="77777777" w:rsidR="008831A2" w:rsidRPr="00D95AF2" w:rsidRDefault="008831A2">
            <w:pPr>
              <w:pStyle w:val="TAC"/>
            </w:pPr>
          </w:p>
        </w:tc>
        <w:tc>
          <w:tcPr>
            <w:tcW w:w="3969" w:type="dxa"/>
          </w:tcPr>
          <w:p w14:paraId="11AF0632" w14:textId="77777777" w:rsidR="008831A2" w:rsidRPr="00D95AF2" w:rsidRDefault="008831A2">
            <w:pPr>
              <w:pStyle w:val="TAL"/>
            </w:pPr>
            <w:r w:rsidRPr="00D95AF2">
              <w:t>- AUTHENTICATION REQUEST</w:t>
            </w:r>
          </w:p>
        </w:tc>
      </w:tr>
      <w:tr w:rsidR="008831A2" w:rsidRPr="00D95AF2" w14:paraId="396344A3" w14:textId="77777777">
        <w:trPr>
          <w:cantSplit/>
          <w:jc w:val="center"/>
        </w:trPr>
        <w:tc>
          <w:tcPr>
            <w:tcW w:w="284" w:type="dxa"/>
          </w:tcPr>
          <w:p w14:paraId="0832BEDF" w14:textId="77777777" w:rsidR="008831A2" w:rsidRPr="00D95AF2" w:rsidRDefault="008831A2">
            <w:pPr>
              <w:pStyle w:val="TAC"/>
            </w:pPr>
          </w:p>
        </w:tc>
        <w:tc>
          <w:tcPr>
            <w:tcW w:w="284" w:type="dxa"/>
          </w:tcPr>
          <w:p w14:paraId="1DD115A8" w14:textId="77777777" w:rsidR="008831A2" w:rsidRPr="00D95AF2" w:rsidRDefault="008831A2">
            <w:pPr>
              <w:pStyle w:val="TAC"/>
            </w:pPr>
          </w:p>
        </w:tc>
        <w:tc>
          <w:tcPr>
            <w:tcW w:w="284" w:type="dxa"/>
          </w:tcPr>
          <w:p w14:paraId="793891AE" w14:textId="77777777" w:rsidR="008831A2" w:rsidRPr="00D95AF2" w:rsidRDefault="008831A2">
            <w:pPr>
              <w:pStyle w:val="TAC"/>
            </w:pPr>
          </w:p>
        </w:tc>
        <w:tc>
          <w:tcPr>
            <w:tcW w:w="284" w:type="dxa"/>
          </w:tcPr>
          <w:p w14:paraId="0A39B1FE" w14:textId="77777777" w:rsidR="008831A2" w:rsidRPr="00D95AF2" w:rsidRDefault="008831A2">
            <w:pPr>
              <w:pStyle w:val="TAC"/>
            </w:pPr>
          </w:p>
        </w:tc>
        <w:tc>
          <w:tcPr>
            <w:tcW w:w="284" w:type="dxa"/>
          </w:tcPr>
          <w:p w14:paraId="626E1D2F" w14:textId="77777777" w:rsidR="008831A2" w:rsidRPr="00D95AF2" w:rsidRDefault="008831A2">
            <w:pPr>
              <w:pStyle w:val="TAC"/>
            </w:pPr>
            <w:r w:rsidRPr="00D95AF2">
              <w:t>0</w:t>
            </w:r>
          </w:p>
        </w:tc>
        <w:tc>
          <w:tcPr>
            <w:tcW w:w="284" w:type="dxa"/>
          </w:tcPr>
          <w:p w14:paraId="356291F4" w14:textId="77777777" w:rsidR="008831A2" w:rsidRPr="00D95AF2" w:rsidRDefault="008831A2">
            <w:pPr>
              <w:pStyle w:val="TAC"/>
            </w:pPr>
            <w:r w:rsidRPr="00D95AF2">
              <w:t>1</w:t>
            </w:r>
          </w:p>
        </w:tc>
        <w:tc>
          <w:tcPr>
            <w:tcW w:w="284" w:type="dxa"/>
          </w:tcPr>
          <w:p w14:paraId="21861D7A" w14:textId="77777777" w:rsidR="008831A2" w:rsidRPr="00D95AF2" w:rsidRDefault="008831A2">
            <w:pPr>
              <w:pStyle w:val="TAC"/>
            </w:pPr>
            <w:r w:rsidRPr="00D95AF2">
              <w:t>0</w:t>
            </w:r>
          </w:p>
        </w:tc>
        <w:tc>
          <w:tcPr>
            <w:tcW w:w="284" w:type="dxa"/>
          </w:tcPr>
          <w:p w14:paraId="31259103" w14:textId="77777777" w:rsidR="008831A2" w:rsidRPr="00D95AF2" w:rsidRDefault="008831A2">
            <w:pPr>
              <w:pStyle w:val="TAC"/>
            </w:pPr>
            <w:r w:rsidRPr="00D95AF2">
              <w:t>0</w:t>
            </w:r>
          </w:p>
        </w:tc>
        <w:tc>
          <w:tcPr>
            <w:tcW w:w="284" w:type="dxa"/>
          </w:tcPr>
          <w:p w14:paraId="0938E2B4" w14:textId="77777777" w:rsidR="008831A2" w:rsidRPr="00D95AF2" w:rsidRDefault="008831A2">
            <w:pPr>
              <w:pStyle w:val="TAC"/>
            </w:pPr>
          </w:p>
        </w:tc>
        <w:tc>
          <w:tcPr>
            <w:tcW w:w="3969" w:type="dxa"/>
          </w:tcPr>
          <w:p w14:paraId="665DD939" w14:textId="77777777" w:rsidR="008831A2" w:rsidRPr="00D95AF2" w:rsidRDefault="008831A2">
            <w:pPr>
              <w:pStyle w:val="TAL"/>
            </w:pPr>
            <w:r w:rsidRPr="00D95AF2">
              <w:t>- AUTHENTICATION RESPONSE</w:t>
            </w:r>
          </w:p>
        </w:tc>
      </w:tr>
      <w:tr w:rsidR="008831A2" w:rsidRPr="00D95AF2" w14:paraId="2E5FC7FA" w14:textId="77777777">
        <w:trPr>
          <w:cantSplit/>
          <w:jc w:val="center"/>
        </w:trPr>
        <w:tc>
          <w:tcPr>
            <w:tcW w:w="284" w:type="dxa"/>
          </w:tcPr>
          <w:p w14:paraId="304CEE64" w14:textId="77777777" w:rsidR="008831A2" w:rsidRPr="00D95AF2" w:rsidRDefault="008831A2">
            <w:pPr>
              <w:pStyle w:val="TAC"/>
            </w:pPr>
          </w:p>
        </w:tc>
        <w:tc>
          <w:tcPr>
            <w:tcW w:w="284" w:type="dxa"/>
          </w:tcPr>
          <w:p w14:paraId="12624F9E" w14:textId="77777777" w:rsidR="008831A2" w:rsidRPr="00D95AF2" w:rsidRDefault="008831A2">
            <w:pPr>
              <w:pStyle w:val="TAC"/>
            </w:pPr>
          </w:p>
        </w:tc>
        <w:tc>
          <w:tcPr>
            <w:tcW w:w="284" w:type="dxa"/>
          </w:tcPr>
          <w:p w14:paraId="60951958" w14:textId="77777777" w:rsidR="008831A2" w:rsidRPr="00D95AF2" w:rsidRDefault="008831A2">
            <w:pPr>
              <w:pStyle w:val="TAC"/>
            </w:pPr>
          </w:p>
        </w:tc>
        <w:tc>
          <w:tcPr>
            <w:tcW w:w="284" w:type="dxa"/>
          </w:tcPr>
          <w:p w14:paraId="52FA209B" w14:textId="77777777" w:rsidR="008831A2" w:rsidRPr="00D95AF2" w:rsidRDefault="008831A2">
            <w:pPr>
              <w:pStyle w:val="TAC"/>
            </w:pPr>
          </w:p>
        </w:tc>
        <w:tc>
          <w:tcPr>
            <w:tcW w:w="284" w:type="dxa"/>
          </w:tcPr>
          <w:p w14:paraId="60C1B9C4" w14:textId="77777777" w:rsidR="008831A2" w:rsidRPr="00D95AF2" w:rsidRDefault="008831A2">
            <w:pPr>
              <w:pStyle w:val="TAC"/>
            </w:pPr>
            <w:r w:rsidRPr="00D95AF2">
              <w:t>1</w:t>
            </w:r>
          </w:p>
        </w:tc>
        <w:tc>
          <w:tcPr>
            <w:tcW w:w="284" w:type="dxa"/>
          </w:tcPr>
          <w:p w14:paraId="03007DC8" w14:textId="77777777" w:rsidR="008831A2" w:rsidRPr="00D95AF2" w:rsidRDefault="008831A2">
            <w:pPr>
              <w:pStyle w:val="TAC"/>
            </w:pPr>
            <w:r w:rsidRPr="00D95AF2">
              <w:t>1</w:t>
            </w:r>
          </w:p>
        </w:tc>
        <w:tc>
          <w:tcPr>
            <w:tcW w:w="284" w:type="dxa"/>
          </w:tcPr>
          <w:p w14:paraId="44E61282" w14:textId="77777777" w:rsidR="008831A2" w:rsidRPr="00D95AF2" w:rsidRDefault="008831A2">
            <w:pPr>
              <w:pStyle w:val="TAC"/>
            </w:pPr>
            <w:r w:rsidRPr="00D95AF2">
              <w:t>0</w:t>
            </w:r>
          </w:p>
        </w:tc>
        <w:tc>
          <w:tcPr>
            <w:tcW w:w="284" w:type="dxa"/>
          </w:tcPr>
          <w:p w14:paraId="4960EF8D" w14:textId="77777777" w:rsidR="008831A2" w:rsidRPr="00D95AF2" w:rsidRDefault="008831A2">
            <w:pPr>
              <w:pStyle w:val="TAC"/>
            </w:pPr>
            <w:r w:rsidRPr="00D95AF2">
              <w:t>0</w:t>
            </w:r>
          </w:p>
        </w:tc>
        <w:tc>
          <w:tcPr>
            <w:tcW w:w="284" w:type="dxa"/>
          </w:tcPr>
          <w:p w14:paraId="26D2DB67" w14:textId="77777777" w:rsidR="008831A2" w:rsidRPr="00D95AF2" w:rsidRDefault="008831A2">
            <w:pPr>
              <w:pStyle w:val="TAC"/>
            </w:pPr>
          </w:p>
        </w:tc>
        <w:tc>
          <w:tcPr>
            <w:tcW w:w="3969" w:type="dxa"/>
          </w:tcPr>
          <w:p w14:paraId="0237B678" w14:textId="77777777" w:rsidR="008831A2" w:rsidRPr="00D95AF2" w:rsidRDefault="008831A2">
            <w:pPr>
              <w:pStyle w:val="TAL"/>
            </w:pPr>
            <w:r w:rsidRPr="00D95AF2">
              <w:t>- AUTHENTICATION FAILURE…………..</w:t>
            </w:r>
          </w:p>
        </w:tc>
      </w:tr>
      <w:tr w:rsidR="008831A2" w:rsidRPr="00D95AF2" w14:paraId="6AFA4954" w14:textId="77777777">
        <w:trPr>
          <w:cantSplit/>
          <w:jc w:val="center"/>
        </w:trPr>
        <w:tc>
          <w:tcPr>
            <w:tcW w:w="284" w:type="dxa"/>
          </w:tcPr>
          <w:p w14:paraId="2B878602" w14:textId="77777777" w:rsidR="008831A2" w:rsidRPr="00D95AF2" w:rsidRDefault="008831A2">
            <w:pPr>
              <w:pStyle w:val="TAC"/>
            </w:pPr>
          </w:p>
        </w:tc>
        <w:tc>
          <w:tcPr>
            <w:tcW w:w="284" w:type="dxa"/>
          </w:tcPr>
          <w:p w14:paraId="092CD073" w14:textId="77777777" w:rsidR="008831A2" w:rsidRPr="00D95AF2" w:rsidRDefault="008831A2">
            <w:pPr>
              <w:pStyle w:val="TAC"/>
            </w:pPr>
          </w:p>
        </w:tc>
        <w:tc>
          <w:tcPr>
            <w:tcW w:w="284" w:type="dxa"/>
          </w:tcPr>
          <w:p w14:paraId="17457777" w14:textId="77777777" w:rsidR="008831A2" w:rsidRPr="00D95AF2" w:rsidRDefault="008831A2">
            <w:pPr>
              <w:pStyle w:val="TAC"/>
            </w:pPr>
          </w:p>
        </w:tc>
        <w:tc>
          <w:tcPr>
            <w:tcW w:w="284" w:type="dxa"/>
          </w:tcPr>
          <w:p w14:paraId="5F04BFBC" w14:textId="77777777" w:rsidR="008831A2" w:rsidRPr="00D95AF2" w:rsidRDefault="008831A2">
            <w:pPr>
              <w:pStyle w:val="TAC"/>
            </w:pPr>
          </w:p>
        </w:tc>
        <w:tc>
          <w:tcPr>
            <w:tcW w:w="284" w:type="dxa"/>
          </w:tcPr>
          <w:p w14:paraId="543C6F47" w14:textId="77777777" w:rsidR="008831A2" w:rsidRPr="00D95AF2" w:rsidRDefault="008831A2">
            <w:pPr>
              <w:pStyle w:val="TAC"/>
            </w:pPr>
            <w:r w:rsidRPr="00D95AF2">
              <w:t>1</w:t>
            </w:r>
          </w:p>
        </w:tc>
        <w:tc>
          <w:tcPr>
            <w:tcW w:w="284" w:type="dxa"/>
          </w:tcPr>
          <w:p w14:paraId="2D85EAC9" w14:textId="77777777" w:rsidR="008831A2" w:rsidRPr="00D95AF2" w:rsidRDefault="008831A2">
            <w:pPr>
              <w:pStyle w:val="TAC"/>
            </w:pPr>
            <w:r w:rsidRPr="00D95AF2">
              <w:t>0</w:t>
            </w:r>
          </w:p>
        </w:tc>
        <w:tc>
          <w:tcPr>
            <w:tcW w:w="284" w:type="dxa"/>
          </w:tcPr>
          <w:p w14:paraId="058CDB64" w14:textId="77777777" w:rsidR="008831A2" w:rsidRPr="00D95AF2" w:rsidRDefault="008831A2">
            <w:pPr>
              <w:pStyle w:val="TAC"/>
            </w:pPr>
            <w:r w:rsidRPr="00D95AF2">
              <w:t>0</w:t>
            </w:r>
          </w:p>
        </w:tc>
        <w:tc>
          <w:tcPr>
            <w:tcW w:w="284" w:type="dxa"/>
          </w:tcPr>
          <w:p w14:paraId="07C951EA" w14:textId="77777777" w:rsidR="008831A2" w:rsidRPr="00D95AF2" w:rsidRDefault="008831A2">
            <w:pPr>
              <w:pStyle w:val="TAC"/>
            </w:pPr>
            <w:r w:rsidRPr="00D95AF2">
              <w:t>0</w:t>
            </w:r>
          </w:p>
        </w:tc>
        <w:tc>
          <w:tcPr>
            <w:tcW w:w="284" w:type="dxa"/>
          </w:tcPr>
          <w:p w14:paraId="51583587" w14:textId="77777777" w:rsidR="008831A2" w:rsidRPr="00D95AF2" w:rsidRDefault="008831A2">
            <w:pPr>
              <w:pStyle w:val="TAC"/>
            </w:pPr>
          </w:p>
        </w:tc>
        <w:tc>
          <w:tcPr>
            <w:tcW w:w="3969" w:type="dxa"/>
          </w:tcPr>
          <w:p w14:paraId="400A6CBC" w14:textId="77777777" w:rsidR="008831A2" w:rsidRPr="00D95AF2" w:rsidRDefault="008831A2">
            <w:pPr>
              <w:pStyle w:val="TAL"/>
            </w:pPr>
            <w:r w:rsidRPr="00D95AF2">
              <w:t>- IDENTITY REQUEST</w:t>
            </w:r>
          </w:p>
        </w:tc>
      </w:tr>
      <w:tr w:rsidR="008831A2" w:rsidRPr="00D95AF2" w14:paraId="03B03CAB" w14:textId="77777777">
        <w:trPr>
          <w:cantSplit/>
          <w:jc w:val="center"/>
        </w:trPr>
        <w:tc>
          <w:tcPr>
            <w:tcW w:w="284" w:type="dxa"/>
          </w:tcPr>
          <w:p w14:paraId="1EDBFDF9" w14:textId="77777777" w:rsidR="008831A2" w:rsidRPr="00D95AF2" w:rsidRDefault="008831A2">
            <w:pPr>
              <w:pStyle w:val="TAC"/>
            </w:pPr>
          </w:p>
        </w:tc>
        <w:tc>
          <w:tcPr>
            <w:tcW w:w="284" w:type="dxa"/>
          </w:tcPr>
          <w:p w14:paraId="78AB0701" w14:textId="77777777" w:rsidR="008831A2" w:rsidRPr="00D95AF2" w:rsidRDefault="008831A2">
            <w:pPr>
              <w:pStyle w:val="TAC"/>
            </w:pPr>
          </w:p>
        </w:tc>
        <w:tc>
          <w:tcPr>
            <w:tcW w:w="284" w:type="dxa"/>
          </w:tcPr>
          <w:p w14:paraId="5438B17D" w14:textId="77777777" w:rsidR="008831A2" w:rsidRPr="00D95AF2" w:rsidRDefault="008831A2">
            <w:pPr>
              <w:pStyle w:val="TAC"/>
            </w:pPr>
          </w:p>
        </w:tc>
        <w:tc>
          <w:tcPr>
            <w:tcW w:w="284" w:type="dxa"/>
          </w:tcPr>
          <w:p w14:paraId="1DFDF9A1" w14:textId="77777777" w:rsidR="008831A2" w:rsidRPr="00D95AF2" w:rsidRDefault="008831A2">
            <w:pPr>
              <w:pStyle w:val="TAC"/>
            </w:pPr>
          </w:p>
        </w:tc>
        <w:tc>
          <w:tcPr>
            <w:tcW w:w="284" w:type="dxa"/>
          </w:tcPr>
          <w:p w14:paraId="335E5A93" w14:textId="77777777" w:rsidR="008831A2" w:rsidRPr="00D95AF2" w:rsidRDefault="008831A2">
            <w:pPr>
              <w:pStyle w:val="TAC"/>
            </w:pPr>
            <w:r w:rsidRPr="00D95AF2">
              <w:t>1</w:t>
            </w:r>
          </w:p>
        </w:tc>
        <w:tc>
          <w:tcPr>
            <w:tcW w:w="284" w:type="dxa"/>
          </w:tcPr>
          <w:p w14:paraId="45C57F03" w14:textId="77777777" w:rsidR="008831A2" w:rsidRPr="00D95AF2" w:rsidRDefault="008831A2">
            <w:pPr>
              <w:pStyle w:val="TAC"/>
            </w:pPr>
            <w:r w:rsidRPr="00D95AF2">
              <w:t>0</w:t>
            </w:r>
          </w:p>
        </w:tc>
        <w:tc>
          <w:tcPr>
            <w:tcW w:w="284" w:type="dxa"/>
          </w:tcPr>
          <w:p w14:paraId="44A6661D" w14:textId="77777777" w:rsidR="008831A2" w:rsidRPr="00D95AF2" w:rsidRDefault="008831A2">
            <w:pPr>
              <w:pStyle w:val="TAC"/>
            </w:pPr>
            <w:r w:rsidRPr="00D95AF2">
              <w:t>0</w:t>
            </w:r>
          </w:p>
        </w:tc>
        <w:tc>
          <w:tcPr>
            <w:tcW w:w="284" w:type="dxa"/>
          </w:tcPr>
          <w:p w14:paraId="3EA84013" w14:textId="77777777" w:rsidR="008831A2" w:rsidRPr="00D95AF2" w:rsidRDefault="008831A2">
            <w:pPr>
              <w:pStyle w:val="TAC"/>
            </w:pPr>
            <w:r w:rsidRPr="00D95AF2">
              <w:t>1</w:t>
            </w:r>
          </w:p>
        </w:tc>
        <w:tc>
          <w:tcPr>
            <w:tcW w:w="284" w:type="dxa"/>
          </w:tcPr>
          <w:p w14:paraId="57AEF510" w14:textId="77777777" w:rsidR="008831A2" w:rsidRPr="00D95AF2" w:rsidRDefault="008831A2">
            <w:pPr>
              <w:pStyle w:val="TAC"/>
            </w:pPr>
          </w:p>
        </w:tc>
        <w:tc>
          <w:tcPr>
            <w:tcW w:w="3969" w:type="dxa"/>
          </w:tcPr>
          <w:p w14:paraId="6DFC50AF" w14:textId="77777777" w:rsidR="008831A2" w:rsidRPr="00D95AF2" w:rsidRDefault="008831A2">
            <w:pPr>
              <w:pStyle w:val="TAL"/>
            </w:pPr>
            <w:r w:rsidRPr="00D95AF2">
              <w:t>- IDENTITY RESPONSE</w:t>
            </w:r>
          </w:p>
        </w:tc>
      </w:tr>
      <w:tr w:rsidR="008831A2" w:rsidRPr="00D95AF2" w14:paraId="08B75017" w14:textId="77777777">
        <w:trPr>
          <w:cantSplit/>
          <w:jc w:val="center"/>
        </w:trPr>
        <w:tc>
          <w:tcPr>
            <w:tcW w:w="284" w:type="dxa"/>
          </w:tcPr>
          <w:p w14:paraId="1B141F99" w14:textId="77777777" w:rsidR="008831A2" w:rsidRPr="00D95AF2" w:rsidRDefault="008831A2">
            <w:pPr>
              <w:pStyle w:val="TAC"/>
            </w:pPr>
          </w:p>
        </w:tc>
        <w:tc>
          <w:tcPr>
            <w:tcW w:w="284" w:type="dxa"/>
          </w:tcPr>
          <w:p w14:paraId="6E0D0240" w14:textId="77777777" w:rsidR="008831A2" w:rsidRPr="00D95AF2" w:rsidRDefault="008831A2">
            <w:pPr>
              <w:pStyle w:val="TAC"/>
            </w:pPr>
          </w:p>
        </w:tc>
        <w:tc>
          <w:tcPr>
            <w:tcW w:w="284" w:type="dxa"/>
          </w:tcPr>
          <w:p w14:paraId="041C5102" w14:textId="77777777" w:rsidR="008831A2" w:rsidRPr="00D95AF2" w:rsidRDefault="008831A2">
            <w:pPr>
              <w:pStyle w:val="TAC"/>
            </w:pPr>
          </w:p>
        </w:tc>
        <w:tc>
          <w:tcPr>
            <w:tcW w:w="284" w:type="dxa"/>
          </w:tcPr>
          <w:p w14:paraId="4D5C61AA" w14:textId="77777777" w:rsidR="008831A2" w:rsidRPr="00D95AF2" w:rsidRDefault="008831A2">
            <w:pPr>
              <w:pStyle w:val="TAC"/>
            </w:pPr>
          </w:p>
        </w:tc>
        <w:tc>
          <w:tcPr>
            <w:tcW w:w="284" w:type="dxa"/>
          </w:tcPr>
          <w:p w14:paraId="6C1B897A" w14:textId="77777777" w:rsidR="008831A2" w:rsidRPr="00D95AF2" w:rsidRDefault="008831A2">
            <w:pPr>
              <w:pStyle w:val="TAC"/>
            </w:pPr>
            <w:r w:rsidRPr="00D95AF2">
              <w:t>1</w:t>
            </w:r>
          </w:p>
        </w:tc>
        <w:tc>
          <w:tcPr>
            <w:tcW w:w="284" w:type="dxa"/>
          </w:tcPr>
          <w:p w14:paraId="7775FB89" w14:textId="77777777" w:rsidR="008831A2" w:rsidRPr="00D95AF2" w:rsidRDefault="008831A2">
            <w:pPr>
              <w:pStyle w:val="TAC"/>
            </w:pPr>
            <w:r w:rsidRPr="00D95AF2">
              <w:t>0</w:t>
            </w:r>
          </w:p>
        </w:tc>
        <w:tc>
          <w:tcPr>
            <w:tcW w:w="284" w:type="dxa"/>
          </w:tcPr>
          <w:p w14:paraId="043FBE78" w14:textId="77777777" w:rsidR="008831A2" w:rsidRPr="00D95AF2" w:rsidRDefault="008831A2">
            <w:pPr>
              <w:pStyle w:val="TAC"/>
            </w:pPr>
            <w:r w:rsidRPr="00D95AF2">
              <w:t>1</w:t>
            </w:r>
          </w:p>
        </w:tc>
        <w:tc>
          <w:tcPr>
            <w:tcW w:w="284" w:type="dxa"/>
          </w:tcPr>
          <w:p w14:paraId="1C7AB346" w14:textId="77777777" w:rsidR="008831A2" w:rsidRPr="00D95AF2" w:rsidRDefault="008831A2">
            <w:pPr>
              <w:pStyle w:val="TAC"/>
            </w:pPr>
            <w:r w:rsidRPr="00D95AF2">
              <w:t>0</w:t>
            </w:r>
          </w:p>
        </w:tc>
        <w:tc>
          <w:tcPr>
            <w:tcW w:w="284" w:type="dxa"/>
          </w:tcPr>
          <w:p w14:paraId="2A3C4851" w14:textId="77777777" w:rsidR="008831A2" w:rsidRPr="00D95AF2" w:rsidRDefault="008831A2">
            <w:pPr>
              <w:pStyle w:val="TAC"/>
            </w:pPr>
          </w:p>
        </w:tc>
        <w:tc>
          <w:tcPr>
            <w:tcW w:w="3969" w:type="dxa"/>
          </w:tcPr>
          <w:p w14:paraId="65AF14A1" w14:textId="77777777" w:rsidR="008831A2" w:rsidRPr="00D95AF2" w:rsidRDefault="008831A2">
            <w:pPr>
              <w:pStyle w:val="TAL"/>
            </w:pPr>
            <w:r w:rsidRPr="00D95AF2">
              <w:t>- TMSI REALLOCATION COMMAND</w:t>
            </w:r>
          </w:p>
        </w:tc>
      </w:tr>
      <w:tr w:rsidR="008831A2" w:rsidRPr="00D95AF2" w14:paraId="28596830" w14:textId="77777777">
        <w:trPr>
          <w:cantSplit/>
          <w:jc w:val="center"/>
        </w:trPr>
        <w:tc>
          <w:tcPr>
            <w:tcW w:w="284" w:type="dxa"/>
          </w:tcPr>
          <w:p w14:paraId="7B882F89" w14:textId="77777777" w:rsidR="008831A2" w:rsidRPr="00D95AF2" w:rsidRDefault="008831A2">
            <w:pPr>
              <w:pStyle w:val="TAC"/>
            </w:pPr>
          </w:p>
        </w:tc>
        <w:tc>
          <w:tcPr>
            <w:tcW w:w="284" w:type="dxa"/>
          </w:tcPr>
          <w:p w14:paraId="329488EA" w14:textId="77777777" w:rsidR="008831A2" w:rsidRPr="00D95AF2" w:rsidRDefault="008831A2">
            <w:pPr>
              <w:pStyle w:val="TAC"/>
            </w:pPr>
          </w:p>
        </w:tc>
        <w:tc>
          <w:tcPr>
            <w:tcW w:w="284" w:type="dxa"/>
          </w:tcPr>
          <w:p w14:paraId="07555373" w14:textId="77777777" w:rsidR="008831A2" w:rsidRPr="00D95AF2" w:rsidRDefault="008831A2">
            <w:pPr>
              <w:pStyle w:val="TAC"/>
            </w:pPr>
          </w:p>
        </w:tc>
        <w:tc>
          <w:tcPr>
            <w:tcW w:w="284" w:type="dxa"/>
          </w:tcPr>
          <w:p w14:paraId="6F6F1F77" w14:textId="77777777" w:rsidR="008831A2" w:rsidRPr="00D95AF2" w:rsidRDefault="008831A2">
            <w:pPr>
              <w:pStyle w:val="TAC"/>
            </w:pPr>
          </w:p>
        </w:tc>
        <w:tc>
          <w:tcPr>
            <w:tcW w:w="284" w:type="dxa"/>
          </w:tcPr>
          <w:p w14:paraId="15171D62" w14:textId="77777777" w:rsidR="008831A2" w:rsidRPr="00D95AF2" w:rsidRDefault="008831A2">
            <w:pPr>
              <w:pStyle w:val="TAC"/>
            </w:pPr>
            <w:r w:rsidRPr="00D95AF2">
              <w:t>1</w:t>
            </w:r>
          </w:p>
        </w:tc>
        <w:tc>
          <w:tcPr>
            <w:tcW w:w="284" w:type="dxa"/>
          </w:tcPr>
          <w:p w14:paraId="32CEE389" w14:textId="77777777" w:rsidR="008831A2" w:rsidRPr="00D95AF2" w:rsidRDefault="008831A2">
            <w:pPr>
              <w:pStyle w:val="TAC"/>
            </w:pPr>
            <w:r w:rsidRPr="00D95AF2">
              <w:t>0</w:t>
            </w:r>
          </w:p>
        </w:tc>
        <w:tc>
          <w:tcPr>
            <w:tcW w:w="284" w:type="dxa"/>
          </w:tcPr>
          <w:p w14:paraId="45FBDBAE" w14:textId="77777777" w:rsidR="008831A2" w:rsidRPr="00D95AF2" w:rsidRDefault="008831A2">
            <w:pPr>
              <w:pStyle w:val="TAC"/>
            </w:pPr>
            <w:r w:rsidRPr="00D95AF2">
              <w:t>1</w:t>
            </w:r>
          </w:p>
        </w:tc>
        <w:tc>
          <w:tcPr>
            <w:tcW w:w="284" w:type="dxa"/>
          </w:tcPr>
          <w:p w14:paraId="6A27850A" w14:textId="77777777" w:rsidR="008831A2" w:rsidRPr="00D95AF2" w:rsidRDefault="008831A2">
            <w:pPr>
              <w:pStyle w:val="TAC"/>
            </w:pPr>
            <w:r w:rsidRPr="00D95AF2">
              <w:t>1</w:t>
            </w:r>
          </w:p>
        </w:tc>
        <w:tc>
          <w:tcPr>
            <w:tcW w:w="284" w:type="dxa"/>
          </w:tcPr>
          <w:p w14:paraId="0927C0E1" w14:textId="77777777" w:rsidR="008831A2" w:rsidRPr="00D95AF2" w:rsidRDefault="008831A2">
            <w:pPr>
              <w:pStyle w:val="TAC"/>
            </w:pPr>
          </w:p>
        </w:tc>
        <w:tc>
          <w:tcPr>
            <w:tcW w:w="3969" w:type="dxa"/>
          </w:tcPr>
          <w:p w14:paraId="551F2EF6" w14:textId="77777777" w:rsidR="008831A2" w:rsidRPr="00D95AF2" w:rsidRDefault="008831A2">
            <w:pPr>
              <w:pStyle w:val="TAL"/>
            </w:pPr>
            <w:r w:rsidRPr="00D95AF2">
              <w:t>- TMSI REALLOCATION COMPLETE</w:t>
            </w:r>
          </w:p>
        </w:tc>
      </w:tr>
      <w:tr w:rsidR="008831A2" w:rsidRPr="00D95AF2" w14:paraId="1F8C32E8" w14:textId="77777777">
        <w:trPr>
          <w:cantSplit/>
          <w:jc w:val="center"/>
        </w:trPr>
        <w:tc>
          <w:tcPr>
            <w:tcW w:w="284" w:type="dxa"/>
          </w:tcPr>
          <w:p w14:paraId="08FEC498" w14:textId="77777777" w:rsidR="008831A2" w:rsidRPr="00D95AF2" w:rsidRDefault="008831A2">
            <w:pPr>
              <w:pStyle w:val="TAC"/>
            </w:pPr>
          </w:p>
        </w:tc>
        <w:tc>
          <w:tcPr>
            <w:tcW w:w="284" w:type="dxa"/>
          </w:tcPr>
          <w:p w14:paraId="30C8B5D0" w14:textId="77777777" w:rsidR="008831A2" w:rsidRPr="00D95AF2" w:rsidRDefault="008831A2">
            <w:pPr>
              <w:pStyle w:val="TAC"/>
            </w:pPr>
          </w:p>
        </w:tc>
        <w:tc>
          <w:tcPr>
            <w:tcW w:w="284" w:type="dxa"/>
          </w:tcPr>
          <w:p w14:paraId="1EF3C80D" w14:textId="77777777" w:rsidR="008831A2" w:rsidRPr="00D95AF2" w:rsidRDefault="008831A2">
            <w:pPr>
              <w:pStyle w:val="TAC"/>
            </w:pPr>
          </w:p>
        </w:tc>
        <w:tc>
          <w:tcPr>
            <w:tcW w:w="284" w:type="dxa"/>
          </w:tcPr>
          <w:p w14:paraId="094E6C40" w14:textId="77777777" w:rsidR="008831A2" w:rsidRPr="00D95AF2" w:rsidRDefault="008831A2">
            <w:pPr>
              <w:pStyle w:val="TAC"/>
            </w:pPr>
          </w:p>
        </w:tc>
        <w:tc>
          <w:tcPr>
            <w:tcW w:w="284" w:type="dxa"/>
          </w:tcPr>
          <w:p w14:paraId="209B7857" w14:textId="77777777" w:rsidR="008831A2" w:rsidRPr="00D95AF2" w:rsidRDefault="008831A2">
            <w:pPr>
              <w:pStyle w:val="TAC"/>
            </w:pPr>
          </w:p>
        </w:tc>
        <w:tc>
          <w:tcPr>
            <w:tcW w:w="284" w:type="dxa"/>
          </w:tcPr>
          <w:p w14:paraId="07647814" w14:textId="77777777" w:rsidR="008831A2" w:rsidRPr="00D95AF2" w:rsidRDefault="008831A2">
            <w:pPr>
              <w:pStyle w:val="TAC"/>
            </w:pPr>
          </w:p>
        </w:tc>
        <w:tc>
          <w:tcPr>
            <w:tcW w:w="284" w:type="dxa"/>
          </w:tcPr>
          <w:p w14:paraId="345F3BE8" w14:textId="77777777" w:rsidR="008831A2" w:rsidRPr="00D95AF2" w:rsidRDefault="008831A2">
            <w:pPr>
              <w:pStyle w:val="TAC"/>
            </w:pPr>
          </w:p>
        </w:tc>
        <w:tc>
          <w:tcPr>
            <w:tcW w:w="284" w:type="dxa"/>
          </w:tcPr>
          <w:p w14:paraId="448A064D" w14:textId="77777777" w:rsidR="008831A2" w:rsidRPr="00D95AF2" w:rsidRDefault="008831A2">
            <w:pPr>
              <w:pStyle w:val="TAC"/>
            </w:pPr>
          </w:p>
        </w:tc>
        <w:tc>
          <w:tcPr>
            <w:tcW w:w="284" w:type="dxa"/>
          </w:tcPr>
          <w:p w14:paraId="7E209BB3" w14:textId="77777777" w:rsidR="008831A2" w:rsidRPr="00D95AF2" w:rsidRDefault="008831A2">
            <w:pPr>
              <w:pStyle w:val="TAC"/>
            </w:pPr>
          </w:p>
        </w:tc>
        <w:tc>
          <w:tcPr>
            <w:tcW w:w="3969" w:type="dxa"/>
          </w:tcPr>
          <w:p w14:paraId="4402192A" w14:textId="77777777" w:rsidR="008831A2" w:rsidRPr="00D95AF2" w:rsidRDefault="008831A2">
            <w:pPr>
              <w:pStyle w:val="TAL"/>
            </w:pPr>
          </w:p>
        </w:tc>
      </w:tr>
      <w:tr w:rsidR="008831A2" w:rsidRPr="00D95AF2" w14:paraId="4C858B52" w14:textId="77777777">
        <w:trPr>
          <w:cantSplit/>
          <w:jc w:val="center"/>
        </w:trPr>
        <w:tc>
          <w:tcPr>
            <w:tcW w:w="284" w:type="dxa"/>
          </w:tcPr>
          <w:p w14:paraId="6089AF2B" w14:textId="77777777" w:rsidR="008831A2" w:rsidRPr="00D95AF2" w:rsidRDefault="008831A2">
            <w:pPr>
              <w:pStyle w:val="TAC"/>
            </w:pPr>
            <w:r w:rsidRPr="00D95AF2">
              <w:t>x</w:t>
            </w:r>
          </w:p>
        </w:tc>
        <w:tc>
          <w:tcPr>
            <w:tcW w:w="284" w:type="dxa"/>
          </w:tcPr>
          <w:p w14:paraId="1D11EA00" w14:textId="77777777" w:rsidR="008831A2" w:rsidRPr="00D95AF2" w:rsidRDefault="008831A2">
            <w:pPr>
              <w:pStyle w:val="TAC"/>
            </w:pPr>
            <w:r w:rsidRPr="00D95AF2">
              <w:t>x</w:t>
            </w:r>
          </w:p>
        </w:tc>
        <w:tc>
          <w:tcPr>
            <w:tcW w:w="284" w:type="dxa"/>
          </w:tcPr>
          <w:p w14:paraId="534AD29F" w14:textId="77777777" w:rsidR="008831A2" w:rsidRPr="00D95AF2" w:rsidRDefault="008831A2">
            <w:pPr>
              <w:pStyle w:val="TAC"/>
            </w:pPr>
            <w:r w:rsidRPr="00D95AF2">
              <w:t>1</w:t>
            </w:r>
          </w:p>
        </w:tc>
        <w:tc>
          <w:tcPr>
            <w:tcW w:w="284" w:type="dxa"/>
          </w:tcPr>
          <w:p w14:paraId="787F08AE" w14:textId="77777777" w:rsidR="008831A2" w:rsidRPr="00D95AF2" w:rsidRDefault="008831A2">
            <w:pPr>
              <w:pStyle w:val="TAC"/>
            </w:pPr>
            <w:r w:rsidRPr="00D95AF2">
              <w:t>0</w:t>
            </w:r>
          </w:p>
        </w:tc>
        <w:tc>
          <w:tcPr>
            <w:tcW w:w="284" w:type="dxa"/>
          </w:tcPr>
          <w:p w14:paraId="3C7D0322" w14:textId="77777777" w:rsidR="008831A2" w:rsidRPr="00D95AF2" w:rsidRDefault="008831A2">
            <w:pPr>
              <w:pStyle w:val="TAC"/>
            </w:pPr>
            <w:r w:rsidRPr="00D95AF2">
              <w:t>-</w:t>
            </w:r>
          </w:p>
        </w:tc>
        <w:tc>
          <w:tcPr>
            <w:tcW w:w="284" w:type="dxa"/>
          </w:tcPr>
          <w:p w14:paraId="22EDF603" w14:textId="77777777" w:rsidR="008831A2" w:rsidRPr="00D95AF2" w:rsidRDefault="008831A2">
            <w:pPr>
              <w:pStyle w:val="TAC"/>
            </w:pPr>
            <w:r w:rsidRPr="00D95AF2">
              <w:t>-</w:t>
            </w:r>
          </w:p>
        </w:tc>
        <w:tc>
          <w:tcPr>
            <w:tcW w:w="284" w:type="dxa"/>
          </w:tcPr>
          <w:p w14:paraId="1E038F95" w14:textId="77777777" w:rsidR="008831A2" w:rsidRPr="00D95AF2" w:rsidRDefault="008831A2">
            <w:pPr>
              <w:pStyle w:val="TAC"/>
            </w:pPr>
            <w:r w:rsidRPr="00D95AF2">
              <w:t>-</w:t>
            </w:r>
          </w:p>
        </w:tc>
        <w:tc>
          <w:tcPr>
            <w:tcW w:w="284" w:type="dxa"/>
          </w:tcPr>
          <w:p w14:paraId="09A80D57" w14:textId="77777777" w:rsidR="008831A2" w:rsidRPr="00D95AF2" w:rsidRDefault="008831A2">
            <w:pPr>
              <w:pStyle w:val="TAC"/>
            </w:pPr>
            <w:r w:rsidRPr="00D95AF2">
              <w:t>-</w:t>
            </w:r>
          </w:p>
        </w:tc>
        <w:tc>
          <w:tcPr>
            <w:tcW w:w="284" w:type="dxa"/>
          </w:tcPr>
          <w:p w14:paraId="0F147DA7" w14:textId="77777777" w:rsidR="008831A2" w:rsidRPr="00D95AF2" w:rsidRDefault="008831A2">
            <w:pPr>
              <w:pStyle w:val="TAC"/>
            </w:pPr>
          </w:p>
        </w:tc>
        <w:tc>
          <w:tcPr>
            <w:tcW w:w="3969" w:type="dxa"/>
          </w:tcPr>
          <w:p w14:paraId="2025283E" w14:textId="77777777" w:rsidR="008831A2" w:rsidRPr="00D95AF2" w:rsidRDefault="008831A2">
            <w:pPr>
              <w:pStyle w:val="TAL"/>
            </w:pPr>
            <w:r w:rsidRPr="00D95AF2">
              <w:t>Connection management messages:</w:t>
            </w:r>
          </w:p>
        </w:tc>
      </w:tr>
      <w:tr w:rsidR="008831A2" w:rsidRPr="00D95AF2" w14:paraId="588E32E0" w14:textId="77777777">
        <w:trPr>
          <w:cantSplit/>
          <w:jc w:val="center"/>
        </w:trPr>
        <w:tc>
          <w:tcPr>
            <w:tcW w:w="284" w:type="dxa"/>
          </w:tcPr>
          <w:p w14:paraId="3A3E967E" w14:textId="77777777" w:rsidR="008831A2" w:rsidRPr="00D95AF2" w:rsidRDefault="008831A2">
            <w:pPr>
              <w:pStyle w:val="TAC"/>
            </w:pPr>
          </w:p>
        </w:tc>
        <w:tc>
          <w:tcPr>
            <w:tcW w:w="284" w:type="dxa"/>
          </w:tcPr>
          <w:p w14:paraId="0E20211D" w14:textId="77777777" w:rsidR="008831A2" w:rsidRPr="00D95AF2" w:rsidRDefault="008831A2">
            <w:pPr>
              <w:pStyle w:val="TAC"/>
            </w:pPr>
          </w:p>
        </w:tc>
        <w:tc>
          <w:tcPr>
            <w:tcW w:w="284" w:type="dxa"/>
          </w:tcPr>
          <w:p w14:paraId="01A31800" w14:textId="77777777" w:rsidR="008831A2" w:rsidRPr="00D95AF2" w:rsidRDefault="008831A2">
            <w:pPr>
              <w:pStyle w:val="TAC"/>
            </w:pPr>
          </w:p>
        </w:tc>
        <w:tc>
          <w:tcPr>
            <w:tcW w:w="284" w:type="dxa"/>
          </w:tcPr>
          <w:p w14:paraId="68DC6FE5" w14:textId="77777777" w:rsidR="008831A2" w:rsidRPr="00D95AF2" w:rsidRDefault="008831A2">
            <w:pPr>
              <w:pStyle w:val="TAC"/>
            </w:pPr>
          </w:p>
        </w:tc>
        <w:tc>
          <w:tcPr>
            <w:tcW w:w="284" w:type="dxa"/>
          </w:tcPr>
          <w:p w14:paraId="6BBD915C" w14:textId="77777777" w:rsidR="008831A2" w:rsidRPr="00D95AF2" w:rsidRDefault="008831A2">
            <w:pPr>
              <w:pStyle w:val="TAC"/>
            </w:pPr>
            <w:r w:rsidRPr="00D95AF2">
              <w:t>0</w:t>
            </w:r>
          </w:p>
        </w:tc>
        <w:tc>
          <w:tcPr>
            <w:tcW w:w="284" w:type="dxa"/>
          </w:tcPr>
          <w:p w14:paraId="627E74AD" w14:textId="77777777" w:rsidR="008831A2" w:rsidRPr="00D95AF2" w:rsidRDefault="008831A2">
            <w:pPr>
              <w:pStyle w:val="TAC"/>
            </w:pPr>
            <w:r w:rsidRPr="00D95AF2">
              <w:t>0</w:t>
            </w:r>
          </w:p>
        </w:tc>
        <w:tc>
          <w:tcPr>
            <w:tcW w:w="284" w:type="dxa"/>
          </w:tcPr>
          <w:p w14:paraId="284EED3C" w14:textId="77777777" w:rsidR="008831A2" w:rsidRPr="00D95AF2" w:rsidRDefault="008831A2">
            <w:pPr>
              <w:pStyle w:val="TAC"/>
            </w:pPr>
            <w:r w:rsidRPr="00D95AF2">
              <w:t>0</w:t>
            </w:r>
          </w:p>
        </w:tc>
        <w:tc>
          <w:tcPr>
            <w:tcW w:w="284" w:type="dxa"/>
          </w:tcPr>
          <w:p w14:paraId="76EFEF36" w14:textId="77777777" w:rsidR="008831A2" w:rsidRPr="00D95AF2" w:rsidRDefault="008831A2">
            <w:pPr>
              <w:pStyle w:val="TAC"/>
            </w:pPr>
            <w:r w:rsidRPr="00D95AF2">
              <w:t>1</w:t>
            </w:r>
          </w:p>
        </w:tc>
        <w:tc>
          <w:tcPr>
            <w:tcW w:w="284" w:type="dxa"/>
          </w:tcPr>
          <w:p w14:paraId="6DB8D157" w14:textId="77777777" w:rsidR="008831A2" w:rsidRPr="00D95AF2" w:rsidRDefault="008831A2">
            <w:pPr>
              <w:pStyle w:val="TAC"/>
            </w:pPr>
          </w:p>
        </w:tc>
        <w:tc>
          <w:tcPr>
            <w:tcW w:w="3969" w:type="dxa"/>
          </w:tcPr>
          <w:p w14:paraId="6643F801" w14:textId="77777777" w:rsidR="008831A2" w:rsidRPr="00D95AF2" w:rsidRDefault="008831A2">
            <w:pPr>
              <w:pStyle w:val="TAL"/>
            </w:pPr>
            <w:r w:rsidRPr="00D95AF2">
              <w:t>- CM SERVICE ACCEPT</w:t>
            </w:r>
          </w:p>
        </w:tc>
      </w:tr>
      <w:tr w:rsidR="008831A2" w:rsidRPr="00D95AF2" w14:paraId="269303E4" w14:textId="77777777">
        <w:trPr>
          <w:cantSplit/>
          <w:jc w:val="center"/>
        </w:trPr>
        <w:tc>
          <w:tcPr>
            <w:tcW w:w="284" w:type="dxa"/>
          </w:tcPr>
          <w:p w14:paraId="6242A685" w14:textId="77777777" w:rsidR="008831A2" w:rsidRPr="00D95AF2" w:rsidRDefault="008831A2">
            <w:pPr>
              <w:pStyle w:val="TAC"/>
            </w:pPr>
          </w:p>
        </w:tc>
        <w:tc>
          <w:tcPr>
            <w:tcW w:w="284" w:type="dxa"/>
          </w:tcPr>
          <w:p w14:paraId="31FB32C7" w14:textId="77777777" w:rsidR="008831A2" w:rsidRPr="00D95AF2" w:rsidRDefault="008831A2">
            <w:pPr>
              <w:pStyle w:val="TAC"/>
            </w:pPr>
          </w:p>
        </w:tc>
        <w:tc>
          <w:tcPr>
            <w:tcW w:w="284" w:type="dxa"/>
          </w:tcPr>
          <w:p w14:paraId="0CD7DCCE" w14:textId="77777777" w:rsidR="008831A2" w:rsidRPr="00D95AF2" w:rsidRDefault="008831A2">
            <w:pPr>
              <w:pStyle w:val="TAC"/>
            </w:pPr>
          </w:p>
        </w:tc>
        <w:tc>
          <w:tcPr>
            <w:tcW w:w="284" w:type="dxa"/>
          </w:tcPr>
          <w:p w14:paraId="503E7C83" w14:textId="77777777" w:rsidR="008831A2" w:rsidRPr="00D95AF2" w:rsidRDefault="008831A2">
            <w:pPr>
              <w:pStyle w:val="TAC"/>
            </w:pPr>
          </w:p>
        </w:tc>
        <w:tc>
          <w:tcPr>
            <w:tcW w:w="284" w:type="dxa"/>
          </w:tcPr>
          <w:p w14:paraId="083B97D8" w14:textId="77777777" w:rsidR="008831A2" w:rsidRPr="00D95AF2" w:rsidRDefault="008831A2">
            <w:pPr>
              <w:pStyle w:val="TAC"/>
            </w:pPr>
            <w:r w:rsidRPr="00D95AF2">
              <w:t>0</w:t>
            </w:r>
          </w:p>
        </w:tc>
        <w:tc>
          <w:tcPr>
            <w:tcW w:w="284" w:type="dxa"/>
          </w:tcPr>
          <w:p w14:paraId="713CDC4F" w14:textId="77777777" w:rsidR="008831A2" w:rsidRPr="00D95AF2" w:rsidRDefault="008831A2">
            <w:pPr>
              <w:pStyle w:val="TAC"/>
            </w:pPr>
            <w:r w:rsidRPr="00D95AF2">
              <w:t>0</w:t>
            </w:r>
          </w:p>
        </w:tc>
        <w:tc>
          <w:tcPr>
            <w:tcW w:w="284" w:type="dxa"/>
          </w:tcPr>
          <w:p w14:paraId="46DCAE4C" w14:textId="77777777" w:rsidR="008831A2" w:rsidRPr="00D95AF2" w:rsidRDefault="008831A2">
            <w:pPr>
              <w:pStyle w:val="TAC"/>
            </w:pPr>
            <w:r w:rsidRPr="00D95AF2">
              <w:t>1</w:t>
            </w:r>
          </w:p>
        </w:tc>
        <w:tc>
          <w:tcPr>
            <w:tcW w:w="284" w:type="dxa"/>
          </w:tcPr>
          <w:p w14:paraId="1B176D28" w14:textId="77777777" w:rsidR="008831A2" w:rsidRPr="00D95AF2" w:rsidRDefault="008831A2">
            <w:pPr>
              <w:pStyle w:val="TAC"/>
            </w:pPr>
            <w:r w:rsidRPr="00D95AF2">
              <w:t>0</w:t>
            </w:r>
          </w:p>
        </w:tc>
        <w:tc>
          <w:tcPr>
            <w:tcW w:w="284" w:type="dxa"/>
          </w:tcPr>
          <w:p w14:paraId="6CC35F4F" w14:textId="77777777" w:rsidR="008831A2" w:rsidRPr="00D95AF2" w:rsidRDefault="008831A2">
            <w:pPr>
              <w:pStyle w:val="TAC"/>
            </w:pPr>
          </w:p>
        </w:tc>
        <w:tc>
          <w:tcPr>
            <w:tcW w:w="3969" w:type="dxa"/>
          </w:tcPr>
          <w:p w14:paraId="1E2C5A5A" w14:textId="77777777" w:rsidR="008831A2" w:rsidRPr="00D95AF2" w:rsidRDefault="008831A2">
            <w:pPr>
              <w:pStyle w:val="TAL"/>
            </w:pPr>
            <w:r w:rsidRPr="00D95AF2">
              <w:t>- CM SERVICE REJECT</w:t>
            </w:r>
          </w:p>
        </w:tc>
      </w:tr>
      <w:tr w:rsidR="008831A2" w:rsidRPr="00D95AF2" w14:paraId="05ACCDB3" w14:textId="77777777">
        <w:trPr>
          <w:cantSplit/>
          <w:jc w:val="center"/>
        </w:trPr>
        <w:tc>
          <w:tcPr>
            <w:tcW w:w="284" w:type="dxa"/>
          </w:tcPr>
          <w:p w14:paraId="71090975" w14:textId="77777777" w:rsidR="008831A2" w:rsidRPr="00D95AF2" w:rsidRDefault="008831A2">
            <w:pPr>
              <w:pStyle w:val="TAC"/>
            </w:pPr>
          </w:p>
        </w:tc>
        <w:tc>
          <w:tcPr>
            <w:tcW w:w="284" w:type="dxa"/>
          </w:tcPr>
          <w:p w14:paraId="02BCC039" w14:textId="77777777" w:rsidR="008831A2" w:rsidRPr="00D95AF2" w:rsidRDefault="008831A2">
            <w:pPr>
              <w:pStyle w:val="TAC"/>
            </w:pPr>
          </w:p>
        </w:tc>
        <w:tc>
          <w:tcPr>
            <w:tcW w:w="284" w:type="dxa"/>
          </w:tcPr>
          <w:p w14:paraId="1E2701C8" w14:textId="77777777" w:rsidR="008831A2" w:rsidRPr="00D95AF2" w:rsidRDefault="008831A2">
            <w:pPr>
              <w:pStyle w:val="TAC"/>
            </w:pPr>
          </w:p>
        </w:tc>
        <w:tc>
          <w:tcPr>
            <w:tcW w:w="284" w:type="dxa"/>
          </w:tcPr>
          <w:p w14:paraId="597C1C8A" w14:textId="77777777" w:rsidR="008831A2" w:rsidRPr="00D95AF2" w:rsidRDefault="008831A2">
            <w:pPr>
              <w:pStyle w:val="TAC"/>
            </w:pPr>
          </w:p>
        </w:tc>
        <w:tc>
          <w:tcPr>
            <w:tcW w:w="284" w:type="dxa"/>
          </w:tcPr>
          <w:p w14:paraId="095FC489" w14:textId="77777777" w:rsidR="008831A2" w:rsidRPr="00D95AF2" w:rsidRDefault="008831A2">
            <w:pPr>
              <w:pStyle w:val="TAC"/>
            </w:pPr>
            <w:r w:rsidRPr="00D95AF2">
              <w:t>0</w:t>
            </w:r>
          </w:p>
        </w:tc>
        <w:tc>
          <w:tcPr>
            <w:tcW w:w="284" w:type="dxa"/>
          </w:tcPr>
          <w:p w14:paraId="3A036C8C" w14:textId="77777777" w:rsidR="008831A2" w:rsidRPr="00D95AF2" w:rsidRDefault="008831A2">
            <w:pPr>
              <w:pStyle w:val="TAC"/>
            </w:pPr>
            <w:r w:rsidRPr="00D95AF2">
              <w:t>0</w:t>
            </w:r>
          </w:p>
        </w:tc>
        <w:tc>
          <w:tcPr>
            <w:tcW w:w="284" w:type="dxa"/>
          </w:tcPr>
          <w:p w14:paraId="30681A37" w14:textId="77777777" w:rsidR="008831A2" w:rsidRPr="00D95AF2" w:rsidRDefault="008831A2">
            <w:pPr>
              <w:pStyle w:val="TAC"/>
            </w:pPr>
            <w:r w:rsidRPr="00D95AF2">
              <w:t>1</w:t>
            </w:r>
          </w:p>
        </w:tc>
        <w:tc>
          <w:tcPr>
            <w:tcW w:w="284" w:type="dxa"/>
          </w:tcPr>
          <w:p w14:paraId="24C28447" w14:textId="77777777" w:rsidR="008831A2" w:rsidRPr="00D95AF2" w:rsidRDefault="008831A2">
            <w:pPr>
              <w:pStyle w:val="TAC"/>
            </w:pPr>
            <w:r w:rsidRPr="00D95AF2">
              <w:t>1</w:t>
            </w:r>
          </w:p>
        </w:tc>
        <w:tc>
          <w:tcPr>
            <w:tcW w:w="284" w:type="dxa"/>
          </w:tcPr>
          <w:p w14:paraId="55595888" w14:textId="77777777" w:rsidR="008831A2" w:rsidRPr="00D95AF2" w:rsidRDefault="008831A2">
            <w:pPr>
              <w:pStyle w:val="TAC"/>
            </w:pPr>
          </w:p>
        </w:tc>
        <w:tc>
          <w:tcPr>
            <w:tcW w:w="3969" w:type="dxa"/>
          </w:tcPr>
          <w:p w14:paraId="5FA630D9" w14:textId="77777777" w:rsidR="008831A2" w:rsidRPr="00D95AF2" w:rsidRDefault="008831A2">
            <w:pPr>
              <w:pStyle w:val="TAL"/>
            </w:pPr>
            <w:r w:rsidRPr="00D95AF2">
              <w:t>- CM SERVICE ABORT</w:t>
            </w:r>
          </w:p>
        </w:tc>
      </w:tr>
      <w:tr w:rsidR="008831A2" w:rsidRPr="00D95AF2" w14:paraId="5C385516" w14:textId="77777777">
        <w:trPr>
          <w:cantSplit/>
          <w:jc w:val="center"/>
        </w:trPr>
        <w:tc>
          <w:tcPr>
            <w:tcW w:w="284" w:type="dxa"/>
          </w:tcPr>
          <w:p w14:paraId="515C0FD6" w14:textId="77777777" w:rsidR="008831A2" w:rsidRPr="00D95AF2" w:rsidRDefault="008831A2">
            <w:pPr>
              <w:pStyle w:val="TAC"/>
            </w:pPr>
          </w:p>
        </w:tc>
        <w:tc>
          <w:tcPr>
            <w:tcW w:w="284" w:type="dxa"/>
          </w:tcPr>
          <w:p w14:paraId="53D86D57" w14:textId="77777777" w:rsidR="008831A2" w:rsidRPr="00D95AF2" w:rsidRDefault="008831A2">
            <w:pPr>
              <w:pStyle w:val="TAC"/>
            </w:pPr>
          </w:p>
        </w:tc>
        <w:tc>
          <w:tcPr>
            <w:tcW w:w="284" w:type="dxa"/>
          </w:tcPr>
          <w:p w14:paraId="30E79253" w14:textId="77777777" w:rsidR="008831A2" w:rsidRPr="00D95AF2" w:rsidRDefault="008831A2">
            <w:pPr>
              <w:pStyle w:val="TAC"/>
            </w:pPr>
          </w:p>
        </w:tc>
        <w:tc>
          <w:tcPr>
            <w:tcW w:w="284" w:type="dxa"/>
          </w:tcPr>
          <w:p w14:paraId="3EE54D53" w14:textId="77777777" w:rsidR="008831A2" w:rsidRPr="00D95AF2" w:rsidRDefault="008831A2">
            <w:pPr>
              <w:pStyle w:val="TAC"/>
            </w:pPr>
          </w:p>
        </w:tc>
        <w:tc>
          <w:tcPr>
            <w:tcW w:w="284" w:type="dxa"/>
          </w:tcPr>
          <w:p w14:paraId="7DD43474" w14:textId="77777777" w:rsidR="008831A2" w:rsidRPr="00D95AF2" w:rsidRDefault="008831A2">
            <w:pPr>
              <w:pStyle w:val="TAC"/>
            </w:pPr>
            <w:r w:rsidRPr="00D95AF2">
              <w:t>0</w:t>
            </w:r>
          </w:p>
        </w:tc>
        <w:tc>
          <w:tcPr>
            <w:tcW w:w="284" w:type="dxa"/>
          </w:tcPr>
          <w:p w14:paraId="50ED3509" w14:textId="77777777" w:rsidR="008831A2" w:rsidRPr="00D95AF2" w:rsidRDefault="008831A2">
            <w:pPr>
              <w:pStyle w:val="TAC"/>
            </w:pPr>
            <w:r w:rsidRPr="00D95AF2">
              <w:t>1</w:t>
            </w:r>
          </w:p>
        </w:tc>
        <w:tc>
          <w:tcPr>
            <w:tcW w:w="284" w:type="dxa"/>
          </w:tcPr>
          <w:p w14:paraId="37186D84" w14:textId="77777777" w:rsidR="008831A2" w:rsidRPr="00D95AF2" w:rsidRDefault="008831A2">
            <w:pPr>
              <w:pStyle w:val="TAC"/>
            </w:pPr>
            <w:r w:rsidRPr="00D95AF2">
              <w:t>0</w:t>
            </w:r>
          </w:p>
        </w:tc>
        <w:tc>
          <w:tcPr>
            <w:tcW w:w="284" w:type="dxa"/>
          </w:tcPr>
          <w:p w14:paraId="3F2E333A" w14:textId="77777777" w:rsidR="008831A2" w:rsidRPr="00D95AF2" w:rsidRDefault="008831A2">
            <w:pPr>
              <w:pStyle w:val="TAC"/>
            </w:pPr>
            <w:r w:rsidRPr="00D95AF2">
              <w:t>0</w:t>
            </w:r>
          </w:p>
        </w:tc>
        <w:tc>
          <w:tcPr>
            <w:tcW w:w="284" w:type="dxa"/>
          </w:tcPr>
          <w:p w14:paraId="6A6FFC7A" w14:textId="77777777" w:rsidR="008831A2" w:rsidRPr="00D95AF2" w:rsidRDefault="008831A2">
            <w:pPr>
              <w:pStyle w:val="TAC"/>
            </w:pPr>
          </w:p>
        </w:tc>
        <w:tc>
          <w:tcPr>
            <w:tcW w:w="3969" w:type="dxa"/>
          </w:tcPr>
          <w:p w14:paraId="6535CE4D" w14:textId="77777777" w:rsidR="008831A2" w:rsidRPr="00D95AF2" w:rsidRDefault="008831A2">
            <w:pPr>
              <w:pStyle w:val="TAL"/>
            </w:pPr>
            <w:r w:rsidRPr="00D95AF2">
              <w:t>- CM SERVICE REQUEST</w:t>
            </w:r>
          </w:p>
        </w:tc>
      </w:tr>
      <w:tr w:rsidR="008831A2" w:rsidRPr="00D95AF2" w14:paraId="26D451F3" w14:textId="77777777">
        <w:trPr>
          <w:cantSplit/>
          <w:jc w:val="center"/>
        </w:trPr>
        <w:tc>
          <w:tcPr>
            <w:tcW w:w="284" w:type="dxa"/>
          </w:tcPr>
          <w:p w14:paraId="78250328" w14:textId="77777777" w:rsidR="008831A2" w:rsidRPr="00D95AF2" w:rsidRDefault="008831A2">
            <w:pPr>
              <w:pStyle w:val="TAC"/>
            </w:pPr>
          </w:p>
        </w:tc>
        <w:tc>
          <w:tcPr>
            <w:tcW w:w="284" w:type="dxa"/>
          </w:tcPr>
          <w:p w14:paraId="3EF71163" w14:textId="77777777" w:rsidR="008831A2" w:rsidRPr="00D95AF2" w:rsidRDefault="008831A2">
            <w:pPr>
              <w:pStyle w:val="TAC"/>
            </w:pPr>
          </w:p>
        </w:tc>
        <w:tc>
          <w:tcPr>
            <w:tcW w:w="284" w:type="dxa"/>
          </w:tcPr>
          <w:p w14:paraId="2762E68C" w14:textId="77777777" w:rsidR="008831A2" w:rsidRPr="00D95AF2" w:rsidRDefault="008831A2">
            <w:pPr>
              <w:pStyle w:val="TAC"/>
            </w:pPr>
          </w:p>
        </w:tc>
        <w:tc>
          <w:tcPr>
            <w:tcW w:w="284" w:type="dxa"/>
          </w:tcPr>
          <w:p w14:paraId="18334BB3" w14:textId="77777777" w:rsidR="008831A2" w:rsidRPr="00D95AF2" w:rsidRDefault="008831A2">
            <w:pPr>
              <w:pStyle w:val="TAC"/>
            </w:pPr>
          </w:p>
        </w:tc>
        <w:tc>
          <w:tcPr>
            <w:tcW w:w="284" w:type="dxa"/>
          </w:tcPr>
          <w:p w14:paraId="02EBC668" w14:textId="77777777" w:rsidR="008831A2" w:rsidRPr="00D95AF2" w:rsidRDefault="008831A2">
            <w:pPr>
              <w:pStyle w:val="TAC"/>
            </w:pPr>
            <w:r w:rsidRPr="00D95AF2">
              <w:t>0</w:t>
            </w:r>
          </w:p>
        </w:tc>
        <w:tc>
          <w:tcPr>
            <w:tcW w:w="284" w:type="dxa"/>
          </w:tcPr>
          <w:p w14:paraId="2A2735FC" w14:textId="77777777" w:rsidR="008831A2" w:rsidRPr="00D95AF2" w:rsidRDefault="008831A2">
            <w:pPr>
              <w:pStyle w:val="TAC"/>
            </w:pPr>
            <w:r w:rsidRPr="00D95AF2">
              <w:t>1</w:t>
            </w:r>
          </w:p>
        </w:tc>
        <w:tc>
          <w:tcPr>
            <w:tcW w:w="284" w:type="dxa"/>
          </w:tcPr>
          <w:p w14:paraId="3D4ED2DA" w14:textId="77777777" w:rsidR="008831A2" w:rsidRPr="00D95AF2" w:rsidRDefault="008831A2">
            <w:pPr>
              <w:pStyle w:val="TAC"/>
            </w:pPr>
            <w:r w:rsidRPr="00D95AF2">
              <w:t>0</w:t>
            </w:r>
          </w:p>
        </w:tc>
        <w:tc>
          <w:tcPr>
            <w:tcW w:w="284" w:type="dxa"/>
          </w:tcPr>
          <w:p w14:paraId="13FBB88F" w14:textId="77777777" w:rsidR="008831A2" w:rsidRPr="00D95AF2" w:rsidRDefault="008831A2">
            <w:pPr>
              <w:pStyle w:val="TAC"/>
            </w:pPr>
            <w:r w:rsidRPr="00D95AF2">
              <w:t>1</w:t>
            </w:r>
          </w:p>
        </w:tc>
        <w:tc>
          <w:tcPr>
            <w:tcW w:w="284" w:type="dxa"/>
          </w:tcPr>
          <w:p w14:paraId="3AE404BD" w14:textId="77777777" w:rsidR="008831A2" w:rsidRPr="00D95AF2" w:rsidRDefault="008831A2">
            <w:pPr>
              <w:pStyle w:val="TAC"/>
            </w:pPr>
          </w:p>
        </w:tc>
        <w:tc>
          <w:tcPr>
            <w:tcW w:w="3969" w:type="dxa"/>
          </w:tcPr>
          <w:p w14:paraId="5896A8BD" w14:textId="77777777" w:rsidR="008831A2" w:rsidRPr="00D95AF2" w:rsidRDefault="008831A2">
            <w:pPr>
              <w:pStyle w:val="TAL"/>
            </w:pPr>
            <w:r w:rsidRPr="00D95AF2">
              <w:t>- CM SERVICE PROMPT</w:t>
            </w:r>
          </w:p>
        </w:tc>
      </w:tr>
      <w:tr w:rsidR="008831A2" w:rsidRPr="00D95AF2" w14:paraId="7B9883D3" w14:textId="77777777">
        <w:trPr>
          <w:cantSplit/>
          <w:jc w:val="center"/>
        </w:trPr>
        <w:tc>
          <w:tcPr>
            <w:tcW w:w="284" w:type="dxa"/>
          </w:tcPr>
          <w:p w14:paraId="3A589159" w14:textId="77777777" w:rsidR="008831A2" w:rsidRPr="00D95AF2" w:rsidRDefault="008831A2">
            <w:pPr>
              <w:pStyle w:val="TAC"/>
            </w:pPr>
          </w:p>
        </w:tc>
        <w:tc>
          <w:tcPr>
            <w:tcW w:w="284" w:type="dxa"/>
          </w:tcPr>
          <w:p w14:paraId="72CCD467" w14:textId="77777777" w:rsidR="008831A2" w:rsidRPr="00D95AF2" w:rsidRDefault="008831A2">
            <w:pPr>
              <w:pStyle w:val="TAC"/>
            </w:pPr>
          </w:p>
        </w:tc>
        <w:tc>
          <w:tcPr>
            <w:tcW w:w="284" w:type="dxa"/>
          </w:tcPr>
          <w:p w14:paraId="36FD61CA" w14:textId="77777777" w:rsidR="008831A2" w:rsidRPr="00D95AF2" w:rsidRDefault="008831A2">
            <w:pPr>
              <w:pStyle w:val="TAC"/>
            </w:pPr>
          </w:p>
        </w:tc>
        <w:tc>
          <w:tcPr>
            <w:tcW w:w="284" w:type="dxa"/>
          </w:tcPr>
          <w:p w14:paraId="319D4B4A" w14:textId="77777777" w:rsidR="008831A2" w:rsidRPr="00D95AF2" w:rsidRDefault="008831A2">
            <w:pPr>
              <w:pStyle w:val="TAC"/>
            </w:pPr>
          </w:p>
        </w:tc>
        <w:tc>
          <w:tcPr>
            <w:tcW w:w="284" w:type="dxa"/>
          </w:tcPr>
          <w:p w14:paraId="7A5E259A" w14:textId="77777777" w:rsidR="008831A2" w:rsidRPr="00D95AF2" w:rsidRDefault="008831A2">
            <w:pPr>
              <w:pStyle w:val="TAC"/>
            </w:pPr>
            <w:r w:rsidRPr="00D95AF2">
              <w:t>0</w:t>
            </w:r>
          </w:p>
        </w:tc>
        <w:tc>
          <w:tcPr>
            <w:tcW w:w="284" w:type="dxa"/>
          </w:tcPr>
          <w:p w14:paraId="08D58F57" w14:textId="77777777" w:rsidR="008831A2" w:rsidRPr="00D95AF2" w:rsidRDefault="008831A2">
            <w:pPr>
              <w:pStyle w:val="TAC"/>
            </w:pPr>
            <w:r w:rsidRPr="00D95AF2">
              <w:t>1</w:t>
            </w:r>
          </w:p>
        </w:tc>
        <w:tc>
          <w:tcPr>
            <w:tcW w:w="284" w:type="dxa"/>
          </w:tcPr>
          <w:p w14:paraId="03E8C2F8" w14:textId="77777777" w:rsidR="008831A2" w:rsidRPr="00D95AF2" w:rsidRDefault="008831A2">
            <w:pPr>
              <w:pStyle w:val="TAC"/>
            </w:pPr>
            <w:r w:rsidRPr="00D95AF2">
              <w:t>1</w:t>
            </w:r>
          </w:p>
        </w:tc>
        <w:tc>
          <w:tcPr>
            <w:tcW w:w="284" w:type="dxa"/>
          </w:tcPr>
          <w:p w14:paraId="138C46B7" w14:textId="77777777" w:rsidR="008831A2" w:rsidRPr="00D95AF2" w:rsidRDefault="008831A2">
            <w:pPr>
              <w:pStyle w:val="TAC"/>
            </w:pPr>
            <w:r w:rsidRPr="00D95AF2">
              <w:t>0</w:t>
            </w:r>
          </w:p>
        </w:tc>
        <w:tc>
          <w:tcPr>
            <w:tcW w:w="284" w:type="dxa"/>
          </w:tcPr>
          <w:p w14:paraId="07818AD0" w14:textId="77777777" w:rsidR="008831A2" w:rsidRPr="00D95AF2" w:rsidRDefault="008831A2">
            <w:pPr>
              <w:pStyle w:val="TAC"/>
            </w:pPr>
          </w:p>
        </w:tc>
        <w:tc>
          <w:tcPr>
            <w:tcW w:w="3969" w:type="dxa"/>
          </w:tcPr>
          <w:p w14:paraId="0FB7071C" w14:textId="77777777" w:rsidR="008831A2" w:rsidRPr="00D95AF2" w:rsidRDefault="008831A2">
            <w:pPr>
              <w:pStyle w:val="TAL"/>
            </w:pPr>
            <w:r w:rsidRPr="00D95AF2">
              <w:t>- Reserved (see NOTE)</w:t>
            </w:r>
          </w:p>
        </w:tc>
      </w:tr>
      <w:tr w:rsidR="008831A2" w:rsidRPr="00D95AF2" w14:paraId="58AF111A" w14:textId="77777777">
        <w:trPr>
          <w:cantSplit/>
          <w:jc w:val="center"/>
        </w:trPr>
        <w:tc>
          <w:tcPr>
            <w:tcW w:w="284" w:type="dxa"/>
          </w:tcPr>
          <w:p w14:paraId="250640DF" w14:textId="77777777" w:rsidR="008831A2" w:rsidRPr="00D95AF2" w:rsidRDefault="008831A2">
            <w:pPr>
              <w:pStyle w:val="TAC"/>
            </w:pPr>
          </w:p>
        </w:tc>
        <w:tc>
          <w:tcPr>
            <w:tcW w:w="284" w:type="dxa"/>
          </w:tcPr>
          <w:p w14:paraId="7BF3715E" w14:textId="77777777" w:rsidR="008831A2" w:rsidRPr="00D95AF2" w:rsidRDefault="008831A2">
            <w:pPr>
              <w:pStyle w:val="TAC"/>
            </w:pPr>
          </w:p>
        </w:tc>
        <w:tc>
          <w:tcPr>
            <w:tcW w:w="284" w:type="dxa"/>
          </w:tcPr>
          <w:p w14:paraId="4551127E" w14:textId="77777777" w:rsidR="008831A2" w:rsidRPr="00D95AF2" w:rsidRDefault="008831A2">
            <w:pPr>
              <w:pStyle w:val="TAC"/>
            </w:pPr>
          </w:p>
        </w:tc>
        <w:tc>
          <w:tcPr>
            <w:tcW w:w="284" w:type="dxa"/>
          </w:tcPr>
          <w:p w14:paraId="523F429D" w14:textId="77777777" w:rsidR="008831A2" w:rsidRPr="00D95AF2" w:rsidRDefault="008831A2">
            <w:pPr>
              <w:pStyle w:val="TAC"/>
            </w:pPr>
          </w:p>
        </w:tc>
        <w:tc>
          <w:tcPr>
            <w:tcW w:w="284" w:type="dxa"/>
          </w:tcPr>
          <w:p w14:paraId="5FEB6EE1" w14:textId="77777777" w:rsidR="008831A2" w:rsidRPr="00D95AF2" w:rsidRDefault="008831A2">
            <w:pPr>
              <w:pStyle w:val="TAC"/>
            </w:pPr>
            <w:r w:rsidRPr="00D95AF2">
              <w:t>1</w:t>
            </w:r>
          </w:p>
        </w:tc>
        <w:tc>
          <w:tcPr>
            <w:tcW w:w="284" w:type="dxa"/>
          </w:tcPr>
          <w:p w14:paraId="66099284" w14:textId="77777777" w:rsidR="008831A2" w:rsidRPr="00D95AF2" w:rsidRDefault="008831A2">
            <w:pPr>
              <w:pStyle w:val="TAC"/>
            </w:pPr>
            <w:r w:rsidRPr="00D95AF2">
              <w:t>0</w:t>
            </w:r>
          </w:p>
        </w:tc>
        <w:tc>
          <w:tcPr>
            <w:tcW w:w="284" w:type="dxa"/>
          </w:tcPr>
          <w:p w14:paraId="1846B78F" w14:textId="77777777" w:rsidR="008831A2" w:rsidRPr="00D95AF2" w:rsidRDefault="008831A2">
            <w:pPr>
              <w:pStyle w:val="TAC"/>
            </w:pPr>
            <w:r w:rsidRPr="00D95AF2">
              <w:t>0</w:t>
            </w:r>
          </w:p>
        </w:tc>
        <w:tc>
          <w:tcPr>
            <w:tcW w:w="284" w:type="dxa"/>
          </w:tcPr>
          <w:p w14:paraId="6BFCA81D" w14:textId="77777777" w:rsidR="008831A2" w:rsidRPr="00D95AF2" w:rsidRDefault="008831A2">
            <w:pPr>
              <w:pStyle w:val="TAC"/>
            </w:pPr>
            <w:r w:rsidRPr="00D95AF2">
              <w:t>0</w:t>
            </w:r>
          </w:p>
        </w:tc>
        <w:tc>
          <w:tcPr>
            <w:tcW w:w="284" w:type="dxa"/>
          </w:tcPr>
          <w:p w14:paraId="56CA3F18" w14:textId="77777777" w:rsidR="008831A2" w:rsidRPr="00D95AF2" w:rsidRDefault="008831A2">
            <w:pPr>
              <w:pStyle w:val="TAC"/>
            </w:pPr>
          </w:p>
        </w:tc>
        <w:tc>
          <w:tcPr>
            <w:tcW w:w="3969" w:type="dxa"/>
          </w:tcPr>
          <w:p w14:paraId="27E35E8D" w14:textId="77777777" w:rsidR="008831A2" w:rsidRPr="00D95AF2" w:rsidRDefault="008831A2">
            <w:pPr>
              <w:pStyle w:val="TAL"/>
            </w:pPr>
            <w:r w:rsidRPr="00D95AF2">
              <w:t>- CM RE-ESTABLISHMENT REQUEST</w:t>
            </w:r>
          </w:p>
        </w:tc>
      </w:tr>
      <w:tr w:rsidR="008831A2" w:rsidRPr="00D95AF2" w14:paraId="42038F02" w14:textId="77777777">
        <w:trPr>
          <w:cantSplit/>
          <w:jc w:val="center"/>
        </w:trPr>
        <w:tc>
          <w:tcPr>
            <w:tcW w:w="284" w:type="dxa"/>
          </w:tcPr>
          <w:p w14:paraId="4F2FF008" w14:textId="77777777" w:rsidR="008831A2" w:rsidRPr="00D95AF2" w:rsidRDefault="008831A2">
            <w:pPr>
              <w:pStyle w:val="TAC"/>
            </w:pPr>
          </w:p>
        </w:tc>
        <w:tc>
          <w:tcPr>
            <w:tcW w:w="284" w:type="dxa"/>
          </w:tcPr>
          <w:p w14:paraId="7D1837B9" w14:textId="77777777" w:rsidR="008831A2" w:rsidRPr="00D95AF2" w:rsidRDefault="008831A2">
            <w:pPr>
              <w:pStyle w:val="TAC"/>
            </w:pPr>
          </w:p>
        </w:tc>
        <w:tc>
          <w:tcPr>
            <w:tcW w:w="284" w:type="dxa"/>
          </w:tcPr>
          <w:p w14:paraId="251EA5BA" w14:textId="77777777" w:rsidR="008831A2" w:rsidRPr="00D95AF2" w:rsidRDefault="008831A2">
            <w:pPr>
              <w:pStyle w:val="TAC"/>
            </w:pPr>
          </w:p>
        </w:tc>
        <w:tc>
          <w:tcPr>
            <w:tcW w:w="284" w:type="dxa"/>
          </w:tcPr>
          <w:p w14:paraId="23C88B3E" w14:textId="77777777" w:rsidR="008831A2" w:rsidRPr="00D95AF2" w:rsidRDefault="008831A2">
            <w:pPr>
              <w:pStyle w:val="TAC"/>
            </w:pPr>
          </w:p>
        </w:tc>
        <w:tc>
          <w:tcPr>
            <w:tcW w:w="284" w:type="dxa"/>
          </w:tcPr>
          <w:p w14:paraId="5F92859D" w14:textId="77777777" w:rsidR="008831A2" w:rsidRPr="00D95AF2" w:rsidRDefault="008831A2">
            <w:pPr>
              <w:pStyle w:val="TAC"/>
            </w:pPr>
            <w:r w:rsidRPr="00D95AF2">
              <w:t>1</w:t>
            </w:r>
          </w:p>
        </w:tc>
        <w:tc>
          <w:tcPr>
            <w:tcW w:w="284" w:type="dxa"/>
          </w:tcPr>
          <w:p w14:paraId="131CCBCD" w14:textId="77777777" w:rsidR="008831A2" w:rsidRPr="00D95AF2" w:rsidRDefault="008831A2">
            <w:pPr>
              <w:pStyle w:val="TAC"/>
            </w:pPr>
            <w:r w:rsidRPr="00D95AF2">
              <w:t>0</w:t>
            </w:r>
          </w:p>
        </w:tc>
        <w:tc>
          <w:tcPr>
            <w:tcW w:w="284" w:type="dxa"/>
          </w:tcPr>
          <w:p w14:paraId="52C3434D" w14:textId="77777777" w:rsidR="008831A2" w:rsidRPr="00D95AF2" w:rsidRDefault="008831A2">
            <w:pPr>
              <w:pStyle w:val="TAC"/>
            </w:pPr>
            <w:r w:rsidRPr="00D95AF2">
              <w:t>0</w:t>
            </w:r>
          </w:p>
        </w:tc>
        <w:tc>
          <w:tcPr>
            <w:tcW w:w="284" w:type="dxa"/>
          </w:tcPr>
          <w:p w14:paraId="27F9B3EC" w14:textId="77777777" w:rsidR="008831A2" w:rsidRPr="00D95AF2" w:rsidRDefault="008831A2">
            <w:pPr>
              <w:pStyle w:val="TAC"/>
            </w:pPr>
            <w:r w:rsidRPr="00D95AF2">
              <w:t>1</w:t>
            </w:r>
          </w:p>
        </w:tc>
        <w:tc>
          <w:tcPr>
            <w:tcW w:w="284" w:type="dxa"/>
          </w:tcPr>
          <w:p w14:paraId="31781B22" w14:textId="77777777" w:rsidR="008831A2" w:rsidRPr="00D95AF2" w:rsidRDefault="008831A2">
            <w:pPr>
              <w:pStyle w:val="TAC"/>
            </w:pPr>
          </w:p>
        </w:tc>
        <w:tc>
          <w:tcPr>
            <w:tcW w:w="3969" w:type="dxa"/>
          </w:tcPr>
          <w:p w14:paraId="67B5BC3E" w14:textId="77777777" w:rsidR="008831A2" w:rsidRPr="00D95AF2" w:rsidRDefault="008831A2">
            <w:pPr>
              <w:pStyle w:val="TAL"/>
            </w:pPr>
            <w:r w:rsidRPr="00D95AF2">
              <w:t>- ABORT</w:t>
            </w:r>
          </w:p>
        </w:tc>
      </w:tr>
      <w:tr w:rsidR="008831A2" w:rsidRPr="00D95AF2" w14:paraId="69589576" w14:textId="77777777">
        <w:trPr>
          <w:cantSplit/>
          <w:jc w:val="center"/>
        </w:trPr>
        <w:tc>
          <w:tcPr>
            <w:tcW w:w="284" w:type="dxa"/>
          </w:tcPr>
          <w:p w14:paraId="1D921C91" w14:textId="77777777" w:rsidR="008831A2" w:rsidRPr="00D95AF2" w:rsidRDefault="008831A2">
            <w:pPr>
              <w:pStyle w:val="TAC"/>
            </w:pPr>
          </w:p>
        </w:tc>
        <w:tc>
          <w:tcPr>
            <w:tcW w:w="284" w:type="dxa"/>
          </w:tcPr>
          <w:p w14:paraId="095E9C2E" w14:textId="77777777" w:rsidR="008831A2" w:rsidRPr="00D95AF2" w:rsidRDefault="008831A2">
            <w:pPr>
              <w:pStyle w:val="TAC"/>
            </w:pPr>
          </w:p>
        </w:tc>
        <w:tc>
          <w:tcPr>
            <w:tcW w:w="284" w:type="dxa"/>
          </w:tcPr>
          <w:p w14:paraId="0D9A385A" w14:textId="77777777" w:rsidR="008831A2" w:rsidRPr="00D95AF2" w:rsidRDefault="008831A2">
            <w:pPr>
              <w:pStyle w:val="TAC"/>
            </w:pPr>
          </w:p>
        </w:tc>
        <w:tc>
          <w:tcPr>
            <w:tcW w:w="284" w:type="dxa"/>
          </w:tcPr>
          <w:p w14:paraId="70708B8A" w14:textId="77777777" w:rsidR="008831A2" w:rsidRPr="00D95AF2" w:rsidRDefault="008831A2">
            <w:pPr>
              <w:pStyle w:val="TAC"/>
            </w:pPr>
          </w:p>
        </w:tc>
        <w:tc>
          <w:tcPr>
            <w:tcW w:w="284" w:type="dxa"/>
          </w:tcPr>
          <w:p w14:paraId="28A62BD7" w14:textId="77777777" w:rsidR="008831A2" w:rsidRPr="00D95AF2" w:rsidRDefault="008831A2">
            <w:pPr>
              <w:pStyle w:val="TAC"/>
            </w:pPr>
          </w:p>
        </w:tc>
        <w:tc>
          <w:tcPr>
            <w:tcW w:w="284" w:type="dxa"/>
          </w:tcPr>
          <w:p w14:paraId="09EC9094" w14:textId="77777777" w:rsidR="008831A2" w:rsidRPr="00D95AF2" w:rsidRDefault="008831A2">
            <w:pPr>
              <w:pStyle w:val="TAC"/>
            </w:pPr>
          </w:p>
        </w:tc>
        <w:tc>
          <w:tcPr>
            <w:tcW w:w="284" w:type="dxa"/>
          </w:tcPr>
          <w:p w14:paraId="53733D74" w14:textId="77777777" w:rsidR="008831A2" w:rsidRPr="00D95AF2" w:rsidRDefault="008831A2">
            <w:pPr>
              <w:pStyle w:val="TAC"/>
            </w:pPr>
          </w:p>
        </w:tc>
        <w:tc>
          <w:tcPr>
            <w:tcW w:w="284" w:type="dxa"/>
          </w:tcPr>
          <w:p w14:paraId="0709741E" w14:textId="77777777" w:rsidR="008831A2" w:rsidRPr="00D95AF2" w:rsidRDefault="008831A2">
            <w:pPr>
              <w:pStyle w:val="TAC"/>
            </w:pPr>
          </w:p>
        </w:tc>
        <w:tc>
          <w:tcPr>
            <w:tcW w:w="284" w:type="dxa"/>
          </w:tcPr>
          <w:p w14:paraId="10B868BC" w14:textId="77777777" w:rsidR="008831A2" w:rsidRPr="00D95AF2" w:rsidRDefault="008831A2">
            <w:pPr>
              <w:pStyle w:val="TAC"/>
            </w:pPr>
          </w:p>
        </w:tc>
        <w:tc>
          <w:tcPr>
            <w:tcW w:w="3969" w:type="dxa"/>
          </w:tcPr>
          <w:p w14:paraId="0D96B2DE" w14:textId="77777777" w:rsidR="008831A2" w:rsidRPr="00D95AF2" w:rsidRDefault="008831A2">
            <w:pPr>
              <w:pStyle w:val="TAL"/>
            </w:pPr>
          </w:p>
        </w:tc>
      </w:tr>
      <w:tr w:rsidR="008831A2" w:rsidRPr="00D95AF2" w14:paraId="51F64B7F" w14:textId="77777777">
        <w:trPr>
          <w:cantSplit/>
          <w:jc w:val="center"/>
        </w:trPr>
        <w:tc>
          <w:tcPr>
            <w:tcW w:w="284" w:type="dxa"/>
          </w:tcPr>
          <w:p w14:paraId="066AAD28" w14:textId="77777777" w:rsidR="008831A2" w:rsidRPr="00D95AF2" w:rsidRDefault="008831A2">
            <w:pPr>
              <w:pStyle w:val="TAC"/>
            </w:pPr>
            <w:r w:rsidRPr="00D95AF2">
              <w:t>x</w:t>
            </w:r>
          </w:p>
        </w:tc>
        <w:tc>
          <w:tcPr>
            <w:tcW w:w="284" w:type="dxa"/>
          </w:tcPr>
          <w:p w14:paraId="4581907A" w14:textId="77777777" w:rsidR="008831A2" w:rsidRPr="00D95AF2" w:rsidRDefault="008831A2">
            <w:pPr>
              <w:pStyle w:val="TAC"/>
            </w:pPr>
            <w:r w:rsidRPr="00D95AF2">
              <w:t>x</w:t>
            </w:r>
          </w:p>
        </w:tc>
        <w:tc>
          <w:tcPr>
            <w:tcW w:w="284" w:type="dxa"/>
          </w:tcPr>
          <w:p w14:paraId="169073F6" w14:textId="77777777" w:rsidR="008831A2" w:rsidRPr="00D95AF2" w:rsidRDefault="008831A2">
            <w:pPr>
              <w:pStyle w:val="TAC"/>
            </w:pPr>
            <w:r w:rsidRPr="00D95AF2">
              <w:t>1</w:t>
            </w:r>
          </w:p>
        </w:tc>
        <w:tc>
          <w:tcPr>
            <w:tcW w:w="284" w:type="dxa"/>
          </w:tcPr>
          <w:p w14:paraId="3EBD5D77" w14:textId="77777777" w:rsidR="008831A2" w:rsidRPr="00D95AF2" w:rsidRDefault="008831A2">
            <w:pPr>
              <w:pStyle w:val="TAC"/>
            </w:pPr>
            <w:r w:rsidRPr="00D95AF2">
              <w:t>1</w:t>
            </w:r>
          </w:p>
        </w:tc>
        <w:tc>
          <w:tcPr>
            <w:tcW w:w="284" w:type="dxa"/>
          </w:tcPr>
          <w:p w14:paraId="01B76172" w14:textId="77777777" w:rsidR="008831A2" w:rsidRPr="00D95AF2" w:rsidRDefault="008831A2">
            <w:pPr>
              <w:pStyle w:val="TAC"/>
            </w:pPr>
            <w:r w:rsidRPr="00D95AF2">
              <w:t>-</w:t>
            </w:r>
          </w:p>
        </w:tc>
        <w:tc>
          <w:tcPr>
            <w:tcW w:w="284" w:type="dxa"/>
          </w:tcPr>
          <w:p w14:paraId="73220344" w14:textId="77777777" w:rsidR="008831A2" w:rsidRPr="00D95AF2" w:rsidRDefault="008831A2">
            <w:pPr>
              <w:pStyle w:val="TAC"/>
            </w:pPr>
            <w:r w:rsidRPr="00D95AF2">
              <w:t>-</w:t>
            </w:r>
          </w:p>
        </w:tc>
        <w:tc>
          <w:tcPr>
            <w:tcW w:w="284" w:type="dxa"/>
          </w:tcPr>
          <w:p w14:paraId="7AE43207" w14:textId="77777777" w:rsidR="008831A2" w:rsidRPr="00D95AF2" w:rsidRDefault="008831A2">
            <w:pPr>
              <w:pStyle w:val="TAC"/>
            </w:pPr>
            <w:r w:rsidRPr="00D95AF2">
              <w:t>-</w:t>
            </w:r>
          </w:p>
        </w:tc>
        <w:tc>
          <w:tcPr>
            <w:tcW w:w="284" w:type="dxa"/>
          </w:tcPr>
          <w:p w14:paraId="1F601DB9" w14:textId="77777777" w:rsidR="008831A2" w:rsidRPr="00D95AF2" w:rsidRDefault="008831A2">
            <w:pPr>
              <w:pStyle w:val="TAC"/>
            </w:pPr>
            <w:r w:rsidRPr="00D95AF2">
              <w:t>-</w:t>
            </w:r>
          </w:p>
        </w:tc>
        <w:tc>
          <w:tcPr>
            <w:tcW w:w="284" w:type="dxa"/>
          </w:tcPr>
          <w:p w14:paraId="4560FA54" w14:textId="77777777" w:rsidR="008831A2" w:rsidRPr="00D95AF2" w:rsidRDefault="008831A2">
            <w:pPr>
              <w:pStyle w:val="TAC"/>
            </w:pPr>
          </w:p>
        </w:tc>
        <w:tc>
          <w:tcPr>
            <w:tcW w:w="3969" w:type="dxa"/>
          </w:tcPr>
          <w:p w14:paraId="3470443B" w14:textId="77777777" w:rsidR="008831A2" w:rsidRPr="00D95AF2" w:rsidRDefault="008831A2">
            <w:pPr>
              <w:pStyle w:val="TAL"/>
            </w:pPr>
            <w:r w:rsidRPr="00D95AF2">
              <w:t>Miscellaneous messages:</w:t>
            </w:r>
          </w:p>
        </w:tc>
      </w:tr>
      <w:tr w:rsidR="008831A2" w:rsidRPr="00D95AF2" w14:paraId="65D697DD" w14:textId="77777777">
        <w:trPr>
          <w:cantSplit/>
          <w:jc w:val="center"/>
        </w:trPr>
        <w:tc>
          <w:tcPr>
            <w:tcW w:w="284" w:type="dxa"/>
          </w:tcPr>
          <w:p w14:paraId="70BB2C96" w14:textId="77777777" w:rsidR="008831A2" w:rsidRPr="00D95AF2" w:rsidRDefault="008831A2">
            <w:pPr>
              <w:pStyle w:val="TAC"/>
            </w:pPr>
          </w:p>
        </w:tc>
        <w:tc>
          <w:tcPr>
            <w:tcW w:w="284" w:type="dxa"/>
          </w:tcPr>
          <w:p w14:paraId="57AA7472" w14:textId="77777777" w:rsidR="008831A2" w:rsidRPr="00D95AF2" w:rsidRDefault="008831A2">
            <w:pPr>
              <w:pStyle w:val="TAC"/>
            </w:pPr>
          </w:p>
        </w:tc>
        <w:tc>
          <w:tcPr>
            <w:tcW w:w="284" w:type="dxa"/>
          </w:tcPr>
          <w:p w14:paraId="4142204A" w14:textId="77777777" w:rsidR="008831A2" w:rsidRPr="00D95AF2" w:rsidRDefault="008831A2">
            <w:pPr>
              <w:pStyle w:val="TAC"/>
            </w:pPr>
          </w:p>
        </w:tc>
        <w:tc>
          <w:tcPr>
            <w:tcW w:w="284" w:type="dxa"/>
          </w:tcPr>
          <w:p w14:paraId="20DD9FC9" w14:textId="77777777" w:rsidR="008831A2" w:rsidRPr="00D95AF2" w:rsidRDefault="008831A2">
            <w:pPr>
              <w:pStyle w:val="TAC"/>
            </w:pPr>
          </w:p>
        </w:tc>
        <w:tc>
          <w:tcPr>
            <w:tcW w:w="284" w:type="dxa"/>
          </w:tcPr>
          <w:p w14:paraId="7147A0E2" w14:textId="77777777" w:rsidR="008831A2" w:rsidRPr="00D95AF2" w:rsidRDefault="008831A2">
            <w:pPr>
              <w:pStyle w:val="TAC"/>
            </w:pPr>
            <w:r w:rsidRPr="00D95AF2">
              <w:t>0</w:t>
            </w:r>
          </w:p>
        </w:tc>
        <w:tc>
          <w:tcPr>
            <w:tcW w:w="284" w:type="dxa"/>
          </w:tcPr>
          <w:p w14:paraId="63F3E726" w14:textId="77777777" w:rsidR="008831A2" w:rsidRPr="00D95AF2" w:rsidRDefault="008831A2">
            <w:pPr>
              <w:pStyle w:val="TAC"/>
            </w:pPr>
            <w:r w:rsidRPr="00D95AF2">
              <w:t>0</w:t>
            </w:r>
          </w:p>
        </w:tc>
        <w:tc>
          <w:tcPr>
            <w:tcW w:w="284" w:type="dxa"/>
          </w:tcPr>
          <w:p w14:paraId="1EF7901F" w14:textId="77777777" w:rsidR="008831A2" w:rsidRPr="00D95AF2" w:rsidRDefault="008831A2">
            <w:pPr>
              <w:pStyle w:val="TAC"/>
            </w:pPr>
            <w:r w:rsidRPr="00D95AF2">
              <w:t>0</w:t>
            </w:r>
          </w:p>
        </w:tc>
        <w:tc>
          <w:tcPr>
            <w:tcW w:w="284" w:type="dxa"/>
          </w:tcPr>
          <w:p w14:paraId="1A60BDA5" w14:textId="77777777" w:rsidR="008831A2" w:rsidRPr="00D95AF2" w:rsidRDefault="008831A2">
            <w:pPr>
              <w:pStyle w:val="TAC"/>
            </w:pPr>
            <w:r w:rsidRPr="00D95AF2">
              <w:t>0</w:t>
            </w:r>
          </w:p>
        </w:tc>
        <w:tc>
          <w:tcPr>
            <w:tcW w:w="284" w:type="dxa"/>
          </w:tcPr>
          <w:p w14:paraId="0C582841" w14:textId="77777777" w:rsidR="008831A2" w:rsidRPr="00D95AF2" w:rsidRDefault="008831A2">
            <w:pPr>
              <w:pStyle w:val="TAC"/>
            </w:pPr>
          </w:p>
        </w:tc>
        <w:tc>
          <w:tcPr>
            <w:tcW w:w="3969" w:type="dxa"/>
          </w:tcPr>
          <w:p w14:paraId="2D0CF9C4" w14:textId="77777777" w:rsidR="008831A2" w:rsidRPr="00D95AF2" w:rsidRDefault="008831A2">
            <w:pPr>
              <w:pStyle w:val="TAL"/>
            </w:pPr>
            <w:r w:rsidRPr="00D95AF2">
              <w:t>- MM NULL</w:t>
            </w:r>
          </w:p>
        </w:tc>
      </w:tr>
      <w:tr w:rsidR="008831A2" w:rsidRPr="00D95AF2" w14:paraId="4AF1B5EC" w14:textId="77777777">
        <w:trPr>
          <w:cantSplit/>
          <w:jc w:val="center"/>
        </w:trPr>
        <w:tc>
          <w:tcPr>
            <w:tcW w:w="284" w:type="dxa"/>
          </w:tcPr>
          <w:p w14:paraId="748CD3F2" w14:textId="77777777" w:rsidR="008831A2" w:rsidRPr="00D95AF2" w:rsidRDefault="008831A2">
            <w:pPr>
              <w:pStyle w:val="TAC"/>
            </w:pPr>
          </w:p>
        </w:tc>
        <w:tc>
          <w:tcPr>
            <w:tcW w:w="284" w:type="dxa"/>
          </w:tcPr>
          <w:p w14:paraId="59ABE2DF" w14:textId="77777777" w:rsidR="008831A2" w:rsidRPr="00D95AF2" w:rsidRDefault="008831A2">
            <w:pPr>
              <w:pStyle w:val="TAC"/>
            </w:pPr>
          </w:p>
        </w:tc>
        <w:tc>
          <w:tcPr>
            <w:tcW w:w="284" w:type="dxa"/>
          </w:tcPr>
          <w:p w14:paraId="322B7DDF" w14:textId="77777777" w:rsidR="008831A2" w:rsidRPr="00D95AF2" w:rsidRDefault="008831A2">
            <w:pPr>
              <w:pStyle w:val="TAC"/>
            </w:pPr>
          </w:p>
        </w:tc>
        <w:tc>
          <w:tcPr>
            <w:tcW w:w="284" w:type="dxa"/>
          </w:tcPr>
          <w:p w14:paraId="4988AD53" w14:textId="77777777" w:rsidR="008831A2" w:rsidRPr="00D95AF2" w:rsidRDefault="008831A2">
            <w:pPr>
              <w:pStyle w:val="TAC"/>
            </w:pPr>
          </w:p>
        </w:tc>
        <w:tc>
          <w:tcPr>
            <w:tcW w:w="284" w:type="dxa"/>
          </w:tcPr>
          <w:p w14:paraId="1B6E36C6" w14:textId="77777777" w:rsidR="008831A2" w:rsidRPr="00D95AF2" w:rsidRDefault="008831A2">
            <w:pPr>
              <w:pStyle w:val="TAC"/>
            </w:pPr>
            <w:r w:rsidRPr="00D95AF2">
              <w:t>0</w:t>
            </w:r>
          </w:p>
        </w:tc>
        <w:tc>
          <w:tcPr>
            <w:tcW w:w="284" w:type="dxa"/>
          </w:tcPr>
          <w:p w14:paraId="6E3819CD" w14:textId="77777777" w:rsidR="008831A2" w:rsidRPr="00D95AF2" w:rsidRDefault="008831A2">
            <w:pPr>
              <w:pStyle w:val="TAC"/>
            </w:pPr>
            <w:r w:rsidRPr="00D95AF2">
              <w:t>0</w:t>
            </w:r>
          </w:p>
        </w:tc>
        <w:tc>
          <w:tcPr>
            <w:tcW w:w="284" w:type="dxa"/>
          </w:tcPr>
          <w:p w14:paraId="7942BF6F" w14:textId="77777777" w:rsidR="008831A2" w:rsidRPr="00D95AF2" w:rsidRDefault="008831A2">
            <w:pPr>
              <w:pStyle w:val="TAC"/>
            </w:pPr>
            <w:r w:rsidRPr="00D95AF2">
              <w:t>0</w:t>
            </w:r>
          </w:p>
        </w:tc>
        <w:tc>
          <w:tcPr>
            <w:tcW w:w="284" w:type="dxa"/>
          </w:tcPr>
          <w:p w14:paraId="10B7102B" w14:textId="77777777" w:rsidR="008831A2" w:rsidRPr="00D95AF2" w:rsidRDefault="008831A2">
            <w:pPr>
              <w:pStyle w:val="TAC"/>
            </w:pPr>
            <w:r w:rsidRPr="00D95AF2">
              <w:t>1</w:t>
            </w:r>
          </w:p>
        </w:tc>
        <w:tc>
          <w:tcPr>
            <w:tcW w:w="284" w:type="dxa"/>
          </w:tcPr>
          <w:p w14:paraId="59F40B6D" w14:textId="77777777" w:rsidR="008831A2" w:rsidRPr="00D95AF2" w:rsidRDefault="008831A2">
            <w:pPr>
              <w:pStyle w:val="TAC"/>
            </w:pPr>
          </w:p>
        </w:tc>
        <w:tc>
          <w:tcPr>
            <w:tcW w:w="3969" w:type="dxa"/>
          </w:tcPr>
          <w:p w14:paraId="02672B38" w14:textId="77777777" w:rsidR="008831A2" w:rsidRPr="00D95AF2" w:rsidRDefault="008831A2">
            <w:pPr>
              <w:pStyle w:val="TAL"/>
            </w:pPr>
            <w:r w:rsidRPr="00D95AF2">
              <w:t>- MM STATUS</w:t>
            </w:r>
          </w:p>
        </w:tc>
      </w:tr>
      <w:tr w:rsidR="008831A2" w:rsidRPr="00D95AF2" w14:paraId="63E8B879" w14:textId="77777777">
        <w:trPr>
          <w:cantSplit/>
          <w:jc w:val="center"/>
        </w:trPr>
        <w:tc>
          <w:tcPr>
            <w:tcW w:w="284" w:type="dxa"/>
          </w:tcPr>
          <w:p w14:paraId="35DCE984" w14:textId="77777777" w:rsidR="008831A2" w:rsidRPr="00D95AF2" w:rsidRDefault="008831A2">
            <w:pPr>
              <w:pStyle w:val="TAC"/>
            </w:pPr>
          </w:p>
        </w:tc>
        <w:tc>
          <w:tcPr>
            <w:tcW w:w="284" w:type="dxa"/>
          </w:tcPr>
          <w:p w14:paraId="76F74212" w14:textId="77777777" w:rsidR="008831A2" w:rsidRPr="00D95AF2" w:rsidRDefault="008831A2">
            <w:pPr>
              <w:pStyle w:val="TAC"/>
            </w:pPr>
          </w:p>
        </w:tc>
        <w:tc>
          <w:tcPr>
            <w:tcW w:w="284" w:type="dxa"/>
          </w:tcPr>
          <w:p w14:paraId="06AE9392" w14:textId="77777777" w:rsidR="008831A2" w:rsidRPr="00D95AF2" w:rsidRDefault="008831A2">
            <w:pPr>
              <w:pStyle w:val="TAC"/>
            </w:pPr>
          </w:p>
        </w:tc>
        <w:tc>
          <w:tcPr>
            <w:tcW w:w="284" w:type="dxa"/>
          </w:tcPr>
          <w:p w14:paraId="725FF239" w14:textId="77777777" w:rsidR="008831A2" w:rsidRPr="00D95AF2" w:rsidRDefault="008831A2">
            <w:pPr>
              <w:pStyle w:val="TAC"/>
            </w:pPr>
          </w:p>
        </w:tc>
        <w:tc>
          <w:tcPr>
            <w:tcW w:w="284" w:type="dxa"/>
          </w:tcPr>
          <w:p w14:paraId="65DC58A9" w14:textId="77777777" w:rsidR="008831A2" w:rsidRPr="00D95AF2" w:rsidRDefault="008831A2">
            <w:pPr>
              <w:pStyle w:val="TAC"/>
            </w:pPr>
            <w:r w:rsidRPr="00D95AF2">
              <w:t>0</w:t>
            </w:r>
          </w:p>
        </w:tc>
        <w:tc>
          <w:tcPr>
            <w:tcW w:w="284" w:type="dxa"/>
          </w:tcPr>
          <w:p w14:paraId="51423139" w14:textId="77777777" w:rsidR="008831A2" w:rsidRPr="00D95AF2" w:rsidRDefault="008831A2">
            <w:pPr>
              <w:pStyle w:val="TAC"/>
            </w:pPr>
            <w:r w:rsidRPr="00D95AF2">
              <w:t>0</w:t>
            </w:r>
          </w:p>
        </w:tc>
        <w:tc>
          <w:tcPr>
            <w:tcW w:w="284" w:type="dxa"/>
          </w:tcPr>
          <w:p w14:paraId="73672BC6" w14:textId="77777777" w:rsidR="008831A2" w:rsidRPr="00D95AF2" w:rsidRDefault="008831A2">
            <w:pPr>
              <w:pStyle w:val="TAC"/>
            </w:pPr>
            <w:r w:rsidRPr="00D95AF2">
              <w:t>1</w:t>
            </w:r>
          </w:p>
        </w:tc>
        <w:tc>
          <w:tcPr>
            <w:tcW w:w="284" w:type="dxa"/>
          </w:tcPr>
          <w:p w14:paraId="5807437D" w14:textId="77777777" w:rsidR="008831A2" w:rsidRPr="00D95AF2" w:rsidRDefault="008831A2">
            <w:pPr>
              <w:pStyle w:val="TAC"/>
            </w:pPr>
            <w:r w:rsidRPr="00D95AF2">
              <w:t>0</w:t>
            </w:r>
          </w:p>
        </w:tc>
        <w:tc>
          <w:tcPr>
            <w:tcW w:w="284" w:type="dxa"/>
          </w:tcPr>
          <w:p w14:paraId="29B4F64B" w14:textId="77777777" w:rsidR="008831A2" w:rsidRPr="00D95AF2" w:rsidRDefault="008831A2">
            <w:pPr>
              <w:pStyle w:val="TAC"/>
            </w:pPr>
          </w:p>
        </w:tc>
        <w:tc>
          <w:tcPr>
            <w:tcW w:w="3969" w:type="dxa"/>
          </w:tcPr>
          <w:p w14:paraId="1E595398" w14:textId="77777777" w:rsidR="008831A2" w:rsidRPr="00D95AF2" w:rsidRDefault="008831A2">
            <w:pPr>
              <w:pStyle w:val="TAL"/>
            </w:pPr>
            <w:r w:rsidRPr="00D95AF2">
              <w:t>- MM INFORMATION</w:t>
            </w:r>
          </w:p>
        </w:tc>
      </w:tr>
      <w:tr w:rsidR="008831A2" w:rsidRPr="00D95AF2" w14:paraId="66890E87" w14:textId="77777777">
        <w:trPr>
          <w:cantSplit/>
          <w:jc w:val="center"/>
        </w:trPr>
        <w:tc>
          <w:tcPr>
            <w:tcW w:w="284" w:type="dxa"/>
          </w:tcPr>
          <w:p w14:paraId="71F9D405" w14:textId="77777777" w:rsidR="008831A2" w:rsidRPr="00D95AF2" w:rsidRDefault="008831A2">
            <w:pPr>
              <w:pStyle w:val="TAC"/>
            </w:pPr>
          </w:p>
        </w:tc>
        <w:tc>
          <w:tcPr>
            <w:tcW w:w="284" w:type="dxa"/>
          </w:tcPr>
          <w:p w14:paraId="1847AA65" w14:textId="77777777" w:rsidR="008831A2" w:rsidRPr="00D95AF2" w:rsidRDefault="008831A2">
            <w:pPr>
              <w:pStyle w:val="TAC"/>
            </w:pPr>
          </w:p>
        </w:tc>
        <w:tc>
          <w:tcPr>
            <w:tcW w:w="284" w:type="dxa"/>
          </w:tcPr>
          <w:p w14:paraId="1060B1CC" w14:textId="77777777" w:rsidR="008831A2" w:rsidRPr="00D95AF2" w:rsidRDefault="008831A2">
            <w:pPr>
              <w:pStyle w:val="TAC"/>
            </w:pPr>
          </w:p>
        </w:tc>
        <w:tc>
          <w:tcPr>
            <w:tcW w:w="284" w:type="dxa"/>
          </w:tcPr>
          <w:p w14:paraId="68918F10" w14:textId="77777777" w:rsidR="008831A2" w:rsidRPr="00D95AF2" w:rsidRDefault="008831A2">
            <w:pPr>
              <w:pStyle w:val="TAC"/>
            </w:pPr>
          </w:p>
        </w:tc>
        <w:tc>
          <w:tcPr>
            <w:tcW w:w="284" w:type="dxa"/>
          </w:tcPr>
          <w:p w14:paraId="332A3C3E" w14:textId="77777777" w:rsidR="008831A2" w:rsidRPr="00D95AF2" w:rsidRDefault="008831A2">
            <w:pPr>
              <w:pStyle w:val="TAC"/>
            </w:pPr>
          </w:p>
        </w:tc>
        <w:tc>
          <w:tcPr>
            <w:tcW w:w="284" w:type="dxa"/>
          </w:tcPr>
          <w:p w14:paraId="7655F1C8" w14:textId="77777777" w:rsidR="008831A2" w:rsidRPr="00D95AF2" w:rsidRDefault="008831A2">
            <w:pPr>
              <w:pStyle w:val="TAC"/>
            </w:pPr>
          </w:p>
        </w:tc>
        <w:tc>
          <w:tcPr>
            <w:tcW w:w="284" w:type="dxa"/>
          </w:tcPr>
          <w:p w14:paraId="5A298F00" w14:textId="77777777" w:rsidR="008831A2" w:rsidRPr="00D95AF2" w:rsidRDefault="008831A2">
            <w:pPr>
              <w:pStyle w:val="TAC"/>
            </w:pPr>
          </w:p>
        </w:tc>
        <w:tc>
          <w:tcPr>
            <w:tcW w:w="284" w:type="dxa"/>
          </w:tcPr>
          <w:p w14:paraId="075FCAE5" w14:textId="77777777" w:rsidR="008831A2" w:rsidRPr="00D95AF2" w:rsidRDefault="008831A2">
            <w:pPr>
              <w:pStyle w:val="TAC"/>
            </w:pPr>
          </w:p>
        </w:tc>
        <w:tc>
          <w:tcPr>
            <w:tcW w:w="284" w:type="dxa"/>
          </w:tcPr>
          <w:p w14:paraId="00F76925" w14:textId="77777777" w:rsidR="008831A2" w:rsidRPr="00D95AF2" w:rsidRDefault="008831A2">
            <w:pPr>
              <w:pStyle w:val="TAC"/>
            </w:pPr>
          </w:p>
        </w:tc>
        <w:tc>
          <w:tcPr>
            <w:tcW w:w="3969" w:type="dxa"/>
          </w:tcPr>
          <w:p w14:paraId="2E895B87" w14:textId="77777777" w:rsidR="008831A2" w:rsidRPr="00D95AF2" w:rsidRDefault="008831A2">
            <w:pPr>
              <w:pStyle w:val="TAL"/>
            </w:pPr>
          </w:p>
        </w:tc>
      </w:tr>
    </w:tbl>
    <w:p w14:paraId="32FF3722" w14:textId="77777777" w:rsidR="008831A2" w:rsidRPr="00D95AF2" w:rsidRDefault="008831A2"/>
    <w:p w14:paraId="03F2ECAC" w14:textId="77777777" w:rsidR="008831A2" w:rsidRPr="00D95AF2" w:rsidRDefault="008831A2">
      <w:pPr>
        <w:pStyle w:val="NO"/>
      </w:pPr>
      <w:r w:rsidRPr="00D95AF2">
        <w:t>NOTE:</w:t>
      </w:r>
      <w:r w:rsidRPr="00D95AF2">
        <w:tab/>
        <w:t>This value was allocated but never used in earlier phases of the protocol.</w:t>
      </w:r>
    </w:p>
    <w:p w14:paraId="196E2361" w14:textId="77777777" w:rsidR="008831A2" w:rsidRPr="00D95AF2" w:rsidRDefault="008831A2">
      <w:r w:rsidRPr="00D95AF2">
        <w:t>When the radio connection started with a core network node of earlier than R99, bit 8 shall be set to 0 and bit 7 is reserved for the send sequence number in messages sent from the mobile station. In messages sent from the network, bits 7 and 8 are coded with a "0". See 3GPP TS 24.007 [20].</w:t>
      </w:r>
    </w:p>
    <w:p w14:paraId="3150101D" w14:textId="77777777" w:rsidR="008831A2" w:rsidRPr="00D95AF2" w:rsidRDefault="008831A2">
      <w:r w:rsidRPr="00D95AF2">
        <w:t>When the radio connection started with a core network node of R'99 or later, bits 7 and 8 are reserved for the send sequence number in messages sent from the mobile station. In messages sent from the network, bits 7 and 8 are coded with a "0". See 3GPP TS 24.007 [20].</w:t>
      </w:r>
    </w:p>
    <w:p w14:paraId="6786F423" w14:textId="77777777" w:rsidR="008831A2" w:rsidRPr="00D95AF2" w:rsidRDefault="008831A2">
      <w:pPr>
        <w:pStyle w:val="TH"/>
      </w:pPr>
      <w:bookmarkStart w:id="2581" w:name="_CRTable10_33GPPTS24_008"/>
      <w:r w:rsidRPr="00D95AF2">
        <w:lastRenderedPageBreak/>
        <w:t xml:space="preserve">Table </w:t>
      </w:r>
      <w:bookmarkEnd w:id="2581"/>
      <w:r w:rsidRPr="00D95AF2">
        <w:t>10.3/3GPP TS 24.008: Message types for Call Control and call related SS messag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055370F3" w14:textId="77777777">
        <w:trPr>
          <w:cantSplit/>
          <w:jc w:val="center"/>
        </w:trPr>
        <w:tc>
          <w:tcPr>
            <w:tcW w:w="284" w:type="dxa"/>
          </w:tcPr>
          <w:p w14:paraId="3F50C71E" w14:textId="77777777" w:rsidR="008831A2" w:rsidRPr="00D95AF2" w:rsidRDefault="008831A2">
            <w:pPr>
              <w:pStyle w:val="TAC"/>
            </w:pPr>
          </w:p>
        </w:tc>
        <w:tc>
          <w:tcPr>
            <w:tcW w:w="284" w:type="dxa"/>
          </w:tcPr>
          <w:p w14:paraId="18F3B307" w14:textId="77777777" w:rsidR="008831A2" w:rsidRPr="00D95AF2" w:rsidRDefault="008831A2">
            <w:pPr>
              <w:pStyle w:val="TAC"/>
            </w:pPr>
          </w:p>
        </w:tc>
        <w:tc>
          <w:tcPr>
            <w:tcW w:w="284" w:type="dxa"/>
          </w:tcPr>
          <w:p w14:paraId="5827C0F3" w14:textId="77777777" w:rsidR="008831A2" w:rsidRPr="00D95AF2" w:rsidRDefault="008831A2">
            <w:pPr>
              <w:pStyle w:val="TAC"/>
            </w:pPr>
          </w:p>
        </w:tc>
        <w:tc>
          <w:tcPr>
            <w:tcW w:w="284" w:type="dxa"/>
          </w:tcPr>
          <w:p w14:paraId="082206F8" w14:textId="77777777" w:rsidR="008831A2" w:rsidRPr="00D95AF2" w:rsidRDefault="008831A2">
            <w:pPr>
              <w:pStyle w:val="TAC"/>
            </w:pPr>
          </w:p>
        </w:tc>
        <w:tc>
          <w:tcPr>
            <w:tcW w:w="284" w:type="dxa"/>
          </w:tcPr>
          <w:p w14:paraId="1C71FFA9" w14:textId="77777777" w:rsidR="008831A2" w:rsidRPr="00D95AF2" w:rsidRDefault="008831A2">
            <w:pPr>
              <w:pStyle w:val="TAC"/>
            </w:pPr>
          </w:p>
        </w:tc>
        <w:tc>
          <w:tcPr>
            <w:tcW w:w="284" w:type="dxa"/>
          </w:tcPr>
          <w:p w14:paraId="5C69A646" w14:textId="77777777" w:rsidR="008831A2" w:rsidRPr="00D95AF2" w:rsidRDefault="008831A2">
            <w:pPr>
              <w:pStyle w:val="TAC"/>
            </w:pPr>
          </w:p>
        </w:tc>
        <w:tc>
          <w:tcPr>
            <w:tcW w:w="284" w:type="dxa"/>
          </w:tcPr>
          <w:p w14:paraId="5C1CA7E4" w14:textId="77777777" w:rsidR="008831A2" w:rsidRPr="00D95AF2" w:rsidRDefault="008831A2">
            <w:pPr>
              <w:pStyle w:val="TAC"/>
            </w:pPr>
          </w:p>
        </w:tc>
        <w:tc>
          <w:tcPr>
            <w:tcW w:w="284" w:type="dxa"/>
          </w:tcPr>
          <w:p w14:paraId="5261B536" w14:textId="77777777" w:rsidR="008831A2" w:rsidRPr="00D95AF2" w:rsidRDefault="008831A2">
            <w:pPr>
              <w:pStyle w:val="TAC"/>
            </w:pPr>
          </w:p>
        </w:tc>
        <w:tc>
          <w:tcPr>
            <w:tcW w:w="284" w:type="dxa"/>
          </w:tcPr>
          <w:p w14:paraId="0971BB3A" w14:textId="77777777" w:rsidR="008831A2" w:rsidRPr="00D95AF2" w:rsidRDefault="008831A2">
            <w:pPr>
              <w:pStyle w:val="TAC"/>
            </w:pPr>
          </w:p>
        </w:tc>
        <w:tc>
          <w:tcPr>
            <w:tcW w:w="3969" w:type="dxa"/>
          </w:tcPr>
          <w:p w14:paraId="6B28550B" w14:textId="77777777" w:rsidR="008831A2" w:rsidRPr="00D95AF2" w:rsidRDefault="008831A2">
            <w:pPr>
              <w:pStyle w:val="TAL"/>
            </w:pPr>
          </w:p>
        </w:tc>
      </w:tr>
      <w:tr w:rsidR="008831A2" w:rsidRPr="00D95AF2" w14:paraId="54ABDD1A" w14:textId="77777777">
        <w:trPr>
          <w:cantSplit/>
          <w:jc w:val="center"/>
        </w:trPr>
        <w:tc>
          <w:tcPr>
            <w:tcW w:w="284" w:type="dxa"/>
          </w:tcPr>
          <w:p w14:paraId="6D20C7C2" w14:textId="77777777" w:rsidR="008831A2" w:rsidRPr="00D95AF2" w:rsidRDefault="008831A2">
            <w:pPr>
              <w:pStyle w:val="TAC"/>
            </w:pPr>
            <w:r w:rsidRPr="00D95AF2">
              <w:t>8</w:t>
            </w:r>
          </w:p>
        </w:tc>
        <w:tc>
          <w:tcPr>
            <w:tcW w:w="284" w:type="dxa"/>
          </w:tcPr>
          <w:p w14:paraId="1D9C4122" w14:textId="77777777" w:rsidR="008831A2" w:rsidRPr="00D95AF2" w:rsidRDefault="008831A2">
            <w:pPr>
              <w:pStyle w:val="TAC"/>
            </w:pPr>
            <w:r w:rsidRPr="00D95AF2">
              <w:t>7</w:t>
            </w:r>
          </w:p>
        </w:tc>
        <w:tc>
          <w:tcPr>
            <w:tcW w:w="284" w:type="dxa"/>
          </w:tcPr>
          <w:p w14:paraId="0E7B7F4F" w14:textId="77777777" w:rsidR="008831A2" w:rsidRPr="00D95AF2" w:rsidRDefault="008831A2">
            <w:pPr>
              <w:pStyle w:val="TAC"/>
            </w:pPr>
            <w:r w:rsidRPr="00D95AF2">
              <w:t>6</w:t>
            </w:r>
          </w:p>
        </w:tc>
        <w:tc>
          <w:tcPr>
            <w:tcW w:w="284" w:type="dxa"/>
          </w:tcPr>
          <w:p w14:paraId="32CFB7E4" w14:textId="77777777" w:rsidR="008831A2" w:rsidRPr="00D95AF2" w:rsidRDefault="008831A2">
            <w:pPr>
              <w:pStyle w:val="TAC"/>
            </w:pPr>
            <w:r w:rsidRPr="00D95AF2">
              <w:t>5</w:t>
            </w:r>
          </w:p>
        </w:tc>
        <w:tc>
          <w:tcPr>
            <w:tcW w:w="284" w:type="dxa"/>
          </w:tcPr>
          <w:p w14:paraId="65CE7686" w14:textId="77777777" w:rsidR="008831A2" w:rsidRPr="00D95AF2" w:rsidRDefault="008831A2">
            <w:pPr>
              <w:pStyle w:val="TAC"/>
            </w:pPr>
            <w:r w:rsidRPr="00D95AF2">
              <w:t>4</w:t>
            </w:r>
          </w:p>
        </w:tc>
        <w:tc>
          <w:tcPr>
            <w:tcW w:w="284" w:type="dxa"/>
          </w:tcPr>
          <w:p w14:paraId="3CA5E492" w14:textId="77777777" w:rsidR="008831A2" w:rsidRPr="00D95AF2" w:rsidRDefault="008831A2">
            <w:pPr>
              <w:pStyle w:val="TAC"/>
            </w:pPr>
            <w:r w:rsidRPr="00D95AF2">
              <w:t>3</w:t>
            </w:r>
          </w:p>
        </w:tc>
        <w:tc>
          <w:tcPr>
            <w:tcW w:w="284" w:type="dxa"/>
          </w:tcPr>
          <w:p w14:paraId="433E927A" w14:textId="77777777" w:rsidR="008831A2" w:rsidRPr="00D95AF2" w:rsidRDefault="008831A2">
            <w:pPr>
              <w:pStyle w:val="TAC"/>
            </w:pPr>
            <w:r w:rsidRPr="00D95AF2">
              <w:t>2</w:t>
            </w:r>
          </w:p>
        </w:tc>
        <w:tc>
          <w:tcPr>
            <w:tcW w:w="284" w:type="dxa"/>
          </w:tcPr>
          <w:p w14:paraId="52861934" w14:textId="77777777" w:rsidR="008831A2" w:rsidRPr="00D95AF2" w:rsidRDefault="008831A2">
            <w:pPr>
              <w:pStyle w:val="TAC"/>
            </w:pPr>
            <w:r w:rsidRPr="00D95AF2">
              <w:t>1</w:t>
            </w:r>
          </w:p>
        </w:tc>
        <w:tc>
          <w:tcPr>
            <w:tcW w:w="284" w:type="dxa"/>
          </w:tcPr>
          <w:p w14:paraId="7D81B348" w14:textId="77777777" w:rsidR="008831A2" w:rsidRPr="00D95AF2" w:rsidRDefault="008831A2">
            <w:pPr>
              <w:pStyle w:val="TAC"/>
            </w:pPr>
          </w:p>
        </w:tc>
        <w:tc>
          <w:tcPr>
            <w:tcW w:w="3969" w:type="dxa"/>
          </w:tcPr>
          <w:p w14:paraId="73C7D7BA" w14:textId="77777777" w:rsidR="008831A2" w:rsidRPr="00D95AF2" w:rsidRDefault="008831A2">
            <w:pPr>
              <w:pStyle w:val="TAL"/>
            </w:pPr>
          </w:p>
        </w:tc>
      </w:tr>
      <w:tr w:rsidR="008831A2" w:rsidRPr="00D95AF2" w14:paraId="7889AACA" w14:textId="77777777">
        <w:trPr>
          <w:cantSplit/>
          <w:jc w:val="center"/>
        </w:trPr>
        <w:tc>
          <w:tcPr>
            <w:tcW w:w="284" w:type="dxa"/>
          </w:tcPr>
          <w:p w14:paraId="604E02E3" w14:textId="77777777" w:rsidR="008831A2" w:rsidRPr="00D95AF2" w:rsidRDefault="008831A2">
            <w:pPr>
              <w:pStyle w:val="TAC"/>
            </w:pPr>
            <w:r w:rsidRPr="00D95AF2">
              <w:t>x</w:t>
            </w:r>
          </w:p>
        </w:tc>
        <w:tc>
          <w:tcPr>
            <w:tcW w:w="284" w:type="dxa"/>
          </w:tcPr>
          <w:p w14:paraId="2BD1B381" w14:textId="77777777" w:rsidR="008831A2" w:rsidRPr="00D95AF2" w:rsidRDefault="008831A2">
            <w:pPr>
              <w:pStyle w:val="TAC"/>
            </w:pPr>
            <w:r w:rsidRPr="00D95AF2">
              <w:t>x</w:t>
            </w:r>
          </w:p>
        </w:tc>
        <w:tc>
          <w:tcPr>
            <w:tcW w:w="284" w:type="dxa"/>
          </w:tcPr>
          <w:p w14:paraId="26E02B10" w14:textId="77777777" w:rsidR="008831A2" w:rsidRPr="00D95AF2" w:rsidRDefault="008831A2">
            <w:pPr>
              <w:pStyle w:val="TAC"/>
            </w:pPr>
            <w:r w:rsidRPr="00D95AF2">
              <w:t>0</w:t>
            </w:r>
          </w:p>
        </w:tc>
        <w:tc>
          <w:tcPr>
            <w:tcW w:w="284" w:type="dxa"/>
          </w:tcPr>
          <w:p w14:paraId="00E0DE6E" w14:textId="77777777" w:rsidR="008831A2" w:rsidRPr="00D95AF2" w:rsidRDefault="008831A2">
            <w:pPr>
              <w:pStyle w:val="TAC"/>
            </w:pPr>
            <w:r w:rsidRPr="00D95AF2">
              <w:t>0</w:t>
            </w:r>
          </w:p>
        </w:tc>
        <w:tc>
          <w:tcPr>
            <w:tcW w:w="284" w:type="dxa"/>
          </w:tcPr>
          <w:p w14:paraId="4DC1DEBA" w14:textId="77777777" w:rsidR="008831A2" w:rsidRPr="00D95AF2" w:rsidRDefault="008831A2">
            <w:pPr>
              <w:pStyle w:val="TAC"/>
            </w:pPr>
            <w:r w:rsidRPr="00D95AF2">
              <w:t>0</w:t>
            </w:r>
          </w:p>
        </w:tc>
        <w:tc>
          <w:tcPr>
            <w:tcW w:w="284" w:type="dxa"/>
          </w:tcPr>
          <w:p w14:paraId="218A6B54" w14:textId="77777777" w:rsidR="008831A2" w:rsidRPr="00D95AF2" w:rsidRDefault="008831A2">
            <w:pPr>
              <w:pStyle w:val="TAC"/>
            </w:pPr>
            <w:r w:rsidRPr="00D95AF2">
              <w:t>0</w:t>
            </w:r>
          </w:p>
        </w:tc>
        <w:tc>
          <w:tcPr>
            <w:tcW w:w="284" w:type="dxa"/>
          </w:tcPr>
          <w:p w14:paraId="564427B7" w14:textId="77777777" w:rsidR="008831A2" w:rsidRPr="00D95AF2" w:rsidRDefault="008831A2">
            <w:pPr>
              <w:pStyle w:val="TAC"/>
            </w:pPr>
            <w:r w:rsidRPr="00D95AF2">
              <w:t>0</w:t>
            </w:r>
          </w:p>
        </w:tc>
        <w:tc>
          <w:tcPr>
            <w:tcW w:w="284" w:type="dxa"/>
          </w:tcPr>
          <w:p w14:paraId="0FB48C26" w14:textId="77777777" w:rsidR="008831A2" w:rsidRPr="00D95AF2" w:rsidRDefault="008831A2">
            <w:pPr>
              <w:pStyle w:val="TAC"/>
            </w:pPr>
            <w:r w:rsidRPr="00D95AF2">
              <w:t>0</w:t>
            </w:r>
          </w:p>
        </w:tc>
        <w:tc>
          <w:tcPr>
            <w:tcW w:w="284" w:type="dxa"/>
          </w:tcPr>
          <w:p w14:paraId="1C713A2A" w14:textId="77777777" w:rsidR="008831A2" w:rsidRPr="00D95AF2" w:rsidRDefault="008831A2">
            <w:pPr>
              <w:pStyle w:val="TAC"/>
            </w:pPr>
          </w:p>
        </w:tc>
        <w:tc>
          <w:tcPr>
            <w:tcW w:w="3969" w:type="dxa"/>
          </w:tcPr>
          <w:p w14:paraId="3ED1251D" w14:textId="77777777" w:rsidR="008831A2" w:rsidRPr="00D95AF2" w:rsidRDefault="008831A2">
            <w:pPr>
              <w:pStyle w:val="TAL"/>
            </w:pPr>
            <w:r w:rsidRPr="00D95AF2">
              <w:t xml:space="preserve">escape to nationally specific </w:t>
            </w:r>
          </w:p>
        </w:tc>
      </w:tr>
      <w:tr w:rsidR="008831A2" w:rsidRPr="00D95AF2" w14:paraId="4579E9D2" w14:textId="77777777">
        <w:trPr>
          <w:cantSplit/>
          <w:jc w:val="center"/>
        </w:trPr>
        <w:tc>
          <w:tcPr>
            <w:tcW w:w="284" w:type="dxa"/>
          </w:tcPr>
          <w:p w14:paraId="5469FEBE" w14:textId="77777777" w:rsidR="008831A2" w:rsidRPr="00D95AF2" w:rsidRDefault="008831A2">
            <w:pPr>
              <w:pStyle w:val="TAC"/>
            </w:pPr>
          </w:p>
        </w:tc>
        <w:tc>
          <w:tcPr>
            <w:tcW w:w="284" w:type="dxa"/>
          </w:tcPr>
          <w:p w14:paraId="015EA681" w14:textId="77777777" w:rsidR="008831A2" w:rsidRPr="00D95AF2" w:rsidRDefault="008831A2">
            <w:pPr>
              <w:pStyle w:val="TAC"/>
            </w:pPr>
          </w:p>
        </w:tc>
        <w:tc>
          <w:tcPr>
            <w:tcW w:w="284" w:type="dxa"/>
          </w:tcPr>
          <w:p w14:paraId="2726506C" w14:textId="77777777" w:rsidR="008831A2" w:rsidRPr="00D95AF2" w:rsidRDefault="008831A2">
            <w:pPr>
              <w:pStyle w:val="TAC"/>
            </w:pPr>
          </w:p>
        </w:tc>
        <w:tc>
          <w:tcPr>
            <w:tcW w:w="284" w:type="dxa"/>
          </w:tcPr>
          <w:p w14:paraId="03E80380" w14:textId="77777777" w:rsidR="008831A2" w:rsidRPr="00D95AF2" w:rsidRDefault="008831A2">
            <w:pPr>
              <w:pStyle w:val="TAC"/>
            </w:pPr>
          </w:p>
        </w:tc>
        <w:tc>
          <w:tcPr>
            <w:tcW w:w="284" w:type="dxa"/>
          </w:tcPr>
          <w:p w14:paraId="76DAF052" w14:textId="77777777" w:rsidR="008831A2" w:rsidRPr="00D95AF2" w:rsidRDefault="008831A2">
            <w:pPr>
              <w:pStyle w:val="TAC"/>
            </w:pPr>
          </w:p>
        </w:tc>
        <w:tc>
          <w:tcPr>
            <w:tcW w:w="284" w:type="dxa"/>
          </w:tcPr>
          <w:p w14:paraId="48425F6E" w14:textId="77777777" w:rsidR="008831A2" w:rsidRPr="00D95AF2" w:rsidRDefault="008831A2">
            <w:pPr>
              <w:pStyle w:val="TAC"/>
            </w:pPr>
          </w:p>
        </w:tc>
        <w:tc>
          <w:tcPr>
            <w:tcW w:w="284" w:type="dxa"/>
          </w:tcPr>
          <w:p w14:paraId="3553D4E8" w14:textId="77777777" w:rsidR="008831A2" w:rsidRPr="00D95AF2" w:rsidRDefault="008831A2">
            <w:pPr>
              <w:pStyle w:val="TAC"/>
            </w:pPr>
          </w:p>
        </w:tc>
        <w:tc>
          <w:tcPr>
            <w:tcW w:w="284" w:type="dxa"/>
          </w:tcPr>
          <w:p w14:paraId="6C1B88DE" w14:textId="77777777" w:rsidR="008831A2" w:rsidRPr="00D95AF2" w:rsidRDefault="008831A2">
            <w:pPr>
              <w:pStyle w:val="TAC"/>
            </w:pPr>
          </w:p>
        </w:tc>
        <w:tc>
          <w:tcPr>
            <w:tcW w:w="284" w:type="dxa"/>
          </w:tcPr>
          <w:p w14:paraId="775E9C83" w14:textId="77777777" w:rsidR="008831A2" w:rsidRPr="00D95AF2" w:rsidRDefault="008831A2">
            <w:pPr>
              <w:pStyle w:val="TAC"/>
            </w:pPr>
          </w:p>
        </w:tc>
        <w:tc>
          <w:tcPr>
            <w:tcW w:w="3969" w:type="dxa"/>
          </w:tcPr>
          <w:p w14:paraId="03A75524" w14:textId="77777777" w:rsidR="008831A2" w:rsidRPr="00D95AF2" w:rsidRDefault="008831A2">
            <w:pPr>
              <w:pStyle w:val="TAL"/>
            </w:pPr>
            <w:r w:rsidRPr="00D95AF2">
              <w:t>message types; see 1) below</w:t>
            </w:r>
          </w:p>
        </w:tc>
      </w:tr>
      <w:tr w:rsidR="008831A2" w:rsidRPr="00D95AF2" w14:paraId="4D10C456" w14:textId="77777777">
        <w:trPr>
          <w:cantSplit/>
          <w:jc w:val="center"/>
        </w:trPr>
        <w:tc>
          <w:tcPr>
            <w:tcW w:w="284" w:type="dxa"/>
          </w:tcPr>
          <w:p w14:paraId="710BE96A" w14:textId="77777777" w:rsidR="008831A2" w:rsidRPr="00D95AF2" w:rsidRDefault="008831A2">
            <w:pPr>
              <w:pStyle w:val="TAC"/>
            </w:pPr>
          </w:p>
        </w:tc>
        <w:tc>
          <w:tcPr>
            <w:tcW w:w="284" w:type="dxa"/>
          </w:tcPr>
          <w:p w14:paraId="71067653" w14:textId="77777777" w:rsidR="008831A2" w:rsidRPr="00D95AF2" w:rsidRDefault="008831A2">
            <w:pPr>
              <w:pStyle w:val="TAC"/>
            </w:pPr>
          </w:p>
        </w:tc>
        <w:tc>
          <w:tcPr>
            <w:tcW w:w="284" w:type="dxa"/>
          </w:tcPr>
          <w:p w14:paraId="1FF640DF" w14:textId="77777777" w:rsidR="008831A2" w:rsidRPr="00D95AF2" w:rsidRDefault="008831A2">
            <w:pPr>
              <w:pStyle w:val="TAC"/>
            </w:pPr>
          </w:p>
        </w:tc>
        <w:tc>
          <w:tcPr>
            <w:tcW w:w="284" w:type="dxa"/>
          </w:tcPr>
          <w:p w14:paraId="45236216" w14:textId="77777777" w:rsidR="008831A2" w:rsidRPr="00D95AF2" w:rsidRDefault="008831A2">
            <w:pPr>
              <w:pStyle w:val="TAC"/>
            </w:pPr>
          </w:p>
        </w:tc>
        <w:tc>
          <w:tcPr>
            <w:tcW w:w="284" w:type="dxa"/>
          </w:tcPr>
          <w:p w14:paraId="7976ACDF" w14:textId="77777777" w:rsidR="008831A2" w:rsidRPr="00D95AF2" w:rsidRDefault="008831A2">
            <w:pPr>
              <w:pStyle w:val="TAC"/>
            </w:pPr>
          </w:p>
        </w:tc>
        <w:tc>
          <w:tcPr>
            <w:tcW w:w="284" w:type="dxa"/>
          </w:tcPr>
          <w:p w14:paraId="58D2E0C5" w14:textId="77777777" w:rsidR="008831A2" w:rsidRPr="00D95AF2" w:rsidRDefault="008831A2">
            <w:pPr>
              <w:pStyle w:val="TAC"/>
            </w:pPr>
          </w:p>
        </w:tc>
        <w:tc>
          <w:tcPr>
            <w:tcW w:w="284" w:type="dxa"/>
          </w:tcPr>
          <w:p w14:paraId="2D05C5DA" w14:textId="77777777" w:rsidR="008831A2" w:rsidRPr="00D95AF2" w:rsidRDefault="008831A2">
            <w:pPr>
              <w:pStyle w:val="TAC"/>
            </w:pPr>
          </w:p>
        </w:tc>
        <w:tc>
          <w:tcPr>
            <w:tcW w:w="284" w:type="dxa"/>
          </w:tcPr>
          <w:p w14:paraId="5183FF55" w14:textId="77777777" w:rsidR="008831A2" w:rsidRPr="00D95AF2" w:rsidRDefault="008831A2">
            <w:pPr>
              <w:pStyle w:val="TAC"/>
            </w:pPr>
          </w:p>
        </w:tc>
        <w:tc>
          <w:tcPr>
            <w:tcW w:w="284" w:type="dxa"/>
          </w:tcPr>
          <w:p w14:paraId="4FE73020" w14:textId="77777777" w:rsidR="008831A2" w:rsidRPr="00D95AF2" w:rsidRDefault="008831A2">
            <w:pPr>
              <w:pStyle w:val="TAC"/>
            </w:pPr>
          </w:p>
        </w:tc>
        <w:tc>
          <w:tcPr>
            <w:tcW w:w="3969" w:type="dxa"/>
          </w:tcPr>
          <w:p w14:paraId="732E2A11" w14:textId="77777777" w:rsidR="008831A2" w:rsidRPr="00D95AF2" w:rsidRDefault="008831A2">
            <w:pPr>
              <w:pStyle w:val="TAL"/>
            </w:pPr>
          </w:p>
        </w:tc>
      </w:tr>
      <w:tr w:rsidR="008831A2" w:rsidRPr="00D95AF2" w14:paraId="4E6555C5" w14:textId="77777777">
        <w:trPr>
          <w:cantSplit/>
          <w:jc w:val="center"/>
        </w:trPr>
        <w:tc>
          <w:tcPr>
            <w:tcW w:w="284" w:type="dxa"/>
          </w:tcPr>
          <w:p w14:paraId="17490251" w14:textId="77777777" w:rsidR="008831A2" w:rsidRPr="00D95AF2" w:rsidRDefault="008831A2">
            <w:pPr>
              <w:pStyle w:val="TAC"/>
            </w:pPr>
            <w:r w:rsidRPr="00D95AF2">
              <w:t>x</w:t>
            </w:r>
          </w:p>
        </w:tc>
        <w:tc>
          <w:tcPr>
            <w:tcW w:w="284" w:type="dxa"/>
          </w:tcPr>
          <w:p w14:paraId="66EAA68E" w14:textId="77777777" w:rsidR="008831A2" w:rsidRPr="00D95AF2" w:rsidRDefault="008831A2">
            <w:pPr>
              <w:pStyle w:val="TAC"/>
            </w:pPr>
            <w:r w:rsidRPr="00D95AF2">
              <w:t>x</w:t>
            </w:r>
          </w:p>
        </w:tc>
        <w:tc>
          <w:tcPr>
            <w:tcW w:w="284" w:type="dxa"/>
          </w:tcPr>
          <w:p w14:paraId="53047A37" w14:textId="77777777" w:rsidR="008831A2" w:rsidRPr="00D95AF2" w:rsidRDefault="008831A2">
            <w:pPr>
              <w:pStyle w:val="TAC"/>
            </w:pPr>
            <w:r w:rsidRPr="00D95AF2">
              <w:t>0</w:t>
            </w:r>
          </w:p>
        </w:tc>
        <w:tc>
          <w:tcPr>
            <w:tcW w:w="284" w:type="dxa"/>
          </w:tcPr>
          <w:p w14:paraId="6DD167A5" w14:textId="77777777" w:rsidR="008831A2" w:rsidRPr="00D95AF2" w:rsidRDefault="008831A2">
            <w:pPr>
              <w:pStyle w:val="TAC"/>
            </w:pPr>
            <w:r w:rsidRPr="00D95AF2">
              <w:t>0</w:t>
            </w:r>
          </w:p>
        </w:tc>
        <w:tc>
          <w:tcPr>
            <w:tcW w:w="284" w:type="dxa"/>
          </w:tcPr>
          <w:p w14:paraId="158212B7" w14:textId="77777777" w:rsidR="008831A2" w:rsidRPr="00D95AF2" w:rsidRDefault="008831A2">
            <w:pPr>
              <w:pStyle w:val="TAC"/>
            </w:pPr>
            <w:r w:rsidRPr="00D95AF2">
              <w:t>-</w:t>
            </w:r>
          </w:p>
        </w:tc>
        <w:tc>
          <w:tcPr>
            <w:tcW w:w="284" w:type="dxa"/>
          </w:tcPr>
          <w:p w14:paraId="3A14AE01" w14:textId="77777777" w:rsidR="008831A2" w:rsidRPr="00D95AF2" w:rsidRDefault="008831A2">
            <w:pPr>
              <w:pStyle w:val="TAC"/>
            </w:pPr>
            <w:r w:rsidRPr="00D95AF2">
              <w:t>-</w:t>
            </w:r>
          </w:p>
        </w:tc>
        <w:tc>
          <w:tcPr>
            <w:tcW w:w="284" w:type="dxa"/>
          </w:tcPr>
          <w:p w14:paraId="466426B1" w14:textId="77777777" w:rsidR="008831A2" w:rsidRPr="00D95AF2" w:rsidRDefault="008831A2">
            <w:pPr>
              <w:pStyle w:val="TAC"/>
            </w:pPr>
            <w:r w:rsidRPr="00D95AF2">
              <w:t>-</w:t>
            </w:r>
          </w:p>
        </w:tc>
        <w:tc>
          <w:tcPr>
            <w:tcW w:w="284" w:type="dxa"/>
          </w:tcPr>
          <w:p w14:paraId="0B2D3556" w14:textId="77777777" w:rsidR="008831A2" w:rsidRPr="00D95AF2" w:rsidRDefault="008831A2">
            <w:pPr>
              <w:pStyle w:val="TAC"/>
            </w:pPr>
            <w:r w:rsidRPr="00D95AF2">
              <w:t>-</w:t>
            </w:r>
          </w:p>
        </w:tc>
        <w:tc>
          <w:tcPr>
            <w:tcW w:w="284" w:type="dxa"/>
          </w:tcPr>
          <w:p w14:paraId="6063E055" w14:textId="77777777" w:rsidR="008831A2" w:rsidRPr="00D95AF2" w:rsidRDefault="008831A2">
            <w:pPr>
              <w:pStyle w:val="TAC"/>
            </w:pPr>
          </w:p>
        </w:tc>
        <w:tc>
          <w:tcPr>
            <w:tcW w:w="3969" w:type="dxa"/>
          </w:tcPr>
          <w:p w14:paraId="72A210A4" w14:textId="77777777" w:rsidR="008831A2" w:rsidRPr="00D95AF2" w:rsidRDefault="008831A2">
            <w:pPr>
              <w:pStyle w:val="TAL"/>
            </w:pPr>
            <w:r w:rsidRPr="00D95AF2">
              <w:t>Call establishment messages:</w:t>
            </w:r>
          </w:p>
        </w:tc>
      </w:tr>
      <w:tr w:rsidR="008831A2" w:rsidRPr="00D95AF2" w14:paraId="3F8470EE" w14:textId="77777777">
        <w:trPr>
          <w:cantSplit/>
          <w:jc w:val="center"/>
        </w:trPr>
        <w:tc>
          <w:tcPr>
            <w:tcW w:w="284" w:type="dxa"/>
          </w:tcPr>
          <w:p w14:paraId="20983984" w14:textId="77777777" w:rsidR="008831A2" w:rsidRPr="00D95AF2" w:rsidRDefault="008831A2">
            <w:pPr>
              <w:pStyle w:val="TAC"/>
            </w:pPr>
          </w:p>
        </w:tc>
        <w:tc>
          <w:tcPr>
            <w:tcW w:w="284" w:type="dxa"/>
          </w:tcPr>
          <w:p w14:paraId="0AE3335B" w14:textId="77777777" w:rsidR="008831A2" w:rsidRPr="00D95AF2" w:rsidRDefault="008831A2">
            <w:pPr>
              <w:pStyle w:val="TAC"/>
            </w:pPr>
          </w:p>
        </w:tc>
        <w:tc>
          <w:tcPr>
            <w:tcW w:w="284" w:type="dxa"/>
          </w:tcPr>
          <w:p w14:paraId="4935D897" w14:textId="77777777" w:rsidR="008831A2" w:rsidRPr="00D95AF2" w:rsidRDefault="008831A2">
            <w:pPr>
              <w:pStyle w:val="TAC"/>
            </w:pPr>
          </w:p>
        </w:tc>
        <w:tc>
          <w:tcPr>
            <w:tcW w:w="284" w:type="dxa"/>
          </w:tcPr>
          <w:p w14:paraId="31C2EAFA" w14:textId="77777777" w:rsidR="008831A2" w:rsidRPr="00D95AF2" w:rsidRDefault="008831A2">
            <w:pPr>
              <w:pStyle w:val="TAC"/>
            </w:pPr>
          </w:p>
        </w:tc>
        <w:tc>
          <w:tcPr>
            <w:tcW w:w="284" w:type="dxa"/>
          </w:tcPr>
          <w:p w14:paraId="1DBD55A9" w14:textId="77777777" w:rsidR="008831A2" w:rsidRPr="00D95AF2" w:rsidRDefault="008831A2">
            <w:pPr>
              <w:pStyle w:val="TAC"/>
            </w:pPr>
            <w:r w:rsidRPr="00D95AF2">
              <w:t>0</w:t>
            </w:r>
          </w:p>
        </w:tc>
        <w:tc>
          <w:tcPr>
            <w:tcW w:w="284" w:type="dxa"/>
          </w:tcPr>
          <w:p w14:paraId="038BE9E6" w14:textId="77777777" w:rsidR="008831A2" w:rsidRPr="00D95AF2" w:rsidRDefault="008831A2">
            <w:pPr>
              <w:pStyle w:val="TAC"/>
            </w:pPr>
            <w:r w:rsidRPr="00D95AF2">
              <w:t>0</w:t>
            </w:r>
          </w:p>
        </w:tc>
        <w:tc>
          <w:tcPr>
            <w:tcW w:w="284" w:type="dxa"/>
          </w:tcPr>
          <w:p w14:paraId="2998C432" w14:textId="77777777" w:rsidR="008831A2" w:rsidRPr="00D95AF2" w:rsidRDefault="008831A2">
            <w:pPr>
              <w:pStyle w:val="TAC"/>
            </w:pPr>
            <w:r w:rsidRPr="00D95AF2">
              <w:t>0</w:t>
            </w:r>
          </w:p>
        </w:tc>
        <w:tc>
          <w:tcPr>
            <w:tcW w:w="284" w:type="dxa"/>
          </w:tcPr>
          <w:p w14:paraId="64AB6902" w14:textId="77777777" w:rsidR="008831A2" w:rsidRPr="00D95AF2" w:rsidRDefault="008831A2">
            <w:pPr>
              <w:pStyle w:val="TAC"/>
            </w:pPr>
            <w:r w:rsidRPr="00D95AF2">
              <w:t>1</w:t>
            </w:r>
          </w:p>
        </w:tc>
        <w:tc>
          <w:tcPr>
            <w:tcW w:w="284" w:type="dxa"/>
          </w:tcPr>
          <w:p w14:paraId="1EE8706F" w14:textId="77777777" w:rsidR="008831A2" w:rsidRPr="00D95AF2" w:rsidRDefault="008831A2">
            <w:pPr>
              <w:pStyle w:val="TAC"/>
            </w:pPr>
          </w:p>
        </w:tc>
        <w:tc>
          <w:tcPr>
            <w:tcW w:w="3969" w:type="dxa"/>
          </w:tcPr>
          <w:p w14:paraId="562E0BB8" w14:textId="77777777" w:rsidR="008831A2" w:rsidRPr="00D95AF2" w:rsidRDefault="008831A2">
            <w:pPr>
              <w:pStyle w:val="TAL"/>
            </w:pPr>
            <w:r w:rsidRPr="00D95AF2">
              <w:t>- ALERTING</w:t>
            </w:r>
          </w:p>
        </w:tc>
      </w:tr>
      <w:tr w:rsidR="008831A2" w:rsidRPr="00D95AF2" w14:paraId="39252CEE" w14:textId="77777777">
        <w:trPr>
          <w:cantSplit/>
          <w:jc w:val="center"/>
        </w:trPr>
        <w:tc>
          <w:tcPr>
            <w:tcW w:w="284" w:type="dxa"/>
          </w:tcPr>
          <w:p w14:paraId="56ED2131" w14:textId="77777777" w:rsidR="008831A2" w:rsidRPr="00D95AF2" w:rsidRDefault="008831A2">
            <w:pPr>
              <w:pStyle w:val="TAC"/>
            </w:pPr>
          </w:p>
        </w:tc>
        <w:tc>
          <w:tcPr>
            <w:tcW w:w="284" w:type="dxa"/>
          </w:tcPr>
          <w:p w14:paraId="621F409F" w14:textId="77777777" w:rsidR="008831A2" w:rsidRPr="00D95AF2" w:rsidRDefault="008831A2">
            <w:pPr>
              <w:pStyle w:val="TAC"/>
            </w:pPr>
          </w:p>
        </w:tc>
        <w:tc>
          <w:tcPr>
            <w:tcW w:w="284" w:type="dxa"/>
          </w:tcPr>
          <w:p w14:paraId="63FEFC36" w14:textId="77777777" w:rsidR="008831A2" w:rsidRPr="00D95AF2" w:rsidRDefault="008831A2">
            <w:pPr>
              <w:pStyle w:val="TAC"/>
            </w:pPr>
          </w:p>
        </w:tc>
        <w:tc>
          <w:tcPr>
            <w:tcW w:w="284" w:type="dxa"/>
          </w:tcPr>
          <w:p w14:paraId="481E8566" w14:textId="77777777" w:rsidR="008831A2" w:rsidRPr="00D95AF2" w:rsidRDefault="008831A2">
            <w:pPr>
              <w:pStyle w:val="TAC"/>
            </w:pPr>
          </w:p>
        </w:tc>
        <w:tc>
          <w:tcPr>
            <w:tcW w:w="284" w:type="dxa"/>
          </w:tcPr>
          <w:p w14:paraId="55F07577" w14:textId="77777777" w:rsidR="008831A2" w:rsidRPr="00D95AF2" w:rsidRDefault="008831A2">
            <w:pPr>
              <w:pStyle w:val="TAC"/>
            </w:pPr>
            <w:r w:rsidRPr="00D95AF2">
              <w:t>1</w:t>
            </w:r>
          </w:p>
        </w:tc>
        <w:tc>
          <w:tcPr>
            <w:tcW w:w="284" w:type="dxa"/>
          </w:tcPr>
          <w:p w14:paraId="04D74727" w14:textId="77777777" w:rsidR="008831A2" w:rsidRPr="00D95AF2" w:rsidRDefault="008831A2">
            <w:pPr>
              <w:pStyle w:val="TAC"/>
            </w:pPr>
            <w:r w:rsidRPr="00D95AF2">
              <w:t>0</w:t>
            </w:r>
          </w:p>
        </w:tc>
        <w:tc>
          <w:tcPr>
            <w:tcW w:w="284" w:type="dxa"/>
          </w:tcPr>
          <w:p w14:paraId="51D14C61" w14:textId="77777777" w:rsidR="008831A2" w:rsidRPr="00D95AF2" w:rsidRDefault="008831A2">
            <w:pPr>
              <w:pStyle w:val="TAC"/>
            </w:pPr>
            <w:r w:rsidRPr="00D95AF2">
              <w:t>0</w:t>
            </w:r>
          </w:p>
        </w:tc>
        <w:tc>
          <w:tcPr>
            <w:tcW w:w="284" w:type="dxa"/>
          </w:tcPr>
          <w:p w14:paraId="656BFB54" w14:textId="77777777" w:rsidR="008831A2" w:rsidRPr="00D95AF2" w:rsidRDefault="008831A2">
            <w:pPr>
              <w:pStyle w:val="TAC"/>
            </w:pPr>
            <w:r w:rsidRPr="00D95AF2">
              <w:t>0</w:t>
            </w:r>
          </w:p>
        </w:tc>
        <w:tc>
          <w:tcPr>
            <w:tcW w:w="284" w:type="dxa"/>
          </w:tcPr>
          <w:p w14:paraId="7A95BA67" w14:textId="77777777" w:rsidR="008831A2" w:rsidRPr="00D95AF2" w:rsidRDefault="008831A2">
            <w:pPr>
              <w:pStyle w:val="TAC"/>
            </w:pPr>
          </w:p>
        </w:tc>
        <w:tc>
          <w:tcPr>
            <w:tcW w:w="3969" w:type="dxa"/>
          </w:tcPr>
          <w:p w14:paraId="5D1CE90B" w14:textId="77777777" w:rsidR="008831A2" w:rsidRPr="00D95AF2" w:rsidRDefault="008831A2">
            <w:pPr>
              <w:pStyle w:val="TAL"/>
            </w:pPr>
            <w:r w:rsidRPr="00D95AF2">
              <w:t>- CALL CONFIRMED</w:t>
            </w:r>
          </w:p>
        </w:tc>
      </w:tr>
      <w:tr w:rsidR="008831A2" w:rsidRPr="00D95AF2" w14:paraId="462DCDEA" w14:textId="77777777">
        <w:trPr>
          <w:cantSplit/>
          <w:jc w:val="center"/>
        </w:trPr>
        <w:tc>
          <w:tcPr>
            <w:tcW w:w="284" w:type="dxa"/>
          </w:tcPr>
          <w:p w14:paraId="62396972" w14:textId="77777777" w:rsidR="008831A2" w:rsidRPr="00D95AF2" w:rsidRDefault="008831A2">
            <w:pPr>
              <w:pStyle w:val="TAC"/>
            </w:pPr>
          </w:p>
        </w:tc>
        <w:tc>
          <w:tcPr>
            <w:tcW w:w="284" w:type="dxa"/>
          </w:tcPr>
          <w:p w14:paraId="4F8F2317" w14:textId="77777777" w:rsidR="008831A2" w:rsidRPr="00D95AF2" w:rsidRDefault="008831A2">
            <w:pPr>
              <w:pStyle w:val="TAC"/>
            </w:pPr>
          </w:p>
        </w:tc>
        <w:tc>
          <w:tcPr>
            <w:tcW w:w="284" w:type="dxa"/>
          </w:tcPr>
          <w:p w14:paraId="4141F9AE" w14:textId="77777777" w:rsidR="008831A2" w:rsidRPr="00D95AF2" w:rsidRDefault="008831A2">
            <w:pPr>
              <w:pStyle w:val="TAC"/>
            </w:pPr>
          </w:p>
        </w:tc>
        <w:tc>
          <w:tcPr>
            <w:tcW w:w="284" w:type="dxa"/>
          </w:tcPr>
          <w:p w14:paraId="1B145743" w14:textId="77777777" w:rsidR="008831A2" w:rsidRPr="00D95AF2" w:rsidRDefault="008831A2">
            <w:pPr>
              <w:pStyle w:val="TAC"/>
            </w:pPr>
          </w:p>
        </w:tc>
        <w:tc>
          <w:tcPr>
            <w:tcW w:w="284" w:type="dxa"/>
          </w:tcPr>
          <w:p w14:paraId="76647104" w14:textId="77777777" w:rsidR="008831A2" w:rsidRPr="00D95AF2" w:rsidRDefault="008831A2">
            <w:pPr>
              <w:pStyle w:val="TAC"/>
            </w:pPr>
            <w:r w:rsidRPr="00D95AF2">
              <w:t>0</w:t>
            </w:r>
          </w:p>
        </w:tc>
        <w:tc>
          <w:tcPr>
            <w:tcW w:w="284" w:type="dxa"/>
          </w:tcPr>
          <w:p w14:paraId="065091D4" w14:textId="77777777" w:rsidR="008831A2" w:rsidRPr="00D95AF2" w:rsidRDefault="008831A2">
            <w:pPr>
              <w:pStyle w:val="TAC"/>
            </w:pPr>
            <w:r w:rsidRPr="00D95AF2">
              <w:t>0</w:t>
            </w:r>
          </w:p>
        </w:tc>
        <w:tc>
          <w:tcPr>
            <w:tcW w:w="284" w:type="dxa"/>
          </w:tcPr>
          <w:p w14:paraId="5BF730BB" w14:textId="77777777" w:rsidR="008831A2" w:rsidRPr="00D95AF2" w:rsidRDefault="008831A2">
            <w:pPr>
              <w:pStyle w:val="TAC"/>
            </w:pPr>
            <w:r w:rsidRPr="00D95AF2">
              <w:t>1</w:t>
            </w:r>
          </w:p>
        </w:tc>
        <w:tc>
          <w:tcPr>
            <w:tcW w:w="284" w:type="dxa"/>
          </w:tcPr>
          <w:p w14:paraId="3515510C" w14:textId="77777777" w:rsidR="008831A2" w:rsidRPr="00D95AF2" w:rsidRDefault="008831A2">
            <w:pPr>
              <w:pStyle w:val="TAC"/>
            </w:pPr>
            <w:r w:rsidRPr="00D95AF2">
              <w:t>0</w:t>
            </w:r>
          </w:p>
        </w:tc>
        <w:tc>
          <w:tcPr>
            <w:tcW w:w="284" w:type="dxa"/>
          </w:tcPr>
          <w:p w14:paraId="0DD30E68" w14:textId="77777777" w:rsidR="008831A2" w:rsidRPr="00D95AF2" w:rsidRDefault="008831A2">
            <w:pPr>
              <w:pStyle w:val="TAC"/>
            </w:pPr>
          </w:p>
        </w:tc>
        <w:tc>
          <w:tcPr>
            <w:tcW w:w="3969" w:type="dxa"/>
          </w:tcPr>
          <w:p w14:paraId="74DC6579" w14:textId="77777777" w:rsidR="008831A2" w:rsidRPr="00D95AF2" w:rsidRDefault="008831A2">
            <w:pPr>
              <w:pStyle w:val="TAL"/>
            </w:pPr>
            <w:r w:rsidRPr="00D95AF2">
              <w:t>- CALL PROCEEDING</w:t>
            </w:r>
          </w:p>
        </w:tc>
      </w:tr>
      <w:tr w:rsidR="008831A2" w:rsidRPr="00D95AF2" w14:paraId="307B0AC7" w14:textId="77777777">
        <w:trPr>
          <w:cantSplit/>
          <w:jc w:val="center"/>
        </w:trPr>
        <w:tc>
          <w:tcPr>
            <w:tcW w:w="284" w:type="dxa"/>
          </w:tcPr>
          <w:p w14:paraId="664166B1" w14:textId="77777777" w:rsidR="008831A2" w:rsidRPr="00D95AF2" w:rsidRDefault="008831A2">
            <w:pPr>
              <w:pStyle w:val="TAC"/>
            </w:pPr>
          </w:p>
        </w:tc>
        <w:tc>
          <w:tcPr>
            <w:tcW w:w="284" w:type="dxa"/>
          </w:tcPr>
          <w:p w14:paraId="760D8896" w14:textId="77777777" w:rsidR="008831A2" w:rsidRPr="00D95AF2" w:rsidRDefault="008831A2">
            <w:pPr>
              <w:pStyle w:val="TAC"/>
            </w:pPr>
          </w:p>
        </w:tc>
        <w:tc>
          <w:tcPr>
            <w:tcW w:w="284" w:type="dxa"/>
          </w:tcPr>
          <w:p w14:paraId="003DDF1A" w14:textId="77777777" w:rsidR="008831A2" w:rsidRPr="00D95AF2" w:rsidRDefault="008831A2">
            <w:pPr>
              <w:pStyle w:val="TAC"/>
            </w:pPr>
          </w:p>
        </w:tc>
        <w:tc>
          <w:tcPr>
            <w:tcW w:w="284" w:type="dxa"/>
          </w:tcPr>
          <w:p w14:paraId="60A49E9E" w14:textId="77777777" w:rsidR="008831A2" w:rsidRPr="00D95AF2" w:rsidRDefault="008831A2">
            <w:pPr>
              <w:pStyle w:val="TAC"/>
            </w:pPr>
          </w:p>
        </w:tc>
        <w:tc>
          <w:tcPr>
            <w:tcW w:w="284" w:type="dxa"/>
          </w:tcPr>
          <w:p w14:paraId="2665F9C1" w14:textId="77777777" w:rsidR="008831A2" w:rsidRPr="00D95AF2" w:rsidRDefault="008831A2">
            <w:pPr>
              <w:pStyle w:val="TAC"/>
            </w:pPr>
            <w:r w:rsidRPr="00D95AF2">
              <w:t>0</w:t>
            </w:r>
          </w:p>
        </w:tc>
        <w:tc>
          <w:tcPr>
            <w:tcW w:w="284" w:type="dxa"/>
          </w:tcPr>
          <w:p w14:paraId="312B279F" w14:textId="77777777" w:rsidR="008831A2" w:rsidRPr="00D95AF2" w:rsidRDefault="008831A2">
            <w:pPr>
              <w:pStyle w:val="TAC"/>
            </w:pPr>
            <w:r w:rsidRPr="00D95AF2">
              <w:t>1</w:t>
            </w:r>
          </w:p>
        </w:tc>
        <w:tc>
          <w:tcPr>
            <w:tcW w:w="284" w:type="dxa"/>
          </w:tcPr>
          <w:p w14:paraId="5F9BD5AD" w14:textId="77777777" w:rsidR="008831A2" w:rsidRPr="00D95AF2" w:rsidRDefault="008831A2">
            <w:pPr>
              <w:pStyle w:val="TAC"/>
            </w:pPr>
            <w:r w:rsidRPr="00D95AF2">
              <w:t>1</w:t>
            </w:r>
          </w:p>
        </w:tc>
        <w:tc>
          <w:tcPr>
            <w:tcW w:w="284" w:type="dxa"/>
          </w:tcPr>
          <w:p w14:paraId="786142A8" w14:textId="77777777" w:rsidR="008831A2" w:rsidRPr="00D95AF2" w:rsidRDefault="008831A2">
            <w:pPr>
              <w:pStyle w:val="TAC"/>
            </w:pPr>
            <w:r w:rsidRPr="00D95AF2">
              <w:t>1</w:t>
            </w:r>
          </w:p>
        </w:tc>
        <w:tc>
          <w:tcPr>
            <w:tcW w:w="284" w:type="dxa"/>
          </w:tcPr>
          <w:p w14:paraId="46472E0D" w14:textId="77777777" w:rsidR="008831A2" w:rsidRPr="00D95AF2" w:rsidRDefault="008831A2">
            <w:pPr>
              <w:pStyle w:val="TAC"/>
            </w:pPr>
          </w:p>
        </w:tc>
        <w:tc>
          <w:tcPr>
            <w:tcW w:w="3969" w:type="dxa"/>
          </w:tcPr>
          <w:p w14:paraId="33BE8EDA" w14:textId="77777777" w:rsidR="008831A2" w:rsidRPr="00D95AF2" w:rsidRDefault="008831A2">
            <w:pPr>
              <w:pStyle w:val="TAL"/>
            </w:pPr>
            <w:r w:rsidRPr="00D95AF2">
              <w:t>- CONNECT</w:t>
            </w:r>
          </w:p>
        </w:tc>
      </w:tr>
      <w:tr w:rsidR="008831A2" w:rsidRPr="00D95AF2" w14:paraId="1D08A8CF" w14:textId="77777777">
        <w:trPr>
          <w:cantSplit/>
          <w:jc w:val="center"/>
        </w:trPr>
        <w:tc>
          <w:tcPr>
            <w:tcW w:w="284" w:type="dxa"/>
          </w:tcPr>
          <w:p w14:paraId="7B593600" w14:textId="77777777" w:rsidR="008831A2" w:rsidRPr="00D95AF2" w:rsidRDefault="008831A2">
            <w:pPr>
              <w:pStyle w:val="TAC"/>
            </w:pPr>
          </w:p>
        </w:tc>
        <w:tc>
          <w:tcPr>
            <w:tcW w:w="284" w:type="dxa"/>
          </w:tcPr>
          <w:p w14:paraId="2879A9AB" w14:textId="77777777" w:rsidR="008831A2" w:rsidRPr="00D95AF2" w:rsidRDefault="008831A2">
            <w:pPr>
              <w:pStyle w:val="TAC"/>
            </w:pPr>
          </w:p>
        </w:tc>
        <w:tc>
          <w:tcPr>
            <w:tcW w:w="284" w:type="dxa"/>
          </w:tcPr>
          <w:p w14:paraId="5E6ECEC6" w14:textId="77777777" w:rsidR="008831A2" w:rsidRPr="00D95AF2" w:rsidRDefault="008831A2">
            <w:pPr>
              <w:pStyle w:val="TAC"/>
            </w:pPr>
          </w:p>
        </w:tc>
        <w:tc>
          <w:tcPr>
            <w:tcW w:w="284" w:type="dxa"/>
          </w:tcPr>
          <w:p w14:paraId="5BFF70F9" w14:textId="77777777" w:rsidR="008831A2" w:rsidRPr="00D95AF2" w:rsidRDefault="008831A2">
            <w:pPr>
              <w:pStyle w:val="TAC"/>
            </w:pPr>
          </w:p>
        </w:tc>
        <w:tc>
          <w:tcPr>
            <w:tcW w:w="284" w:type="dxa"/>
          </w:tcPr>
          <w:p w14:paraId="719DE1A3" w14:textId="77777777" w:rsidR="008831A2" w:rsidRPr="00D95AF2" w:rsidRDefault="008831A2">
            <w:pPr>
              <w:pStyle w:val="TAC"/>
            </w:pPr>
            <w:r w:rsidRPr="00D95AF2">
              <w:t>1</w:t>
            </w:r>
          </w:p>
        </w:tc>
        <w:tc>
          <w:tcPr>
            <w:tcW w:w="284" w:type="dxa"/>
          </w:tcPr>
          <w:p w14:paraId="50E61A9B" w14:textId="77777777" w:rsidR="008831A2" w:rsidRPr="00D95AF2" w:rsidRDefault="008831A2">
            <w:pPr>
              <w:pStyle w:val="TAC"/>
            </w:pPr>
            <w:r w:rsidRPr="00D95AF2">
              <w:t>1</w:t>
            </w:r>
          </w:p>
        </w:tc>
        <w:tc>
          <w:tcPr>
            <w:tcW w:w="284" w:type="dxa"/>
          </w:tcPr>
          <w:p w14:paraId="269797D5" w14:textId="77777777" w:rsidR="008831A2" w:rsidRPr="00D95AF2" w:rsidRDefault="008831A2">
            <w:pPr>
              <w:pStyle w:val="TAC"/>
            </w:pPr>
            <w:r w:rsidRPr="00D95AF2">
              <w:t>1</w:t>
            </w:r>
          </w:p>
        </w:tc>
        <w:tc>
          <w:tcPr>
            <w:tcW w:w="284" w:type="dxa"/>
          </w:tcPr>
          <w:p w14:paraId="20A892F5" w14:textId="77777777" w:rsidR="008831A2" w:rsidRPr="00D95AF2" w:rsidRDefault="008831A2">
            <w:pPr>
              <w:pStyle w:val="TAC"/>
            </w:pPr>
            <w:r w:rsidRPr="00D95AF2">
              <w:t>1</w:t>
            </w:r>
          </w:p>
        </w:tc>
        <w:tc>
          <w:tcPr>
            <w:tcW w:w="284" w:type="dxa"/>
          </w:tcPr>
          <w:p w14:paraId="7E1A8CE7" w14:textId="77777777" w:rsidR="008831A2" w:rsidRPr="00D95AF2" w:rsidRDefault="008831A2">
            <w:pPr>
              <w:pStyle w:val="TAC"/>
            </w:pPr>
          </w:p>
        </w:tc>
        <w:tc>
          <w:tcPr>
            <w:tcW w:w="3969" w:type="dxa"/>
          </w:tcPr>
          <w:p w14:paraId="5B9C7A32" w14:textId="77777777" w:rsidR="008831A2" w:rsidRPr="00D95AF2" w:rsidRDefault="008831A2">
            <w:pPr>
              <w:pStyle w:val="TAL"/>
            </w:pPr>
            <w:r w:rsidRPr="00D95AF2">
              <w:t>- CONNECT ACKNOWLEDGE</w:t>
            </w:r>
          </w:p>
        </w:tc>
      </w:tr>
      <w:tr w:rsidR="008831A2" w:rsidRPr="00D95AF2" w14:paraId="7BFEFD24" w14:textId="77777777">
        <w:trPr>
          <w:cantSplit/>
          <w:jc w:val="center"/>
        </w:trPr>
        <w:tc>
          <w:tcPr>
            <w:tcW w:w="284" w:type="dxa"/>
          </w:tcPr>
          <w:p w14:paraId="7040BC1A" w14:textId="77777777" w:rsidR="008831A2" w:rsidRPr="00D95AF2" w:rsidRDefault="008831A2">
            <w:pPr>
              <w:pStyle w:val="TAC"/>
            </w:pPr>
          </w:p>
        </w:tc>
        <w:tc>
          <w:tcPr>
            <w:tcW w:w="284" w:type="dxa"/>
          </w:tcPr>
          <w:p w14:paraId="7E7D2668" w14:textId="77777777" w:rsidR="008831A2" w:rsidRPr="00D95AF2" w:rsidRDefault="008831A2">
            <w:pPr>
              <w:pStyle w:val="TAC"/>
            </w:pPr>
          </w:p>
        </w:tc>
        <w:tc>
          <w:tcPr>
            <w:tcW w:w="284" w:type="dxa"/>
          </w:tcPr>
          <w:p w14:paraId="22375274" w14:textId="77777777" w:rsidR="008831A2" w:rsidRPr="00D95AF2" w:rsidRDefault="008831A2">
            <w:pPr>
              <w:pStyle w:val="TAC"/>
            </w:pPr>
          </w:p>
        </w:tc>
        <w:tc>
          <w:tcPr>
            <w:tcW w:w="284" w:type="dxa"/>
          </w:tcPr>
          <w:p w14:paraId="3F62EA8E" w14:textId="77777777" w:rsidR="008831A2" w:rsidRPr="00D95AF2" w:rsidRDefault="008831A2">
            <w:pPr>
              <w:pStyle w:val="TAC"/>
            </w:pPr>
          </w:p>
        </w:tc>
        <w:tc>
          <w:tcPr>
            <w:tcW w:w="284" w:type="dxa"/>
          </w:tcPr>
          <w:p w14:paraId="50CD2F30" w14:textId="77777777" w:rsidR="008831A2" w:rsidRPr="00D95AF2" w:rsidRDefault="008831A2">
            <w:pPr>
              <w:pStyle w:val="TAC"/>
            </w:pPr>
            <w:r w:rsidRPr="00D95AF2">
              <w:t>1</w:t>
            </w:r>
          </w:p>
        </w:tc>
        <w:tc>
          <w:tcPr>
            <w:tcW w:w="284" w:type="dxa"/>
          </w:tcPr>
          <w:p w14:paraId="6A9829F7" w14:textId="77777777" w:rsidR="008831A2" w:rsidRPr="00D95AF2" w:rsidRDefault="008831A2">
            <w:pPr>
              <w:pStyle w:val="TAC"/>
            </w:pPr>
            <w:r w:rsidRPr="00D95AF2">
              <w:t>1</w:t>
            </w:r>
          </w:p>
        </w:tc>
        <w:tc>
          <w:tcPr>
            <w:tcW w:w="284" w:type="dxa"/>
          </w:tcPr>
          <w:p w14:paraId="6A8EC74A" w14:textId="77777777" w:rsidR="008831A2" w:rsidRPr="00D95AF2" w:rsidRDefault="008831A2">
            <w:pPr>
              <w:pStyle w:val="TAC"/>
            </w:pPr>
            <w:r w:rsidRPr="00D95AF2">
              <w:t>1</w:t>
            </w:r>
          </w:p>
        </w:tc>
        <w:tc>
          <w:tcPr>
            <w:tcW w:w="284" w:type="dxa"/>
          </w:tcPr>
          <w:p w14:paraId="02804491" w14:textId="77777777" w:rsidR="008831A2" w:rsidRPr="00D95AF2" w:rsidRDefault="008831A2">
            <w:pPr>
              <w:pStyle w:val="TAC"/>
            </w:pPr>
            <w:r w:rsidRPr="00D95AF2">
              <w:t>0</w:t>
            </w:r>
          </w:p>
        </w:tc>
        <w:tc>
          <w:tcPr>
            <w:tcW w:w="284" w:type="dxa"/>
          </w:tcPr>
          <w:p w14:paraId="0DD32A9F" w14:textId="77777777" w:rsidR="008831A2" w:rsidRPr="00D95AF2" w:rsidRDefault="008831A2">
            <w:pPr>
              <w:pStyle w:val="TAC"/>
            </w:pPr>
          </w:p>
        </w:tc>
        <w:tc>
          <w:tcPr>
            <w:tcW w:w="3969" w:type="dxa"/>
          </w:tcPr>
          <w:p w14:paraId="7916D53A" w14:textId="77777777" w:rsidR="008831A2" w:rsidRPr="00D95AF2" w:rsidRDefault="008831A2">
            <w:pPr>
              <w:pStyle w:val="TAL"/>
            </w:pPr>
            <w:r w:rsidRPr="00D95AF2">
              <w:t>- EMERGENCY SETUP</w:t>
            </w:r>
          </w:p>
        </w:tc>
      </w:tr>
      <w:tr w:rsidR="008831A2" w:rsidRPr="00D95AF2" w14:paraId="254B1ACE" w14:textId="77777777">
        <w:trPr>
          <w:cantSplit/>
          <w:jc w:val="center"/>
        </w:trPr>
        <w:tc>
          <w:tcPr>
            <w:tcW w:w="284" w:type="dxa"/>
          </w:tcPr>
          <w:p w14:paraId="00423DA7" w14:textId="77777777" w:rsidR="008831A2" w:rsidRPr="00D95AF2" w:rsidRDefault="008831A2">
            <w:pPr>
              <w:pStyle w:val="TAC"/>
            </w:pPr>
          </w:p>
        </w:tc>
        <w:tc>
          <w:tcPr>
            <w:tcW w:w="284" w:type="dxa"/>
          </w:tcPr>
          <w:p w14:paraId="0843CE9E" w14:textId="77777777" w:rsidR="008831A2" w:rsidRPr="00D95AF2" w:rsidRDefault="008831A2">
            <w:pPr>
              <w:pStyle w:val="TAC"/>
            </w:pPr>
          </w:p>
        </w:tc>
        <w:tc>
          <w:tcPr>
            <w:tcW w:w="284" w:type="dxa"/>
          </w:tcPr>
          <w:p w14:paraId="2C5A378D" w14:textId="77777777" w:rsidR="008831A2" w:rsidRPr="00D95AF2" w:rsidRDefault="008831A2">
            <w:pPr>
              <w:pStyle w:val="TAC"/>
            </w:pPr>
          </w:p>
        </w:tc>
        <w:tc>
          <w:tcPr>
            <w:tcW w:w="284" w:type="dxa"/>
          </w:tcPr>
          <w:p w14:paraId="1C11EE43" w14:textId="77777777" w:rsidR="008831A2" w:rsidRPr="00D95AF2" w:rsidRDefault="008831A2">
            <w:pPr>
              <w:pStyle w:val="TAC"/>
            </w:pPr>
          </w:p>
        </w:tc>
        <w:tc>
          <w:tcPr>
            <w:tcW w:w="284" w:type="dxa"/>
          </w:tcPr>
          <w:p w14:paraId="76EE46F5" w14:textId="77777777" w:rsidR="008831A2" w:rsidRPr="00D95AF2" w:rsidRDefault="008831A2">
            <w:pPr>
              <w:pStyle w:val="TAC"/>
            </w:pPr>
            <w:r w:rsidRPr="00D95AF2">
              <w:t>0</w:t>
            </w:r>
          </w:p>
        </w:tc>
        <w:tc>
          <w:tcPr>
            <w:tcW w:w="284" w:type="dxa"/>
          </w:tcPr>
          <w:p w14:paraId="2E25198E" w14:textId="77777777" w:rsidR="008831A2" w:rsidRPr="00D95AF2" w:rsidRDefault="008831A2">
            <w:pPr>
              <w:pStyle w:val="TAC"/>
            </w:pPr>
            <w:r w:rsidRPr="00D95AF2">
              <w:t>0</w:t>
            </w:r>
          </w:p>
        </w:tc>
        <w:tc>
          <w:tcPr>
            <w:tcW w:w="284" w:type="dxa"/>
          </w:tcPr>
          <w:p w14:paraId="60523812" w14:textId="77777777" w:rsidR="008831A2" w:rsidRPr="00D95AF2" w:rsidRDefault="008831A2">
            <w:pPr>
              <w:pStyle w:val="TAC"/>
            </w:pPr>
            <w:r w:rsidRPr="00D95AF2">
              <w:t>1</w:t>
            </w:r>
          </w:p>
        </w:tc>
        <w:tc>
          <w:tcPr>
            <w:tcW w:w="284" w:type="dxa"/>
          </w:tcPr>
          <w:p w14:paraId="4D3E026D" w14:textId="77777777" w:rsidR="008831A2" w:rsidRPr="00D95AF2" w:rsidRDefault="008831A2">
            <w:pPr>
              <w:pStyle w:val="TAC"/>
            </w:pPr>
            <w:r w:rsidRPr="00D95AF2">
              <w:t>1</w:t>
            </w:r>
          </w:p>
        </w:tc>
        <w:tc>
          <w:tcPr>
            <w:tcW w:w="284" w:type="dxa"/>
          </w:tcPr>
          <w:p w14:paraId="5EEFDB0D" w14:textId="77777777" w:rsidR="008831A2" w:rsidRPr="00D95AF2" w:rsidRDefault="008831A2">
            <w:pPr>
              <w:pStyle w:val="TAC"/>
            </w:pPr>
          </w:p>
        </w:tc>
        <w:tc>
          <w:tcPr>
            <w:tcW w:w="3969" w:type="dxa"/>
          </w:tcPr>
          <w:p w14:paraId="32B35831" w14:textId="77777777" w:rsidR="008831A2" w:rsidRPr="00D95AF2" w:rsidRDefault="008831A2">
            <w:pPr>
              <w:pStyle w:val="TAL"/>
            </w:pPr>
            <w:r w:rsidRPr="00D95AF2">
              <w:t>- PROGRESS</w:t>
            </w:r>
          </w:p>
        </w:tc>
      </w:tr>
      <w:tr w:rsidR="008831A2" w:rsidRPr="00D95AF2" w14:paraId="7BEF5BAA" w14:textId="77777777">
        <w:trPr>
          <w:cantSplit/>
          <w:jc w:val="center"/>
        </w:trPr>
        <w:tc>
          <w:tcPr>
            <w:tcW w:w="284" w:type="dxa"/>
          </w:tcPr>
          <w:p w14:paraId="4D5023DB" w14:textId="77777777" w:rsidR="008831A2" w:rsidRPr="00D95AF2" w:rsidRDefault="008831A2">
            <w:pPr>
              <w:pStyle w:val="TAC"/>
            </w:pPr>
          </w:p>
        </w:tc>
        <w:tc>
          <w:tcPr>
            <w:tcW w:w="284" w:type="dxa"/>
          </w:tcPr>
          <w:p w14:paraId="167C6C4A" w14:textId="77777777" w:rsidR="008831A2" w:rsidRPr="00D95AF2" w:rsidRDefault="008831A2">
            <w:pPr>
              <w:pStyle w:val="TAC"/>
            </w:pPr>
          </w:p>
        </w:tc>
        <w:tc>
          <w:tcPr>
            <w:tcW w:w="284" w:type="dxa"/>
          </w:tcPr>
          <w:p w14:paraId="3E5323A8" w14:textId="77777777" w:rsidR="008831A2" w:rsidRPr="00D95AF2" w:rsidRDefault="008831A2">
            <w:pPr>
              <w:pStyle w:val="TAC"/>
            </w:pPr>
          </w:p>
        </w:tc>
        <w:tc>
          <w:tcPr>
            <w:tcW w:w="284" w:type="dxa"/>
          </w:tcPr>
          <w:p w14:paraId="168BB688" w14:textId="77777777" w:rsidR="008831A2" w:rsidRPr="00D95AF2" w:rsidRDefault="008831A2">
            <w:pPr>
              <w:pStyle w:val="TAC"/>
            </w:pPr>
          </w:p>
        </w:tc>
        <w:tc>
          <w:tcPr>
            <w:tcW w:w="284" w:type="dxa"/>
          </w:tcPr>
          <w:p w14:paraId="08E6325C" w14:textId="77777777" w:rsidR="008831A2" w:rsidRPr="00D95AF2" w:rsidRDefault="008831A2">
            <w:pPr>
              <w:pStyle w:val="TAC"/>
            </w:pPr>
            <w:r w:rsidRPr="00D95AF2">
              <w:t>0</w:t>
            </w:r>
          </w:p>
        </w:tc>
        <w:tc>
          <w:tcPr>
            <w:tcW w:w="284" w:type="dxa"/>
          </w:tcPr>
          <w:p w14:paraId="0226BAAF" w14:textId="77777777" w:rsidR="008831A2" w:rsidRPr="00D95AF2" w:rsidRDefault="008831A2">
            <w:pPr>
              <w:pStyle w:val="TAC"/>
            </w:pPr>
            <w:r w:rsidRPr="00D95AF2">
              <w:t>1</w:t>
            </w:r>
          </w:p>
        </w:tc>
        <w:tc>
          <w:tcPr>
            <w:tcW w:w="284" w:type="dxa"/>
          </w:tcPr>
          <w:p w14:paraId="22D47516" w14:textId="77777777" w:rsidR="008831A2" w:rsidRPr="00D95AF2" w:rsidRDefault="008831A2">
            <w:pPr>
              <w:pStyle w:val="TAC"/>
            </w:pPr>
            <w:r w:rsidRPr="00D95AF2">
              <w:t>0</w:t>
            </w:r>
          </w:p>
        </w:tc>
        <w:tc>
          <w:tcPr>
            <w:tcW w:w="284" w:type="dxa"/>
          </w:tcPr>
          <w:p w14:paraId="4B9C9899" w14:textId="77777777" w:rsidR="008831A2" w:rsidRPr="00D95AF2" w:rsidRDefault="008831A2">
            <w:pPr>
              <w:pStyle w:val="TAC"/>
            </w:pPr>
            <w:r w:rsidRPr="00D95AF2">
              <w:t>0</w:t>
            </w:r>
          </w:p>
        </w:tc>
        <w:tc>
          <w:tcPr>
            <w:tcW w:w="284" w:type="dxa"/>
          </w:tcPr>
          <w:p w14:paraId="5196FAA0" w14:textId="77777777" w:rsidR="008831A2" w:rsidRPr="00D95AF2" w:rsidRDefault="008831A2">
            <w:pPr>
              <w:pStyle w:val="TAC"/>
            </w:pPr>
          </w:p>
        </w:tc>
        <w:tc>
          <w:tcPr>
            <w:tcW w:w="3969" w:type="dxa"/>
          </w:tcPr>
          <w:p w14:paraId="2819AC2F" w14:textId="77777777" w:rsidR="008831A2" w:rsidRPr="00D95AF2" w:rsidRDefault="008831A2">
            <w:pPr>
              <w:pStyle w:val="TAL"/>
            </w:pPr>
            <w:r w:rsidRPr="00D95AF2">
              <w:t>- CC-ESTABLISHMENT</w:t>
            </w:r>
          </w:p>
        </w:tc>
      </w:tr>
      <w:tr w:rsidR="008831A2" w:rsidRPr="00D95AF2" w14:paraId="77ED7771" w14:textId="77777777">
        <w:trPr>
          <w:cantSplit/>
          <w:jc w:val="center"/>
        </w:trPr>
        <w:tc>
          <w:tcPr>
            <w:tcW w:w="284" w:type="dxa"/>
          </w:tcPr>
          <w:p w14:paraId="289C8BBC" w14:textId="77777777" w:rsidR="008831A2" w:rsidRPr="00D95AF2" w:rsidRDefault="008831A2">
            <w:pPr>
              <w:pStyle w:val="TAC"/>
            </w:pPr>
          </w:p>
        </w:tc>
        <w:tc>
          <w:tcPr>
            <w:tcW w:w="284" w:type="dxa"/>
          </w:tcPr>
          <w:p w14:paraId="18A97242" w14:textId="77777777" w:rsidR="008831A2" w:rsidRPr="00D95AF2" w:rsidRDefault="008831A2">
            <w:pPr>
              <w:pStyle w:val="TAC"/>
            </w:pPr>
          </w:p>
        </w:tc>
        <w:tc>
          <w:tcPr>
            <w:tcW w:w="284" w:type="dxa"/>
          </w:tcPr>
          <w:p w14:paraId="379101FA" w14:textId="77777777" w:rsidR="008831A2" w:rsidRPr="00D95AF2" w:rsidRDefault="008831A2">
            <w:pPr>
              <w:pStyle w:val="TAC"/>
            </w:pPr>
          </w:p>
        </w:tc>
        <w:tc>
          <w:tcPr>
            <w:tcW w:w="284" w:type="dxa"/>
          </w:tcPr>
          <w:p w14:paraId="5105AFE8" w14:textId="77777777" w:rsidR="008831A2" w:rsidRPr="00D95AF2" w:rsidRDefault="008831A2">
            <w:pPr>
              <w:pStyle w:val="TAC"/>
            </w:pPr>
          </w:p>
        </w:tc>
        <w:tc>
          <w:tcPr>
            <w:tcW w:w="284" w:type="dxa"/>
          </w:tcPr>
          <w:p w14:paraId="623A3A2F" w14:textId="77777777" w:rsidR="008831A2" w:rsidRPr="00D95AF2" w:rsidRDefault="008831A2">
            <w:pPr>
              <w:pStyle w:val="TAC"/>
            </w:pPr>
            <w:r w:rsidRPr="00D95AF2">
              <w:t>0</w:t>
            </w:r>
          </w:p>
        </w:tc>
        <w:tc>
          <w:tcPr>
            <w:tcW w:w="284" w:type="dxa"/>
          </w:tcPr>
          <w:p w14:paraId="6ED71448" w14:textId="77777777" w:rsidR="008831A2" w:rsidRPr="00D95AF2" w:rsidRDefault="008831A2">
            <w:pPr>
              <w:pStyle w:val="TAC"/>
            </w:pPr>
            <w:r w:rsidRPr="00D95AF2">
              <w:t>1</w:t>
            </w:r>
          </w:p>
        </w:tc>
        <w:tc>
          <w:tcPr>
            <w:tcW w:w="284" w:type="dxa"/>
          </w:tcPr>
          <w:p w14:paraId="4C320DFC" w14:textId="77777777" w:rsidR="008831A2" w:rsidRPr="00D95AF2" w:rsidRDefault="008831A2">
            <w:pPr>
              <w:pStyle w:val="TAC"/>
            </w:pPr>
            <w:r w:rsidRPr="00D95AF2">
              <w:t>1</w:t>
            </w:r>
          </w:p>
        </w:tc>
        <w:tc>
          <w:tcPr>
            <w:tcW w:w="284" w:type="dxa"/>
          </w:tcPr>
          <w:p w14:paraId="374F51E4" w14:textId="77777777" w:rsidR="008831A2" w:rsidRPr="00D95AF2" w:rsidRDefault="008831A2">
            <w:pPr>
              <w:pStyle w:val="TAC"/>
            </w:pPr>
            <w:r w:rsidRPr="00D95AF2">
              <w:t>0</w:t>
            </w:r>
          </w:p>
        </w:tc>
        <w:tc>
          <w:tcPr>
            <w:tcW w:w="284" w:type="dxa"/>
          </w:tcPr>
          <w:p w14:paraId="79056D65" w14:textId="77777777" w:rsidR="008831A2" w:rsidRPr="00D95AF2" w:rsidRDefault="008831A2">
            <w:pPr>
              <w:pStyle w:val="TAC"/>
            </w:pPr>
          </w:p>
        </w:tc>
        <w:tc>
          <w:tcPr>
            <w:tcW w:w="3969" w:type="dxa"/>
          </w:tcPr>
          <w:p w14:paraId="6042A62A" w14:textId="77777777" w:rsidR="008831A2" w:rsidRPr="00D95AF2" w:rsidRDefault="008831A2">
            <w:pPr>
              <w:pStyle w:val="TAL"/>
            </w:pPr>
            <w:r w:rsidRPr="00D95AF2">
              <w:t>- CC-ESTABLISHMENT CONFIRMED</w:t>
            </w:r>
          </w:p>
        </w:tc>
      </w:tr>
      <w:tr w:rsidR="008831A2" w:rsidRPr="00D95AF2" w14:paraId="368D63AD" w14:textId="77777777">
        <w:trPr>
          <w:cantSplit/>
          <w:jc w:val="center"/>
        </w:trPr>
        <w:tc>
          <w:tcPr>
            <w:tcW w:w="284" w:type="dxa"/>
          </w:tcPr>
          <w:p w14:paraId="6C0C1040" w14:textId="77777777" w:rsidR="008831A2" w:rsidRPr="00D95AF2" w:rsidRDefault="008831A2">
            <w:pPr>
              <w:pStyle w:val="TAC"/>
            </w:pPr>
          </w:p>
        </w:tc>
        <w:tc>
          <w:tcPr>
            <w:tcW w:w="284" w:type="dxa"/>
          </w:tcPr>
          <w:p w14:paraId="25D85E2A" w14:textId="77777777" w:rsidR="008831A2" w:rsidRPr="00D95AF2" w:rsidRDefault="008831A2">
            <w:pPr>
              <w:pStyle w:val="TAC"/>
            </w:pPr>
          </w:p>
        </w:tc>
        <w:tc>
          <w:tcPr>
            <w:tcW w:w="284" w:type="dxa"/>
          </w:tcPr>
          <w:p w14:paraId="78A12EEC" w14:textId="77777777" w:rsidR="008831A2" w:rsidRPr="00D95AF2" w:rsidRDefault="008831A2">
            <w:pPr>
              <w:pStyle w:val="TAC"/>
            </w:pPr>
          </w:p>
        </w:tc>
        <w:tc>
          <w:tcPr>
            <w:tcW w:w="284" w:type="dxa"/>
          </w:tcPr>
          <w:p w14:paraId="5A920061" w14:textId="77777777" w:rsidR="008831A2" w:rsidRPr="00D95AF2" w:rsidRDefault="008831A2">
            <w:pPr>
              <w:pStyle w:val="TAC"/>
            </w:pPr>
          </w:p>
        </w:tc>
        <w:tc>
          <w:tcPr>
            <w:tcW w:w="284" w:type="dxa"/>
          </w:tcPr>
          <w:p w14:paraId="2E2571C4" w14:textId="77777777" w:rsidR="008831A2" w:rsidRPr="00D95AF2" w:rsidRDefault="008831A2">
            <w:pPr>
              <w:pStyle w:val="TAC"/>
            </w:pPr>
            <w:r w:rsidRPr="00D95AF2">
              <w:t>1</w:t>
            </w:r>
          </w:p>
        </w:tc>
        <w:tc>
          <w:tcPr>
            <w:tcW w:w="284" w:type="dxa"/>
          </w:tcPr>
          <w:p w14:paraId="6D8A2E96" w14:textId="77777777" w:rsidR="008831A2" w:rsidRPr="00D95AF2" w:rsidRDefault="008831A2">
            <w:pPr>
              <w:pStyle w:val="TAC"/>
            </w:pPr>
            <w:r w:rsidRPr="00D95AF2">
              <w:t>0</w:t>
            </w:r>
          </w:p>
        </w:tc>
        <w:tc>
          <w:tcPr>
            <w:tcW w:w="284" w:type="dxa"/>
          </w:tcPr>
          <w:p w14:paraId="692A2E25" w14:textId="77777777" w:rsidR="008831A2" w:rsidRPr="00D95AF2" w:rsidRDefault="008831A2">
            <w:pPr>
              <w:pStyle w:val="TAC"/>
            </w:pPr>
            <w:r w:rsidRPr="00D95AF2">
              <w:t>1</w:t>
            </w:r>
          </w:p>
        </w:tc>
        <w:tc>
          <w:tcPr>
            <w:tcW w:w="284" w:type="dxa"/>
          </w:tcPr>
          <w:p w14:paraId="123932D0" w14:textId="77777777" w:rsidR="008831A2" w:rsidRPr="00D95AF2" w:rsidRDefault="008831A2">
            <w:pPr>
              <w:pStyle w:val="TAC"/>
            </w:pPr>
            <w:r w:rsidRPr="00D95AF2">
              <w:t>1</w:t>
            </w:r>
          </w:p>
        </w:tc>
        <w:tc>
          <w:tcPr>
            <w:tcW w:w="284" w:type="dxa"/>
          </w:tcPr>
          <w:p w14:paraId="375F0238" w14:textId="77777777" w:rsidR="008831A2" w:rsidRPr="00D95AF2" w:rsidRDefault="008831A2">
            <w:pPr>
              <w:pStyle w:val="TAC"/>
            </w:pPr>
          </w:p>
        </w:tc>
        <w:tc>
          <w:tcPr>
            <w:tcW w:w="3969" w:type="dxa"/>
          </w:tcPr>
          <w:p w14:paraId="52E50213" w14:textId="77777777" w:rsidR="008831A2" w:rsidRPr="00D95AF2" w:rsidRDefault="008831A2">
            <w:pPr>
              <w:pStyle w:val="TAL"/>
            </w:pPr>
            <w:r w:rsidRPr="00D95AF2">
              <w:t>- RECALL</w:t>
            </w:r>
          </w:p>
        </w:tc>
      </w:tr>
      <w:tr w:rsidR="008831A2" w:rsidRPr="00D95AF2" w14:paraId="7594156B" w14:textId="77777777">
        <w:trPr>
          <w:cantSplit/>
          <w:jc w:val="center"/>
        </w:trPr>
        <w:tc>
          <w:tcPr>
            <w:tcW w:w="284" w:type="dxa"/>
          </w:tcPr>
          <w:p w14:paraId="6935B657" w14:textId="77777777" w:rsidR="008831A2" w:rsidRPr="00D95AF2" w:rsidRDefault="008831A2">
            <w:pPr>
              <w:pStyle w:val="TAC"/>
            </w:pPr>
          </w:p>
        </w:tc>
        <w:tc>
          <w:tcPr>
            <w:tcW w:w="284" w:type="dxa"/>
          </w:tcPr>
          <w:p w14:paraId="4CA12748" w14:textId="77777777" w:rsidR="008831A2" w:rsidRPr="00D95AF2" w:rsidRDefault="008831A2">
            <w:pPr>
              <w:pStyle w:val="TAC"/>
            </w:pPr>
          </w:p>
        </w:tc>
        <w:tc>
          <w:tcPr>
            <w:tcW w:w="284" w:type="dxa"/>
          </w:tcPr>
          <w:p w14:paraId="5D6CE2C6" w14:textId="77777777" w:rsidR="008831A2" w:rsidRPr="00D95AF2" w:rsidRDefault="008831A2">
            <w:pPr>
              <w:pStyle w:val="TAC"/>
            </w:pPr>
          </w:p>
        </w:tc>
        <w:tc>
          <w:tcPr>
            <w:tcW w:w="284" w:type="dxa"/>
          </w:tcPr>
          <w:p w14:paraId="3544BC2B" w14:textId="77777777" w:rsidR="008831A2" w:rsidRPr="00D95AF2" w:rsidRDefault="008831A2">
            <w:pPr>
              <w:pStyle w:val="TAC"/>
            </w:pPr>
          </w:p>
        </w:tc>
        <w:tc>
          <w:tcPr>
            <w:tcW w:w="284" w:type="dxa"/>
          </w:tcPr>
          <w:p w14:paraId="28F3893A" w14:textId="77777777" w:rsidR="008831A2" w:rsidRPr="00D95AF2" w:rsidRDefault="008831A2">
            <w:pPr>
              <w:pStyle w:val="TAC"/>
            </w:pPr>
            <w:r w:rsidRPr="00D95AF2">
              <w:t>1</w:t>
            </w:r>
          </w:p>
        </w:tc>
        <w:tc>
          <w:tcPr>
            <w:tcW w:w="284" w:type="dxa"/>
          </w:tcPr>
          <w:p w14:paraId="21E4341D" w14:textId="77777777" w:rsidR="008831A2" w:rsidRPr="00D95AF2" w:rsidRDefault="008831A2">
            <w:pPr>
              <w:pStyle w:val="TAC"/>
            </w:pPr>
            <w:r w:rsidRPr="00D95AF2">
              <w:t>0</w:t>
            </w:r>
          </w:p>
        </w:tc>
        <w:tc>
          <w:tcPr>
            <w:tcW w:w="284" w:type="dxa"/>
          </w:tcPr>
          <w:p w14:paraId="4AAFFF4C" w14:textId="77777777" w:rsidR="008831A2" w:rsidRPr="00D95AF2" w:rsidRDefault="008831A2">
            <w:pPr>
              <w:pStyle w:val="TAC"/>
            </w:pPr>
            <w:r w:rsidRPr="00D95AF2">
              <w:t>0</w:t>
            </w:r>
          </w:p>
        </w:tc>
        <w:tc>
          <w:tcPr>
            <w:tcW w:w="284" w:type="dxa"/>
          </w:tcPr>
          <w:p w14:paraId="5CE1DA61" w14:textId="77777777" w:rsidR="008831A2" w:rsidRPr="00D95AF2" w:rsidRDefault="008831A2">
            <w:pPr>
              <w:pStyle w:val="TAC"/>
            </w:pPr>
            <w:r w:rsidRPr="00D95AF2">
              <w:t>1</w:t>
            </w:r>
          </w:p>
        </w:tc>
        <w:tc>
          <w:tcPr>
            <w:tcW w:w="284" w:type="dxa"/>
          </w:tcPr>
          <w:p w14:paraId="5F8397EC" w14:textId="77777777" w:rsidR="008831A2" w:rsidRPr="00D95AF2" w:rsidRDefault="008831A2">
            <w:pPr>
              <w:pStyle w:val="TAC"/>
            </w:pPr>
          </w:p>
        </w:tc>
        <w:tc>
          <w:tcPr>
            <w:tcW w:w="3969" w:type="dxa"/>
          </w:tcPr>
          <w:p w14:paraId="56682D06" w14:textId="77777777" w:rsidR="008831A2" w:rsidRPr="00D95AF2" w:rsidRDefault="008831A2">
            <w:pPr>
              <w:pStyle w:val="TAL"/>
            </w:pPr>
            <w:r w:rsidRPr="00D95AF2">
              <w:t>- START CC</w:t>
            </w:r>
          </w:p>
        </w:tc>
      </w:tr>
      <w:tr w:rsidR="008831A2" w:rsidRPr="00D95AF2" w14:paraId="0494055D" w14:textId="77777777">
        <w:trPr>
          <w:cantSplit/>
          <w:jc w:val="center"/>
        </w:trPr>
        <w:tc>
          <w:tcPr>
            <w:tcW w:w="284" w:type="dxa"/>
          </w:tcPr>
          <w:p w14:paraId="4D06ACB2" w14:textId="77777777" w:rsidR="008831A2" w:rsidRPr="00D95AF2" w:rsidRDefault="008831A2">
            <w:pPr>
              <w:pStyle w:val="TAC"/>
            </w:pPr>
          </w:p>
        </w:tc>
        <w:tc>
          <w:tcPr>
            <w:tcW w:w="284" w:type="dxa"/>
          </w:tcPr>
          <w:p w14:paraId="141C0833" w14:textId="77777777" w:rsidR="008831A2" w:rsidRPr="00D95AF2" w:rsidRDefault="008831A2">
            <w:pPr>
              <w:pStyle w:val="TAC"/>
            </w:pPr>
          </w:p>
        </w:tc>
        <w:tc>
          <w:tcPr>
            <w:tcW w:w="284" w:type="dxa"/>
          </w:tcPr>
          <w:p w14:paraId="127356B6" w14:textId="77777777" w:rsidR="008831A2" w:rsidRPr="00D95AF2" w:rsidRDefault="008831A2">
            <w:pPr>
              <w:pStyle w:val="TAC"/>
            </w:pPr>
          </w:p>
        </w:tc>
        <w:tc>
          <w:tcPr>
            <w:tcW w:w="284" w:type="dxa"/>
          </w:tcPr>
          <w:p w14:paraId="6DD230D9" w14:textId="77777777" w:rsidR="008831A2" w:rsidRPr="00D95AF2" w:rsidRDefault="008831A2">
            <w:pPr>
              <w:pStyle w:val="TAC"/>
            </w:pPr>
          </w:p>
        </w:tc>
        <w:tc>
          <w:tcPr>
            <w:tcW w:w="284" w:type="dxa"/>
          </w:tcPr>
          <w:p w14:paraId="33A8DF88" w14:textId="77777777" w:rsidR="008831A2" w:rsidRPr="00D95AF2" w:rsidRDefault="008831A2">
            <w:pPr>
              <w:pStyle w:val="TAC"/>
            </w:pPr>
            <w:r w:rsidRPr="00D95AF2">
              <w:t>0</w:t>
            </w:r>
          </w:p>
        </w:tc>
        <w:tc>
          <w:tcPr>
            <w:tcW w:w="284" w:type="dxa"/>
          </w:tcPr>
          <w:p w14:paraId="7094310E" w14:textId="77777777" w:rsidR="008831A2" w:rsidRPr="00D95AF2" w:rsidRDefault="008831A2">
            <w:pPr>
              <w:pStyle w:val="TAC"/>
            </w:pPr>
            <w:r w:rsidRPr="00D95AF2">
              <w:t>1</w:t>
            </w:r>
          </w:p>
        </w:tc>
        <w:tc>
          <w:tcPr>
            <w:tcW w:w="284" w:type="dxa"/>
          </w:tcPr>
          <w:p w14:paraId="002ADF53" w14:textId="77777777" w:rsidR="008831A2" w:rsidRPr="00D95AF2" w:rsidRDefault="008831A2">
            <w:pPr>
              <w:pStyle w:val="TAC"/>
            </w:pPr>
            <w:r w:rsidRPr="00D95AF2">
              <w:t>0</w:t>
            </w:r>
          </w:p>
        </w:tc>
        <w:tc>
          <w:tcPr>
            <w:tcW w:w="284" w:type="dxa"/>
          </w:tcPr>
          <w:p w14:paraId="07C622BC" w14:textId="77777777" w:rsidR="008831A2" w:rsidRPr="00D95AF2" w:rsidRDefault="008831A2">
            <w:pPr>
              <w:pStyle w:val="TAC"/>
            </w:pPr>
            <w:r w:rsidRPr="00D95AF2">
              <w:t>1</w:t>
            </w:r>
          </w:p>
        </w:tc>
        <w:tc>
          <w:tcPr>
            <w:tcW w:w="284" w:type="dxa"/>
          </w:tcPr>
          <w:p w14:paraId="572F46E3" w14:textId="77777777" w:rsidR="008831A2" w:rsidRPr="00D95AF2" w:rsidRDefault="008831A2">
            <w:pPr>
              <w:pStyle w:val="TAC"/>
            </w:pPr>
          </w:p>
        </w:tc>
        <w:tc>
          <w:tcPr>
            <w:tcW w:w="3969" w:type="dxa"/>
          </w:tcPr>
          <w:p w14:paraId="4BBF4A59" w14:textId="77777777" w:rsidR="008831A2" w:rsidRPr="00D95AF2" w:rsidRDefault="008831A2">
            <w:pPr>
              <w:pStyle w:val="TAL"/>
            </w:pPr>
            <w:r w:rsidRPr="00D95AF2">
              <w:t>- SETUP</w:t>
            </w:r>
          </w:p>
        </w:tc>
      </w:tr>
      <w:tr w:rsidR="008831A2" w:rsidRPr="00D95AF2" w14:paraId="532DB02C" w14:textId="77777777">
        <w:trPr>
          <w:cantSplit/>
          <w:jc w:val="center"/>
        </w:trPr>
        <w:tc>
          <w:tcPr>
            <w:tcW w:w="284" w:type="dxa"/>
          </w:tcPr>
          <w:p w14:paraId="3D9E69C5" w14:textId="77777777" w:rsidR="008831A2" w:rsidRPr="00D95AF2" w:rsidRDefault="008831A2">
            <w:pPr>
              <w:pStyle w:val="TAC"/>
            </w:pPr>
          </w:p>
        </w:tc>
        <w:tc>
          <w:tcPr>
            <w:tcW w:w="284" w:type="dxa"/>
          </w:tcPr>
          <w:p w14:paraId="014C921F" w14:textId="77777777" w:rsidR="008831A2" w:rsidRPr="00D95AF2" w:rsidRDefault="008831A2">
            <w:pPr>
              <w:pStyle w:val="TAC"/>
            </w:pPr>
          </w:p>
        </w:tc>
        <w:tc>
          <w:tcPr>
            <w:tcW w:w="284" w:type="dxa"/>
          </w:tcPr>
          <w:p w14:paraId="718E63C9" w14:textId="77777777" w:rsidR="008831A2" w:rsidRPr="00D95AF2" w:rsidRDefault="008831A2">
            <w:pPr>
              <w:pStyle w:val="TAC"/>
            </w:pPr>
          </w:p>
        </w:tc>
        <w:tc>
          <w:tcPr>
            <w:tcW w:w="284" w:type="dxa"/>
          </w:tcPr>
          <w:p w14:paraId="7E96FC85" w14:textId="77777777" w:rsidR="008831A2" w:rsidRPr="00D95AF2" w:rsidRDefault="008831A2">
            <w:pPr>
              <w:pStyle w:val="TAC"/>
            </w:pPr>
          </w:p>
        </w:tc>
        <w:tc>
          <w:tcPr>
            <w:tcW w:w="284" w:type="dxa"/>
          </w:tcPr>
          <w:p w14:paraId="01627248" w14:textId="77777777" w:rsidR="008831A2" w:rsidRPr="00D95AF2" w:rsidRDefault="008831A2">
            <w:pPr>
              <w:pStyle w:val="TAC"/>
            </w:pPr>
          </w:p>
        </w:tc>
        <w:tc>
          <w:tcPr>
            <w:tcW w:w="284" w:type="dxa"/>
          </w:tcPr>
          <w:p w14:paraId="38C6E04A" w14:textId="77777777" w:rsidR="008831A2" w:rsidRPr="00D95AF2" w:rsidRDefault="008831A2">
            <w:pPr>
              <w:pStyle w:val="TAC"/>
            </w:pPr>
          </w:p>
        </w:tc>
        <w:tc>
          <w:tcPr>
            <w:tcW w:w="284" w:type="dxa"/>
          </w:tcPr>
          <w:p w14:paraId="40975033" w14:textId="77777777" w:rsidR="008831A2" w:rsidRPr="00D95AF2" w:rsidRDefault="008831A2">
            <w:pPr>
              <w:pStyle w:val="TAC"/>
            </w:pPr>
          </w:p>
        </w:tc>
        <w:tc>
          <w:tcPr>
            <w:tcW w:w="284" w:type="dxa"/>
          </w:tcPr>
          <w:p w14:paraId="07EC8740" w14:textId="77777777" w:rsidR="008831A2" w:rsidRPr="00D95AF2" w:rsidRDefault="008831A2">
            <w:pPr>
              <w:pStyle w:val="TAC"/>
            </w:pPr>
          </w:p>
        </w:tc>
        <w:tc>
          <w:tcPr>
            <w:tcW w:w="284" w:type="dxa"/>
          </w:tcPr>
          <w:p w14:paraId="180D6A1C" w14:textId="77777777" w:rsidR="008831A2" w:rsidRPr="00D95AF2" w:rsidRDefault="008831A2">
            <w:pPr>
              <w:pStyle w:val="TAC"/>
            </w:pPr>
          </w:p>
        </w:tc>
        <w:tc>
          <w:tcPr>
            <w:tcW w:w="3969" w:type="dxa"/>
          </w:tcPr>
          <w:p w14:paraId="55AC6F11" w14:textId="77777777" w:rsidR="008831A2" w:rsidRPr="00D95AF2" w:rsidRDefault="008831A2">
            <w:pPr>
              <w:pStyle w:val="TAL"/>
            </w:pPr>
          </w:p>
        </w:tc>
      </w:tr>
      <w:tr w:rsidR="008831A2" w:rsidRPr="00D95AF2" w14:paraId="7CE8A17D" w14:textId="77777777">
        <w:trPr>
          <w:cantSplit/>
          <w:jc w:val="center"/>
        </w:trPr>
        <w:tc>
          <w:tcPr>
            <w:tcW w:w="284" w:type="dxa"/>
          </w:tcPr>
          <w:p w14:paraId="1ACC6F63" w14:textId="77777777" w:rsidR="008831A2" w:rsidRPr="00D95AF2" w:rsidRDefault="008831A2">
            <w:pPr>
              <w:pStyle w:val="TAC"/>
            </w:pPr>
            <w:r w:rsidRPr="00D95AF2">
              <w:t>x</w:t>
            </w:r>
          </w:p>
        </w:tc>
        <w:tc>
          <w:tcPr>
            <w:tcW w:w="284" w:type="dxa"/>
          </w:tcPr>
          <w:p w14:paraId="2FD9F5EB" w14:textId="77777777" w:rsidR="008831A2" w:rsidRPr="00D95AF2" w:rsidRDefault="008831A2">
            <w:pPr>
              <w:pStyle w:val="TAC"/>
            </w:pPr>
            <w:r w:rsidRPr="00D95AF2">
              <w:t>x</w:t>
            </w:r>
          </w:p>
        </w:tc>
        <w:tc>
          <w:tcPr>
            <w:tcW w:w="284" w:type="dxa"/>
          </w:tcPr>
          <w:p w14:paraId="57BC00C0" w14:textId="77777777" w:rsidR="008831A2" w:rsidRPr="00D95AF2" w:rsidRDefault="008831A2">
            <w:pPr>
              <w:pStyle w:val="TAC"/>
            </w:pPr>
            <w:r w:rsidRPr="00D95AF2">
              <w:t>0</w:t>
            </w:r>
          </w:p>
        </w:tc>
        <w:tc>
          <w:tcPr>
            <w:tcW w:w="284" w:type="dxa"/>
          </w:tcPr>
          <w:p w14:paraId="6275B16C" w14:textId="77777777" w:rsidR="008831A2" w:rsidRPr="00D95AF2" w:rsidRDefault="008831A2">
            <w:pPr>
              <w:pStyle w:val="TAC"/>
            </w:pPr>
            <w:r w:rsidRPr="00D95AF2">
              <w:t>1</w:t>
            </w:r>
          </w:p>
        </w:tc>
        <w:tc>
          <w:tcPr>
            <w:tcW w:w="284" w:type="dxa"/>
          </w:tcPr>
          <w:p w14:paraId="582456BF" w14:textId="77777777" w:rsidR="008831A2" w:rsidRPr="00D95AF2" w:rsidRDefault="008831A2">
            <w:pPr>
              <w:pStyle w:val="TAC"/>
            </w:pPr>
            <w:r w:rsidRPr="00D95AF2">
              <w:t>-</w:t>
            </w:r>
          </w:p>
        </w:tc>
        <w:tc>
          <w:tcPr>
            <w:tcW w:w="284" w:type="dxa"/>
          </w:tcPr>
          <w:p w14:paraId="0520C76A" w14:textId="77777777" w:rsidR="008831A2" w:rsidRPr="00D95AF2" w:rsidRDefault="008831A2">
            <w:pPr>
              <w:pStyle w:val="TAC"/>
            </w:pPr>
            <w:r w:rsidRPr="00D95AF2">
              <w:t>-</w:t>
            </w:r>
          </w:p>
        </w:tc>
        <w:tc>
          <w:tcPr>
            <w:tcW w:w="284" w:type="dxa"/>
          </w:tcPr>
          <w:p w14:paraId="558EE1CF" w14:textId="77777777" w:rsidR="008831A2" w:rsidRPr="00D95AF2" w:rsidRDefault="008831A2">
            <w:pPr>
              <w:pStyle w:val="TAC"/>
            </w:pPr>
            <w:r w:rsidRPr="00D95AF2">
              <w:t>-</w:t>
            </w:r>
          </w:p>
        </w:tc>
        <w:tc>
          <w:tcPr>
            <w:tcW w:w="284" w:type="dxa"/>
          </w:tcPr>
          <w:p w14:paraId="657993CB" w14:textId="77777777" w:rsidR="008831A2" w:rsidRPr="00D95AF2" w:rsidRDefault="008831A2">
            <w:pPr>
              <w:pStyle w:val="TAC"/>
            </w:pPr>
            <w:r w:rsidRPr="00D95AF2">
              <w:t>-</w:t>
            </w:r>
          </w:p>
        </w:tc>
        <w:tc>
          <w:tcPr>
            <w:tcW w:w="284" w:type="dxa"/>
          </w:tcPr>
          <w:p w14:paraId="0427CB89" w14:textId="77777777" w:rsidR="008831A2" w:rsidRPr="00D95AF2" w:rsidRDefault="008831A2">
            <w:pPr>
              <w:pStyle w:val="TAC"/>
            </w:pPr>
          </w:p>
        </w:tc>
        <w:tc>
          <w:tcPr>
            <w:tcW w:w="3969" w:type="dxa"/>
          </w:tcPr>
          <w:p w14:paraId="05B7F2C2" w14:textId="77777777" w:rsidR="008831A2" w:rsidRPr="00D95AF2" w:rsidRDefault="008831A2">
            <w:pPr>
              <w:pStyle w:val="TAL"/>
            </w:pPr>
            <w:r w:rsidRPr="00D95AF2">
              <w:t>Call information phase messages:</w:t>
            </w:r>
          </w:p>
        </w:tc>
      </w:tr>
      <w:tr w:rsidR="008831A2" w:rsidRPr="00D95AF2" w14:paraId="2C370FC0" w14:textId="77777777">
        <w:trPr>
          <w:cantSplit/>
          <w:jc w:val="center"/>
        </w:trPr>
        <w:tc>
          <w:tcPr>
            <w:tcW w:w="284" w:type="dxa"/>
          </w:tcPr>
          <w:p w14:paraId="03882E47" w14:textId="77777777" w:rsidR="008831A2" w:rsidRPr="00D95AF2" w:rsidRDefault="008831A2">
            <w:pPr>
              <w:pStyle w:val="TAC"/>
            </w:pPr>
          </w:p>
        </w:tc>
        <w:tc>
          <w:tcPr>
            <w:tcW w:w="284" w:type="dxa"/>
          </w:tcPr>
          <w:p w14:paraId="1A6402A2" w14:textId="77777777" w:rsidR="008831A2" w:rsidRPr="00D95AF2" w:rsidRDefault="008831A2">
            <w:pPr>
              <w:pStyle w:val="TAC"/>
            </w:pPr>
          </w:p>
        </w:tc>
        <w:tc>
          <w:tcPr>
            <w:tcW w:w="284" w:type="dxa"/>
          </w:tcPr>
          <w:p w14:paraId="09C5B41B" w14:textId="77777777" w:rsidR="008831A2" w:rsidRPr="00D95AF2" w:rsidRDefault="008831A2">
            <w:pPr>
              <w:pStyle w:val="TAC"/>
            </w:pPr>
          </w:p>
        </w:tc>
        <w:tc>
          <w:tcPr>
            <w:tcW w:w="284" w:type="dxa"/>
          </w:tcPr>
          <w:p w14:paraId="009B2C94" w14:textId="77777777" w:rsidR="008831A2" w:rsidRPr="00D95AF2" w:rsidRDefault="008831A2">
            <w:pPr>
              <w:pStyle w:val="TAC"/>
            </w:pPr>
          </w:p>
        </w:tc>
        <w:tc>
          <w:tcPr>
            <w:tcW w:w="284" w:type="dxa"/>
          </w:tcPr>
          <w:p w14:paraId="5C09E927" w14:textId="77777777" w:rsidR="008831A2" w:rsidRPr="00D95AF2" w:rsidRDefault="008831A2">
            <w:pPr>
              <w:pStyle w:val="TAC"/>
            </w:pPr>
            <w:r w:rsidRPr="00D95AF2">
              <w:t>0</w:t>
            </w:r>
          </w:p>
        </w:tc>
        <w:tc>
          <w:tcPr>
            <w:tcW w:w="284" w:type="dxa"/>
          </w:tcPr>
          <w:p w14:paraId="034270A3" w14:textId="77777777" w:rsidR="008831A2" w:rsidRPr="00D95AF2" w:rsidRDefault="008831A2">
            <w:pPr>
              <w:pStyle w:val="TAC"/>
            </w:pPr>
            <w:r w:rsidRPr="00D95AF2">
              <w:t>1</w:t>
            </w:r>
          </w:p>
        </w:tc>
        <w:tc>
          <w:tcPr>
            <w:tcW w:w="284" w:type="dxa"/>
          </w:tcPr>
          <w:p w14:paraId="26E7D8A3" w14:textId="77777777" w:rsidR="008831A2" w:rsidRPr="00D95AF2" w:rsidRDefault="008831A2">
            <w:pPr>
              <w:pStyle w:val="TAC"/>
            </w:pPr>
            <w:r w:rsidRPr="00D95AF2">
              <w:t>1</w:t>
            </w:r>
          </w:p>
        </w:tc>
        <w:tc>
          <w:tcPr>
            <w:tcW w:w="284" w:type="dxa"/>
          </w:tcPr>
          <w:p w14:paraId="276E9A45" w14:textId="77777777" w:rsidR="008831A2" w:rsidRPr="00D95AF2" w:rsidRDefault="008831A2">
            <w:pPr>
              <w:pStyle w:val="TAC"/>
            </w:pPr>
            <w:r w:rsidRPr="00D95AF2">
              <w:t>1</w:t>
            </w:r>
          </w:p>
        </w:tc>
        <w:tc>
          <w:tcPr>
            <w:tcW w:w="284" w:type="dxa"/>
          </w:tcPr>
          <w:p w14:paraId="59210442" w14:textId="77777777" w:rsidR="008831A2" w:rsidRPr="00D95AF2" w:rsidRDefault="008831A2">
            <w:pPr>
              <w:pStyle w:val="TAC"/>
            </w:pPr>
          </w:p>
        </w:tc>
        <w:tc>
          <w:tcPr>
            <w:tcW w:w="3969" w:type="dxa"/>
          </w:tcPr>
          <w:p w14:paraId="62AD44D8" w14:textId="77777777" w:rsidR="008831A2" w:rsidRPr="00D95AF2" w:rsidRDefault="008831A2">
            <w:pPr>
              <w:pStyle w:val="TAL"/>
            </w:pPr>
            <w:r w:rsidRPr="00D95AF2">
              <w:t>- MODIFY</w:t>
            </w:r>
          </w:p>
        </w:tc>
      </w:tr>
      <w:tr w:rsidR="008831A2" w:rsidRPr="00D95AF2" w14:paraId="667F66D6" w14:textId="77777777">
        <w:trPr>
          <w:cantSplit/>
          <w:jc w:val="center"/>
        </w:trPr>
        <w:tc>
          <w:tcPr>
            <w:tcW w:w="284" w:type="dxa"/>
          </w:tcPr>
          <w:p w14:paraId="57640733" w14:textId="77777777" w:rsidR="008831A2" w:rsidRPr="00D95AF2" w:rsidRDefault="008831A2">
            <w:pPr>
              <w:pStyle w:val="TAC"/>
            </w:pPr>
          </w:p>
        </w:tc>
        <w:tc>
          <w:tcPr>
            <w:tcW w:w="284" w:type="dxa"/>
          </w:tcPr>
          <w:p w14:paraId="33751030" w14:textId="77777777" w:rsidR="008831A2" w:rsidRPr="00D95AF2" w:rsidRDefault="008831A2">
            <w:pPr>
              <w:pStyle w:val="TAC"/>
            </w:pPr>
          </w:p>
        </w:tc>
        <w:tc>
          <w:tcPr>
            <w:tcW w:w="284" w:type="dxa"/>
          </w:tcPr>
          <w:p w14:paraId="2CFAC10E" w14:textId="77777777" w:rsidR="008831A2" w:rsidRPr="00D95AF2" w:rsidRDefault="008831A2">
            <w:pPr>
              <w:pStyle w:val="TAC"/>
            </w:pPr>
          </w:p>
        </w:tc>
        <w:tc>
          <w:tcPr>
            <w:tcW w:w="284" w:type="dxa"/>
          </w:tcPr>
          <w:p w14:paraId="2ACCF1BB" w14:textId="77777777" w:rsidR="008831A2" w:rsidRPr="00D95AF2" w:rsidRDefault="008831A2">
            <w:pPr>
              <w:pStyle w:val="TAC"/>
            </w:pPr>
          </w:p>
        </w:tc>
        <w:tc>
          <w:tcPr>
            <w:tcW w:w="284" w:type="dxa"/>
          </w:tcPr>
          <w:p w14:paraId="13625CE4" w14:textId="77777777" w:rsidR="008831A2" w:rsidRPr="00D95AF2" w:rsidRDefault="008831A2">
            <w:pPr>
              <w:pStyle w:val="TAC"/>
            </w:pPr>
            <w:r w:rsidRPr="00D95AF2">
              <w:t>1</w:t>
            </w:r>
          </w:p>
        </w:tc>
        <w:tc>
          <w:tcPr>
            <w:tcW w:w="284" w:type="dxa"/>
          </w:tcPr>
          <w:p w14:paraId="3F925505" w14:textId="77777777" w:rsidR="008831A2" w:rsidRPr="00D95AF2" w:rsidRDefault="008831A2">
            <w:pPr>
              <w:pStyle w:val="TAC"/>
            </w:pPr>
            <w:r w:rsidRPr="00D95AF2">
              <w:t>1</w:t>
            </w:r>
          </w:p>
        </w:tc>
        <w:tc>
          <w:tcPr>
            <w:tcW w:w="284" w:type="dxa"/>
          </w:tcPr>
          <w:p w14:paraId="6BD47183" w14:textId="77777777" w:rsidR="008831A2" w:rsidRPr="00D95AF2" w:rsidRDefault="008831A2">
            <w:pPr>
              <w:pStyle w:val="TAC"/>
            </w:pPr>
            <w:r w:rsidRPr="00D95AF2">
              <w:t>1</w:t>
            </w:r>
          </w:p>
        </w:tc>
        <w:tc>
          <w:tcPr>
            <w:tcW w:w="284" w:type="dxa"/>
          </w:tcPr>
          <w:p w14:paraId="5013A07B" w14:textId="77777777" w:rsidR="008831A2" w:rsidRPr="00D95AF2" w:rsidRDefault="008831A2">
            <w:pPr>
              <w:pStyle w:val="TAC"/>
            </w:pPr>
            <w:r w:rsidRPr="00D95AF2">
              <w:t>1</w:t>
            </w:r>
          </w:p>
        </w:tc>
        <w:tc>
          <w:tcPr>
            <w:tcW w:w="284" w:type="dxa"/>
          </w:tcPr>
          <w:p w14:paraId="1C006C1F" w14:textId="77777777" w:rsidR="008831A2" w:rsidRPr="00D95AF2" w:rsidRDefault="008831A2">
            <w:pPr>
              <w:pStyle w:val="TAC"/>
            </w:pPr>
          </w:p>
        </w:tc>
        <w:tc>
          <w:tcPr>
            <w:tcW w:w="3969" w:type="dxa"/>
          </w:tcPr>
          <w:p w14:paraId="5740A825" w14:textId="77777777" w:rsidR="008831A2" w:rsidRPr="00D95AF2" w:rsidRDefault="008831A2">
            <w:pPr>
              <w:pStyle w:val="TAL"/>
            </w:pPr>
            <w:r w:rsidRPr="00D95AF2">
              <w:t>- MODIFY COMPLETE</w:t>
            </w:r>
          </w:p>
        </w:tc>
      </w:tr>
      <w:tr w:rsidR="008831A2" w:rsidRPr="00D95AF2" w14:paraId="47CEA579" w14:textId="77777777">
        <w:trPr>
          <w:cantSplit/>
          <w:jc w:val="center"/>
        </w:trPr>
        <w:tc>
          <w:tcPr>
            <w:tcW w:w="284" w:type="dxa"/>
          </w:tcPr>
          <w:p w14:paraId="4098FFF3" w14:textId="77777777" w:rsidR="008831A2" w:rsidRPr="00D95AF2" w:rsidRDefault="008831A2">
            <w:pPr>
              <w:pStyle w:val="TAC"/>
            </w:pPr>
          </w:p>
        </w:tc>
        <w:tc>
          <w:tcPr>
            <w:tcW w:w="284" w:type="dxa"/>
          </w:tcPr>
          <w:p w14:paraId="489FEFCF" w14:textId="77777777" w:rsidR="008831A2" w:rsidRPr="00D95AF2" w:rsidRDefault="008831A2">
            <w:pPr>
              <w:pStyle w:val="TAC"/>
            </w:pPr>
          </w:p>
        </w:tc>
        <w:tc>
          <w:tcPr>
            <w:tcW w:w="284" w:type="dxa"/>
          </w:tcPr>
          <w:p w14:paraId="3ABFAC92" w14:textId="77777777" w:rsidR="008831A2" w:rsidRPr="00D95AF2" w:rsidRDefault="008831A2">
            <w:pPr>
              <w:pStyle w:val="TAC"/>
            </w:pPr>
          </w:p>
        </w:tc>
        <w:tc>
          <w:tcPr>
            <w:tcW w:w="284" w:type="dxa"/>
          </w:tcPr>
          <w:p w14:paraId="664C24BE" w14:textId="77777777" w:rsidR="008831A2" w:rsidRPr="00D95AF2" w:rsidRDefault="008831A2">
            <w:pPr>
              <w:pStyle w:val="TAC"/>
            </w:pPr>
          </w:p>
        </w:tc>
        <w:tc>
          <w:tcPr>
            <w:tcW w:w="284" w:type="dxa"/>
          </w:tcPr>
          <w:p w14:paraId="122A86B6" w14:textId="77777777" w:rsidR="008831A2" w:rsidRPr="00D95AF2" w:rsidRDefault="008831A2">
            <w:pPr>
              <w:pStyle w:val="TAC"/>
            </w:pPr>
            <w:r w:rsidRPr="00D95AF2">
              <w:t>0</w:t>
            </w:r>
          </w:p>
        </w:tc>
        <w:tc>
          <w:tcPr>
            <w:tcW w:w="284" w:type="dxa"/>
          </w:tcPr>
          <w:p w14:paraId="047EA6FF" w14:textId="77777777" w:rsidR="008831A2" w:rsidRPr="00D95AF2" w:rsidRDefault="008831A2">
            <w:pPr>
              <w:pStyle w:val="TAC"/>
            </w:pPr>
            <w:r w:rsidRPr="00D95AF2">
              <w:t>0</w:t>
            </w:r>
          </w:p>
        </w:tc>
        <w:tc>
          <w:tcPr>
            <w:tcW w:w="284" w:type="dxa"/>
          </w:tcPr>
          <w:p w14:paraId="09D944EE" w14:textId="77777777" w:rsidR="008831A2" w:rsidRPr="00D95AF2" w:rsidRDefault="008831A2">
            <w:pPr>
              <w:pStyle w:val="TAC"/>
            </w:pPr>
            <w:r w:rsidRPr="00D95AF2">
              <w:t>1</w:t>
            </w:r>
          </w:p>
        </w:tc>
        <w:tc>
          <w:tcPr>
            <w:tcW w:w="284" w:type="dxa"/>
          </w:tcPr>
          <w:p w14:paraId="6F360C17" w14:textId="77777777" w:rsidR="008831A2" w:rsidRPr="00D95AF2" w:rsidRDefault="008831A2">
            <w:pPr>
              <w:pStyle w:val="TAC"/>
            </w:pPr>
            <w:r w:rsidRPr="00D95AF2">
              <w:t>1</w:t>
            </w:r>
          </w:p>
        </w:tc>
        <w:tc>
          <w:tcPr>
            <w:tcW w:w="284" w:type="dxa"/>
          </w:tcPr>
          <w:p w14:paraId="077ABFF3" w14:textId="77777777" w:rsidR="008831A2" w:rsidRPr="00D95AF2" w:rsidRDefault="008831A2">
            <w:pPr>
              <w:pStyle w:val="TAC"/>
            </w:pPr>
          </w:p>
        </w:tc>
        <w:tc>
          <w:tcPr>
            <w:tcW w:w="3969" w:type="dxa"/>
          </w:tcPr>
          <w:p w14:paraId="0B228ED8" w14:textId="77777777" w:rsidR="008831A2" w:rsidRPr="00D95AF2" w:rsidRDefault="008831A2">
            <w:pPr>
              <w:pStyle w:val="TAL"/>
            </w:pPr>
            <w:r w:rsidRPr="00D95AF2">
              <w:t>- MODIFY REJECT</w:t>
            </w:r>
          </w:p>
        </w:tc>
      </w:tr>
      <w:tr w:rsidR="008831A2" w:rsidRPr="00D95AF2" w14:paraId="06054ADD" w14:textId="77777777">
        <w:trPr>
          <w:cantSplit/>
          <w:jc w:val="center"/>
        </w:trPr>
        <w:tc>
          <w:tcPr>
            <w:tcW w:w="284" w:type="dxa"/>
          </w:tcPr>
          <w:p w14:paraId="5DAEE4DA" w14:textId="77777777" w:rsidR="008831A2" w:rsidRPr="00D95AF2" w:rsidRDefault="008831A2">
            <w:pPr>
              <w:pStyle w:val="TAC"/>
            </w:pPr>
          </w:p>
        </w:tc>
        <w:tc>
          <w:tcPr>
            <w:tcW w:w="284" w:type="dxa"/>
          </w:tcPr>
          <w:p w14:paraId="198E6D7E" w14:textId="77777777" w:rsidR="008831A2" w:rsidRPr="00D95AF2" w:rsidRDefault="008831A2">
            <w:pPr>
              <w:pStyle w:val="TAC"/>
            </w:pPr>
          </w:p>
        </w:tc>
        <w:tc>
          <w:tcPr>
            <w:tcW w:w="284" w:type="dxa"/>
          </w:tcPr>
          <w:p w14:paraId="080B3CA4" w14:textId="77777777" w:rsidR="008831A2" w:rsidRPr="00D95AF2" w:rsidRDefault="008831A2">
            <w:pPr>
              <w:pStyle w:val="TAC"/>
            </w:pPr>
          </w:p>
        </w:tc>
        <w:tc>
          <w:tcPr>
            <w:tcW w:w="284" w:type="dxa"/>
          </w:tcPr>
          <w:p w14:paraId="32220618" w14:textId="77777777" w:rsidR="008831A2" w:rsidRPr="00D95AF2" w:rsidRDefault="008831A2">
            <w:pPr>
              <w:pStyle w:val="TAC"/>
            </w:pPr>
          </w:p>
        </w:tc>
        <w:tc>
          <w:tcPr>
            <w:tcW w:w="284" w:type="dxa"/>
          </w:tcPr>
          <w:p w14:paraId="5E508821" w14:textId="77777777" w:rsidR="008831A2" w:rsidRPr="00D95AF2" w:rsidRDefault="008831A2">
            <w:pPr>
              <w:pStyle w:val="TAC"/>
            </w:pPr>
            <w:r w:rsidRPr="00D95AF2">
              <w:t>0</w:t>
            </w:r>
          </w:p>
        </w:tc>
        <w:tc>
          <w:tcPr>
            <w:tcW w:w="284" w:type="dxa"/>
          </w:tcPr>
          <w:p w14:paraId="528349C8" w14:textId="77777777" w:rsidR="008831A2" w:rsidRPr="00D95AF2" w:rsidRDefault="008831A2">
            <w:pPr>
              <w:pStyle w:val="TAC"/>
            </w:pPr>
            <w:r w:rsidRPr="00D95AF2">
              <w:t>0</w:t>
            </w:r>
          </w:p>
        </w:tc>
        <w:tc>
          <w:tcPr>
            <w:tcW w:w="284" w:type="dxa"/>
          </w:tcPr>
          <w:p w14:paraId="11B257CC" w14:textId="77777777" w:rsidR="008831A2" w:rsidRPr="00D95AF2" w:rsidRDefault="008831A2">
            <w:pPr>
              <w:pStyle w:val="TAC"/>
            </w:pPr>
            <w:r w:rsidRPr="00D95AF2">
              <w:t>0</w:t>
            </w:r>
          </w:p>
        </w:tc>
        <w:tc>
          <w:tcPr>
            <w:tcW w:w="284" w:type="dxa"/>
          </w:tcPr>
          <w:p w14:paraId="01DEF44C" w14:textId="77777777" w:rsidR="008831A2" w:rsidRPr="00D95AF2" w:rsidRDefault="008831A2">
            <w:pPr>
              <w:pStyle w:val="TAC"/>
            </w:pPr>
            <w:r w:rsidRPr="00D95AF2">
              <w:t>0</w:t>
            </w:r>
          </w:p>
        </w:tc>
        <w:tc>
          <w:tcPr>
            <w:tcW w:w="284" w:type="dxa"/>
          </w:tcPr>
          <w:p w14:paraId="614EAA26" w14:textId="77777777" w:rsidR="008831A2" w:rsidRPr="00D95AF2" w:rsidRDefault="008831A2">
            <w:pPr>
              <w:pStyle w:val="TAC"/>
            </w:pPr>
          </w:p>
        </w:tc>
        <w:tc>
          <w:tcPr>
            <w:tcW w:w="3969" w:type="dxa"/>
          </w:tcPr>
          <w:p w14:paraId="21E269E5" w14:textId="77777777" w:rsidR="008831A2" w:rsidRPr="00D95AF2" w:rsidRDefault="008831A2">
            <w:pPr>
              <w:pStyle w:val="TAL"/>
            </w:pPr>
            <w:r w:rsidRPr="00D95AF2">
              <w:t>- USER INFORMATION</w:t>
            </w:r>
          </w:p>
        </w:tc>
      </w:tr>
      <w:tr w:rsidR="008831A2" w:rsidRPr="00D95AF2" w14:paraId="3C0A317D" w14:textId="77777777">
        <w:trPr>
          <w:cantSplit/>
          <w:jc w:val="center"/>
        </w:trPr>
        <w:tc>
          <w:tcPr>
            <w:tcW w:w="284" w:type="dxa"/>
          </w:tcPr>
          <w:p w14:paraId="1415BD81" w14:textId="77777777" w:rsidR="008831A2" w:rsidRPr="00D95AF2" w:rsidRDefault="008831A2">
            <w:pPr>
              <w:pStyle w:val="TAC"/>
            </w:pPr>
          </w:p>
        </w:tc>
        <w:tc>
          <w:tcPr>
            <w:tcW w:w="284" w:type="dxa"/>
          </w:tcPr>
          <w:p w14:paraId="2113C0B4" w14:textId="77777777" w:rsidR="008831A2" w:rsidRPr="00D95AF2" w:rsidRDefault="008831A2">
            <w:pPr>
              <w:pStyle w:val="TAC"/>
            </w:pPr>
          </w:p>
        </w:tc>
        <w:tc>
          <w:tcPr>
            <w:tcW w:w="284" w:type="dxa"/>
          </w:tcPr>
          <w:p w14:paraId="0DD46DC5" w14:textId="77777777" w:rsidR="008831A2" w:rsidRPr="00D95AF2" w:rsidRDefault="008831A2">
            <w:pPr>
              <w:pStyle w:val="TAC"/>
            </w:pPr>
          </w:p>
        </w:tc>
        <w:tc>
          <w:tcPr>
            <w:tcW w:w="284" w:type="dxa"/>
          </w:tcPr>
          <w:p w14:paraId="2983D0C5" w14:textId="77777777" w:rsidR="008831A2" w:rsidRPr="00D95AF2" w:rsidRDefault="008831A2">
            <w:pPr>
              <w:pStyle w:val="TAC"/>
            </w:pPr>
          </w:p>
        </w:tc>
        <w:tc>
          <w:tcPr>
            <w:tcW w:w="284" w:type="dxa"/>
          </w:tcPr>
          <w:p w14:paraId="40ECE3DE" w14:textId="77777777" w:rsidR="008831A2" w:rsidRPr="00D95AF2" w:rsidRDefault="008831A2">
            <w:pPr>
              <w:pStyle w:val="TAC"/>
            </w:pPr>
            <w:r w:rsidRPr="00D95AF2">
              <w:t>1</w:t>
            </w:r>
          </w:p>
        </w:tc>
        <w:tc>
          <w:tcPr>
            <w:tcW w:w="284" w:type="dxa"/>
          </w:tcPr>
          <w:p w14:paraId="5AEE8E5E" w14:textId="77777777" w:rsidR="008831A2" w:rsidRPr="00D95AF2" w:rsidRDefault="008831A2">
            <w:pPr>
              <w:pStyle w:val="TAC"/>
            </w:pPr>
            <w:r w:rsidRPr="00D95AF2">
              <w:t>0</w:t>
            </w:r>
          </w:p>
        </w:tc>
        <w:tc>
          <w:tcPr>
            <w:tcW w:w="284" w:type="dxa"/>
          </w:tcPr>
          <w:p w14:paraId="0CD89A5F" w14:textId="77777777" w:rsidR="008831A2" w:rsidRPr="00D95AF2" w:rsidRDefault="008831A2">
            <w:pPr>
              <w:pStyle w:val="TAC"/>
            </w:pPr>
            <w:r w:rsidRPr="00D95AF2">
              <w:t>0</w:t>
            </w:r>
          </w:p>
        </w:tc>
        <w:tc>
          <w:tcPr>
            <w:tcW w:w="284" w:type="dxa"/>
          </w:tcPr>
          <w:p w14:paraId="6CA6E967" w14:textId="77777777" w:rsidR="008831A2" w:rsidRPr="00D95AF2" w:rsidRDefault="008831A2">
            <w:pPr>
              <w:pStyle w:val="TAC"/>
            </w:pPr>
            <w:r w:rsidRPr="00D95AF2">
              <w:t>0</w:t>
            </w:r>
          </w:p>
        </w:tc>
        <w:tc>
          <w:tcPr>
            <w:tcW w:w="284" w:type="dxa"/>
          </w:tcPr>
          <w:p w14:paraId="5A550BC7" w14:textId="77777777" w:rsidR="008831A2" w:rsidRPr="00D95AF2" w:rsidRDefault="008831A2">
            <w:pPr>
              <w:pStyle w:val="TAC"/>
            </w:pPr>
          </w:p>
        </w:tc>
        <w:tc>
          <w:tcPr>
            <w:tcW w:w="3969" w:type="dxa"/>
          </w:tcPr>
          <w:p w14:paraId="0BB1B8C6" w14:textId="77777777" w:rsidR="008831A2" w:rsidRPr="00D95AF2" w:rsidRDefault="008831A2">
            <w:pPr>
              <w:pStyle w:val="TAL"/>
            </w:pPr>
            <w:r w:rsidRPr="00D95AF2">
              <w:t>- HOLD</w:t>
            </w:r>
          </w:p>
        </w:tc>
      </w:tr>
      <w:tr w:rsidR="008831A2" w:rsidRPr="00D95AF2" w14:paraId="4A4500EA" w14:textId="77777777">
        <w:trPr>
          <w:cantSplit/>
          <w:jc w:val="center"/>
        </w:trPr>
        <w:tc>
          <w:tcPr>
            <w:tcW w:w="284" w:type="dxa"/>
          </w:tcPr>
          <w:p w14:paraId="6E194CAB" w14:textId="77777777" w:rsidR="008831A2" w:rsidRPr="00D95AF2" w:rsidRDefault="008831A2">
            <w:pPr>
              <w:pStyle w:val="TAC"/>
            </w:pPr>
          </w:p>
        </w:tc>
        <w:tc>
          <w:tcPr>
            <w:tcW w:w="284" w:type="dxa"/>
          </w:tcPr>
          <w:p w14:paraId="5B9F282B" w14:textId="77777777" w:rsidR="008831A2" w:rsidRPr="00D95AF2" w:rsidRDefault="008831A2">
            <w:pPr>
              <w:pStyle w:val="TAC"/>
            </w:pPr>
          </w:p>
        </w:tc>
        <w:tc>
          <w:tcPr>
            <w:tcW w:w="284" w:type="dxa"/>
          </w:tcPr>
          <w:p w14:paraId="03D4D0C4" w14:textId="77777777" w:rsidR="008831A2" w:rsidRPr="00D95AF2" w:rsidRDefault="008831A2">
            <w:pPr>
              <w:pStyle w:val="TAC"/>
            </w:pPr>
          </w:p>
        </w:tc>
        <w:tc>
          <w:tcPr>
            <w:tcW w:w="284" w:type="dxa"/>
          </w:tcPr>
          <w:p w14:paraId="1659AC33" w14:textId="77777777" w:rsidR="008831A2" w:rsidRPr="00D95AF2" w:rsidRDefault="008831A2">
            <w:pPr>
              <w:pStyle w:val="TAC"/>
            </w:pPr>
          </w:p>
        </w:tc>
        <w:tc>
          <w:tcPr>
            <w:tcW w:w="284" w:type="dxa"/>
          </w:tcPr>
          <w:p w14:paraId="092FCE76" w14:textId="77777777" w:rsidR="008831A2" w:rsidRPr="00D95AF2" w:rsidRDefault="008831A2">
            <w:pPr>
              <w:pStyle w:val="TAC"/>
            </w:pPr>
            <w:r w:rsidRPr="00D95AF2">
              <w:t>1</w:t>
            </w:r>
          </w:p>
        </w:tc>
        <w:tc>
          <w:tcPr>
            <w:tcW w:w="284" w:type="dxa"/>
          </w:tcPr>
          <w:p w14:paraId="0A10459C" w14:textId="77777777" w:rsidR="008831A2" w:rsidRPr="00D95AF2" w:rsidRDefault="008831A2">
            <w:pPr>
              <w:pStyle w:val="TAC"/>
            </w:pPr>
            <w:r w:rsidRPr="00D95AF2">
              <w:t>0</w:t>
            </w:r>
          </w:p>
        </w:tc>
        <w:tc>
          <w:tcPr>
            <w:tcW w:w="284" w:type="dxa"/>
          </w:tcPr>
          <w:p w14:paraId="2D4B22C0" w14:textId="77777777" w:rsidR="008831A2" w:rsidRPr="00D95AF2" w:rsidRDefault="008831A2">
            <w:pPr>
              <w:pStyle w:val="TAC"/>
            </w:pPr>
            <w:r w:rsidRPr="00D95AF2">
              <w:t>0</w:t>
            </w:r>
          </w:p>
        </w:tc>
        <w:tc>
          <w:tcPr>
            <w:tcW w:w="284" w:type="dxa"/>
          </w:tcPr>
          <w:p w14:paraId="3680F89E" w14:textId="77777777" w:rsidR="008831A2" w:rsidRPr="00D95AF2" w:rsidRDefault="008831A2">
            <w:pPr>
              <w:pStyle w:val="TAC"/>
            </w:pPr>
            <w:r w:rsidRPr="00D95AF2">
              <w:t>1</w:t>
            </w:r>
          </w:p>
        </w:tc>
        <w:tc>
          <w:tcPr>
            <w:tcW w:w="284" w:type="dxa"/>
          </w:tcPr>
          <w:p w14:paraId="0CCE8936" w14:textId="77777777" w:rsidR="008831A2" w:rsidRPr="00D95AF2" w:rsidRDefault="008831A2">
            <w:pPr>
              <w:pStyle w:val="TAC"/>
            </w:pPr>
          </w:p>
        </w:tc>
        <w:tc>
          <w:tcPr>
            <w:tcW w:w="3969" w:type="dxa"/>
          </w:tcPr>
          <w:p w14:paraId="6A729EDA" w14:textId="77777777" w:rsidR="008831A2" w:rsidRPr="00D95AF2" w:rsidRDefault="008831A2">
            <w:pPr>
              <w:pStyle w:val="TAL"/>
            </w:pPr>
            <w:r w:rsidRPr="00D95AF2">
              <w:t>- HOLD ACKNOWLEDGE</w:t>
            </w:r>
          </w:p>
        </w:tc>
      </w:tr>
      <w:tr w:rsidR="008831A2" w:rsidRPr="00D95AF2" w14:paraId="792DA74A" w14:textId="77777777">
        <w:trPr>
          <w:cantSplit/>
          <w:jc w:val="center"/>
        </w:trPr>
        <w:tc>
          <w:tcPr>
            <w:tcW w:w="284" w:type="dxa"/>
          </w:tcPr>
          <w:p w14:paraId="5440E42D" w14:textId="77777777" w:rsidR="008831A2" w:rsidRPr="00D95AF2" w:rsidRDefault="008831A2">
            <w:pPr>
              <w:pStyle w:val="TAC"/>
            </w:pPr>
          </w:p>
        </w:tc>
        <w:tc>
          <w:tcPr>
            <w:tcW w:w="284" w:type="dxa"/>
          </w:tcPr>
          <w:p w14:paraId="587E8403" w14:textId="77777777" w:rsidR="008831A2" w:rsidRPr="00D95AF2" w:rsidRDefault="008831A2">
            <w:pPr>
              <w:pStyle w:val="TAC"/>
            </w:pPr>
          </w:p>
        </w:tc>
        <w:tc>
          <w:tcPr>
            <w:tcW w:w="284" w:type="dxa"/>
          </w:tcPr>
          <w:p w14:paraId="089B55FD" w14:textId="77777777" w:rsidR="008831A2" w:rsidRPr="00D95AF2" w:rsidRDefault="008831A2">
            <w:pPr>
              <w:pStyle w:val="TAC"/>
            </w:pPr>
          </w:p>
        </w:tc>
        <w:tc>
          <w:tcPr>
            <w:tcW w:w="284" w:type="dxa"/>
          </w:tcPr>
          <w:p w14:paraId="4A3E77CB" w14:textId="77777777" w:rsidR="008831A2" w:rsidRPr="00D95AF2" w:rsidRDefault="008831A2">
            <w:pPr>
              <w:pStyle w:val="TAC"/>
            </w:pPr>
          </w:p>
        </w:tc>
        <w:tc>
          <w:tcPr>
            <w:tcW w:w="284" w:type="dxa"/>
          </w:tcPr>
          <w:p w14:paraId="59867904" w14:textId="77777777" w:rsidR="008831A2" w:rsidRPr="00D95AF2" w:rsidRDefault="008831A2">
            <w:pPr>
              <w:pStyle w:val="TAC"/>
            </w:pPr>
            <w:r w:rsidRPr="00D95AF2">
              <w:t>1</w:t>
            </w:r>
          </w:p>
        </w:tc>
        <w:tc>
          <w:tcPr>
            <w:tcW w:w="284" w:type="dxa"/>
          </w:tcPr>
          <w:p w14:paraId="16DD793B" w14:textId="77777777" w:rsidR="008831A2" w:rsidRPr="00D95AF2" w:rsidRDefault="008831A2">
            <w:pPr>
              <w:pStyle w:val="TAC"/>
            </w:pPr>
            <w:r w:rsidRPr="00D95AF2">
              <w:t>0</w:t>
            </w:r>
          </w:p>
        </w:tc>
        <w:tc>
          <w:tcPr>
            <w:tcW w:w="284" w:type="dxa"/>
          </w:tcPr>
          <w:p w14:paraId="498079B1" w14:textId="77777777" w:rsidR="008831A2" w:rsidRPr="00D95AF2" w:rsidRDefault="008831A2">
            <w:pPr>
              <w:pStyle w:val="TAC"/>
            </w:pPr>
            <w:r w:rsidRPr="00D95AF2">
              <w:t>1</w:t>
            </w:r>
          </w:p>
        </w:tc>
        <w:tc>
          <w:tcPr>
            <w:tcW w:w="284" w:type="dxa"/>
          </w:tcPr>
          <w:p w14:paraId="60C94A0C" w14:textId="77777777" w:rsidR="008831A2" w:rsidRPr="00D95AF2" w:rsidRDefault="008831A2">
            <w:pPr>
              <w:pStyle w:val="TAC"/>
            </w:pPr>
            <w:r w:rsidRPr="00D95AF2">
              <w:t>0</w:t>
            </w:r>
          </w:p>
        </w:tc>
        <w:tc>
          <w:tcPr>
            <w:tcW w:w="284" w:type="dxa"/>
          </w:tcPr>
          <w:p w14:paraId="252AAAE4" w14:textId="77777777" w:rsidR="008831A2" w:rsidRPr="00D95AF2" w:rsidRDefault="008831A2">
            <w:pPr>
              <w:pStyle w:val="TAC"/>
            </w:pPr>
          </w:p>
        </w:tc>
        <w:tc>
          <w:tcPr>
            <w:tcW w:w="3969" w:type="dxa"/>
          </w:tcPr>
          <w:p w14:paraId="70EAC252" w14:textId="77777777" w:rsidR="008831A2" w:rsidRPr="00D95AF2" w:rsidRDefault="008831A2">
            <w:pPr>
              <w:pStyle w:val="TAL"/>
            </w:pPr>
            <w:r w:rsidRPr="00D95AF2">
              <w:t>- HOLD REJECT</w:t>
            </w:r>
          </w:p>
        </w:tc>
      </w:tr>
      <w:tr w:rsidR="008831A2" w:rsidRPr="00D95AF2" w14:paraId="4C939F06" w14:textId="77777777">
        <w:trPr>
          <w:cantSplit/>
          <w:jc w:val="center"/>
        </w:trPr>
        <w:tc>
          <w:tcPr>
            <w:tcW w:w="284" w:type="dxa"/>
          </w:tcPr>
          <w:p w14:paraId="6777CA7A" w14:textId="77777777" w:rsidR="008831A2" w:rsidRPr="00D95AF2" w:rsidRDefault="008831A2">
            <w:pPr>
              <w:pStyle w:val="TAC"/>
            </w:pPr>
          </w:p>
        </w:tc>
        <w:tc>
          <w:tcPr>
            <w:tcW w:w="284" w:type="dxa"/>
          </w:tcPr>
          <w:p w14:paraId="799F8940" w14:textId="77777777" w:rsidR="008831A2" w:rsidRPr="00D95AF2" w:rsidRDefault="008831A2">
            <w:pPr>
              <w:pStyle w:val="TAC"/>
            </w:pPr>
          </w:p>
        </w:tc>
        <w:tc>
          <w:tcPr>
            <w:tcW w:w="284" w:type="dxa"/>
          </w:tcPr>
          <w:p w14:paraId="786161C5" w14:textId="77777777" w:rsidR="008831A2" w:rsidRPr="00D95AF2" w:rsidRDefault="008831A2">
            <w:pPr>
              <w:pStyle w:val="TAC"/>
            </w:pPr>
          </w:p>
        </w:tc>
        <w:tc>
          <w:tcPr>
            <w:tcW w:w="284" w:type="dxa"/>
          </w:tcPr>
          <w:p w14:paraId="4AF0B6C8" w14:textId="77777777" w:rsidR="008831A2" w:rsidRPr="00D95AF2" w:rsidRDefault="008831A2">
            <w:pPr>
              <w:pStyle w:val="TAC"/>
            </w:pPr>
          </w:p>
        </w:tc>
        <w:tc>
          <w:tcPr>
            <w:tcW w:w="284" w:type="dxa"/>
          </w:tcPr>
          <w:p w14:paraId="0FA0E602" w14:textId="77777777" w:rsidR="008831A2" w:rsidRPr="00D95AF2" w:rsidRDefault="008831A2">
            <w:pPr>
              <w:pStyle w:val="TAC"/>
            </w:pPr>
            <w:r w:rsidRPr="00D95AF2">
              <w:t>1</w:t>
            </w:r>
          </w:p>
        </w:tc>
        <w:tc>
          <w:tcPr>
            <w:tcW w:w="284" w:type="dxa"/>
          </w:tcPr>
          <w:p w14:paraId="2AA49BEA" w14:textId="77777777" w:rsidR="008831A2" w:rsidRPr="00D95AF2" w:rsidRDefault="008831A2">
            <w:pPr>
              <w:pStyle w:val="TAC"/>
            </w:pPr>
            <w:r w:rsidRPr="00D95AF2">
              <w:t>1</w:t>
            </w:r>
          </w:p>
        </w:tc>
        <w:tc>
          <w:tcPr>
            <w:tcW w:w="284" w:type="dxa"/>
          </w:tcPr>
          <w:p w14:paraId="07FE3AE6" w14:textId="77777777" w:rsidR="008831A2" w:rsidRPr="00D95AF2" w:rsidRDefault="008831A2">
            <w:pPr>
              <w:pStyle w:val="TAC"/>
            </w:pPr>
            <w:r w:rsidRPr="00D95AF2">
              <w:t>0</w:t>
            </w:r>
          </w:p>
        </w:tc>
        <w:tc>
          <w:tcPr>
            <w:tcW w:w="284" w:type="dxa"/>
          </w:tcPr>
          <w:p w14:paraId="3F2649B2" w14:textId="77777777" w:rsidR="008831A2" w:rsidRPr="00D95AF2" w:rsidRDefault="008831A2">
            <w:pPr>
              <w:pStyle w:val="TAC"/>
            </w:pPr>
            <w:r w:rsidRPr="00D95AF2">
              <w:t>0</w:t>
            </w:r>
          </w:p>
        </w:tc>
        <w:tc>
          <w:tcPr>
            <w:tcW w:w="284" w:type="dxa"/>
          </w:tcPr>
          <w:p w14:paraId="3AE5F7B9" w14:textId="77777777" w:rsidR="008831A2" w:rsidRPr="00D95AF2" w:rsidRDefault="008831A2">
            <w:pPr>
              <w:pStyle w:val="TAC"/>
            </w:pPr>
          </w:p>
        </w:tc>
        <w:tc>
          <w:tcPr>
            <w:tcW w:w="3969" w:type="dxa"/>
          </w:tcPr>
          <w:p w14:paraId="235D47AE" w14:textId="77777777" w:rsidR="008831A2" w:rsidRPr="00D95AF2" w:rsidRDefault="008831A2">
            <w:pPr>
              <w:pStyle w:val="TAL"/>
            </w:pPr>
            <w:r w:rsidRPr="00D95AF2">
              <w:t>- RETRIEVE</w:t>
            </w:r>
          </w:p>
        </w:tc>
      </w:tr>
      <w:tr w:rsidR="008831A2" w:rsidRPr="00D95AF2" w14:paraId="49F307BA" w14:textId="77777777">
        <w:trPr>
          <w:cantSplit/>
          <w:jc w:val="center"/>
        </w:trPr>
        <w:tc>
          <w:tcPr>
            <w:tcW w:w="284" w:type="dxa"/>
          </w:tcPr>
          <w:p w14:paraId="56488797" w14:textId="77777777" w:rsidR="008831A2" w:rsidRPr="00D95AF2" w:rsidRDefault="008831A2">
            <w:pPr>
              <w:pStyle w:val="TAC"/>
            </w:pPr>
          </w:p>
        </w:tc>
        <w:tc>
          <w:tcPr>
            <w:tcW w:w="284" w:type="dxa"/>
          </w:tcPr>
          <w:p w14:paraId="3786809A" w14:textId="77777777" w:rsidR="008831A2" w:rsidRPr="00D95AF2" w:rsidRDefault="008831A2">
            <w:pPr>
              <w:pStyle w:val="TAC"/>
            </w:pPr>
          </w:p>
        </w:tc>
        <w:tc>
          <w:tcPr>
            <w:tcW w:w="284" w:type="dxa"/>
          </w:tcPr>
          <w:p w14:paraId="3E005821" w14:textId="77777777" w:rsidR="008831A2" w:rsidRPr="00D95AF2" w:rsidRDefault="008831A2">
            <w:pPr>
              <w:pStyle w:val="TAC"/>
            </w:pPr>
          </w:p>
        </w:tc>
        <w:tc>
          <w:tcPr>
            <w:tcW w:w="284" w:type="dxa"/>
          </w:tcPr>
          <w:p w14:paraId="2E41CF11" w14:textId="77777777" w:rsidR="008831A2" w:rsidRPr="00D95AF2" w:rsidRDefault="008831A2">
            <w:pPr>
              <w:pStyle w:val="TAC"/>
            </w:pPr>
          </w:p>
        </w:tc>
        <w:tc>
          <w:tcPr>
            <w:tcW w:w="284" w:type="dxa"/>
          </w:tcPr>
          <w:p w14:paraId="2DB19A4A" w14:textId="77777777" w:rsidR="008831A2" w:rsidRPr="00D95AF2" w:rsidRDefault="008831A2">
            <w:pPr>
              <w:pStyle w:val="TAC"/>
            </w:pPr>
            <w:r w:rsidRPr="00D95AF2">
              <w:t>1</w:t>
            </w:r>
          </w:p>
        </w:tc>
        <w:tc>
          <w:tcPr>
            <w:tcW w:w="284" w:type="dxa"/>
          </w:tcPr>
          <w:p w14:paraId="1178DDEE" w14:textId="77777777" w:rsidR="008831A2" w:rsidRPr="00D95AF2" w:rsidRDefault="008831A2">
            <w:pPr>
              <w:pStyle w:val="TAC"/>
            </w:pPr>
            <w:r w:rsidRPr="00D95AF2">
              <w:t>1</w:t>
            </w:r>
          </w:p>
        </w:tc>
        <w:tc>
          <w:tcPr>
            <w:tcW w:w="284" w:type="dxa"/>
          </w:tcPr>
          <w:p w14:paraId="64E6AD27" w14:textId="77777777" w:rsidR="008831A2" w:rsidRPr="00D95AF2" w:rsidRDefault="008831A2">
            <w:pPr>
              <w:pStyle w:val="TAC"/>
            </w:pPr>
            <w:r w:rsidRPr="00D95AF2">
              <w:t>0</w:t>
            </w:r>
          </w:p>
        </w:tc>
        <w:tc>
          <w:tcPr>
            <w:tcW w:w="284" w:type="dxa"/>
          </w:tcPr>
          <w:p w14:paraId="008DAC21" w14:textId="77777777" w:rsidR="008831A2" w:rsidRPr="00D95AF2" w:rsidRDefault="008831A2">
            <w:pPr>
              <w:pStyle w:val="TAC"/>
            </w:pPr>
            <w:r w:rsidRPr="00D95AF2">
              <w:t>1</w:t>
            </w:r>
          </w:p>
        </w:tc>
        <w:tc>
          <w:tcPr>
            <w:tcW w:w="284" w:type="dxa"/>
          </w:tcPr>
          <w:p w14:paraId="5611243C" w14:textId="77777777" w:rsidR="008831A2" w:rsidRPr="00D95AF2" w:rsidRDefault="008831A2">
            <w:pPr>
              <w:pStyle w:val="TAC"/>
            </w:pPr>
          </w:p>
        </w:tc>
        <w:tc>
          <w:tcPr>
            <w:tcW w:w="3969" w:type="dxa"/>
          </w:tcPr>
          <w:p w14:paraId="6AA7FF1E" w14:textId="77777777" w:rsidR="008831A2" w:rsidRPr="00D95AF2" w:rsidRDefault="008831A2">
            <w:pPr>
              <w:pStyle w:val="TAL"/>
            </w:pPr>
            <w:r w:rsidRPr="00D95AF2">
              <w:t>- RETRIEVE ACKNOWLEDGE</w:t>
            </w:r>
          </w:p>
        </w:tc>
      </w:tr>
      <w:tr w:rsidR="008831A2" w:rsidRPr="00D95AF2" w14:paraId="69870F01" w14:textId="77777777">
        <w:trPr>
          <w:cantSplit/>
          <w:jc w:val="center"/>
        </w:trPr>
        <w:tc>
          <w:tcPr>
            <w:tcW w:w="284" w:type="dxa"/>
          </w:tcPr>
          <w:p w14:paraId="0B7C3EA5" w14:textId="77777777" w:rsidR="008831A2" w:rsidRPr="00D95AF2" w:rsidRDefault="008831A2">
            <w:pPr>
              <w:pStyle w:val="TAC"/>
            </w:pPr>
          </w:p>
        </w:tc>
        <w:tc>
          <w:tcPr>
            <w:tcW w:w="284" w:type="dxa"/>
          </w:tcPr>
          <w:p w14:paraId="387BEBC6" w14:textId="77777777" w:rsidR="008831A2" w:rsidRPr="00D95AF2" w:rsidRDefault="008831A2">
            <w:pPr>
              <w:pStyle w:val="TAC"/>
            </w:pPr>
          </w:p>
        </w:tc>
        <w:tc>
          <w:tcPr>
            <w:tcW w:w="284" w:type="dxa"/>
          </w:tcPr>
          <w:p w14:paraId="0510EEBD" w14:textId="77777777" w:rsidR="008831A2" w:rsidRPr="00D95AF2" w:rsidRDefault="008831A2">
            <w:pPr>
              <w:pStyle w:val="TAC"/>
            </w:pPr>
          </w:p>
        </w:tc>
        <w:tc>
          <w:tcPr>
            <w:tcW w:w="284" w:type="dxa"/>
          </w:tcPr>
          <w:p w14:paraId="75A37A09" w14:textId="77777777" w:rsidR="008831A2" w:rsidRPr="00D95AF2" w:rsidRDefault="008831A2">
            <w:pPr>
              <w:pStyle w:val="TAC"/>
            </w:pPr>
          </w:p>
        </w:tc>
        <w:tc>
          <w:tcPr>
            <w:tcW w:w="284" w:type="dxa"/>
          </w:tcPr>
          <w:p w14:paraId="1B8DA003" w14:textId="77777777" w:rsidR="008831A2" w:rsidRPr="00D95AF2" w:rsidRDefault="008831A2">
            <w:pPr>
              <w:pStyle w:val="TAC"/>
            </w:pPr>
            <w:r w:rsidRPr="00D95AF2">
              <w:t>1</w:t>
            </w:r>
          </w:p>
        </w:tc>
        <w:tc>
          <w:tcPr>
            <w:tcW w:w="284" w:type="dxa"/>
          </w:tcPr>
          <w:p w14:paraId="23404691" w14:textId="77777777" w:rsidR="008831A2" w:rsidRPr="00D95AF2" w:rsidRDefault="008831A2">
            <w:pPr>
              <w:pStyle w:val="TAC"/>
            </w:pPr>
            <w:r w:rsidRPr="00D95AF2">
              <w:t>1</w:t>
            </w:r>
          </w:p>
        </w:tc>
        <w:tc>
          <w:tcPr>
            <w:tcW w:w="284" w:type="dxa"/>
          </w:tcPr>
          <w:p w14:paraId="73DFFA58" w14:textId="77777777" w:rsidR="008831A2" w:rsidRPr="00D95AF2" w:rsidRDefault="008831A2">
            <w:pPr>
              <w:pStyle w:val="TAC"/>
            </w:pPr>
            <w:r w:rsidRPr="00D95AF2">
              <w:t>1</w:t>
            </w:r>
          </w:p>
        </w:tc>
        <w:tc>
          <w:tcPr>
            <w:tcW w:w="284" w:type="dxa"/>
          </w:tcPr>
          <w:p w14:paraId="729401B8" w14:textId="77777777" w:rsidR="008831A2" w:rsidRPr="00D95AF2" w:rsidRDefault="008831A2">
            <w:pPr>
              <w:pStyle w:val="TAC"/>
            </w:pPr>
            <w:r w:rsidRPr="00D95AF2">
              <w:t>0</w:t>
            </w:r>
          </w:p>
        </w:tc>
        <w:tc>
          <w:tcPr>
            <w:tcW w:w="284" w:type="dxa"/>
          </w:tcPr>
          <w:p w14:paraId="3312E482" w14:textId="77777777" w:rsidR="008831A2" w:rsidRPr="00D95AF2" w:rsidRDefault="008831A2">
            <w:pPr>
              <w:pStyle w:val="TAC"/>
            </w:pPr>
          </w:p>
        </w:tc>
        <w:tc>
          <w:tcPr>
            <w:tcW w:w="3969" w:type="dxa"/>
          </w:tcPr>
          <w:p w14:paraId="76D52205" w14:textId="77777777" w:rsidR="008831A2" w:rsidRPr="00D95AF2" w:rsidRDefault="008831A2">
            <w:pPr>
              <w:pStyle w:val="TAL"/>
            </w:pPr>
            <w:r w:rsidRPr="00D95AF2">
              <w:t>- RETRIEVE REJECT</w:t>
            </w:r>
          </w:p>
        </w:tc>
      </w:tr>
      <w:tr w:rsidR="008831A2" w:rsidRPr="00D95AF2" w14:paraId="24D5D2D0" w14:textId="77777777">
        <w:trPr>
          <w:cantSplit/>
          <w:jc w:val="center"/>
        </w:trPr>
        <w:tc>
          <w:tcPr>
            <w:tcW w:w="284" w:type="dxa"/>
          </w:tcPr>
          <w:p w14:paraId="7D57767F" w14:textId="77777777" w:rsidR="008831A2" w:rsidRPr="00D95AF2" w:rsidRDefault="008831A2">
            <w:pPr>
              <w:pStyle w:val="TAC"/>
            </w:pPr>
          </w:p>
        </w:tc>
        <w:tc>
          <w:tcPr>
            <w:tcW w:w="284" w:type="dxa"/>
          </w:tcPr>
          <w:p w14:paraId="1F69DDE0" w14:textId="77777777" w:rsidR="008831A2" w:rsidRPr="00D95AF2" w:rsidRDefault="008831A2">
            <w:pPr>
              <w:pStyle w:val="TAC"/>
            </w:pPr>
          </w:p>
        </w:tc>
        <w:tc>
          <w:tcPr>
            <w:tcW w:w="284" w:type="dxa"/>
          </w:tcPr>
          <w:p w14:paraId="3B71980B" w14:textId="77777777" w:rsidR="008831A2" w:rsidRPr="00D95AF2" w:rsidRDefault="008831A2">
            <w:pPr>
              <w:pStyle w:val="TAC"/>
            </w:pPr>
          </w:p>
        </w:tc>
        <w:tc>
          <w:tcPr>
            <w:tcW w:w="284" w:type="dxa"/>
          </w:tcPr>
          <w:p w14:paraId="0FE2A448" w14:textId="77777777" w:rsidR="008831A2" w:rsidRPr="00D95AF2" w:rsidRDefault="008831A2">
            <w:pPr>
              <w:pStyle w:val="TAC"/>
            </w:pPr>
          </w:p>
        </w:tc>
        <w:tc>
          <w:tcPr>
            <w:tcW w:w="284" w:type="dxa"/>
          </w:tcPr>
          <w:p w14:paraId="04C5202C" w14:textId="77777777" w:rsidR="008831A2" w:rsidRPr="00D95AF2" w:rsidRDefault="008831A2">
            <w:pPr>
              <w:pStyle w:val="TAC"/>
            </w:pPr>
          </w:p>
        </w:tc>
        <w:tc>
          <w:tcPr>
            <w:tcW w:w="284" w:type="dxa"/>
          </w:tcPr>
          <w:p w14:paraId="196FEC70" w14:textId="77777777" w:rsidR="008831A2" w:rsidRPr="00D95AF2" w:rsidRDefault="008831A2">
            <w:pPr>
              <w:pStyle w:val="TAC"/>
            </w:pPr>
          </w:p>
        </w:tc>
        <w:tc>
          <w:tcPr>
            <w:tcW w:w="284" w:type="dxa"/>
          </w:tcPr>
          <w:p w14:paraId="75CE3DDB" w14:textId="77777777" w:rsidR="008831A2" w:rsidRPr="00D95AF2" w:rsidRDefault="008831A2">
            <w:pPr>
              <w:pStyle w:val="TAC"/>
            </w:pPr>
          </w:p>
        </w:tc>
        <w:tc>
          <w:tcPr>
            <w:tcW w:w="284" w:type="dxa"/>
          </w:tcPr>
          <w:p w14:paraId="0427EB1B" w14:textId="77777777" w:rsidR="008831A2" w:rsidRPr="00D95AF2" w:rsidRDefault="008831A2">
            <w:pPr>
              <w:pStyle w:val="TAC"/>
            </w:pPr>
          </w:p>
        </w:tc>
        <w:tc>
          <w:tcPr>
            <w:tcW w:w="284" w:type="dxa"/>
          </w:tcPr>
          <w:p w14:paraId="0A7317B2" w14:textId="77777777" w:rsidR="008831A2" w:rsidRPr="00D95AF2" w:rsidRDefault="008831A2">
            <w:pPr>
              <w:pStyle w:val="TAC"/>
            </w:pPr>
          </w:p>
        </w:tc>
        <w:tc>
          <w:tcPr>
            <w:tcW w:w="3969" w:type="dxa"/>
          </w:tcPr>
          <w:p w14:paraId="7C60B392" w14:textId="77777777" w:rsidR="008831A2" w:rsidRPr="00D95AF2" w:rsidRDefault="008831A2">
            <w:pPr>
              <w:pStyle w:val="TAL"/>
            </w:pPr>
          </w:p>
        </w:tc>
      </w:tr>
      <w:tr w:rsidR="008831A2" w:rsidRPr="00D95AF2" w14:paraId="35FA8B52" w14:textId="77777777">
        <w:trPr>
          <w:cantSplit/>
          <w:jc w:val="center"/>
        </w:trPr>
        <w:tc>
          <w:tcPr>
            <w:tcW w:w="284" w:type="dxa"/>
          </w:tcPr>
          <w:p w14:paraId="3A054942" w14:textId="77777777" w:rsidR="008831A2" w:rsidRPr="00D95AF2" w:rsidRDefault="008831A2">
            <w:pPr>
              <w:pStyle w:val="TAC"/>
            </w:pPr>
            <w:r w:rsidRPr="00D95AF2">
              <w:t>x</w:t>
            </w:r>
          </w:p>
        </w:tc>
        <w:tc>
          <w:tcPr>
            <w:tcW w:w="284" w:type="dxa"/>
          </w:tcPr>
          <w:p w14:paraId="77D83EB1" w14:textId="77777777" w:rsidR="008831A2" w:rsidRPr="00D95AF2" w:rsidRDefault="008831A2">
            <w:pPr>
              <w:pStyle w:val="TAC"/>
            </w:pPr>
            <w:r w:rsidRPr="00D95AF2">
              <w:t>x</w:t>
            </w:r>
          </w:p>
        </w:tc>
        <w:tc>
          <w:tcPr>
            <w:tcW w:w="284" w:type="dxa"/>
          </w:tcPr>
          <w:p w14:paraId="3DEA04B6" w14:textId="77777777" w:rsidR="008831A2" w:rsidRPr="00D95AF2" w:rsidRDefault="008831A2">
            <w:pPr>
              <w:pStyle w:val="TAC"/>
            </w:pPr>
            <w:r w:rsidRPr="00D95AF2">
              <w:t>1</w:t>
            </w:r>
          </w:p>
        </w:tc>
        <w:tc>
          <w:tcPr>
            <w:tcW w:w="284" w:type="dxa"/>
          </w:tcPr>
          <w:p w14:paraId="55C3900F" w14:textId="77777777" w:rsidR="008831A2" w:rsidRPr="00D95AF2" w:rsidRDefault="008831A2">
            <w:pPr>
              <w:pStyle w:val="TAC"/>
            </w:pPr>
            <w:r w:rsidRPr="00D95AF2">
              <w:t>0</w:t>
            </w:r>
          </w:p>
        </w:tc>
        <w:tc>
          <w:tcPr>
            <w:tcW w:w="284" w:type="dxa"/>
          </w:tcPr>
          <w:p w14:paraId="4A7A7666" w14:textId="77777777" w:rsidR="008831A2" w:rsidRPr="00D95AF2" w:rsidRDefault="008831A2">
            <w:pPr>
              <w:pStyle w:val="TAC"/>
            </w:pPr>
            <w:r w:rsidRPr="00D95AF2">
              <w:t>-</w:t>
            </w:r>
          </w:p>
        </w:tc>
        <w:tc>
          <w:tcPr>
            <w:tcW w:w="284" w:type="dxa"/>
          </w:tcPr>
          <w:p w14:paraId="571D16EC" w14:textId="77777777" w:rsidR="008831A2" w:rsidRPr="00D95AF2" w:rsidRDefault="008831A2">
            <w:pPr>
              <w:pStyle w:val="TAC"/>
            </w:pPr>
            <w:r w:rsidRPr="00D95AF2">
              <w:t>-</w:t>
            </w:r>
          </w:p>
        </w:tc>
        <w:tc>
          <w:tcPr>
            <w:tcW w:w="284" w:type="dxa"/>
          </w:tcPr>
          <w:p w14:paraId="12053CD8" w14:textId="77777777" w:rsidR="008831A2" w:rsidRPr="00D95AF2" w:rsidRDefault="008831A2">
            <w:pPr>
              <w:pStyle w:val="TAC"/>
            </w:pPr>
            <w:r w:rsidRPr="00D95AF2">
              <w:t>-</w:t>
            </w:r>
          </w:p>
        </w:tc>
        <w:tc>
          <w:tcPr>
            <w:tcW w:w="284" w:type="dxa"/>
          </w:tcPr>
          <w:p w14:paraId="6DFBED87" w14:textId="77777777" w:rsidR="008831A2" w:rsidRPr="00D95AF2" w:rsidRDefault="008831A2">
            <w:pPr>
              <w:pStyle w:val="TAC"/>
            </w:pPr>
            <w:r w:rsidRPr="00D95AF2">
              <w:t>-</w:t>
            </w:r>
          </w:p>
        </w:tc>
        <w:tc>
          <w:tcPr>
            <w:tcW w:w="284" w:type="dxa"/>
          </w:tcPr>
          <w:p w14:paraId="74D443AF" w14:textId="77777777" w:rsidR="008831A2" w:rsidRPr="00D95AF2" w:rsidRDefault="008831A2">
            <w:pPr>
              <w:pStyle w:val="TAC"/>
            </w:pPr>
          </w:p>
        </w:tc>
        <w:tc>
          <w:tcPr>
            <w:tcW w:w="3969" w:type="dxa"/>
          </w:tcPr>
          <w:p w14:paraId="0E35834B" w14:textId="77777777" w:rsidR="008831A2" w:rsidRPr="00D95AF2" w:rsidRDefault="008831A2">
            <w:pPr>
              <w:pStyle w:val="TAL"/>
            </w:pPr>
            <w:r w:rsidRPr="00D95AF2">
              <w:t>Call clearing messages:</w:t>
            </w:r>
          </w:p>
        </w:tc>
      </w:tr>
      <w:tr w:rsidR="008831A2" w:rsidRPr="00D95AF2" w14:paraId="78E8B79E" w14:textId="77777777">
        <w:trPr>
          <w:cantSplit/>
          <w:jc w:val="center"/>
        </w:trPr>
        <w:tc>
          <w:tcPr>
            <w:tcW w:w="284" w:type="dxa"/>
          </w:tcPr>
          <w:p w14:paraId="67BF8FAB" w14:textId="77777777" w:rsidR="008831A2" w:rsidRPr="00D95AF2" w:rsidRDefault="008831A2">
            <w:pPr>
              <w:pStyle w:val="TAC"/>
            </w:pPr>
          </w:p>
        </w:tc>
        <w:tc>
          <w:tcPr>
            <w:tcW w:w="284" w:type="dxa"/>
          </w:tcPr>
          <w:p w14:paraId="3AF78CE1" w14:textId="77777777" w:rsidR="008831A2" w:rsidRPr="00D95AF2" w:rsidRDefault="008831A2">
            <w:pPr>
              <w:pStyle w:val="TAC"/>
            </w:pPr>
          </w:p>
        </w:tc>
        <w:tc>
          <w:tcPr>
            <w:tcW w:w="284" w:type="dxa"/>
          </w:tcPr>
          <w:p w14:paraId="45E473F2" w14:textId="77777777" w:rsidR="008831A2" w:rsidRPr="00D95AF2" w:rsidRDefault="008831A2">
            <w:pPr>
              <w:pStyle w:val="TAC"/>
            </w:pPr>
          </w:p>
        </w:tc>
        <w:tc>
          <w:tcPr>
            <w:tcW w:w="284" w:type="dxa"/>
          </w:tcPr>
          <w:p w14:paraId="6840ED71" w14:textId="77777777" w:rsidR="008831A2" w:rsidRPr="00D95AF2" w:rsidRDefault="008831A2">
            <w:pPr>
              <w:pStyle w:val="TAC"/>
            </w:pPr>
          </w:p>
        </w:tc>
        <w:tc>
          <w:tcPr>
            <w:tcW w:w="284" w:type="dxa"/>
          </w:tcPr>
          <w:p w14:paraId="1DE202C9" w14:textId="77777777" w:rsidR="008831A2" w:rsidRPr="00D95AF2" w:rsidRDefault="008831A2">
            <w:pPr>
              <w:pStyle w:val="TAC"/>
            </w:pPr>
            <w:r w:rsidRPr="00D95AF2">
              <w:t>0</w:t>
            </w:r>
          </w:p>
        </w:tc>
        <w:tc>
          <w:tcPr>
            <w:tcW w:w="284" w:type="dxa"/>
          </w:tcPr>
          <w:p w14:paraId="0291A0BB" w14:textId="77777777" w:rsidR="008831A2" w:rsidRPr="00D95AF2" w:rsidRDefault="008831A2">
            <w:pPr>
              <w:pStyle w:val="TAC"/>
            </w:pPr>
            <w:r w:rsidRPr="00D95AF2">
              <w:t>1</w:t>
            </w:r>
          </w:p>
        </w:tc>
        <w:tc>
          <w:tcPr>
            <w:tcW w:w="284" w:type="dxa"/>
          </w:tcPr>
          <w:p w14:paraId="27CFD2E4" w14:textId="77777777" w:rsidR="008831A2" w:rsidRPr="00D95AF2" w:rsidRDefault="008831A2">
            <w:pPr>
              <w:pStyle w:val="TAC"/>
            </w:pPr>
            <w:r w:rsidRPr="00D95AF2">
              <w:t>0</w:t>
            </w:r>
          </w:p>
        </w:tc>
        <w:tc>
          <w:tcPr>
            <w:tcW w:w="284" w:type="dxa"/>
          </w:tcPr>
          <w:p w14:paraId="6ADA4E11" w14:textId="77777777" w:rsidR="008831A2" w:rsidRPr="00D95AF2" w:rsidRDefault="008831A2">
            <w:pPr>
              <w:pStyle w:val="TAC"/>
            </w:pPr>
            <w:r w:rsidRPr="00D95AF2">
              <w:t>1</w:t>
            </w:r>
          </w:p>
        </w:tc>
        <w:tc>
          <w:tcPr>
            <w:tcW w:w="284" w:type="dxa"/>
          </w:tcPr>
          <w:p w14:paraId="53F1DFD4" w14:textId="77777777" w:rsidR="008831A2" w:rsidRPr="00D95AF2" w:rsidRDefault="008831A2">
            <w:pPr>
              <w:pStyle w:val="TAC"/>
            </w:pPr>
          </w:p>
        </w:tc>
        <w:tc>
          <w:tcPr>
            <w:tcW w:w="3969" w:type="dxa"/>
          </w:tcPr>
          <w:p w14:paraId="0124B963" w14:textId="77777777" w:rsidR="008831A2" w:rsidRPr="00D95AF2" w:rsidRDefault="008831A2">
            <w:pPr>
              <w:pStyle w:val="TAL"/>
            </w:pPr>
            <w:r w:rsidRPr="00D95AF2">
              <w:t>- DISCONNECT</w:t>
            </w:r>
          </w:p>
        </w:tc>
      </w:tr>
      <w:tr w:rsidR="008831A2" w:rsidRPr="00D95AF2" w14:paraId="4A2018C8" w14:textId="77777777">
        <w:trPr>
          <w:cantSplit/>
          <w:jc w:val="center"/>
        </w:trPr>
        <w:tc>
          <w:tcPr>
            <w:tcW w:w="284" w:type="dxa"/>
          </w:tcPr>
          <w:p w14:paraId="12D9327F" w14:textId="77777777" w:rsidR="008831A2" w:rsidRPr="00D95AF2" w:rsidRDefault="008831A2">
            <w:pPr>
              <w:pStyle w:val="TAC"/>
            </w:pPr>
          </w:p>
        </w:tc>
        <w:tc>
          <w:tcPr>
            <w:tcW w:w="284" w:type="dxa"/>
          </w:tcPr>
          <w:p w14:paraId="3172E829" w14:textId="77777777" w:rsidR="008831A2" w:rsidRPr="00D95AF2" w:rsidRDefault="008831A2">
            <w:pPr>
              <w:pStyle w:val="TAC"/>
            </w:pPr>
          </w:p>
        </w:tc>
        <w:tc>
          <w:tcPr>
            <w:tcW w:w="284" w:type="dxa"/>
          </w:tcPr>
          <w:p w14:paraId="20414550" w14:textId="77777777" w:rsidR="008831A2" w:rsidRPr="00D95AF2" w:rsidRDefault="008831A2">
            <w:pPr>
              <w:pStyle w:val="TAC"/>
            </w:pPr>
          </w:p>
        </w:tc>
        <w:tc>
          <w:tcPr>
            <w:tcW w:w="284" w:type="dxa"/>
          </w:tcPr>
          <w:p w14:paraId="030CCE6E" w14:textId="77777777" w:rsidR="008831A2" w:rsidRPr="00D95AF2" w:rsidRDefault="008831A2">
            <w:pPr>
              <w:pStyle w:val="TAC"/>
            </w:pPr>
          </w:p>
        </w:tc>
        <w:tc>
          <w:tcPr>
            <w:tcW w:w="284" w:type="dxa"/>
          </w:tcPr>
          <w:p w14:paraId="1D580690" w14:textId="77777777" w:rsidR="008831A2" w:rsidRPr="00D95AF2" w:rsidRDefault="008831A2">
            <w:pPr>
              <w:pStyle w:val="TAC"/>
            </w:pPr>
            <w:r w:rsidRPr="00D95AF2">
              <w:t>1</w:t>
            </w:r>
          </w:p>
        </w:tc>
        <w:tc>
          <w:tcPr>
            <w:tcW w:w="284" w:type="dxa"/>
          </w:tcPr>
          <w:p w14:paraId="5500896C" w14:textId="77777777" w:rsidR="008831A2" w:rsidRPr="00D95AF2" w:rsidRDefault="008831A2">
            <w:pPr>
              <w:pStyle w:val="TAC"/>
            </w:pPr>
            <w:r w:rsidRPr="00D95AF2">
              <w:t>1</w:t>
            </w:r>
          </w:p>
        </w:tc>
        <w:tc>
          <w:tcPr>
            <w:tcW w:w="284" w:type="dxa"/>
          </w:tcPr>
          <w:p w14:paraId="10A4CD2D" w14:textId="77777777" w:rsidR="008831A2" w:rsidRPr="00D95AF2" w:rsidRDefault="008831A2">
            <w:pPr>
              <w:pStyle w:val="TAC"/>
            </w:pPr>
            <w:r w:rsidRPr="00D95AF2">
              <w:t>0</w:t>
            </w:r>
          </w:p>
        </w:tc>
        <w:tc>
          <w:tcPr>
            <w:tcW w:w="284" w:type="dxa"/>
          </w:tcPr>
          <w:p w14:paraId="1D600221" w14:textId="77777777" w:rsidR="008831A2" w:rsidRPr="00D95AF2" w:rsidRDefault="008831A2">
            <w:pPr>
              <w:pStyle w:val="TAC"/>
            </w:pPr>
            <w:r w:rsidRPr="00D95AF2">
              <w:t>1</w:t>
            </w:r>
          </w:p>
        </w:tc>
        <w:tc>
          <w:tcPr>
            <w:tcW w:w="284" w:type="dxa"/>
          </w:tcPr>
          <w:p w14:paraId="073E6A1C" w14:textId="77777777" w:rsidR="008831A2" w:rsidRPr="00D95AF2" w:rsidRDefault="008831A2">
            <w:pPr>
              <w:pStyle w:val="TAC"/>
            </w:pPr>
          </w:p>
        </w:tc>
        <w:tc>
          <w:tcPr>
            <w:tcW w:w="3969" w:type="dxa"/>
          </w:tcPr>
          <w:p w14:paraId="0079578B" w14:textId="77777777" w:rsidR="008831A2" w:rsidRPr="00D95AF2" w:rsidRDefault="008831A2">
            <w:pPr>
              <w:pStyle w:val="TAL"/>
            </w:pPr>
            <w:r w:rsidRPr="00D95AF2">
              <w:t>- RELEASE</w:t>
            </w:r>
          </w:p>
        </w:tc>
      </w:tr>
      <w:tr w:rsidR="008831A2" w:rsidRPr="00D95AF2" w14:paraId="3652CE14" w14:textId="77777777">
        <w:trPr>
          <w:cantSplit/>
          <w:jc w:val="center"/>
        </w:trPr>
        <w:tc>
          <w:tcPr>
            <w:tcW w:w="284" w:type="dxa"/>
          </w:tcPr>
          <w:p w14:paraId="4C638DB8" w14:textId="77777777" w:rsidR="008831A2" w:rsidRPr="00D95AF2" w:rsidRDefault="008831A2">
            <w:pPr>
              <w:pStyle w:val="TAC"/>
            </w:pPr>
          </w:p>
        </w:tc>
        <w:tc>
          <w:tcPr>
            <w:tcW w:w="284" w:type="dxa"/>
          </w:tcPr>
          <w:p w14:paraId="2240A1B7" w14:textId="77777777" w:rsidR="008831A2" w:rsidRPr="00D95AF2" w:rsidRDefault="008831A2">
            <w:pPr>
              <w:pStyle w:val="TAC"/>
            </w:pPr>
          </w:p>
        </w:tc>
        <w:tc>
          <w:tcPr>
            <w:tcW w:w="284" w:type="dxa"/>
          </w:tcPr>
          <w:p w14:paraId="2488A31A" w14:textId="77777777" w:rsidR="008831A2" w:rsidRPr="00D95AF2" w:rsidRDefault="008831A2">
            <w:pPr>
              <w:pStyle w:val="TAC"/>
            </w:pPr>
          </w:p>
        </w:tc>
        <w:tc>
          <w:tcPr>
            <w:tcW w:w="284" w:type="dxa"/>
          </w:tcPr>
          <w:p w14:paraId="28E5EA13" w14:textId="77777777" w:rsidR="008831A2" w:rsidRPr="00D95AF2" w:rsidRDefault="008831A2">
            <w:pPr>
              <w:pStyle w:val="TAC"/>
            </w:pPr>
          </w:p>
        </w:tc>
        <w:tc>
          <w:tcPr>
            <w:tcW w:w="284" w:type="dxa"/>
          </w:tcPr>
          <w:p w14:paraId="17519546" w14:textId="77777777" w:rsidR="008831A2" w:rsidRPr="00D95AF2" w:rsidRDefault="008831A2">
            <w:pPr>
              <w:pStyle w:val="TAC"/>
            </w:pPr>
            <w:r w:rsidRPr="00D95AF2">
              <w:t>1</w:t>
            </w:r>
          </w:p>
        </w:tc>
        <w:tc>
          <w:tcPr>
            <w:tcW w:w="284" w:type="dxa"/>
          </w:tcPr>
          <w:p w14:paraId="2FD86503" w14:textId="77777777" w:rsidR="008831A2" w:rsidRPr="00D95AF2" w:rsidRDefault="008831A2">
            <w:pPr>
              <w:pStyle w:val="TAC"/>
            </w:pPr>
            <w:r w:rsidRPr="00D95AF2">
              <w:t>0</w:t>
            </w:r>
          </w:p>
        </w:tc>
        <w:tc>
          <w:tcPr>
            <w:tcW w:w="284" w:type="dxa"/>
          </w:tcPr>
          <w:p w14:paraId="1BA801FA" w14:textId="77777777" w:rsidR="008831A2" w:rsidRPr="00D95AF2" w:rsidRDefault="008831A2">
            <w:pPr>
              <w:pStyle w:val="TAC"/>
            </w:pPr>
            <w:r w:rsidRPr="00D95AF2">
              <w:t>1</w:t>
            </w:r>
          </w:p>
        </w:tc>
        <w:tc>
          <w:tcPr>
            <w:tcW w:w="284" w:type="dxa"/>
          </w:tcPr>
          <w:p w14:paraId="17609E27" w14:textId="77777777" w:rsidR="008831A2" w:rsidRPr="00D95AF2" w:rsidRDefault="008831A2">
            <w:pPr>
              <w:pStyle w:val="TAC"/>
            </w:pPr>
            <w:r w:rsidRPr="00D95AF2">
              <w:t>0</w:t>
            </w:r>
          </w:p>
        </w:tc>
        <w:tc>
          <w:tcPr>
            <w:tcW w:w="284" w:type="dxa"/>
          </w:tcPr>
          <w:p w14:paraId="709FF8D6" w14:textId="77777777" w:rsidR="008831A2" w:rsidRPr="00D95AF2" w:rsidRDefault="008831A2">
            <w:pPr>
              <w:pStyle w:val="TAC"/>
            </w:pPr>
          </w:p>
        </w:tc>
        <w:tc>
          <w:tcPr>
            <w:tcW w:w="3969" w:type="dxa"/>
          </w:tcPr>
          <w:p w14:paraId="441A0C33" w14:textId="77777777" w:rsidR="008831A2" w:rsidRPr="00D95AF2" w:rsidRDefault="008831A2">
            <w:pPr>
              <w:pStyle w:val="TAL"/>
            </w:pPr>
            <w:r w:rsidRPr="00D95AF2">
              <w:t>- RELEASE COMPLETE</w:t>
            </w:r>
          </w:p>
        </w:tc>
      </w:tr>
      <w:tr w:rsidR="008831A2" w:rsidRPr="00D95AF2" w14:paraId="1D6E64E8" w14:textId="77777777">
        <w:trPr>
          <w:cantSplit/>
          <w:jc w:val="center"/>
        </w:trPr>
        <w:tc>
          <w:tcPr>
            <w:tcW w:w="284" w:type="dxa"/>
          </w:tcPr>
          <w:p w14:paraId="21B8AF08" w14:textId="77777777" w:rsidR="008831A2" w:rsidRPr="00D95AF2" w:rsidRDefault="008831A2">
            <w:pPr>
              <w:pStyle w:val="TAC"/>
            </w:pPr>
          </w:p>
        </w:tc>
        <w:tc>
          <w:tcPr>
            <w:tcW w:w="284" w:type="dxa"/>
          </w:tcPr>
          <w:p w14:paraId="451F909C" w14:textId="77777777" w:rsidR="008831A2" w:rsidRPr="00D95AF2" w:rsidRDefault="008831A2">
            <w:pPr>
              <w:pStyle w:val="TAC"/>
            </w:pPr>
          </w:p>
        </w:tc>
        <w:tc>
          <w:tcPr>
            <w:tcW w:w="284" w:type="dxa"/>
          </w:tcPr>
          <w:p w14:paraId="66FB8E2E" w14:textId="77777777" w:rsidR="008831A2" w:rsidRPr="00D95AF2" w:rsidRDefault="008831A2">
            <w:pPr>
              <w:pStyle w:val="TAC"/>
            </w:pPr>
          </w:p>
        </w:tc>
        <w:tc>
          <w:tcPr>
            <w:tcW w:w="284" w:type="dxa"/>
          </w:tcPr>
          <w:p w14:paraId="5B8A6EEC" w14:textId="77777777" w:rsidR="008831A2" w:rsidRPr="00D95AF2" w:rsidRDefault="008831A2">
            <w:pPr>
              <w:pStyle w:val="TAC"/>
            </w:pPr>
          </w:p>
        </w:tc>
        <w:tc>
          <w:tcPr>
            <w:tcW w:w="284" w:type="dxa"/>
          </w:tcPr>
          <w:p w14:paraId="68CE495F" w14:textId="77777777" w:rsidR="008831A2" w:rsidRPr="00D95AF2" w:rsidRDefault="008831A2">
            <w:pPr>
              <w:pStyle w:val="TAC"/>
            </w:pPr>
          </w:p>
        </w:tc>
        <w:tc>
          <w:tcPr>
            <w:tcW w:w="284" w:type="dxa"/>
          </w:tcPr>
          <w:p w14:paraId="4CE1A218" w14:textId="77777777" w:rsidR="008831A2" w:rsidRPr="00D95AF2" w:rsidRDefault="008831A2">
            <w:pPr>
              <w:pStyle w:val="TAC"/>
            </w:pPr>
          </w:p>
        </w:tc>
        <w:tc>
          <w:tcPr>
            <w:tcW w:w="284" w:type="dxa"/>
          </w:tcPr>
          <w:p w14:paraId="071451BB" w14:textId="77777777" w:rsidR="008831A2" w:rsidRPr="00D95AF2" w:rsidRDefault="008831A2">
            <w:pPr>
              <w:pStyle w:val="TAC"/>
            </w:pPr>
          </w:p>
        </w:tc>
        <w:tc>
          <w:tcPr>
            <w:tcW w:w="284" w:type="dxa"/>
          </w:tcPr>
          <w:p w14:paraId="319032B3" w14:textId="77777777" w:rsidR="008831A2" w:rsidRPr="00D95AF2" w:rsidRDefault="008831A2">
            <w:pPr>
              <w:pStyle w:val="TAC"/>
            </w:pPr>
          </w:p>
        </w:tc>
        <w:tc>
          <w:tcPr>
            <w:tcW w:w="284" w:type="dxa"/>
          </w:tcPr>
          <w:p w14:paraId="03F5C69C" w14:textId="77777777" w:rsidR="008831A2" w:rsidRPr="00D95AF2" w:rsidRDefault="008831A2">
            <w:pPr>
              <w:pStyle w:val="TAC"/>
            </w:pPr>
          </w:p>
        </w:tc>
        <w:tc>
          <w:tcPr>
            <w:tcW w:w="3969" w:type="dxa"/>
          </w:tcPr>
          <w:p w14:paraId="06D11063" w14:textId="77777777" w:rsidR="008831A2" w:rsidRPr="00D95AF2" w:rsidRDefault="008831A2">
            <w:pPr>
              <w:pStyle w:val="TAL"/>
            </w:pPr>
          </w:p>
        </w:tc>
      </w:tr>
      <w:tr w:rsidR="008831A2" w:rsidRPr="00D95AF2" w14:paraId="23A09D66" w14:textId="77777777">
        <w:trPr>
          <w:cantSplit/>
          <w:jc w:val="center"/>
        </w:trPr>
        <w:tc>
          <w:tcPr>
            <w:tcW w:w="284" w:type="dxa"/>
          </w:tcPr>
          <w:p w14:paraId="2F21E1F0" w14:textId="77777777" w:rsidR="008831A2" w:rsidRPr="00D95AF2" w:rsidRDefault="008831A2">
            <w:pPr>
              <w:pStyle w:val="TAC"/>
            </w:pPr>
            <w:r w:rsidRPr="00D95AF2">
              <w:t>x</w:t>
            </w:r>
          </w:p>
        </w:tc>
        <w:tc>
          <w:tcPr>
            <w:tcW w:w="284" w:type="dxa"/>
          </w:tcPr>
          <w:p w14:paraId="41E57CDE" w14:textId="77777777" w:rsidR="008831A2" w:rsidRPr="00D95AF2" w:rsidRDefault="008831A2">
            <w:pPr>
              <w:pStyle w:val="TAC"/>
            </w:pPr>
            <w:r w:rsidRPr="00D95AF2">
              <w:t>x</w:t>
            </w:r>
          </w:p>
        </w:tc>
        <w:tc>
          <w:tcPr>
            <w:tcW w:w="284" w:type="dxa"/>
          </w:tcPr>
          <w:p w14:paraId="1BF431D5" w14:textId="77777777" w:rsidR="008831A2" w:rsidRPr="00D95AF2" w:rsidRDefault="008831A2">
            <w:pPr>
              <w:pStyle w:val="TAC"/>
            </w:pPr>
            <w:r w:rsidRPr="00D95AF2">
              <w:t>1</w:t>
            </w:r>
          </w:p>
        </w:tc>
        <w:tc>
          <w:tcPr>
            <w:tcW w:w="284" w:type="dxa"/>
          </w:tcPr>
          <w:p w14:paraId="0228826A" w14:textId="77777777" w:rsidR="008831A2" w:rsidRPr="00D95AF2" w:rsidRDefault="008831A2">
            <w:pPr>
              <w:pStyle w:val="TAC"/>
            </w:pPr>
            <w:r w:rsidRPr="00D95AF2">
              <w:t>1</w:t>
            </w:r>
          </w:p>
        </w:tc>
        <w:tc>
          <w:tcPr>
            <w:tcW w:w="284" w:type="dxa"/>
          </w:tcPr>
          <w:p w14:paraId="671FBB4D" w14:textId="77777777" w:rsidR="008831A2" w:rsidRPr="00D95AF2" w:rsidRDefault="008831A2">
            <w:pPr>
              <w:pStyle w:val="TAC"/>
            </w:pPr>
            <w:r w:rsidRPr="00D95AF2">
              <w:t>-</w:t>
            </w:r>
          </w:p>
        </w:tc>
        <w:tc>
          <w:tcPr>
            <w:tcW w:w="284" w:type="dxa"/>
          </w:tcPr>
          <w:p w14:paraId="47616BEA" w14:textId="77777777" w:rsidR="008831A2" w:rsidRPr="00D95AF2" w:rsidRDefault="008831A2">
            <w:pPr>
              <w:pStyle w:val="TAC"/>
            </w:pPr>
            <w:r w:rsidRPr="00D95AF2">
              <w:t>-</w:t>
            </w:r>
          </w:p>
        </w:tc>
        <w:tc>
          <w:tcPr>
            <w:tcW w:w="284" w:type="dxa"/>
          </w:tcPr>
          <w:p w14:paraId="7F75D2E9" w14:textId="77777777" w:rsidR="008831A2" w:rsidRPr="00D95AF2" w:rsidRDefault="008831A2">
            <w:pPr>
              <w:pStyle w:val="TAC"/>
            </w:pPr>
            <w:r w:rsidRPr="00D95AF2">
              <w:t>-</w:t>
            </w:r>
          </w:p>
        </w:tc>
        <w:tc>
          <w:tcPr>
            <w:tcW w:w="284" w:type="dxa"/>
          </w:tcPr>
          <w:p w14:paraId="66292BDA" w14:textId="77777777" w:rsidR="008831A2" w:rsidRPr="00D95AF2" w:rsidRDefault="008831A2">
            <w:pPr>
              <w:pStyle w:val="TAC"/>
            </w:pPr>
            <w:r w:rsidRPr="00D95AF2">
              <w:t>-</w:t>
            </w:r>
          </w:p>
        </w:tc>
        <w:tc>
          <w:tcPr>
            <w:tcW w:w="284" w:type="dxa"/>
          </w:tcPr>
          <w:p w14:paraId="54844A19" w14:textId="77777777" w:rsidR="008831A2" w:rsidRPr="00D95AF2" w:rsidRDefault="008831A2">
            <w:pPr>
              <w:pStyle w:val="TAC"/>
            </w:pPr>
          </w:p>
        </w:tc>
        <w:tc>
          <w:tcPr>
            <w:tcW w:w="3969" w:type="dxa"/>
          </w:tcPr>
          <w:p w14:paraId="721B7D3E" w14:textId="77777777" w:rsidR="008831A2" w:rsidRPr="00D95AF2" w:rsidRDefault="008831A2">
            <w:pPr>
              <w:pStyle w:val="TAL"/>
            </w:pPr>
            <w:r w:rsidRPr="00D95AF2">
              <w:t>Miscellaneous messages:</w:t>
            </w:r>
          </w:p>
        </w:tc>
      </w:tr>
      <w:tr w:rsidR="008831A2" w:rsidRPr="00D95AF2" w14:paraId="777345F7" w14:textId="77777777">
        <w:trPr>
          <w:cantSplit/>
          <w:jc w:val="center"/>
        </w:trPr>
        <w:tc>
          <w:tcPr>
            <w:tcW w:w="284" w:type="dxa"/>
          </w:tcPr>
          <w:p w14:paraId="63C31EDB" w14:textId="77777777" w:rsidR="008831A2" w:rsidRPr="00D95AF2" w:rsidRDefault="008831A2">
            <w:pPr>
              <w:pStyle w:val="TAC"/>
            </w:pPr>
          </w:p>
        </w:tc>
        <w:tc>
          <w:tcPr>
            <w:tcW w:w="284" w:type="dxa"/>
          </w:tcPr>
          <w:p w14:paraId="4F83985E" w14:textId="77777777" w:rsidR="008831A2" w:rsidRPr="00D95AF2" w:rsidRDefault="008831A2">
            <w:pPr>
              <w:pStyle w:val="TAC"/>
            </w:pPr>
          </w:p>
        </w:tc>
        <w:tc>
          <w:tcPr>
            <w:tcW w:w="284" w:type="dxa"/>
          </w:tcPr>
          <w:p w14:paraId="06791BB4" w14:textId="77777777" w:rsidR="008831A2" w:rsidRPr="00D95AF2" w:rsidRDefault="008831A2">
            <w:pPr>
              <w:pStyle w:val="TAC"/>
            </w:pPr>
          </w:p>
        </w:tc>
        <w:tc>
          <w:tcPr>
            <w:tcW w:w="284" w:type="dxa"/>
          </w:tcPr>
          <w:p w14:paraId="6F287BCA" w14:textId="77777777" w:rsidR="008831A2" w:rsidRPr="00D95AF2" w:rsidRDefault="008831A2">
            <w:pPr>
              <w:pStyle w:val="TAC"/>
            </w:pPr>
          </w:p>
        </w:tc>
        <w:tc>
          <w:tcPr>
            <w:tcW w:w="284" w:type="dxa"/>
          </w:tcPr>
          <w:p w14:paraId="7F21E572" w14:textId="77777777" w:rsidR="008831A2" w:rsidRPr="00D95AF2" w:rsidRDefault="008831A2">
            <w:pPr>
              <w:pStyle w:val="TAC"/>
            </w:pPr>
            <w:r w:rsidRPr="00D95AF2">
              <w:t>1</w:t>
            </w:r>
          </w:p>
        </w:tc>
        <w:tc>
          <w:tcPr>
            <w:tcW w:w="284" w:type="dxa"/>
          </w:tcPr>
          <w:p w14:paraId="526C4A5D" w14:textId="77777777" w:rsidR="008831A2" w:rsidRPr="00D95AF2" w:rsidRDefault="008831A2">
            <w:pPr>
              <w:pStyle w:val="TAC"/>
            </w:pPr>
            <w:r w:rsidRPr="00D95AF2">
              <w:t>0</w:t>
            </w:r>
          </w:p>
        </w:tc>
        <w:tc>
          <w:tcPr>
            <w:tcW w:w="284" w:type="dxa"/>
          </w:tcPr>
          <w:p w14:paraId="1F6DA6AE" w14:textId="77777777" w:rsidR="008831A2" w:rsidRPr="00D95AF2" w:rsidRDefault="008831A2">
            <w:pPr>
              <w:pStyle w:val="TAC"/>
            </w:pPr>
            <w:r w:rsidRPr="00D95AF2">
              <w:t>0</w:t>
            </w:r>
          </w:p>
        </w:tc>
        <w:tc>
          <w:tcPr>
            <w:tcW w:w="284" w:type="dxa"/>
          </w:tcPr>
          <w:p w14:paraId="4CA03355" w14:textId="77777777" w:rsidR="008831A2" w:rsidRPr="00D95AF2" w:rsidRDefault="008831A2">
            <w:pPr>
              <w:pStyle w:val="TAC"/>
            </w:pPr>
            <w:r w:rsidRPr="00D95AF2">
              <w:t>1</w:t>
            </w:r>
          </w:p>
        </w:tc>
        <w:tc>
          <w:tcPr>
            <w:tcW w:w="284" w:type="dxa"/>
          </w:tcPr>
          <w:p w14:paraId="38DE20B7" w14:textId="77777777" w:rsidR="008831A2" w:rsidRPr="00D95AF2" w:rsidRDefault="008831A2">
            <w:pPr>
              <w:pStyle w:val="TAC"/>
            </w:pPr>
          </w:p>
        </w:tc>
        <w:tc>
          <w:tcPr>
            <w:tcW w:w="3969" w:type="dxa"/>
          </w:tcPr>
          <w:p w14:paraId="3C99E858" w14:textId="77777777" w:rsidR="008831A2" w:rsidRPr="00D95AF2" w:rsidRDefault="008831A2">
            <w:pPr>
              <w:pStyle w:val="TAL"/>
            </w:pPr>
            <w:r w:rsidRPr="00D95AF2">
              <w:t>- CONGESTION CONTROL</w:t>
            </w:r>
          </w:p>
        </w:tc>
      </w:tr>
      <w:tr w:rsidR="008831A2" w:rsidRPr="00D95AF2" w14:paraId="168FCD09" w14:textId="77777777">
        <w:trPr>
          <w:cantSplit/>
          <w:jc w:val="center"/>
        </w:trPr>
        <w:tc>
          <w:tcPr>
            <w:tcW w:w="284" w:type="dxa"/>
          </w:tcPr>
          <w:p w14:paraId="1C50184F" w14:textId="77777777" w:rsidR="008831A2" w:rsidRPr="00D95AF2" w:rsidRDefault="008831A2">
            <w:pPr>
              <w:pStyle w:val="TAC"/>
            </w:pPr>
          </w:p>
        </w:tc>
        <w:tc>
          <w:tcPr>
            <w:tcW w:w="284" w:type="dxa"/>
          </w:tcPr>
          <w:p w14:paraId="47C140AD" w14:textId="77777777" w:rsidR="008831A2" w:rsidRPr="00D95AF2" w:rsidRDefault="008831A2">
            <w:pPr>
              <w:pStyle w:val="TAC"/>
            </w:pPr>
          </w:p>
        </w:tc>
        <w:tc>
          <w:tcPr>
            <w:tcW w:w="284" w:type="dxa"/>
          </w:tcPr>
          <w:p w14:paraId="5BDB0C9B" w14:textId="77777777" w:rsidR="008831A2" w:rsidRPr="00D95AF2" w:rsidRDefault="008831A2">
            <w:pPr>
              <w:pStyle w:val="TAC"/>
            </w:pPr>
          </w:p>
        </w:tc>
        <w:tc>
          <w:tcPr>
            <w:tcW w:w="284" w:type="dxa"/>
          </w:tcPr>
          <w:p w14:paraId="7D7F7564" w14:textId="77777777" w:rsidR="008831A2" w:rsidRPr="00D95AF2" w:rsidRDefault="008831A2">
            <w:pPr>
              <w:pStyle w:val="TAC"/>
            </w:pPr>
          </w:p>
        </w:tc>
        <w:tc>
          <w:tcPr>
            <w:tcW w:w="284" w:type="dxa"/>
          </w:tcPr>
          <w:p w14:paraId="1DC76A6D" w14:textId="77777777" w:rsidR="008831A2" w:rsidRPr="00D95AF2" w:rsidRDefault="008831A2">
            <w:pPr>
              <w:pStyle w:val="TAC"/>
            </w:pPr>
            <w:r w:rsidRPr="00D95AF2">
              <w:t>1</w:t>
            </w:r>
          </w:p>
        </w:tc>
        <w:tc>
          <w:tcPr>
            <w:tcW w:w="284" w:type="dxa"/>
          </w:tcPr>
          <w:p w14:paraId="064A9D0F" w14:textId="77777777" w:rsidR="008831A2" w:rsidRPr="00D95AF2" w:rsidRDefault="008831A2">
            <w:pPr>
              <w:pStyle w:val="TAC"/>
            </w:pPr>
            <w:r w:rsidRPr="00D95AF2">
              <w:t>1</w:t>
            </w:r>
          </w:p>
        </w:tc>
        <w:tc>
          <w:tcPr>
            <w:tcW w:w="284" w:type="dxa"/>
          </w:tcPr>
          <w:p w14:paraId="77780A88" w14:textId="77777777" w:rsidR="008831A2" w:rsidRPr="00D95AF2" w:rsidRDefault="008831A2">
            <w:pPr>
              <w:pStyle w:val="TAC"/>
            </w:pPr>
            <w:r w:rsidRPr="00D95AF2">
              <w:t>1</w:t>
            </w:r>
          </w:p>
        </w:tc>
        <w:tc>
          <w:tcPr>
            <w:tcW w:w="284" w:type="dxa"/>
          </w:tcPr>
          <w:p w14:paraId="53390B8D" w14:textId="77777777" w:rsidR="008831A2" w:rsidRPr="00D95AF2" w:rsidRDefault="008831A2">
            <w:pPr>
              <w:pStyle w:val="TAC"/>
            </w:pPr>
            <w:r w:rsidRPr="00D95AF2">
              <w:t>0</w:t>
            </w:r>
          </w:p>
        </w:tc>
        <w:tc>
          <w:tcPr>
            <w:tcW w:w="284" w:type="dxa"/>
          </w:tcPr>
          <w:p w14:paraId="4E7CFBB6" w14:textId="77777777" w:rsidR="008831A2" w:rsidRPr="00D95AF2" w:rsidRDefault="008831A2">
            <w:pPr>
              <w:pStyle w:val="TAC"/>
            </w:pPr>
          </w:p>
        </w:tc>
        <w:tc>
          <w:tcPr>
            <w:tcW w:w="3969" w:type="dxa"/>
          </w:tcPr>
          <w:p w14:paraId="2BD146A4" w14:textId="77777777" w:rsidR="008831A2" w:rsidRPr="00D95AF2" w:rsidRDefault="008831A2">
            <w:pPr>
              <w:pStyle w:val="TAL"/>
            </w:pPr>
            <w:r w:rsidRPr="00D95AF2">
              <w:t>- NOTIFY</w:t>
            </w:r>
          </w:p>
        </w:tc>
      </w:tr>
      <w:tr w:rsidR="008831A2" w:rsidRPr="00D95AF2" w14:paraId="7E168DA3" w14:textId="77777777">
        <w:trPr>
          <w:cantSplit/>
          <w:jc w:val="center"/>
        </w:trPr>
        <w:tc>
          <w:tcPr>
            <w:tcW w:w="284" w:type="dxa"/>
          </w:tcPr>
          <w:p w14:paraId="25B98260" w14:textId="77777777" w:rsidR="008831A2" w:rsidRPr="00D95AF2" w:rsidRDefault="008831A2">
            <w:pPr>
              <w:pStyle w:val="TAC"/>
            </w:pPr>
          </w:p>
        </w:tc>
        <w:tc>
          <w:tcPr>
            <w:tcW w:w="284" w:type="dxa"/>
          </w:tcPr>
          <w:p w14:paraId="58CB67E1" w14:textId="77777777" w:rsidR="008831A2" w:rsidRPr="00D95AF2" w:rsidRDefault="008831A2">
            <w:pPr>
              <w:pStyle w:val="TAC"/>
            </w:pPr>
          </w:p>
        </w:tc>
        <w:tc>
          <w:tcPr>
            <w:tcW w:w="284" w:type="dxa"/>
          </w:tcPr>
          <w:p w14:paraId="0E5CF5C3" w14:textId="77777777" w:rsidR="008831A2" w:rsidRPr="00D95AF2" w:rsidRDefault="008831A2">
            <w:pPr>
              <w:pStyle w:val="TAC"/>
            </w:pPr>
          </w:p>
        </w:tc>
        <w:tc>
          <w:tcPr>
            <w:tcW w:w="284" w:type="dxa"/>
          </w:tcPr>
          <w:p w14:paraId="1F4CF735" w14:textId="77777777" w:rsidR="008831A2" w:rsidRPr="00D95AF2" w:rsidRDefault="008831A2">
            <w:pPr>
              <w:pStyle w:val="TAC"/>
            </w:pPr>
          </w:p>
        </w:tc>
        <w:tc>
          <w:tcPr>
            <w:tcW w:w="284" w:type="dxa"/>
          </w:tcPr>
          <w:p w14:paraId="66B47D06" w14:textId="77777777" w:rsidR="008831A2" w:rsidRPr="00D95AF2" w:rsidRDefault="008831A2">
            <w:pPr>
              <w:pStyle w:val="TAC"/>
            </w:pPr>
            <w:r w:rsidRPr="00D95AF2">
              <w:t>1</w:t>
            </w:r>
          </w:p>
        </w:tc>
        <w:tc>
          <w:tcPr>
            <w:tcW w:w="284" w:type="dxa"/>
          </w:tcPr>
          <w:p w14:paraId="352D480A" w14:textId="77777777" w:rsidR="008831A2" w:rsidRPr="00D95AF2" w:rsidRDefault="008831A2">
            <w:pPr>
              <w:pStyle w:val="TAC"/>
            </w:pPr>
            <w:r w:rsidRPr="00D95AF2">
              <w:t>1</w:t>
            </w:r>
          </w:p>
        </w:tc>
        <w:tc>
          <w:tcPr>
            <w:tcW w:w="284" w:type="dxa"/>
          </w:tcPr>
          <w:p w14:paraId="253180F3" w14:textId="77777777" w:rsidR="008831A2" w:rsidRPr="00D95AF2" w:rsidRDefault="008831A2">
            <w:pPr>
              <w:pStyle w:val="TAC"/>
            </w:pPr>
            <w:r w:rsidRPr="00D95AF2">
              <w:t>0</w:t>
            </w:r>
          </w:p>
        </w:tc>
        <w:tc>
          <w:tcPr>
            <w:tcW w:w="284" w:type="dxa"/>
          </w:tcPr>
          <w:p w14:paraId="772CB188" w14:textId="77777777" w:rsidR="008831A2" w:rsidRPr="00D95AF2" w:rsidRDefault="008831A2">
            <w:pPr>
              <w:pStyle w:val="TAC"/>
            </w:pPr>
            <w:r w:rsidRPr="00D95AF2">
              <w:t>1</w:t>
            </w:r>
          </w:p>
        </w:tc>
        <w:tc>
          <w:tcPr>
            <w:tcW w:w="284" w:type="dxa"/>
          </w:tcPr>
          <w:p w14:paraId="08A3A4A6" w14:textId="77777777" w:rsidR="008831A2" w:rsidRPr="00D95AF2" w:rsidRDefault="008831A2">
            <w:pPr>
              <w:pStyle w:val="TAC"/>
            </w:pPr>
          </w:p>
        </w:tc>
        <w:tc>
          <w:tcPr>
            <w:tcW w:w="3969" w:type="dxa"/>
          </w:tcPr>
          <w:p w14:paraId="08F019B3" w14:textId="77777777" w:rsidR="008831A2" w:rsidRPr="00D95AF2" w:rsidRDefault="008831A2">
            <w:pPr>
              <w:pStyle w:val="TAL"/>
            </w:pPr>
            <w:r w:rsidRPr="00D95AF2">
              <w:t>- STATUS</w:t>
            </w:r>
          </w:p>
        </w:tc>
      </w:tr>
      <w:tr w:rsidR="008831A2" w:rsidRPr="00D95AF2" w14:paraId="0A0198C8" w14:textId="77777777">
        <w:trPr>
          <w:cantSplit/>
          <w:jc w:val="center"/>
        </w:trPr>
        <w:tc>
          <w:tcPr>
            <w:tcW w:w="284" w:type="dxa"/>
          </w:tcPr>
          <w:p w14:paraId="4244AD76" w14:textId="77777777" w:rsidR="008831A2" w:rsidRPr="00D95AF2" w:rsidRDefault="008831A2">
            <w:pPr>
              <w:pStyle w:val="TAC"/>
            </w:pPr>
          </w:p>
        </w:tc>
        <w:tc>
          <w:tcPr>
            <w:tcW w:w="284" w:type="dxa"/>
          </w:tcPr>
          <w:p w14:paraId="5FBF5C76" w14:textId="77777777" w:rsidR="008831A2" w:rsidRPr="00D95AF2" w:rsidRDefault="008831A2">
            <w:pPr>
              <w:pStyle w:val="TAC"/>
            </w:pPr>
          </w:p>
        </w:tc>
        <w:tc>
          <w:tcPr>
            <w:tcW w:w="284" w:type="dxa"/>
          </w:tcPr>
          <w:p w14:paraId="4B4AF77A" w14:textId="77777777" w:rsidR="008831A2" w:rsidRPr="00D95AF2" w:rsidRDefault="008831A2">
            <w:pPr>
              <w:pStyle w:val="TAC"/>
            </w:pPr>
          </w:p>
        </w:tc>
        <w:tc>
          <w:tcPr>
            <w:tcW w:w="284" w:type="dxa"/>
          </w:tcPr>
          <w:p w14:paraId="1604F0A5" w14:textId="77777777" w:rsidR="008831A2" w:rsidRPr="00D95AF2" w:rsidRDefault="008831A2">
            <w:pPr>
              <w:pStyle w:val="TAC"/>
            </w:pPr>
          </w:p>
        </w:tc>
        <w:tc>
          <w:tcPr>
            <w:tcW w:w="284" w:type="dxa"/>
          </w:tcPr>
          <w:p w14:paraId="56909DF1" w14:textId="77777777" w:rsidR="008831A2" w:rsidRPr="00D95AF2" w:rsidRDefault="008831A2">
            <w:pPr>
              <w:pStyle w:val="TAC"/>
            </w:pPr>
            <w:r w:rsidRPr="00D95AF2">
              <w:t>0</w:t>
            </w:r>
          </w:p>
        </w:tc>
        <w:tc>
          <w:tcPr>
            <w:tcW w:w="284" w:type="dxa"/>
          </w:tcPr>
          <w:p w14:paraId="050802A4" w14:textId="77777777" w:rsidR="008831A2" w:rsidRPr="00D95AF2" w:rsidRDefault="008831A2">
            <w:pPr>
              <w:pStyle w:val="TAC"/>
            </w:pPr>
            <w:r w:rsidRPr="00D95AF2">
              <w:t>1</w:t>
            </w:r>
          </w:p>
        </w:tc>
        <w:tc>
          <w:tcPr>
            <w:tcW w:w="284" w:type="dxa"/>
          </w:tcPr>
          <w:p w14:paraId="1F5A0A1F" w14:textId="77777777" w:rsidR="008831A2" w:rsidRPr="00D95AF2" w:rsidRDefault="008831A2">
            <w:pPr>
              <w:pStyle w:val="TAC"/>
            </w:pPr>
            <w:r w:rsidRPr="00D95AF2">
              <w:t>0</w:t>
            </w:r>
          </w:p>
        </w:tc>
        <w:tc>
          <w:tcPr>
            <w:tcW w:w="284" w:type="dxa"/>
          </w:tcPr>
          <w:p w14:paraId="5C43181C" w14:textId="77777777" w:rsidR="008831A2" w:rsidRPr="00D95AF2" w:rsidRDefault="008831A2">
            <w:pPr>
              <w:pStyle w:val="TAC"/>
            </w:pPr>
            <w:r w:rsidRPr="00D95AF2">
              <w:t>0</w:t>
            </w:r>
          </w:p>
        </w:tc>
        <w:tc>
          <w:tcPr>
            <w:tcW w:w="284" w:type="dxa"/>
          </w:tcPr>
          <w:p w14:paraId="1500C3A4" w14:textId="77777777" w:rsidR="008831A2" w:rsidRPr="00D95AF2" w:rsidRDefault="008831A2">
            <w:pPr>
              <w:pStyle w:val="TAC"/>
            </w:pPr>
          </w:p>
        </w:tc>
        <w:tc>
          <w:tcPr>
            <w:tcW w:w="3969" w:type="dxa"/>
          </w:tcPr>
          <w:p w14:paraId="595E1968" w14:textId="77777777" w:rsidR="008831A2" w:rsidRPr="00D95AF2" w:rsidRDefault="008831A2">
            <w:pPr>
              <w:pStyle w:val="TAL"/>
            </w:pPr>
            <w:r w:rsidRPr="00D95AF2">
              <w:t>- STATUS ENQUIRY</w:t>
            </w:r>
          </w:p>
        </w:tc>
      </w:tr>
      <w:tr w:rsidR="008831A2" w:rsidRPr="00D95AF2" w14:paraId="4283D995" w14:textId="77777777">
        <w:trPr>
          <w:cantSplit/>
          <w:jc w:val="center"/>
        </w:trPr>
        <w:tc>
          <w:tcPr>
            <w:tcW w:w="284" w:type="dxa"/>
          </w:tcPr>
          <w:p w14:paraId="7A4ED6A4" w14:textId="77777777" w:rsidR="008831A2" w:rsidRPr="00D95AF2" w:rsidRDefault="008831A2">
            <w:pPr>
              <w:pStyle w:val="TAC"/>
            </w:pPr>
          </w:p>
        </w:tc>
        <w:tc>
          <w:tcPr>
            <w:tcW w:w="284" w:type="dxa"/>
          </w:tcPr>
          <w:p w14:paraId="3D8D554D" w14:textId="77777777" w:rsidR="008831A2" w:rsidRPr="00D95AF2" w:rsidRDefault="008831A2">
            <w:pPr>
              <w:pStyle w:val="TAC"/>
            </w:pPr>
          </w:p>
        </w:tc>
        <w:tc>
          <w:tcPr>
            <w:tcW w:w="284" w:type="dxa"/>
          </w:tcPr>
          <w:p w14:paraId="720E5166" w14:textId="77777777" w:rsidR="008831A2" w:rsidRPr="00D95AF2" w:rsidRDefault="008831A2">
            <w:pPr>
              <w:pStyle w:val="TAC"/>
            </w:pPr>
          </w:p>
        </w:tc>
        <w:tc>
          <w:tcPr>
            <w:tcW w:w="284" w:type="dxa"/>
          </w:tcPr>
          <w:p w14:paraId="2A559B82" w14:textId="77777777" w:rsidR="008831A2" w:rsidRPr="00D95AF2" w:rsidRDefault="008831A2">
            <w:pPr>
              <w:pStyle w:val="TAC"/>
            </w:pPr>
          </w:p>
        </w:tc>
        <w:tc>
          <w:tcPr>
            <w:tcW w:w="284" w:type="dxa"/>
          </w:tcPr>
          <w:p w14:paraId="313BA1F8" w14:textId="77777777" w:rsidR="008831A2" w:rsidRPr="00D95AF2" w:rsidRDefault="008831A2">
            <w:pPr>
              <w:pStyle w:val="TAC"/>
            </w:pPr>
            <w:r w:rsidRPr="00D95AF2">
              <w:t>0</w:t>
            </w:r>
          </w:p>
        </w:tc>
        <w:tc>
          <w:tcPr>
            <w:tcW w:w="284" w:type="dxa"/>
          </w:tcPr>
          <w:p w14:paraId="57C17578" w14:textId="77777777" w:rsidR="008831A2" w:rsidRPr="00D95AF2" w:rsidRDefault="008831A2">
            <w:pPr>
              <w:pStyle w:val="TAC"/>
            </w:pPr>
            <w:r w:rsidRPr="00D95AF2">
              <w:t>1</w:t>
            </w:r>
          </w:p>
        </w:tc>
        <w:tc>
          <w:tcPr>
            <w:tcW w:w="284" w:type="dxa"/>
          </w:tcPr>
          <w:p w14:paraId="33C45649" w14:textId="77777777" w:rsidR="008831A2" w:rsidRPr="00D95AF2" w:rsidRDefault="008831A2">
            <w:pPr>
              <w:pStyle w:val="TAC"/>
            </w:pPr>
            <w:r w:rsidRPr="00D95AF2">
              <w:t>0</w:t>
            </w:r>
          </w:p>
        </w:tc>
        <w:tc>
          <w:tcPr>
            <w:tcW w:w="284" w:type="dxa"/>
          </w:tcPr>
          <w:p w14:paraId="0E2EF242" w14:textId="77777777" w:rsidR="008831A2" w:rsidRPr="00D95AF2" w:rsidRDefault="008831A2">
            <w:pPr>
              <w:pStyle w:val="TAC"/>
            </w:pPr>
            <w:r w:rsidRPr="00D95AF2">
              <w:t>1</w:t>
            </w:r>
          </w:p>
        </w:tc>
        <w:tc>
          <w:tcPr>
            <w:tcW w:w="284" w:type="dxa"/>
          </w:tcPr>
          <w:p w14:paraId="3A10893F" w14:textId="77777777" w:rsidR="008831A2" w:rsidRPr="00D95AF2" w:rsidRDefault="008831A2">
            <w:pPr>
              <w:pStyle w:val="TAC"/>
            </w:pPr>
          </w:p>
        </w:tc>
        <w:tc>
          <w:tcPr>
            <w:tcW w:w="3969" w:type="dxa"/>
          </w:tcPr>
          <w:p w14:paraId="276E035D" w14:textId="77777777" w:rsidR="008831A2" w:rsidRPr="00D95AF2" w:rsidRDefault="008831A2">
            <w:pPr>
              <w:pStyle w:val="TAL"/>
            </w:pPr>
            <w:r w:rsidRPr="00D95AF2">
              <w:t>- START DTMF</w:t>
            </w:r>
          </w:p>
        </w:tc>
      </w:tr>
      <w:tr w:rsidR="008831A2" w:rsidRPr="00D95AF2" w14:paraId="76ACBDAC" w14:textId="77777777">
        <w:trPr>
          <w:cantSplit/>
          <w:jc w:val="center"/>
        </w:trPr>
        <w:tc>
          <w:tcPr>
            <w:tcW w:w="284" w:type="dxa"/>
          </w:tcPr>
          <w:p w14:paraId="573EF7F4" w14:textId="77777777" w:rsidR="008831A2" w:rsidRPr="00D95AF2" w:rsidRDefault="008831A2">
            <w:pPr>
              <w:pStyle w:val="TAC"/>
            </w:pPr>
          </w:p>
        </w:tc>
        <w:tc>
          <w:tcPr>
            <w:tcW w:w="284" w:type="dxa"/>
          </w:tcPr>
          <w:p w14:paraId="25BB28C7" w14:textId="77777777" w:rsidR="008831A2" w:rsidRPr="00D95AF2" w:rsidRDefault="008831A2">
            <w:pPr>
              <w:pStyle w:val="TAC"/>
            </w:pPr>
          </w:p>
        </w:tc>
        <w:tc>
          <w:tcPr>
            <w:tcW w:w="284" w:type="dxa"/>
          </w:tcPr>
          <w:p w14:paraId="18182BAB" w14:textId="77777777" w:rsidR="008831A2" w:rsidRPr="00D95AF2" w:rsidRDefault="008831A2">
            <w:pPr>
              <w:pStyle w:val="TAC"/>
            </w:pPr>
          </w:p>
        </w:tc>
        <w:tc>
          <w:tcPr>
            <w:tcW w:w="284" w:type="dxa"/>
          </w:tcPr>
          <w:p w14:paraId="724FFCA2" w14:textId="77777777" w:rsidR="008831A2" w:rsidRPr="00D95AF2" w:rsidRDefault="008831A2">
            <w:pPr>
              <w:pStyle w:val="TAC"/>
            </w:pPr>
          </w:p>
        </w:tc>
        <w:tc>
          <w:tcPr>
            <w:tcW w:w="284" w:type="dxa"/>
          </w:tcPr>
          <w:p w14:paraId="019BD7EE" w14:textId="77777777" w:rsidR="008831A2" w:rsidRPr="00D95AF2" w:rsidRDefault="008831A2">
            <w:pPr>
              <w:pStyle w:val="TAC"/>
            </w:pPr>
            <w:r w:rsidRPr="00D95AF2">
              <w:t>0</w:t>
            </w:r>
          </w:p>
        </w:tc>
        <w:tc>
          <w:tcPr>
            <w:tcW w:w="284" w:type="dxa"/>
          </w:tcPr>
          <w:p w14:paraId="52B7695A" w14:textId="77777777" w:rsidR="008831A2" w:rsidRPr="00D95AF2" w:rsidRDefault="008831A2">
            <w:pPr>
              <w:pStyle w:val="TAC"/>
            </w:pPr>
            <w:r w:rsidRPr="00D95AF2">
              <w:t>0</w:t>
            </w:r>
          </w:p>
        </w:tc>
        <w:tc>
          <w:tcPr>
            <w:tcW w:w="284" w:type="dxa"/>
          </w:tcPr>
          <w:p w14:paraId="61517BC2" w14:textId="77777777" w:rsidR="008831A2" w:rsidRPr="00D95AF2" w:rsidRDefault="008831A2">
            <w:pPr>
              <w:pStyle w:val="TAC"/>
            </w:pPr>
            <w:r w:rsidRPr="00D95AF2">
              <w:t>0</w:t>
            </w:r>
          </w:p>
        </w:tc>
        <w:tc>
          <w:tcPr>
            <w:tcW w:w="284" w:type="dxa"/>
          </w:tcPr>
          <w:p w14:paraId="0E05B385" w14:textId="77777777" w:rsidR="008831A2" w:rsidRPr="00D95AF2" w:rsidRDefault="008831A2">
            <w:pPr>
              <w:pStyle w:val="TAC"/>
            </w:pPr>
            <w:r w:rsidRPr="00D95AF2">
              <w:t>1</w:t>
            </w:r>
          </w:p>
        </w:tc>
        <w:tc>
          <w:tcPr>
            <w:tcW w:w="284" w:type="dxa"/>
          </w:tcPr>
          <w:p w14:paraId="0BC4BA54" w14:textId="77777777" w:rsidR="008831A2" w:rsidRPr="00D95AF2" w:rsidRDefault="008831A2">
            <w:pPr>
              <w:pStyle w:val="TAC"/>
            </w:pPr>
          </w:p>
        </w:tc>
        <w:tc>
          <w:tcPr>
            <w:tcW w:w="3969" w:type="dxa"/>
          </w:tcPr>
          <w:p w14:paraId="152CE729" w14:textId="77777777" w:rsidR="008831A2" w:rsidRPr="00D95AF2" w:rsidRDefault="008831A2">
            <w:pPr>
              <w:pStyle w:val="TAL"/>
            </w:pPr>
            <w:r w:rsidRPr="00D95AF2">
              <w:t>- STOP DTMF</w:t>
            </w:r>
          </w:p>
        </w:tc>
      </w:tr>
      <w:tr w:rsidR="008831A2" w:rsidRPr="00D95AF2" w14:paraId="3BA78194" w14:textId="77777777">
        <w:trPr>
          <w:cantSplit/>
          <w:jc w:val="center"/>
        </w:trPr>
        <w:tc>
          <w:tcPr>
            <w:tcW w:w="284" w:type="dxa"/>
          </w:tcPr>
          <w:p w14:paraId="5BF56F03" w14:textId="77777777" w:rsidR="008831A2" w:rsidRPr="00D95AF2" w:rsidRDefault="008831A2">
            <w:pPr>
              <w:pStyle w:val="TAC"/>
            </w:pPr>
          </w:p>
        </w:tc>
        <w:tc>
          <w:tcPr>
            <w:tcW w:w="284" w:type="dxa"/>
          </w:tcPr>
          <w:p w14:paraId="71B0A5EC" w14:textId="77777777" w:rsidR="008831A2" w:rsidRPr="00D95AF2" w:rsidRDefault="008831A2">
            <w:pPr>
              <w:pStyle w:val="TAC"/>
            </w:pPr>
          </w:p>
        </w:tc>
        <w:tc>
          <w:tcPr>
            <w:tcW w:w="284" w:type="dxa"/>
          </w:tcPr>
          <w:p w14:paraId="20DA34CA" w14:textId="77777777" w:rsidR="008831A2" w:rsidRPr="00D95AF2" w:rsidRDefault="008831A2">
            <w:pPr>
              <w:pStyle w:val="TAC"/>
            </w:pPr>
          </w:p>
        </w:tc>
        <w:tc>
          <w:tcPr>
            <w:tcW w:w="284" w:type="dxa"/>
          </w:tcPr>
          <w:p w14:paraId="6E27EC24" w14:textId="77777777" w:rsidR="008831A2" w:rsidRPr="00D95AF2" w:rsidRDefault="008831A2">
            <w:pPr>
              <w:pStyle w:val="TAC"/>
            </w:pPr>
          </w:p>
        </w:tc>
        <w:tc>
          <w:tcPr>
            <w:tcW w:w="284" w:type="dxa"/>
          </w:tcPr>
          <w:p w14:paraId="0C9B1B37" w14:textId="77777777" w:rsidR="008831A2" w:rsidRPr="00D95AF2" w:rsidRDefault="008831A2">
            <w:pPr>
              <w:pStyle w:val="TAC"/>
            </w:pPr>
            <w:r w:rsidRPr="00D95AF2">
              <w:t>0</w:t>
            </w:r>
          </w:p>
        </w:tc>
        <w:tc>
          <w:tcPr>
            <w:tcW w:w="284" w:type="dxa"/>
          </w:tcPr>
          <w:p w14:paraId="356FC374" w14:textId="77777777" w:rsidR="008831A2" w:rsidRPr="00D95AF2" w:rsidRDefault="008831A2">
            <w:pPr>
              <w:pStyle w:val="TAC"/>
            </w:pPr>
            <w:r w:rsidRPr="00D95AF2">
              <w:t>0</w:t>
            </w:r>
          </w:p>
        </w:tc>
        <w:tc>
          <w:tcPr>
            <w:tcW w:w="284" w:type="dxa"/>
          </w:tcPr>
          <w:p w14:paraId="1BAA1501" w14:textId="77777777" w:rsidR="008831A2" w:rsidRPr="00D95AF2" w:rsidRDefault="008831A2">
            <w:pPr>
              <w:pStyle w:val="TAC"/>
            </w:pPr>
            <w:r w:rsidRPr="00D95AF2">
              <w:t>1</w:t>
            </w:r>
          </w:p>
        </w:tc>
        <w:tc>
          <w:tcPr>
            <w:tcW w:w="284" w:type="dxa"/>
          </w:tcPr>
          <w:p w14:paraId="66F4955D" w14:textId="77777777" w:rsidR="008831A2" w:rsidRPr="00D95AF2" w:rsidRDefault="008831A2">
            <w:pPr>
              <w:pStyle w:val="TAC"/>
            </w:pPr>
            <w:r w:rsidRPr="00D95AF2">
              <w:t>0</w:t>
            </w:r>
          </w:p>
        </w:tc>
        <w:tc>
          <w:tcPr>
            <w:tcW w:w="284" w:type="dxa"/>
          </w:tcPr>
          <w:p w14:paraId="5012EDFF" w14:textId="77777777" w:rsidR="008831A2" w:rsidRPr="00D95AF2" w:rsidRDefault="008831A2">
            <w:pPr>
              <w:pStyle w:val="TAC"/>
            </w:pPr>
          </w:p>
        </w:tc>
        <w:tc>
          <w:tcPr>
            <w:tcW w:w="3969" w:type="dxa"/>
          </w:tcPr>
          <w:p w14:paraId="014127FB" w14:textId="77777777" w:rsidR="008831A2" w:rsidRPr="00D95AF2" w:rsidRDefault="008831A2">
            <w:pPr>
              <w:pStyle w:val="TAL"/>
            </w:pPr>
            <w:r w:rsidRPr="00D95AF2">
              <w:t>- STOP DTMF ACKNOWLEDGE</w:t>
            </w:r>
          </w:p>
        </w:tc>
      </w:tr>
      <w:tr w:rsidR="008831A2" w:rsidRPr="00D95AF2" w14:paraId="7D61BA93" w14:textId="77777777">
        <w:trPr>
          <w:cantSplit/>
          <w:jc w:val="center"/>
        </w:trPr>
        <w:tc>
          <w:tcPr>
            <w:tcW w:w="284" w:type="dxa"/>
          </w:tcPr>
          <w:p w14:paraId="2422E9DA" w14:textId="77777777" w:rsidR="008831A2" w:rsidRPr="00D95AF2" w:rsidRDefault="008831A2">
            <w:pPr>
              <w:pStyle w:val="TAC"/>
            </w:pPr>
          </w:p>
        </w:tc>
        <w:tc>
          <w:tcPr>
            <w:tcW w:w="284" w:type="dxa"/>
          </w:tcPr>
          <w:p w14:paraId="6A722264" w14:textId="77777777" w:rsidR="008831A2" w:rsidRPr="00D95AF2" w:rsidRDefault="008831A2">
            <w:pPr>
              <w:pStyle w:val="TAC"/>
            </w:pPr>
          </w:p>
        </w:tc>
        <w:tc>
          <w:tcPr>
            <w:tcW w:w="284" w:type="dxa"/>
          </w:tcPr>
          <w:p w14:paraId="379E3A22" w14:textId="77777777" w:rsidR="008831A2" w:rsidRPr="00D95AF2" w:rsidRDefault="008831A2">
            <w:pPr>
              <w:pStyle w:val="TAC"/>
            </w:pPr>
          </w:p>
        </w:tc>
        <w:tc>
          <w:tcPr>
            <w:tcW w:w="284" w:type="dxa"/>
          </w:tcPr>
          <w:p w14:paraId="4C290218" w14:textId="77777777" w:rsidR="008831A2" w:rsidRPr="00D95AF2" w:rsidRDefault="008831A2">
            <w:pPr>
              <w:pStyle w:val="TAC"/>
            </w:pPr>
          </w:p>
        </w:tc>
        <w:tc>
          <w:tcPr>
            <w:tcW w:w="284" w:type="dxa"/>
          </w:tcPr>
          <w:p w14:paraId="5C422118" w14:textId="77777777" w:rsidR="008831A2" w:rsidRPr="00D95AF2" w:rsidRDefault="008831A2">
            <w:pPr>
              <w:pStyle w:val="TAC"/>
            </w:pPr>
            <w:r w:rsidRPr="00D95AF2">
              <w:t>0</w:t>
            </w:r>
          </w:p>
        </w:tc>
        <w:tc>
          <w:tcPr>
            <w:tcW w:w="284" w:type="dxa"/>
          </w:tcPr>
          <w:p w14:paraId="6FFC6F68" w14:textId="77777777" w:rsidR="008831A2" w:rsidRPr="00D95AF2" w:rsidRDefault="008831A2">
            <w:pPr>
              <w:pStyle w:val="TAC"/>
            </w:pPr>
            <w:r w:rsidRPr="00D95AF2">
              <w:t>1</w:t>
            </w:r>
          </w:p>
        </w:tc>
        <w:tc>
          <w:tcPr>
            <w:tcW w:w="284" w:type="dxa"/>
          </w:tcPr>
          <w:p w14:paraId="424AD2E1" w14:textId="77777777" w:rsidR="008831A2" w:rsidRPr="00D95AF2" w:rsidRDefault="008831A2">
            <w:pPr>
              <w:pStyle w:val="TAC"/>
            </w:pPr>
            <w:r w:rsidRPr="00D95AF2">
              <w:t>1</w:t>
            </w:r>
          </w:p>
        </w:tc>
        <w:tc>
          <w:tcPr>
            <w:tcW w:w="284" w:type="dxa"/>
          </w:tcPr>
          <w:p w14:paraId="4B88E35F" w14:textId="77777777" w:rsidR="008831A2" w:rsidRPr="00D95AF2" w:rsidRDefault="008831A2">
            <w:pPr>
              <w:pStyle w:val="TAC"/>
            </w:pPr>
            <w:r w:rsidRPr="00D95AF2">
              <w:t>0</w:t>
            </w:r>
          </w:p>
        </w:tc>
        <w:tc>
          <w:tcPr>
            <w:tcW w:w="284" w:type="dxa"/>
          </w:tcPr>
          <w:p w14:paraId="5D8780FC" w14:textId="77777777" w:rsidR="008831A2" w:rsidRPr="00D95AF2" w:rsidRDefault="008831A2">
            <w:pPr>
              <w:pStyle w:val="TAC"/>
            </w:pPr>
          </w:p>
        </w:tc>
        <w:tc>
          <w:tcPr>
            <w:tcW w:w="3969" w:type="dxa"/>
          </w:tcPr>
          <w:p w14:paraId="326C3CB5" w14:textId="77777777" w:rsidR="008831A2" w:rsidRPr="00D95AF2" w:rsidRDefault="008831A2">
            <w:pPr>
              <w:pStyle w:val="TAL"/>
            </w:pPr>
            <w:r w:rsidRPr="00D95AF2">
              <w:t>- START DTMF ACKNOWLEDGE</w:t>
            </w:r>
          </w:p>
        </w:tc>
      </w:tr>
      <w:tr w:rsidR="008831A2" w:rsidRPr="00D95AF2" w14:paraId="0ED72591" w14:textId="77777777">
        <w:trPr>
          <w:cantSplit/>
          <w:jc w:val="center"/>
        </w:trPr>
        <w:tc>
          <w:tcPr>
            <w:tcW w:w="284" w:type="dxa"/>
          </w:tcPr>
          <w:p w14:paraId="293F9CE7" w14:textId="77777777" w:rsidR="008831A2" w:rsidRPr="00D95AF2" w:rsidRDefault="008831A2">
            <w:pPr>
              <w:pStyle w:val="TAC"/>
            </w:pPr>
          </w:p>
        </w:tc>
        <w:tc>
          <w:tcPr>
            <w:tcW w:w="284" w:type="dxa"/>
          </w:tcPr>
          <w:p w14:paraId="08731B5E" w14:textId="77777777" w:rsidR="008831A2" w:rsidRPr="00D95AF2" w:rsidRDefault="008831A2">
            <w:pPr>
              <w:pStyle w:val="TAC"/>
            </w:pPr>
          </w:p>
        </w:tc>
        <w:tc>
          <w:tcPr>
            <w:tcW w:w="284" w:type="dxa"/>
          </w:tcPr>
          <w:p w14:paraId="42EDA9A2" w14:textId="77777777" w:rsidR="008831A2" w:rsidRPr="00D95AF2" w:rsidRDefault="008831A2">
            <w:pPr>
              <w:pStyle w:val="TAC"/>
            </w:pPr>
          </w:p>
        </w:tc>
        <w:tc>
          <w:tcPr>
            <w:tcW w:w="284" w:type="dxa"/>
          </w:tcPr>
          <w:p w14:paraId="32918671" w14:textId="77777777" w:rsidR="008831A2" w:rsidRPr="00D95AF2" w:rsidRDefault="008831A2">
            <w:pPr>
              <w:pStyle w:val="TAC"/>
            </w:pPr>
          </w:p>
        </w:tc>
        <w:tc>
          <w:tcPr>
            <w:tcW w:w="284" w:type="dxa"/>
          </w:tcPr>
          <w:p w14:paraId="13DF67AF" w14:textId="77777777" w:rsidR="008831A2" w:rsidRPr="00D95AF2" w:rsidRDefault="008831A2">
            <w:pPr>
              <w:pStyle w:val="TAC"/>
            </w:pPr>
            <w:r w:rsidRPr="00D95AF2">
              <w:t>0</w:t>
            </w:r>
          </w:p>
        </w:tc>
        <w:tc>
          <w:tcPr>
            <w:tcW w:w="284" w:type="dxa"/>
          </w:tcPr>
          <w:p w14:paraId="7C9954C0" w14:textId="77777777" w:rsidR="008831A2" w:rsidRPr="00D95AF2" w:rsidRDefault="008831A2">
            <w:pPr>
              <w:pStyle w:val="TAC"/>
            </w:pPr>
            <w:r w:rsidRPr="00D95AF2">
              <w:t>1</w:t>
            </w:r>
          </w:p>
        </w:tc>
        <w:tc>
          <w:tcPr>
            <w:tcW w:w="284" w:type="dxa"/>
          </w:tcPr>
          <w:p w14:paraId="21554216" w14:textId="77777777" w:rsidR="008831A2" w:rsidRPr="00D95AF2" w:rsidRDefault="008831A2">
            <w:pPr>
              <w:pStyle w:val="TAC"/>
            </w:pPr>
            <w:r w:rsidRPr="00D95AF2">
              <w:t>1</w:t>
            </w:r>
          </w:p>
        </w:tc>
        <w:tc>
          <w:tcPr>
            <w:tcW w:w="284" w:type="dxa"/>
          </w:tcPr>
          <w:p w14:paraId="5ED5150A" w14:textId="77777777" w:rsidR="008831A2" w:rsidRPr="00D95AF2" w:rsidRDefault="008831A2">
            <w:pPr>
              <w:pStyle w:val="TAC"/>
            </w:pPr>
            <w:r w:rsidRPr="00D95AF2">
              <w:t>1</w:t>
            </w:r>
          </w:p>
        </w:tc>
        <w:tc>
          <w:tcPr>
            <w:tcW w:w="284" w:type="dxa"/>
          </w:tcPr>
          <w:p w14:paraId="2F9512AD" w14:textId="77777777" w:rsidR="008831A2" w:rsidRPr="00D95AF2" w:rsidRDefault="008831A2">
            <w:pPr>
              <w:pStyle w:val="TAC"/>
            </w:pPr>
          </w:p>
        </w:tc>
        <w:tc>
          <w:tcPr>
            <w:tcW w:w="3969" w:type="dxa"/>
          </w:tcPr>
          <w:p w14:paraId="04FA3BDC" w14:textId="77777777" w:rsidR="008831A2" w:rsidRPr="00D95AF2" w:rsidRDefault="008831A2">
            <w:pPr>
              <w:pStyle w:val="TAL"/>
            </w:pPr>
            <w:r w:rsidRPr="00D95AF2">
              <w:t>- START DTMF REJECT</w:t>
            </w:r>
          </w:p>
        </w:tc>
      </w:tr>
      <w:tr w:rsidR="008831A2" w:rsidRPr="00D95AF2" w14:paraId="667C35F6" w14:textId="77777777">
        <w:trPr>
          <w:cantSplit/>
          <w:jc w:val="center"/>
        </w:trPr>
        <w:tc>
          <w:tcPr>
            <w:tcW w:w="284" w:type="dxa"/>
          </w:tcPr>
          <w:p w14:paraId="6EC8D974" w14:textId="77777777" w:rsidR="008831A2" w:rsidRPr="00D95AF2" w:rsidRDefault="008831A2">
            <w:pPr>
              <w:pStyle w:val="TAC"/>
            </w:pPr>
          </w:p>
        </w:tc>
        <w:tc>
          <w:tcPr>
            <w:tcW w:w="284" w:type="dxa"/>
          </w:tcPr>
          <w:p w14:paraId="2A4B36AC" w14:textId="77777777" w:rsidR="008831A2" w:rsidRPr="00D95AF2" w:rsidRDefault="008831A2">
            <w:pPr>
              <w:pStyle w:val="TAC"/>
            </w:pPr>
          </w:p>
        </w:tc>
        <w:tc>
          <w:tcPr>
            <w:tcW w:w="284" w:type="dxa"/>
          </w:tcPr>
          <w:p w14:paraId="227D1DF5" w14:textId="77777777" w:rsidR="008831A2" w:rsidRPr="00D95AF2" w:rsidRDefault="008831A2">
            <w:pPr>
              <w:pStyle w:val="TAC"/>
            </w:pPr>
          </w:p>
        </w:tc>
        <w:tc>
          <w:tcPr>
            <w:tcW w:w="284" w:type="dxa"/>
          </w:tcPr>
          <w:p w14:paraId="34F2FFB2" w14:textId="77777777" w:rsidR="008831A2" w:rsidRPr="00D95AF2" w:rsidRDefault="008831A2">
            <w:pPr>
              <w:pStyle w:val="TAC"/>
            </w:pPr>
          </w:p>
        </w:tc>
        <w:tc>
          <w:tcPr>
            <w:tcW w:w="284" w:type="dxa"/>
          </w:tcPr>
          <w:p w14:paraId="69481246" w14:textId="77777777" w:rsidR="008831A2" w:rsidRPr="00D95AF2" w:rsidRDefault="008831A2">
            <w:pPr>
              <w:pStyle w:val="TAC"/>
            </w:pPr>
            <w:r w:rsidRPr="00D95AF2">
              <w:t>1</w:t>
            </w:r>
          </w:p>
        </w:tc>
        <w:tc>
          <w:tcPr>
            <w:tcW w:w="284" w:type="dxa"/>
          </w:tcPr>
          <w:p w14:paraId="0CF1F3A1" w14:textId="77777777" w:rsidR="008831A2" w:rsidRPr="00D95AF2" w:rsidRDefault="008831A2">
            <w:pPr>
              <w:pStyle w:val="TAC"/>
            </w:pPr>
            <w:r w:rsidRPr="00D95AF2">
              <w:t>0</w:t>
            </w:r>
          </w:p>
        </w:tc>
        <w:tc>
          <w:tcPr>
            <w:tcW w:w="284" w:type="dxa"/>
          </w:tcPr>
          <w:p w14:paraId="391C260E" w14:textId="77777777" w:rsidR="008831A2" w:rsidRPr="00D95AF2" w:rsidRDefault="008831A2">
            <w:pPr>
              <w:pStyle w:val="TAC"/>
            </w:pPr>
            <w:r w:rsidRPr="00D95AF2">
              <w:t>1</w:t>
            </w:r>
          </w:p>
        </w:tc>
        <w:tc>
          <w:tcPr>
            <w:tcW w:w="284" w:type="dxa"/>
          </w:tcPr>
          <w:p w14:paraId="07ECB444" w14:textId="77777777" w:rsidR="008831A2" w:rsidRPr="00D95AF2" w:rsidRDefault="008831A2">
            <w:pPr>
              <w:pStyle w:val="TAC"/>
            </w:pPr>
            <w:r w:rsidRPr="00D95AF2">
              <w:t>0</w:t>
            </w:r>
          </w:p>
        </w:tc>
        <w:tc>
          <w:tcPr>
            <w:tcW w:w="284" w:type="dxa"/>
          </w:tcPr>
          <w:p w14:paraId="1ECC4BA1" w14:textId="77777777" w:rsidR="008831A2" w:rsidRPr="00D95AF2" w:rsidRDefault="008831A2">
            <w:pPr>
              <w:pStyle w:val="TAC"/>
            </w:pPr>
          </w:p>
        </w:tc>
        <w:tc>
          <w:tcPr>
            <w:tcW w:w="3969" w:type="dxa"/>
          </w:tcPr>
          <w:p w14:paraId="1E7E1870" w14:textId="77777777" w:rsidR="008831A2" w:rsidRPr="00D95AF2" w:rsidRDefault="008831A2">
            <w:pPr>
              <w:pStyle w:val="TAL"/>
            </w:pPr>
            <w:r w:rsidRPr="00D95AF2">
              <w:t>- FACILITY</w:t>
            </w:r>
          </w:p>
        </w:tc>
      </w:tr>
      <w:tr w:rsidR="008831A2" w:rsidRPr="00D95AF2" w14:paraId="79176ABC" w14:textId="77777777">
        <w:trPr>
          <w:cantSplit/>
          <w:jc w:val="center"/>
        </w:trPr>
        <w:tc>
          <w:tcPr>
            <w:tcW w:w="284" w:type="dxa"/>
          </w:tcPr>
          <w:p w14:paraId="462EFDD3" w14:textId="77777777" w:rsidR="008831A2" w:rsidRPr="00D95AF2" w:rsidRDefault="008831A2">
            <w:pPr>
              <w:pStyle w:val="TAC"/>
            </w:pPr>
          </w:p>
        </w:tc>
        <w:tc>
          <w:tcPr>
            <w:tcW w:w="284" w:type="dxa"/>
          </w:tcPr>
          <w:p w14:paraId="13CC713B" w14:textId="77777777" w:rsidR="008831A2" w:rsidRPr="00D95AF2" w:rsidRDefault="008831A2">
            <w:pPr>
              <w:pStyle w:val="TAC"/>
            </w:pPr>
          </w:p>
        </w:tc>
        <w:tc>
          <w:tcPr>
            <w:tcW w:w="284" w:type="dxa"/>
          </w:tcPr>
          <w:p w14:paraId="2520954A" w14:textId="77777777" w:rsidR="008831A2" w:rsidRPr="00D95AF2" w:rsidRDefault="008831A2">
            <w:pPr>
              <w:pStyle w:val="TAC"/>
            </w:pPr>
          </w:p>
        </w:tc>
        <w:tc>
          <w:tcPr>
            <w:tcW w:w="284" w:type="dxa"/>
          </w:tcPr>
          <w:p w14:paraId="6E0BFBD7" w14:textId="77777777" w:rsidR="008831A2" w:rsidRPr="00D95AF2" w:rsidRDefault="008831A2">
            <w:pPr>
              <w:pStyle w:val="TAC"/>
            </w:pPr>
          </w:p>
        </w:tc>
        <w:tc>
          <w:tcPr>
            <w:tcW w:w="284" w:type="dxa"/>
          </w:tcPr>
          <w:p w14:paraId="5CC95DA4" w14:textId="77777777" w:rsidR="008831A2" w:rsidRPr="00D95AF2" w:rsidRDefault="008831A2">
            <w:pPr>
              <w:pStyle w:val="TAC"/>
            </w:pPr>
          </w:p>
        </w:tc>
        <w:tc>
          <w:tcPr>
            <w:tcW w:w="284" w:type="dxa"/>
          </w:tcPr>
          <w:p w14:paraId="341A4434" w14:textId="77777777" w:rsidR="008831A2" w:rsidRPr="00D95AF2" w:rsidRDefault="008831A2">
            <w:pPr>
              <w:pStyle w:val="TAC"/>
            </w:pPr>
          </w:p>
        </w:tc>
        <w:tc>
          <w:tcPr>
            <w:tcW w:w="284" w:type="dxa"/>
          </w:tcPr>
          <w:p w14:paraId="6EB760BF" w14:textId="77777777" w:rsidR="008831A2" w:rsidRPr="00D95AF2" w:rsidRDefault="008831A2">
            <w:pPr>
              <w:pStyle w:val="TAC"/>
            </w:pPr>
          </w:p>
        </w:tc>
        <w:tc>
          <w:tcPr>
            <w:tcW w:w="284" w:type="dxa"/>
          </w:tcPr>
          <w:p w14:paraId="0C0761C5" w14:textId="77777777" w:rsidR="008831A2" w:rsidRPr="00D95AF2" w:rsidRDefault="008831A2">
            <w:pPr>
              <w:pStyle w:val="TAC"/>
            </w:pPr>
          </w:p>
        </w:tc>
        <w:tc>
          <w:tcPr>
            <w:tcW w:w="284" w:type="dxa"/>
          </w:tcPr>
          <w:p w14:paraId="123E8914" w14:textId="77777777" w:rsidR="008831A2" w:rsidRPr="00D95AF2" w:rsidRDefault="008831A2">
            <w:pPr>
              <w:pStyle w:val="TAC"/>
            </w:pPr>
          </w:p>
        </w:tc>
        <w:tc>
          <w:tcPr>
            <w:tcW w:w="3969" w:type="dxa"/>
          </w:tcPr>
          <w:p w14:paraId="041D74D3" w14:textId="77777777" w:rsidR="008831A2" w:rsidRPr="00D95AF2" w:rsidRDefault="008831A2">
            <w:pPr>
              <w:pStyle w:val="TAL"/>
            </w:pPr>
          </w:p>
        </w:tc>
      </w:tr>
    </w:tbl>
    <w:p w14:paraId="1266B552" w14:textId="77777777" w:rsidR="008831A2" w:rsidRPr="00D95AF2" w:rsidRDefault="008831A2"/>
    <w:p w14:paraId="0946CA8F" w14:textId="77777777" w:rsidR="008831A2" w:rsidRPr="00D95AF2" w:rsidRDefault="008831A2">
      <w:pPr>
        <w:pStyle w:val="TAN"/>
      </w:pPr>
      <w:r w:rsidRPr="00D95AF2">
        <w:t>1):</w:t>
      </w:r>
      <w:r w:rsidRPr="00D95AF2">
        <w:tab/>
        <w:t>When used, the message type is defined in the following octet(s), according to the national specification.</w:t>
      </w:r>
    </w:p>
    <w:p w14:paraId="7BD5732A" w14:textId="77777777" w:rsidR="008831A2" w:rsidRPr="00D95AF2" w:rsidRDefault="008831A2"/>
    <w:p w14:paraId="46AFFA55" w14:textId="77777777" w:rsidR="008831A2" w:rsidRPr="00D95AF2" w:rsidRDefault="008831A2">
      <w:r w:rsidRPr="00D95AF2">
        <w:t xml:space="preserve">When the radio connection started with a core network node of earlier than R99, bit 8 shall be set to 0 and bit 7 is reserved for the send sequence number in messages sent from the mobile station. In messages sent from the network, bits 7 and 8 are coded with a "0". See 3GPP TS 24.007 [20]. </w:t>
      </w:r>
    </w:p>
    <w:p w14:paraId="68237441" w14:textId="77777777" w:rsidR="008831A2" w:rsidRPr="00D95AF2" w:rsidRDefault="008831A2">
      <w:r w:rsidRPr="00D95AF2">
        <w:t>When the radio connection started with a core network node of R'99 or later, bits 7 and 8 are reserved for the send sequence number in messages sent from the mobile station. In messages sent from the network, bits 7 and 8 are coded with a "0". See 3GPP TS 24.007 [20].</w:t>
      </w:r>
    </w:p>
    <w:p w14:paraId="332FD89A" w14:textId="77777777" w:rsidR="008831A2" w:rsidRPr="00D95AF2" w:rsidRDefault="008831A2">
      <w:pPr>
        <w:pStyle w:val="TH"/>
      </w:pPr>
      <w:bookmarkStart w:id="2582" w:name="_CRTable10_43GPPTS24_008"/>
      <w:r w:rsidRPr="00D95AF2">
        <w:lastRenderedPageBreak/>
        <w:t xml:space="preserve">Table </w:t>
      </w:r>
      <w:bookmarkEnd w:id="2582"/>
      <w:r w:rsidRPr="00D95AF2">
        <w:t>10.4/3GPP TS 24.008: Message types for GPR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399F4704" w14:textId="77777777">
        <w:trPr>
          <w:cantSplit/>
          <w:jc w:val="center"/>
        </w:trPr>
        <w:tc>
          <w:tcPr>
            <w:tcW w:w="2272" w:type="dxa"/>
            <w:gridSpan w:val="8"/>
          </w:tcPr>
          <w:p w14:paraId="4D955081" w14:textId="77777777" w:rsidR="008831A2" w:rsidRPr="00D95AF2" w:rsidRDefault="008831A2">
            <w:pPr>
              <w:pStyle w:val="TAL"/>
            </w:pPr>
            <w:r w:rsidRPr="00D95AF2">
              <w:t>Bits</w:t>
            </w:r>
          </w:p>
        </w:tc>
        <w:tc>
          <w:tcPr>
            <w:tcW w:w="284" w:type="dxa"/>
          </w:tcPr>
          <w:p w14:paraId="743E466B" w14:textId="77777777" w:rsidR="008831A2" w:rsidRPr="00D95AF2" w:rsidRDefault="008831A2">
            <w:pPr>
              <w:pStyle w:val="TAC"/>
            </w:pPr>
          </w:p>
        </w:tc>
        <w:tc>
          <w:tcPr>
            <w:tcW w:w="3969" w:type="dxa"/>
          </w:tcPr>
          <w:p w14:paraId="142063BF" w14:textId="77777777" w:rsidR="008831A2" w:rsidRPr="00D95AF2" w:rsidRDefault="008831A2">
            <w:pPr>
              <w:pStyle w:val="TAL"/>
            </w:pPr>
          </w:p>
        </w:tc>
      </w:tr>
      <w:tr w:rsidR="008831A2" w:rsidRPr="00D95AF2" w14:paraId="47038F88" w14:textId="77777777">
        <w:trPr>
          <w:cantSplit/>
          <w:jc w:val="center"/>
        </w:trPr>
        <w:tc>
          <w:tcPr>
            <w:tcW w:w="284" w:type="dxa"/>
          </w:tcPr>
          <w:p w14:paraId="2E7439DF" w14:textId="77777777" w:rsidR="008831A2" w:rsidRPr="00D95AF2" w:rsidRDefault="008831A2">
            <w:pPr>
              <w:pStyle w:val="TAC"/>
            </w:pPr>
            <w:r w:rsidRPr="00D95AF2">
              <w:t>8</w:t>
            </w:r>
          </w:p>
        </w:tc>
        <w:tc>
          <w:tcPr>
            <w:tcW w:w="284" w:type="dxa"/>
          </w:tcPr>
          <w:p w14:paraId="3BDCFC8C" w14:textId="77777777" w:rsidR="008831A2" w:rsidRPr="00D95AF2" w:rsidRDefault="008831A2">
            <w:pPr>
              <w:pStyle w:val="TAC"/>
            </w:pPr>
            <w:r w:rsidRPr="00D95AF2">
              <w:t>7</w:t>
            </w:r>
          </w:p>
        </w:tc>
        <w:tc>
          <w:tcPr>
            <w:tcW w:w="284" w:type="dxa"/>
          </w:tcPr>
          <w:p w14:paraId="27D16D37" w14:textId="77777777" w:rsidR="008831A2" w:rsidRPr="00D95AF2" w:rsidRDefault="008831A2">
            <w:pPr>
              <w:pStyle w:val="TAC"/>
            </w:pPr>
            <w:r w:rsidRPr="00D95AF2">
              <w:t>6</w:t>
            </w:r>
          </w:p>
        </w:tc>
        <w:tc>
          <w:tcPr>
            <w:tcW w:w="284" w:type="dxa"/>
          </w:tcPr>
          <w:p w14:paraId="28578F1B" w14:textId="77777777" w:rsidR="008831A2" w:rsidRPr="00D95AF2" w:rsidRDefault="008831A2">
            <w:pPr>
              <w:pStyle w:val="TAC"/>
            </w:pPr>
            <w:r w:rsidRPr="00D95AF2">
              <w:t>5</w:t>
            </w:r>
          </w:p>
        </w:tc>
        <w:tc>
          <w:tcPr>
            <w:tcW w:w="284" w:type="dxa"/>
          </w:tcPr>
          <w:p w14:paraId="4219B428" w14:textId="77777777" w:rsidR="008831A2" w:rsidRPr="00D95AF2" w:rsidRDefault="008831A2">
            <w:pPr>
              <w:pStyle w:val="TAC"/>
            </w:pPr>
            <w:r w:rsidRPr="00D95AF2">
              <w:t>4</w:t>
            </w:r>
          </w:p>
        </w:tc>
        <w:tc>
          <w:tcPr>
            <w:tcW w:w="284" w:type="dxa"/>
          </w:tcPr>
          <w:p w14:paraId="6F2148F5" w14:textId="77777777" w:rsidR="008831A2" w:rsidRPr="00D95AF2" w:rsidRDefault="008831A2">
            <w:pPr>
              <w:pStyle w:val="TAC"/>
            </w:pPr>
            <w:r w:rsidRPr="00D95AF2">
              <w:t>3</w:t>
            </w:r>
          </w:p>
        </w:tc>
        <w:tc>
          <w:tcPr>
            <w:tcW w:w="284" w:type="dxa"/>
          </w:tcPr>
          <w:p w14:paraId="6AF8C474" w14:textId="77777777" w:rsidR="008831A2" w:rsidRPr="00D95AF2" w:rsidRDefault="008831A2">
            <w:pPr>
              <w:pStyle w:val="TAC"/>
            </w:pPr>
            <w:r w:rsidRPr="00D95AF2">
              <w:t>2</w:t>
            </w:r>
          </w:p>
        </w:tc>
        <w:tc>
          <w:tcPr>
            <w:tcW w:w="284" w:type="dxa"/>
          </w:tcPr>
          <w:p w14:paraId="6495943E" w14:textId="77777777" w:rsidR="008831A2" w:rsidRPr="00D95AF2" w:rsidRDefault="008831A2">
            <w:pPr>
              <w:pStyle w:val="TAC"/>
            </w:pPr>
            <w:r w:rsidRPr="00D95AF2">
              <w:t>1</w:t>
            </w:r>
          </w:p>
        </w:tc>
        <w:tc>
          <w:tcPr>
            <w:tcW w:w="284" w:type="dxa"/>
          </w:tcPr>
          <w:p w14:paraId="59650356" w14:textId="77777777" w:rsidR="008831A2" w:rsidRPr="00D95AF2" w:rsidRDefault="008831A2">
            <w:pPr>
              <w:pStyle w:val="TAC"/>
            </w:pPr>
          </w:p>
        </w:tc>
        <w:tc>
          <w:tcPr>
            <w:tcW w:w="3969" w:type="dxa"/>
          </w:tcPr>
          <w:p w14:paraId="133DDAE7" w14:textId="77777777" w:rsidR="008831A2" w:rsidRPr="00D95AF2" w:rsidRDefault="008831A2">
            <w:pPr>
              <w:pStyle w:val="TAL"/>
            </w:pPr>
          </w:p>
        </w:tc>
      </w:tr>
      <w:tr w:rsidR="008831A2" w:rsidRPr="00D95AF2" w14:paraId="0F638812" w14:textId="77777777">
        <w:trPr>
          <w:cantSplit/>
          <w:jc w:val="center"/>
        </w:trPr>
        <w:tc>
          <w:tcPr>
            <w:tcW w:w="284" w:type="dxa"/>
          </w:tcPr>
          <w:p w14:paraId="6EA63669" w14:textId="77777777" w:rsidR="008831A2" w:rsidRPr="00D95AF2" w:rsidRDefault="008831A2">
            <w:pPr>
              <w:pStyle w:val="TAC"/>
            </w:pPr>
          </w:p>
        </w:tc>
        <w:tc>
          <w:tcPr>
            <w:tcW w:w="284" w:type="dxa"/>
          </w:tcPr>
          <w:p w14:paraId="79824A75" w14:textId="77777777" w:rsidR="008831A2" w:rsidRPr="00D95AF2" w:rsidRDefault="008831A2">
            <w:pPr>
              <w:pStyle w:val="TAC"/>
            </w:pPr>
          </w:p>
        </w:tc>
        <w:tc>
          <w:tcPr>
            <w:tcW w:w="284" w:type="dxa"/>
          </w:tcPr>
          <w:p w14:paraId="166F7580" w14:textId="77777777" w:rsidR="008831A2" w:rsidRPr="00D95AF2" w:rsidRDefault="008831A2">
            <w:pPr>
              <w:pStyle w:val="TAC"/>
            </w:pPr>
          </w:p>
        </w:tc>
        <w:tc>
          <w:tcPr>
            <w:tcW w:w="284" w:type="dxa"/>
          </w:tcPr>
          <w:p w14:paraId="4CFB60E1" w14:textId="77777777" w:rsidR="008831A2" w:rsidRPr="00D95AF2" w:rsidRDefault="008831A2">
            <w:pPr>
              <w:pStyle w:val="TAC"/>
            </w:pPr>
          </w:p>
        </w:tc>
        <w:tc>
          <w:tcPr>
            <w:tcW w:w="284" w:type="dxa"/>
          </w:tcPr>
          <w:p w14:paraId="62C0661D" w14:textId="77777777" w:rsidR="008831A2" w:rsidRPr="00D95AF2" w:rsidRDefault="008831A2">
            <w:pPr>
              <w:pStyle w:val="TAC"/>
            </w:pPr>
          </w:p>
        </w:tc>
        <w:tc>
          <w:tcPr>
            <w:tcW w:w="284" w:type="dxa"/>
          </w:tcPr>
          <w:p w14:paraId="0A1A403A" w14:textId="77777777" w:rsidR="008831A2" w:rsidRPr="00D95AF2" w:rsidRDefault="008831A2">
            <w:pPr>
              <w:pStyle w:val="TAC"/>
            </w:pPr>
          </w:p>
        </w:tc>
        <w:tc>
          <w:tcPr>
            <w:tcW w:w="284" w:type="dxa"/>
          </w:tcPr>
          <w:p w14:paraId="2C1EB4CF" w14:textId="77777777" w:rsidR="008831A2" w:rsidRPr="00D95AF2" w:rsidRDefault="008831A2">
            <w:pPr>
              <w:pStyle w:val="TAC"/>
            </w:pPr>
          </w:p>
        </w:tc>
        <w:tc>
          <w:tcPr>
            <w:tcW w:w="284" w:type="dxa"/>
          </w:tcPr>
          <w:p w14:paraId="310B2478" w14:textId="77777777" w:rsidR="008831A2" w:rsidRPr="00D95AF2" w:rsidRDefault="008831A2">
            <w:pPr>
              <w:pStyle w:val="TAC"/>
            </w:pPr>
          </w:p>
        </w:tc>
        <w:tc>
          <w:tcPr>
            <w:tcW w:w="284" w:type="dxa"/>
          </w:tcPr>
          <w:p w14:paraId="1382DD13" w14:textId="77777777" w:rsidR="008831A2" w:rsidRPr="00D95AF2" w:rsidRDefault="008831A2">
            <w:pPr>
              <w:pStyle w:val="TAC"/>
            </w:pPr>
          </w:p>
        </w:tc>
        <w:tc>
          <w:tcPr>
            <w:tcW w:w="3969" w:type="dxa"/>
          </w:tcPr>
          <w:p w14:paraId="1E67CE56" w14:textId="77777777" w:rsidR="008831A2" w:rsidRPr="00D95AF2" w:rsidRDefault="008831A2">
            <w:pPr>
              <w:pStyle w:val="TAL"/>
            </w:pPr>
          </w:p>
        </w:tc>
      </w:tr>
      <w:tr w:rsidR="008831A2" w:rsidRPr="00D95AF2" w14:paraId="63B1AE57" w14:textId="77777777">
        <w:trPr>
          <w:cantSplit/>
          <w:jc w:val="center"/>
        </w:trPr>
        <w:tc>
          <w:tcPr>
            <w:tcW w:w="284" w:type="dxa"/>
          </w:tcPr>
          <w:p w14:paraId="7867D14F" w14:textId="77777777" w:rsidR="008831A2" w:rsidRPr="00D95AF2" w:rsidRDefault="008831A2">
            <w:pPr>
              <w:pStyle w:val="TAC"/>
            </w:pPr>
            <w:r w:rsidRPr="00D95AF2">
              <w:t>0</w:t>
            </w:r>
          </w:p>
        </w:tc>
        <w:tc>
          <w:tcPr>
            <w:tcW w:w="284" w:type="dxa"/>
          </w:tcPr>
          <w:p w14:paraId="41D5BB6F" w14:textId="77777777" w:rsidR="008831A2" w:rsidRPr="00D95AF2" w:rsidRDefault="008831A2">
            <w:pPr>
              <w:pStyle w:val="TAC"/>
            </w:pPr>
            <w:r w:rsidRPr="00D95AF2">
              <w:t>0</w:t>
            </w:r>
          </w:p>
        </w:tc>
        <w:tc>
          <w:tcPr>
            <w:tcW w:w="284" w:type="dxa"/>
          </w:tcPr>
          <w:p w14:paraId="3F84755B" w14:textId="77777777" w:rsidR="008831A2" w:rsidRPr="00D95AF2" w:rsidRDefault="008831A2">
            <w:pPr>
              <w:pStyle w:val="TAC"/>
            </w:pPr>
            <w:r w:rsidRPr="00D95AF2">
              <w:t>-</w:t>
            </w:r>
          </w:p>
        </w:tc>
        <w:tc>
          <w:tcPr>
            <w:tcW w:w="284" w:type="dxa"/>
          </w:tcPr>
          <w:p w14:paraId="5796EA57" w14:textId="77777777" w:rsidR="008831A2" w:rsidRPr="00D95AF2" w:rsidRDefault="008831A2">
            <w:pPr>
              <w:pStyle w:val="TAC"/>
            </w:pPr>
            <w:r w:rsidRPr="00D95AF2">
              <w:t>-</w:t>
            </w:r>
          </w:p>
        </w:tc>
        <w:tc>
          <w:tcPr>
            <w:tcW w:w="284" w:type="dxa"/>
          </w:tcPr>
          <w:p w14:paraId="53A8F3FB" w14:textId="77777777" w:rsidR="008831A2" w:rsidRPr="00D95AF2" w:rsidRDefault="008831A2">
            <w:pPr>
              <w:pStyle w:val="TAC"/>
            </w:pPr>
            <w:r w:rsidRPr="00D95AF2">
              <w:t>-</w:t>
            </w:r>
          </w:p>
        </w:tc>
        <w:tc>
          <w:tcPr>
            <w:tcW w:w="284" w:type="dxa"/>
          </w:tcPr>
          <w:p w14:paraId="13A4BF00" w14:textId="77777777" w:rsidR="008831A2" w:rsidRPr="00D95AF2" w:rsidRDefault="008831A2">
            <w:pPr>
              <w:pStyle w:val="TAC"/>
            </w:pPr>
            <w:r w:rsidRPr="00D95AF2">
              <w:t>-</w:t>
            </w:r>
          </w:p>
        </w:tc>
        <w:tc>
          <w:tcPr>
            <w:tcW w:w="284" w:type="dxa"/>
          </w:tcPr>
          <w:p w14:paraId="32401C2C" w14:textId="77777777" w:rsidR="008831A2" w:rsidRPr="00D95AF2" w:rsidRDefault="008831A2">
            <w:pPr>
              <w:pStyle w:val="TAC"/>
            </w:pPr>
            <w:r w:rsidRPr="00D95AF2">
              <w:t>-</w:t>
            </w:r>
          </w:p>
        </w:tc>
        <w:tc>
          <w:tcPr>
            <w:tcW w:w="284" w:type="dxa"/>
          </w:tcPr>
          <w:p w14:paraId="60858E29" w14:textId="77777777" w:rsidR="008831A2" w:rsidRPr="00D95AF2" w:rsidRDefault="008831A2">
            <w:pPr>
              <w:pStyle w:val="TAC"/>
            </w:pPr>
            <w:r w:rsidRPr="00D95AF2">
              <w:t>-</w:t>
            </w:r>
          </w:p>
        </w:tc>
        <w:tc>
          <w:tcPr>
            <w:tcW w:w="284" w:type="dxa"/>
          </w:tcPr>
          <w:p w14:paraId="7EABB45A" w14:textId="77777777" w:rsidR="008831A2" w:rsidRPr="00D95AF2" w:rsidRDefault="008831A2">
            <w:pPr>
              <w:pStyle w:val="TAC"/>
            </w:pPr>
          </w:p>
        </w:tc>
        <w:tc>
          <w:tcPr>
            <w:tcW w:w="3969" w:type="dxa"/>
          </w:tcPr>
          <w:p w14:paraId="1C32CB65" w14:textId="77777777" w:rsidR="008831A2" w:rsidRPr="00D95AF2" w:rsidRDefault="008831A2">
            <w:pPr>
              <w:pStyle w:val="TAL"/>
            </w:pPr>
            <w:r w:rsidRPr="00D95AF2">
              <w:t>Mobility management messages</w:t>
            </w:r>
          </w:p>
        </w:tc>
      </w:tr>
      <w:tr w:rsidR="008831A2" w:rsidRPr="00D95AF2" w14:paraId="50FEC463" w14:textId="77777777">
        <w:trPr>
          <w:cantSplit/>
          <w:jc w:val="center"/>
        </w:trPr>
        <w:tc>
          <w:tcPr>
            <w:tcW w:w="284" w:type="dxa"/>
          </w:tcPr>
          <w:p w14:paraId="327A38D7" w14:textId="77777777" w:rsidR="008831A2" w:rsidRPr="00D95AF2" w:rsidRDefault="008831A2">
            <w:pPr>
              <w:pStyle w:val="TAC"/>
            </w:pPr>
          </w:p>
        </w:tc>
        <w:tc>
          <w:tcPr>
            <w:tcW w:w="284" w:type="dxa"/>
          </w:tcPr>
          <w:p w14:paraId="15E365E7" w14:textId="77777777" w:rsidR="008831A2" w:rsidRPr="00D95AF2" w:rsidRDefault="008831A2">
            <w:pPr>
              <w:pStyle w:val="TAC"/>
            </w:pPr>
          </w:p>
        </w:tc>
        <w:tc>
          <w:tcPr>
            <w:tcW w:w="284" w:type="dxa"/>
          </w:tcPr>
          <w:p w14:paraId="4FC90192" w14:textId="77777777" w:rsidR="008831A2" w:rsidRPr="00D95AF2" w:rsidRDefault="008831A2">
            <w:pPr>
              <w:pStyle w:val="TAC"/>
            </w:pPr>
          </w:p>
        </w:tc>
        <w:tc>
          <w:tcPr>
            <w:tcW w:w="284" w:type="dxa"/>
          </w:tcPr>
          <w:p w14:paraId="6D4E0FC9" w14:textId="77777777" w:rsidR="008831A2" w:rsidRPr="00D95AF2" w:rsidRDefault="008831A2">
            <w:pPr>
              <w:pStyle w:val="TAC"/>
            </w:pPr>
          </w:p>
        </w:tc>
        <w:tc>
          <w:tcPr>
            <w:tcW w:w="284" w:type="dxa"/>
          </w:tcPr>
          <w:p w14:paraId="66C07260" w14:textId="77777777" w:rsidR="008831A2" w:rsidRPr="00D95AF2" w:rsidRDefault="008831A2">
            <w:pPr>
              <w:pStyle w:val="TAC"/>
            </w:pPr>
          </w:p>
        </w:tc>
        <w:tc>
          <w:tcPr>
            <w:tcW w:w="284" w:type="dxa"/>
          </w:tcPr>
          <w:p w14:paraId="7FF0BD7D" w14:textId="77777777" w:rsidR="008831A2" w:rsidRPr="00D95AF2" w:rsidRDefault="008831A2">
            <w:pPr>
              <w:pStyle w:val="TAC"/>
            </w:pPr>
          </w:p>
        </w:tc>
        <w:tc>
          <w:tcPr>
            <w:tcW w:w="284" w:type="dxa"/>
          </w:tcPr>
          <w:p w14:paraId="51A264D6" w14:textId="77777777" w:rsidR="008831A2" w:rsidRPr="00D95AF2" w:rsidRDefault="008831A2">
            <w:pPr>
              <w:pStyle w:val="TAC"/>
            </w:pPr>
          </w:p>
        </w:tc>
        <w:tc>
          <w:tcPr>
            <w:tcW w:w="284" w:type="dxa"/>
          </w:tcPr>
          <w:p w14:paraId="5E034C78" w14:textId="77777777" w:rsidR="008831A2" w:rsidRPr="00D95AF2" w:rsidRDefault="008831A2">
            <w:pPr>
              <w:pStyle w:val="TAC"/>
            </w:pPr>
          </w:p>
        </w:tc>
        <w:tc>
          <w:tcPr>
            <w:tcW w:w="284" w:type="dxa"/>
          </w:tcPr>
          <w:p w14:paraId="3F99728F" w14:textId="77777777" w:rsidR="008831A2" w:rsidRPr="00D95AF2" w:rsidRDefault="008831A2">
            <w:pPr>
              <w:pStyle w:val="TAC"/>
            </w:pPr>
          </w:p>
        </w:tc>
        <w:tc>
          <w:tcPr>
            <w:tcW w:w="3969" w:type="dxa"/>
          </w:tcPr>
          <w:p w14:paraId="7CCC9F0E" w14:textId="77777777" w:rsidR="008831A2" w:rsidRPr="00D95AF2" w:rsidRDefault="008831A2">
            <w:pPr>
              <w:pStyle w:val="TAL"/>
            </w:pPr>
          </w:p>
        </w:tc>
      </w:tr>
      <w:tr w:rsidR="008831A2" w:rsidRPr="00D95AF2" w14:paraId="6665E0EA" w14:textId="77777777">
        <w:trPr>
          <w:cantSplit/>
          <w:jc w:val="center"/>
        </w:trPr>
        <w:tc>
          <w:tcPr>
            <w:tcW w:w="284" w:type="dxa"/>
          </w:tcPr>
          <w:p w14:paraId="58C0DDCF" w14:textId="77777777" w:rsidR="008831A2" w:rsidRPr="00D95AF2" w:rsidRDefault="008831A2">
            <w:pPr>
              <w:pStyle w:val="TAC"/>
            </w:pPr>
            <w:r w:rsidRPr="00D95AF2">
              <w:t>0</w:t>
            </w:r>
          </w:p>
        </w:tc>
        <w:tc>
          <w:tcPr>
            <w:tcW w:w="284" w:type="dxa"/>
          </w:tcPr>
          <w:p w14:paraId="7A0A31DA" w14:textId="77777777" w:rsidR="008831A2" w:rsidRPr="00D95AF2" w:rsidRDefault="008831A2">
            <w:pPr>
              <w:pStyle w:val="TAC"/>
            </w:pPr>
            <w:r w:rsidRPr="00D95AF2">
              <w:t>0</w:t>
            </w:r>
          </w:p>
        </w:tc>
        <w:tc>
          <w:tcPr>
            <w:tcW w:w="284" w:type="dxa"/>
          </w:tcPr>
          <w:p w14:paraId="7427685C" w14:textId="77777777" w:rsidR="008831A2" w:rsidRPr="00D95AF2" w:rsidRDefault="008831A2">
            <w:pPr>
              <w:pStyle w:val="TAC"/>
            </w:pPr>
            <w:r w:rsidRPr="00D95AF2">
              <w:t>0</w:t>
            </w:r>
          </w:p>
        </w:tc>
        <w:tc>
          <w:tcPr>
            <w:tcW w:w="284" w:type="dxa"/>
          </w:tcPr>
          <w:p w14:paraId="26DB8E7B" w14:textId="77777777" w:rsidR="008831A2" w:rsidRPr="00D95AF2" w:rsidRDefault="008831A2">
            <w:pPr>
              <w:pStyle w:val="TAC"/>
            </w:pPr>
            <w:r w:rsidRPr="00D95AF2">
              <w:t>0</w:t>
            </w:r>
          </w:p>
        </w:tc>
        <w:tc>
          <w:tcPr>
            <w:tcW w:w="284" w:type="dxa"/>
          </w:tcPr>
          <w:p w14:paraId="4FF5BE4E" w14:textId="77777777" w:rsidR="008831A2" w:rsidRPr="00D95AF2" w:rsidRDefault="008831A2">
            <w:pPr>
              <w:pStyle w:val="TAC"/>
            </w:pPr>
            <w:r w:rsidRPr="00D95AF2">
              <w:t>0</w:t>
            </w:r>
          </w:p>
        </w:tc>
        <w:tc>
          <w:tcPr>
            <w:tcW w:w="284" w:type="dxa"/>
          </w:tcPr>
          <w:p w14:paraId="219283F7" w14:textId="77777777" w:rsidR="008831A2" w:rsidRPr="00D95AF2" w:rsidRDefault="008831A2">
            <w:pPr>
              <w:pStyle w:val="TAC"/>
            </w:pPr>
            <w:r w:rsidRPr="00D95AF2">
              <w:t>0</w:t>
            </w:r>
          </w:p>
        </w:tc>
        <w:tc>
          <w:tcPr>
            <w:tcW w:w="284" w:type="dxa"/>
          </w:tcPr>
          <w:p w14:paraId="0CDD551A" w14:textId="77777777" w:rsidR="008831A2" w:rsidRPr="00D95AF2" w:rsidRDefault="008831A2">
            <w:pPr>
              <w:pStyle w:val="TAC"/>
            </w:pPr>
            <w:r w:rsidRPr="00D95AF2">
              <w:t>0</w:t>
            </w:r>
          </w:p>
        </w:tc>
        <w:tc>
          <w:tcPr>
            <w:tcW w:w="284" w:type="dxa"/>
          </w:tcPr>
          <w:p w14:paraId="22168D08" w14:textId="77777777" w:rsidR="008831A2" w:rsidRPr="00D95AF2" w:rsidRDefault="008831A2">
            <w:pPr>
              <w:pStyle w:val="TAC"/>
            </w:pPr>
            <w:r w:rsidRPr="00D95AF2">
              <w:t>1</w:t>
            </w:r>
          </w:p>
        </w:tc>
        <w:tc>
          <w:tcPr>
            <w:tcW w:w="284" w:type="dxa"/>
          </w:tcPr>
          <w:p w14:paraId="562D236D" w14:textId="77777777" w:rsidR="008831A2" w:rsidRPr="00D95AF2" w:rsidRDefault="008831A2">
            <w:pPr>
              <w:pStyle w:val="TAC"/>
            </w:pPr>
          </w:p>
        </w:tc>
        <w:tc>
          <w:tcPr>
            <w:tcW w:w="3969" w:type="dxa"/>
          </w:tcPr>
          <w:p w14:paraId="1CB4FD4B" w14:textId="77777777" w:rsidR="008831A2" w:rsidRPr="00D95AF2" w:rsidRDefault="008831A2">
            <w:pPr>
              <w:pStyle w:val="TAL"/>
            </w:pPr>
            <w:r w:rsidRPr="00D95AF2">
              <w:t xml:space="preserve">Attach request   </w:t>
            </w:r>
          </w:p>
        </w:tc>
      </w:tr>
      <w:tr w:rsidR="008831A2" w:rsidRPr="00D95AF2" w14:paraId="0F178916" w14:textId="77777777">
        <w:trPr>
          <w:cantSplit/>
          <w:jc w:val="center"/>
        </w:trPr>
        <w:tc>
          <w:tcPr>
            <w:tcW w:w="284" w:type="dxa"/>
          </w:tcPr>
          <w:p w14:paraId="6D725376" w14:textId="77777777" w:rsidR="008831A2" w:rsidRPr="00D95AF2" w:rsidRDefault="008831A2">
            <w:pPr>
              <w:pStyle w:val="TAC"/>
            </w:pPr>
            <w:r w:rsidRPr="00D95AF2">
              <w:t>0</w:t>
            </w:r>
          </w:p>
        </w:tc>
        <w:tc>
          <w:tcPr>
            <w:tcW w:w="284" w:type="dxa"/>
          </w:tcPr>
          <w:p w14:paraId="55F8C9A1" w14:textId="77777777" w:rsidR="008831A2" w:rsidRPr="00D95AF2" w:rsidRDefault="008831A2">
            <w:pPr>
              <w:pStyle w:val="TAC"/>
            </w:pPr>
            <w:r w:rsidRPr="00D95AF2">
              <w:t>0</w:t>
            </w:r>
          </w:p>
        </w:tc>
        <w:tc>
          <w:tcPr>
            <w:tcW w:w="284" w:type="dxa"/>
          </w:tcPr>
          <w:p w14:paraId="445C17C1" w14:textId="77777777" w:rsidR="008831A2" w:rsidRPr="00D95AF2" w:rsidRDefault="008831A2">
            <w:pPr>
              <w:pStyle w:val="TAC"/>
            </w:pPr>
            <w:r w:rsidRPr="00D95AF2">
              <w:t>0</w:t>
            </w:r>
          </w:p>
        </w:tc>
        <w:tc>
          <w:tcPr>
            <w:tcW w:w="284" w:type="dxa"/>
          </w:tcPr>
          <w:p w14:paraId="1C082108" w14:textId="77777777" w:rsidR="008831A2" w:rsidRPr="00D95AF2" w:rsidRDefault="008831A2">
            <w:pPr>
              <w:pStyle w:val="TAC"/>
            </w:pPr>
            <w:r w:rsidRPr="00D95AF2">
              <w:t>0</w:t>
            </w:r>
          </w:p>
        </w:tc>
        <w:tc>
          <w:tcPr>
            <w:tcW w:w="284" w:type="dxa"/>
          </w:tcPr>
          <w:p w14:paraId="7EE7E22E" w14:textId="77777777" w:rsidR="008831A2" w:rsidRPr="00D95AF2" w:rsidRDefault="008831A2">
            <w:pPr>
              <w:pStyle w:val="TAC"/>
            </w:pPr>
            <w:r w:rsidRPr="00D95AF2">
              <w:t>0</w:t>
            </w:r>
          </w:p>
        </w:tc>
        <w:tc>
          <w:tcPr>
            <w:tcW w:w="284" w:type="dxa"/>
          </w:tcPr>
          <w:p w14:paraId="20DCFA58" w14:textId="77777777" w:rsidR="008831A2" w:rsidRPr="00D95AF2" w:rsidRDefault="008831A2">
            <w:pPr>
              <w:pStyle w:val="TAC"/>
            </w:pPr>
            <w:r w:rsidRPr="00D95AF2">
              <w:t>0</w:t>
            </w:r>
          </w:p>
        </w:tc>
        <w:tc>
          <w:tcPr>
            <w:tcW w:w="284" w:type="dxa"/>
          </w:tcPr>
          <w:p w14:paraId="587CD0B8" w14:textId="77777777" w:rsidR="008831A2" w:rsidRPr="00D95AF2" w:rsidRDefault="008831A2">
            <w:pPr>
              <w:pStyle w:val="TAC"/>
            </w:pPr>
            <w:r w:rsidRPr="00D95AF2">
              <w:t>1</w:t>
            </w:r>
          </w:p>
        </w:tc>
        <w:tc>
          <w:tcPr>
            <w:tcW w:w="284" w:type="dxa"/>
          </w:tcPr>
          <w:p w14:paraId="475FF903" w14:textId="77777777" w:rsidR="008831A2" w:rsidRPr="00D95AF2" w:rsidRDefault="008831A2">
            <w:pPr>
              <w:pStyle w:val="TAC"/>
            </w:pPr>
            <w:r w:rsidRPr="00D95AF2">
              <w:t>0</w:t>
            </w:r>
          </w:p>
        </w:tc>
        <w:tc>
          <w:tcPr>
            <w:tcW w:w="284" w:type="dxa"/>
          </w:tcPr>
          <w:p w14:paraId="47E0BD95" w14:textId="77777777" w:rsidR="008831A2" w:rsidRPr="00D95AF2" w:rsidRDefault="008831A2">
            <w:pPr>
              <w:pStyle w:val="TAC"/>
            </w:pPr>
          </w:p>
        </w:tc>
        <w:tc>
          <w:tcPr>
            <w:tcW w:w="3969" w:type="dxa"/>
          </w:tcPr>
          <w:p w14:paraId="13D5E0A3" w14:textId="77777777" w:rsidR="008831A2" w:rsidRPr="00D95AF2" w:rsidRDefault="008831A2">
            <w:pPr>
              <w:pStyle w:val="TAL"/>
            </w:pPr>
            <w:r w:rsidRPr="00D95AF2">
              <w:t xml:space="preserve">Attach accept </w:t>
            </w:r>
          </w:p>
        </w:tc>
      </w:tr>
      <w:tr w:rsidR="008831A2" w:rsidRPr="00D95AF2" w14:paraId="16641378" w14:textId="77777777">
        <w:trPr>
          <w:cantSplit/>
          <w:jc w:val="center"/>
        </w:trPr>
        <w:tc>
          <w:tcPr>
            <w:tcW w:w="284" w:type="dxa"/>
          </w:tcPr>
          <w:p w14:paraId="14F2C97E" w14:textId="77777777" w:rsidR="008831A2" w:rsidRPr="00D95AF2" w:rsidRDefault="008831A2">
            <w:pPr>
              <w:pStyle w:val="TAC"/>
            </w:pPr>
            <w:r w:rsidRPr="00D95AF2">
              <w:t>0</w:t>
            </w:r>
          </w:p>
        </w:tc>
        <w:tc>
          <w:tcPr>
            <w:tcW w:w="284" w:type="dxa"/>
          </w:tcPr>
          <w:p w14:paraId="4128989A" w14:textId="77777777" w:rsidR="008831A2" w:rsidRPr="00D95AF2" w:rsidRDefault="008831A2">
            <w:pPr>
              <w:pStyle w:val="TAC"/>
            </w:pPr>
            <w:r w:rsidRPr="00D95AF2">
              <w:t>0</w:t>
            </w:r>
          </w:p>
        </w:tc>
        <w:tc>
          <w:tcPr>
            <w:tcW w:w="284" w:type="dxa"/>
          </w:tcPr>
          <w:p w14:paraId="4D731DC4" w14:textId="77777777" w:rsidR="008831A2" w:rsidRPr="00D95AF2" w:rsidRDefault="008831A2">
            <w:pPr>
              <w:pStyle w:val="TAC"/>
            </w:pPr>
            <w:r w:rsidRPr="00D95AF2">
              <w:t>0</w:t>
            </w:r>
          </w:p>
        </w:tc>
        <w:tc>
          <w:tcPr>
            <w:tcW w:w="284" w:type="dxa"/>
          </w:tcPr>
          <w:p w14:paraId="5449CF87" w14:textId="77777777" w:rsidR="008831A2" w:rsidRPr="00D95AF2" w:rsidRDefault="008831A2">
            <w:pPr>
              <w:pStyle w:val="TAC"/>
            </w:pPr>
            <w:r w:rsidRPr="00D95AF2">
              <w:t>0</w:t>
            </w:r>
          </w:p>
        </w:tc>
        <w:tc>
          <w:tcPr>
            <w:tcW w:w="284" w:type="dxa"/>
          </w:tcPr>
          <w:p w14:paraId="2EAB5A64" w14:textId="77777777" w:rsidR="008831A2" w:rsidRPr="00D95AF2" w:rsidRDefault="008831A2">
            <w:pPr>
              <w:pStyle w:val="TAC"/>
            </w:pPr>
            <w:r w:rsidRPr="00D95AF2">
              <w:t>0</w:t>
            </w:r>
          </w:p>
        </w:tc>
        <w:tc>
          <w:tcPr>
            <w:tcW w:w="284" w:type="dxa"/>
          </w:tcPr>
          <w:p w14:paraId="7EB77AD4" w14:textId="77777777" w:rsidR="008831A2" w:rsidRPr="00D95AF2" w:rsidRDefault="008831A2">
            <w:pPr>
              <w:pStyle w:val="TAC"/>
            </w:pPr>
            <w:r w:rsidRPr="00D95AF2">
              <w:t>0</w:t>
            </w:r>
          </w:p>
        </w:tc>
        <w:tc>
          <w:tcPr>
            <w:tcW w:w="284" w:type="dxa"/>
          </w:tcPr>
          <w:p w14:paraId="5FF00250" w14:textId="77777777" w:rsidR="008831A2" w:rsidRPr="00D95AF2" w:rsidRDefault="008831A2">
            <w:pPr>
              <w:pStyle w:val="TAC"/>
            </w:pPr>
            <w:r w:rsidRPr="00D95AF2">
              <w:t>1</w:t>
            </w:r>
          </w:p>
        </w:tc>
        <w:tc>
          <w:tcPr>
            <w:tcW w:w="284" w:type="dxa"/>
          </w:tcPr>
          <w:p w14:paraId="1595951A" w14:textId="77777777" w:rsidR="008831A2" w:rsidRPr="00D95AF2" w:rsidRDefault="008831A2">
            <w:pPr>
              <w:pStyle w:val="TAC"/>
            </w:pPr>
            <w:r w:rsidRPr="00D95AF2">
              <w:t>1</w:t>
            </w:r>
          </w:p>
        </w:tc>
        <w:tc>
          <w:tcPr>
            <w:tcW w:w="284" w:type="dxa"/>
          </w:tcPr>
          <w:p w14:paraId="2685B859" w14:textId="77777777" w:rsidR="008831A2" w:rsidRPr="00D95AF2" w:rsidRDefault="008831A2">
            <w:pPr>
              <w:pStyle w:val="TAC"/>
            </w:pPr>
          </w:p>
        </w:tc>
        <w:tc>
          <w:tcPr>
            <w:tcW w:w="3969" w:type="dxa"/>
          </w:tcPr>
          <w:p w14:paraId="72FE071F" w14:textId="77777777" w:rsidR="008831A2" w:rsidRPr="00D95AF2" w:rsidRDefault="008831A2">
            <w:pPr>
              <w:pStyle w:val="TAL"/>
            </w:pPr>
            <w:r w:rsidRPr="00D95AF2">
              <w:t>Attach complete</w:t>
            </w:r>
          </w:p>
        </w:tc>
      </w:tr>
      <w:tr w:rsidR="008831A2" w:rsidRPr="00D95AF2" w14:paraId="22556BA4" w14:textId="77777777">
        <w:trPr>
          <w:cantSplit/>
          <w:jc w:val="center"/>
        </w:trPr>
        <w:tc>
          <w:tcPr>
            <w:tcW w:w="284" w:type="dxa"/>
          </w:tcPr>
          <w:p w14:paraId="184BA8F4" w14:textId="77777777" w:rsidR="008831A2" w:rsidRPr="00D95AF2" w:rsidRDefault="008831A2">
            <w:pPr>
              <w:pStyle w:val="TAC"/>
            </w:pPr>
            <w:r w:rsidRPr="00D95AF2">
              <w:t>0</w:t>
            </w:r>
          </w:p>
        </w:tc>
        <w:tc>
          <w:tcPr>
            <w:tcW w:w="284" w:type="dxa"/>
          </w:tcPr>
          <w:p w14:paraId="299D619F" w14:textId="77777777" w:rsidR="008831A2" w:rsidRPr="00D95AF2" w:rsidRDefault="008831A2">
            <w:pPr>
              <w:pStyle w:val="TAC"/>
            </w:pPr>
            <w:r w:rsidRPr="00D95AF2">
              <w:t>0</w:t>
            </w:r>
          </w:p>
        </w:tc>
        <w:tc>
          <w:tcPr>
            <w:tcW w:w="284" w:type="dxa"/>
          </w:tcPr>
          <w:p w14:paraId="15B6E775" w14:textId="77777777" w:rsidR="008831A2" w:rsidRPr="00D95AF2" w:rsidRDefault="008831A2">
            <w:pPr>
              <w:pStyle w:val="TAC"/>
            </w:pPr>
            <w:r w:rsidRPr="00D95AF2">
              <w:t>0</w:t>
            </w:r>
          </w:p>
        </w:tc>
        <w:tc>
          <w:tcPr>
            <w:tcW w:w="284" w:type="dxa"/>
          </w:tcPr>
          <w:p w14:paraId="24DA2D0D" w14:textId="77777777" w:rsidR="008831A2" w:rsidRPr="00D95AF2" w:rsidRDefault="008831A2">
            <w:pPr>
              <w:pStyle w:val="TAC"/>
            </w:pPr>
            <w:r w:rsidRPr="00D95AF2">
              <w:t>0</w:t>
            </w:r>
          </w:p>
        </w:tc>
        <w:tc>
          <w:tcPr>
            <w:tcW w:w="284" w:type="dxa"/>
          </w:tcPr>
          <w:p w14:paraId="60FF1261" w14:textId="77777777" w:rsidR="008831A2" w:rsidRPr="00D95AF2" w:rsidRDefault="008831A2">
            <w:pPr>
              <w:pStyle w:val="TAC"/>
            </w:pPr>
            <w:r w:rsidRPr="00D95AF2">
              <w:t>0</w:t>
            </w:r>
          </w:p>
        </w:tc>
        <w:tc>
          <w:tcPr>
            <w:tcW w:w="284" w:type="dxa"/>
          </w:tcPr>
          <w:p w14:paraId="3470F818" w14:textId="77777777" w:rsidR="008831A2" w:rsidRPr="00D95AF2" w:rsidRDefault="008831A2">
            <w:pPr>
              <w:pStyle w:val="TAC"/>
            </w:pPr>
            <w:r w:rsidRPr="00D95AF2">
              <w:t>1</w:t>
            </w:r>
          </w:p>
        </w:tc>
        <w:tc>
          <w:tcPr>
            <w:tcW w:w="284" w:type="dxa"/>
          </w:tcPr>
          <w:p w14:paraId="6CEA76ED" w14:textId="77777777" w:rsidR="008831A2" w:rsidRPr="00D95AF2" w:rsidRDefault="008831A2">
            <w:pPr>
              <w:pStyle w:val="TAC"/>
            </w:pPr>
            <w:r w:rsidRPr="00D95AF2">
              <w:t>0</w:t>
            </w:r>
          </w:p>
        </w:tc>
        <w:tc>
          <w:tcPr>
            <w:tcW w:w="284" w:type="dxa"/>
          </w:tcPr>
          <w:p w14:paraId="79E14380" w14:textId="77777777" w:rsidR="008831A2" w:rsidRPr="00D95AF2" w:rsidRDefault="008831A2">
            <w:pPr>
              <w:pStyle w:val="TAC"/>
            </w:pPr>
            <w:r w:rsidRPr="00D95AF2">
              <w:t>0</w:t>
            </w:r>
          </w:p>
        </w:tc>
        <w:tc>
          <w:tcPr>
            <w:tcW w:w="284" w:type="dxa"/>
          </w:tcPr>
          <w:p w14:paraId="51E78ACC" w14:textId="77777777" w:rsidR="008831A2" w:rsidRPr="00D95AF2" w:rsidRDefault="008831A2">
            <w:pPr>
              <w:pStyle w:val="TAC"/>
            </w:pPr>
          </w:p>
        </w:tc>
        <w:tc>
          <w:tcPr>
            <w:tcW w:w="3969" w:type="dxa"/>
          </w:tcPr>
          <w:p w14:paraId="3AC49358" w14:textId="77777777" w:rsidR="008831A2" w:rsidRPr="00D95AF2" w:rsidRDefault="008831A2">
            <w:pPr>
              <w:pStyle w:val="TAL"/>
            </w:pPr>
            <w:r w:rsidRPr="00D95AF2">
              <w:t xml:space="preserve">Attach reject   </w:t>
            </w:r>
          </w:p>
        </w:tc>
      </w:tr>
      <w:tr w:rsidR="008831A2" w:rsidRPr="00D95AF2" w14:paraId="585C6360" w14:textId="77777777">
        <w:trPr>
          <w:cantSplit/>
          <w:jc w:val="center"/>
        </w:trPr>
        <w:tc>
          <w:tcPr>
            <w:tcW w:w="284" w:type="dxa"/>
          </w:tcPr>
          <w:p w14:paraId="420F2FCB" w14:textId="77777777" w:rsidR="008831A2" w:rsidRPr="00D95AF2" w:rsidRDefault="008831A2">
            <w:pPr>
              <w:pStyle w:val="TAC"/>
            </w:pPr>
            <w:r w:rsidRPr="00D95AF2">
              <w:t>0</w:t>
            </w:r>
          </w:p>
        </w:tc>
        <w:tc>
          <w:tcPr>
            <w:tcW w:w="284" w:type="dxa"/>
          </w:tcPr>
          <w:p w14:paraId="5BA967F2" w14:textId="77777777" w:rsidR="008831A2" w:rsidRPr="00D95AF2" w:rsidRDefault="008831A2">
            <w:pPr>
              <w:pStyle w:val="TAC"/>
            </w:pPr>
            <w:r w:rsidRPr="00D95AF2">
              <w:t>0</w:t>
            </w:r>
          </w:p>
        </w:tc>
        <w:tc>
          <w:tcPr>
            <w:tcW w:w="284" w:type="dxa"/>
          </w:tcPr>
          <w:p w14:paraId="0D0589A8" w14:textId="77777777" w:rsidR="008831A2" w:rsidRPr="00D95AF2" w:rsidRDefault="008831A2">
            <w:pPr>
              <w:pStyle w:val="TAC"/>
            </w:pPr>
            <w:r w:rsidRPr="00D95AF2">
              <w:t>0</w:t>
            </w:r>
          </w:p>
        </w:tc>
        <w:tc>
          <w:tcPr>
            <w:tcW w:w="284" w:type="dxa"/>
          </w:tcPr>
          <w:p w14:paraId="287EA43C" w14:textId="77777777" w:rsidR="008831A2" w:rsidRPr="00D95AF2" w:rsidRDefault="008831A2">
            <w:pPr>
              <w:pStyle w:val="TAC"/>
            </w:pPr>
            <w:r w:rsidRPr="00D95AF2">
              <w:t>0</w:t>
            </w:r>
          </w:p>
        </w:tc>
        <w:tc>
          <w:tcPr>
            <w:tcW w:w="284" w:type="dxa"/>
          </w:tcPr>
          <w:p w14:paraId="1D6F6019" w14:textId="77777777" w:rsidR="008831A2" w:rsidRPr="00D95AF2" w:rsidRDefault="008831A2">
            <w:pPr>
              <w:pStyle w:val="TAC"/>
            </w:pPr>
            <w:r w:rsidRPr="00D95AF2">
              <w:t>0</w:t>
            </w:r>
          </w:p>
        </w:tc>
        <w:tc>
          <w:tcPr>
            <w:tcW w:w="284" w:type="dxa"/>
          </w:tcPr>
          <w:p w14:paraId="54C671CD" w14:textId="77777777" w:rsidR="008831A2" w:rsidRPr="00D95AF2" w:rsidRDefault="008831A2">
            <w:pPr>
              <w:pStyle w:val="TAC"/>
            </w:pPr>
            <w:r w:rsidRPr="00D95AF2">
              <w:t>1</w:t>
            </w:r>
          </w:p>
        </w:tc>
        <w:tc>
          <w:tcPr>
            <w:tcW w:w="284" w:type="dxa"/>
          </w:tcPr>
          <w:p w14:paraId="5C08B3B1" w14:textId="77777777" w:rsidR="008831A2" w:rsidRPr="00D95AF2" w:rsidRDefault="008831A2">
            <w:pPr>
              <w:pStyle w:val="TAC"/>
            </w:pPr>
            <w:r w:rsidRPr="00D95AF2">
              <w:t>0</w:t>
            </w:r>
          </w:p>
        </w:tc>
        <w:tc>
          <w:tcPr>
            <w:tcW w:w="284" w:type="dxa"/>
          </w:tcPr>
          <w:p w14:paraId="54E26E8F" w14:textId="77777777" w:rsidR="008831A2" w:rsidRPr="00D95AF2" w:rsidRDefault="008831A2">
            <w:pPr>
              <w:pStyle w:val="TAC"/>
            </w:pPr>
            <w:r w:rsidRPr="00D95AF2">
              <w:t>1</w:t>
            </w:r>
          </w:p>
        </w:tc>
        <w:tc>
          <w:tcPr>
            <w:tcW w:w="284" w:type="dxa"/>
          </w:tcPr>
          <w:p w14:paraId="0DB834F3" w14:textId="77777777" w:rsidR="008831A2" w:rsidRPr="00D95AF2" w:rsidRDefault="008831A2">
            <w:pPr>
              <w:pStyle w:val="TAC"/>
            </w:pPr>
          </w:p>
        </w:tc>
        <w:tc>
          <w:tcPr>
            <w:tcW w:w="3969" w:type="dxa"/>
          </w:tcPr>
          <w:p w14:paraId="6ED40F50" w14:textId="77777777" w:rsidR="008831A2" w:rsidRPr="00D95AF2" w:rsidRDefault="008831A2">
            <w:pPr>
              <w:pStyle w:val="TAL"/>
            </w:pPr>
            <w:r w:rsidRPr="00D95AF2">
              <w:t xml:space="preserve">Detach request   </w:t>
            </w:r>
          </w:p>
        </w:tc>
      </w:tr>
      <w:tr w:rsidR="008831A2" w:rsidRPr="00D95AF2" w14:paraId="3F8F0822" w14:textId="77777777">
        <w:trPr>
          <w:cantSplit/>
          <w:jc w:val="center"/>
        </w:trPr>
        <w:tc>
          <w:tcPr>
            <w:tcW w:w="284" w:type="dxa"/>
          </w:tcPr>
          <w:p w14:paraId="6B5D48B1" w14:textId="77777777" w:rsidR="008831A2" w:rsidRPr="00D95AF2" w:rsidRDefault="008831A2">
            <w:pPr>
              <w:pStyle w:val="TAC"/>
            </w:pPr>
            <w:r w:rsidRPr="00D95AF2">
              <w:t>0</w:t>
            </w:r>
          </w:p>
        </w:tc>
        <w:tc>
          <w:tcPr>
            <w:tcW w:w="284" w:type="dxa"/>
          </w:tcPr>
          <w:p w14:paraId="74BAA0F0" w14:textId="77777777" w:rsidR="008831A2" w:rsidRPr="00D95AF2" w:rsidRDefault="008831A2">
            <w:pPr>
              <w:pStyle w:val="TAC"/>
            </w:pPr>
            <w:r w:rsidRPr="00D95AF2">
              <w:t>0</w:t>
            </w:r>
          </w:p>
        </w:tc>
        <w:tc>
          <w:tcPr>
            <w:tcW w:w="284" w:type="dxa"/>
          </w:tcPr>
          <w:p w14:paraId="36BD1418" w14:textId="77777777" w:rsidR="008831A2" w:rsidRPr="00D95AF2" w:rsidRDefault="008831A2">
            <w:pPr>
              <w:pStyle w:val="TAC"/>
            </w:pPr>
            <w:r w:rsidRPr="00D95AF2">
              <w:t>0</w:t>
            </w:r>
          </w:p>
        </w:tc>
        <w:tc>
          <w:tcPr>
            <w:tcW w:w="284" w:type="dxa"/>
          </w:tcPr>
          <w:p w14:paraId="0EB8AEC5" w14:textId="77777777" w:rsidR="008831A2" w:rsidRPr="00D95AF2" w:rsidRDefault="008831A2">
            <w:pPr>
              <w:pStyle w:val="TAC"/>
            </w:pPr>
            <w:r w:rsidRPr="00D95AF2">
              <w:t>0</w:t>
            </w:r>
          </w:p>
        </w:tc>
        <w:tc>
          <w:tcPr>
            <w:tcW w:w="284" w:type="dxa"/>
          </w:tcPr>
          <w:p w14:paraId="5E156B12" w14:textId="77777777" w:rsidR="008831A2" w:rsidRPr="00D95AF2" w:rsidRDefault="008831A2">
            <w:pPr>
              <w:pStyle w:val="TAC"/>
            </w:pPr>
            <w:r w:rsidRPr="00D95AF2">
              <w:t>0</w:t>
            </w:r>
          </w:p>
        </w:tc>
        <w:tc>
          <w:tcPr>
            <w:tcW w:w="284" w:type="dxa"/>
          </w:tcPr>
          <w:p w14:paraId="76B97185" w14:textId="77777777" w:rsidR="008831A2" w:rsidRPr="00D95AF2" w:rsidRDefault="008831A2">
            <w:pPr>
              <w:pStyle w:val="TAC"/>
            </w:pPr>
            <w:r w:rsidRPr="00D95AF2">
              <w:t>1</w:t>
            </w:r>
          </w:p>
        </w:tc>
        <w:tc>
          <w:tcPr>
            <w:tcW w:w="284" w:type="dxa"/>
          </w:tcPr>
          <w:p w14:paraId="4344EF4E" w14:textId="77777777" w:rsidR="008831A2" w:rsidRPr="00D95AF2" w:rsidRDefault="008831A2">
            <w:pPr>
              <w:pStyle w:val="TAC"/>
            </w:pPr>
            <w:r w:rsidRPr="00D95AF2">
              <w:t>1</w:t>
            </w:r>
          </w:p>
        </w:tc>
        <w:tc>
          <w:tcPr>
            <w:tcW w:w="284" w:type="dxa"/>
          </w:tcPr>
          <w:p w14:paraId="469D6411" w14:textId="77777777" w:rsidR="008831A2" w:rsidRPr="00D95AF2" w:rsidRDefault="008831A2">
            <w:pPr>
              <w:pStyle w:val="TAC"/>
            </w:pPr>
            <w:r w:rsidRPr="00D95AF2">
              <w:t>0</w:t>
            </w:r>
          </w:p>
        </w:tc>
        <w:tc>
          <w:tcPr>
            <w:tcW w:w="284" w:type="dxa"/>
          </w:tcPr>
          <w:p w14:paraId="1F14CD20" w14:textId="77777777" w:rsidR="008831A2" w:rsidRPr="00D95AF2" w:rsidRDefault="008831A2">
            <w:pPr>
              <w:pStyle w:val="TAC"/>
            </w:pPr>
          </w:p>
        </w:tc>
        <w:tc>
          <w:tcPr>
            <w:tcW w:w="3969" w:type="dxa"/>
          </w:tcPr>
          <w:p w14:paraId="7C0DFC25" w14:textId="77777777" w:rsidR="008831A2" w:rsidRPr="00D95AF2" w:rsidRDefault="008831A2">
            <w:pPr>
              <w:pStyle w:val="TAL"/>
            </w:pPr>
            <w:r w:rsidRPr="00D95AF2">
              <w:t xml:space="preserve">Detach accept                     </w:t>
            </w:r>
          </w:p>
        </w:tc>
      </w:tr>
      <w:tr w:rsidR="008831A2" w:rsidRPr="00D95AF2" w14:paraId="634B3B55" w14:textId="77777777">
        <w:trPr>
          <w:cantSplit/>
          <w:jc w:val="center"/>
        </w:trPr>
        <w:tc>
          <w:tcPr>
            <w:tcW w:w="284" w:type="dxa"/>
          </w:tcPr>
          <w:p w14:paraId="6D37E162" w14:textId="77777777" w:rsidR="008831A2" w:rsidRPr="00D95AF2" w:rsidRDefault="008831A2">
            <w:pPr>
              <w:pStyle w:val="TAC"/>
            </w:pPr>
          </w:p>
        </w:tc>
        <w:tc>
          <w:tcPr>
            <w:tcW w:w="284" w:type="dxa"/>
          </w:tcPr>
          <w:p w14:paraId="13CE4F0F" w14:textId="77777777" w:rsidR="008831A2" w:rsidRPr="00D95AF2" w:rsidRDefault="008831A2">
            <w:pPr>
              <w:pStyle w:val="TAC"/>
            </w:pPr>
          </w:p>
        </w:tc>
        <w:tc>
          <w:tcPr>
            <w:tcW w:w="284" w:type="dxa"/>
          </w:tcPr>
          <w:p w14:paraId="6CBBBFFF" w14:textId="77777777" w:rsidR="008831A2" w:rsidRPr="00D95AF2" w:rsidRDefault="008831A2">
            <w:pPr>
              <w:pStyle w:val="TAC"/>
            </w:pPr>
          </w:p>
        </w:tc>
        <w:tc>
          <w:tcPr>
            <w:tcW w:w="284" w:type="dxa"/>
          </w:tcPr>
          <w:p w14:paraId="79C199C3" w14:textId="77777777" w:rsidR="008831A2" w:rsidRPr="00D95AF2" w:rsidRDefault="008831A2">
            <w:pPr>
              <w:pStyle w:val="TAC"/>
            </w:pPr>
          </w:p>
        </w:tc>
        <w:tc>
          <w:tcPr>
            <w:tcW w:w="284" w:type="dxa"/>
          </w:tcPr>
          <w:p w14:paraId="1334BF0F" w14:textId="77777777" w:rsidR="008831A2" w:rsidRPr="00D95AF2" w:rsidRDefault="008831A2">
            <w:pPr>
              <w:pStyle w:val="TAC"/>
            </w:pPr>
          </w:p>
        </w:tc>
        <w:tc>
          <w:tcPr>
            <w:tcW w:w="284" w:type="dxa"/>
          </w:tcPr>
          <w:p w14:paraId="6992679B" w14:textId="77777777" w:rsidR="008831A2" w:rsidRPr="00D95AF2" w:rsidRDefault="008831A2">
            <w:pPr>
              <w:pStyle w:val="TAC"/>
            </w:pPr>
          </w:p>
        </w:tc>
        <w:tc>
          <w:tcPr>
            <w:tcW w:w="284" w:type="dxa"/>
          </w:tcPr>
          <w:p w14:paraId="309D9840" w14:textId="77777777" w:rsidR="008831A2" w:rsidRPr="00D95AF2" w:rsidRDefault="008831A2">
            <w:pPr>
              <w:pStyle w:val="TAC"/>
            </w:pPr>
          </w:p>
        </w:tc>
        <w:tc>
          <w:tcPr>
            <w:tcW w:w="284" w:type="dxa"/>
          </w:tcPr>
          <w:p w14:paraId="28E69B27" w14:textId="77777777" w:rsidR="008831A2" w:rsidRPr="00D95AF2" w:rsidRDefault="008831A2">
            <w:pPr>
              <w:pStyle w:val="TAC"/>
            </w:pPr>
          </w:p>
        </w:tc>
        <w:tc>
          <w:tcPr>
            <w:tcW w:w="284" w:type="dxa"/>
          </w:tcPr>
          <w:p w14:paraId="31DB0115" w14:textId="77777777" w:rsidR="008831A2" w:rsidRPr="00D95AF2" w:rsidRDefault="008831A2">
            <w:pPr>
              <w:pStyle w:val="TAC"/>
            </w:pPr>
          </w:p>
        </w:tc>
        <w:tc>
          <w:tcPr>
            <w:tcW w:w="3969" w:type="dxa"/>
          </w:tcPr>
          <w:p w14:paraId="39C55B45" w14:textId="77777777" w:rsidR="008831A2" w:rsidRPr="00D95AF2" w:rsidRDefault="008831A2">
            <w:pPr>
              <w:pStyle w:val="TAL"/>
            </w:pPr>
          </w:p>
        </w:tc>
      </w:tr>
      <w:tr w:rsidR="008831A2" w:rsidRPr="00D95AF2" w14:paraId="562BFB4F" w14:textId="77777777">
        <w:trPr>
          <w:cantSplit/>
          <w:jc w:val="center"/>
        </w:trPr>
        <w:tc>
          <w:tcPr>
            <w:tcW w:w="284" w:type="dxa"/>
          </w:tcPr>
          <w:p w14:paraId="583020D7" w14:textId="77777777" w:rsidR="008831A2" w:rsidRPr="00D95AF2" w:rsidRDefault="008831A2">
            <w:pPr>
              <w:pStyle w:val="TAC"/>
            </w:pPr>
            <w:r w:rsidRPr="00D95AF2">
              <w:t>0</w:t>
            </w:r>
          </w:p>
        </w:tc>
        <w:tc>
          <w:tcPr>
            <w:tcW w:w="284" w:type="dxa"/>
          </w:tcPr>
          <w:p w14:paraId="4968C6B3" w14:textId="77777777" w:rsidR="008831A2" w:rsidRPr="00D95AF2" w:rsidRDefault="008831A2">
            <w:pPr>
              <w:pStyle w:val="TAC"/>
            </w:pPr>
            <w:r w:rsidRPr="00D95AF2">
              <w:t>0</w:t>
            </w:r>
          </w:p>
        </w:tc>
        <w:tc>
          <w:tcPr>
            <w:tcW w:w="284" w:type="dxa"/>
          </w:tcPr>
          <w:p w14:paraId="539B9EC3" w14:textId="77777777" w:rsidR="008831A2" w:rsidRPr="00D95AF2" w:rsidRDefault="008831A2">
            <w:pPr>
              <w:pStyle w:val="TAC"/>
            </w:pPr>
            <w:r w:rsidRPr="00D95AF2">
              <w:t>0</w:t>
            </w:r>
          </w:p>
        </w:tc>
        <w:tc>
          <w:tcPr>
            <w:tcW w:w="284" w:type="dxa"/>
          </w:tcPr>
          <w:p w14:paraId="14268199" w14:textId="77777777" w:rsidR="008831A2" w:rsidRPr="00D95AF2" w:rsidRDefault="008831A2">
            <w:pPr>
              <w:pStyle w:val="TAC"/>
            </w:pPr>
            <w:r w:rsidRPr="00D95AF2">
              <w:t>0</w:t>
            </w:r>
          </w:p>
        </w:tc>
        <w:tc>
          <w:tcPr>
            <w:tcW w:w="284" w:type="dxa"/>
          </w:tcPr>
          <w:p w14:paraId="24468D7F" w14:textId="77777777" w:rsidR="008831A2" w:rsidRPr="00D95AF2" w:rsidRDefault="008831A2">
            <w:pPr>
              <w:pStyle w:val="TAC"/>
            </w:pPr>
            <w:r w:rsidRPr="00D95AF2">
              <w:t>1</w:t>
            </w:r>
          </w:p>
        </w:tc>
        <w:tc>
          <w:tcPr>
            <w:tcW w:w="284" w:type="dxa"/>
          </w:tcPr>
          <w:p w14:paraId="41AEFC7B" w14:textId="77777777" w:rsidR="008831A2" w:rsidRPr="00D95AF2" w:rsidRDefault="008831A2">
            <w:pPr>
              <w:pStyle w:val="TAC"/>
            </w:pPr>
            <w:r w:rsidRPr="00D95AF2">
              <w:t>0</w:t>
            </w:r>
          </w:p>
        </w:tc>
        <w:tc>
          <w:tcPr>
            <w:tcW w:w="284" w:type="dxa"/>
          </w:tcPr>
          <w:p w14:paraId="7118CF20" w14:textId="77777777" w:rsidR="008831A2" w:rsidRPr="00D95AF2" w:rsidRDefault="008831A2">
            <w:pPr>
              <w:pStyle w:val="TAC"/>
            </w:pPr>
            <w:r w:rsidRPr="00D95AF2">
              <w:t>0</w:t>
            </w:r>
          </w:p>
        </w:tc>
        <w:tc>
          <w:tcPr>
            <w:tcW w:w="284" w:type="dxa"/>
          </w:tcPr>
          <w:p w14:paraId="5FCEF3A9" w14:textId="77777777" w:rsidR="008831A2" w:rsidRPr="00D95AF2" w:rsidRDefault="008831A2">
            <w:pPr>
              <w:pStyle w:val="TAC"/>
            </w:pPr>
            <w:r w:rsidRPr="00D95AF2">
              <w:t>0</w:t>
            </w:r>
          </w:p>
        </w:tc>
        <w:tc>
          <w:tcPr>
            <w:tcW w:w="284" w:type="dxa"/>
          </w:tcPr>
          <w:p w14:paraId="2166901C" w14:textId="77777777" w:rsidR="008831A2" w:rsidRPr="00D95AF2" w:rsidRDefault="008831A2">
            <w:pPr>
              <w:pStyle w:val="TAC"/>
            </w:pPr>
          </w:p>
        </w:tc>
        <w:tc>
          <w:tcPr>
            <w:tcW w:w="3969" w:type="dxa"/>
          </w:tcPr>
          <w:p w14:paraId="76B3435B" w14:textId="77777777" w:rsidR="008831A2" w:rsidRPr="00D95AF2" w:rsidRDefault="008831A2">
            <w:pPr>
              <w:pStyle w:val="TAL"/>
            </w:pPr>
            <w:r w:rsidRPr="00D95AF2">
              <w:t>Routing area update request</w:t>
            </w:r>
          </w:p>
        </w:tc>
      </w:tr>
      <w:tr w:rsidR="008831A2" w:rsidRPr="00D95AF2" w14:paraId="443BC722" w14:textId="77777777">
        <w:trPr>
          <w:cantSplit/>
          <w:jc w:val="center"/>
        </w:trPr>
        <w:tc>
          <w:tcPr>
            <w:tcW w:w="284" w:type="dxa"/>
          </w:tcPr>
          <w:p w14:paraId="7054EC46" w14:textId="77777777" w:rsidR="008831A2" w:rsidRPr="00D95AF2" w:rsidRDefault="008831A2">
            <w:pPr>
              <w:pStyle w:val="TAC"/>
            </w:pPr>
            <w:r w:rsidRPr="00D95AF2">
              <w:t>0</w:t>
            </w:r>
          </w:p>
        </w:tc>
        <w:tc>
          <w:tcPr>
            <w:tcW w:w="284" w:type="dxa"/>
          </w:tcPr>
          <w:p w14:paraId="04F92CD3" w14:textId="77777777" w:rsidR="008831A2" w:rsidRPr="00D95AF2" w:rsidRDefault="008831A2">
            <w:pPr>
              <w:pStyle w:val="TAC"/>
            </w:pPr>
            <w:r w:rsidRPr="00D95AF2">
              <w:t>0</w:t>
            </w:r>
          </w:p>
        </w:tc>
        <w:tc>
          <w:tcPr>
            <w:tcW w:w="284" w:type="dxa"/>
          </w:tcPr>
          <w:p w14:paraId="663943A3" w14:textId="77777777" w:rsidR="008831A2" w:rsidRPr="00D95AF2" w:rsidRDefault="008831A2">
            <w:pPr>
              <w:pStyle w:val="TAC"/>
            </w:pPr>
            <w:r w:rsidRPr="00D95AF2">
              <w:t>0</w:t>
            </w:r>
          </w:p>
        </w:tc>
        <w:tc>
          <w:tcPr>
            <w:tcW w:w="284" w:type="dxa"/>
          </w:tcPr>
          <w:p w14:paraId="3DE4ABC4" w14:textId="77777777" w:rsidR="008831A2" w:rsidRPr="00D95AF2" w:rsidRDefault="008831A2">
            <w:pPr>
              <w:pStyle w:val="TAC"/>
            </w:pPr>
            <w:r w:rsidRPr="00D95AF2">
              <w:t>0</w:t>
            </w:r>
          </w:p>
        </w:tc>
        <w:tc>
          <w:tcPr>
            <w:tcW w:w="284" w:type="dxa"/>
          </w:tcPr>
          <w:p w14:paraId="089E5918" w14:textId="77777777" w:rsidR="008831A2" w:rsidRPr="00D95AF2" w:rsidRDefault="008831A2">
            <w:pPr>
              <w:pStyle w:val="TAC"/>
            </w:pPr>
            <w:r w:rsidRPr="00D95AF2">
              <w:t>1</w:t>
            </w:r>
          </w:p>
        </w:tc>
        <w:tc>
          <w:tcPr>
            <w:tcW w:w="284" w:type="dxa"/>
          </w:tcPr>
          <w:p w14:paraId="3DCCADDC" w14:textId="77777777" w:rsidR="008831A2" w:rsidRPr="00D95AF2" w:rsidRDefault="008831A2">
            <w:pPr>
              <w:pStyle w:val="TAC"/>
            </w:pPr>
            <w:r w:rsidRPr="00D95AF2">
              <w:t>0</w:t>
            </w:r>
          </w:p>
        </w:tc>
        <w:tc>
          <w:tcPr>
            <w:tcW w:w="284" w:type="dxa"/>
          </w:tcPr>
          <w:p w14:paraId="703696FA" w14:textId="77777777" w:rsidR="008831A2" w:rsidRPr="00D95AF2" w:rsidRDefault="008831A2">
            <w:pPr>
              <w:pStyle w:val="TAC"/>
            </w:pPr>
            <w:r w:rsidRPr="00D95AF2">
              <w:t>0</w:t>
            </w:r>
          </w:p>
        </w:tc>
        <w:tc>
          <w:tcPr>
            <w:tcW w:w="284" w:type="dxa"/>
          </w:tcPr>
          <w:p w14:paraId="794AEEA7" w14:textId="77777777" w:rsidR="008831A2" w:rsidRPr="00D95AF2" w:rsidRDefault="008831A2">
            <w:pPr>
              <w:pStyle w:val="TAC"/>
            </w:pPr>
            <w:r w:rsidRPr="00D95AF2">
              <w:t>1</w:t>
            </w:r>
          </w:p>
        </w:tc>
        <w:tc>
          <w:tcPr>
            <w:tcW w:w="284" w:type="dxa"/>
          </w:tcPr>
          <w:p w14:paraId="4AB263FE" w14:textId="77777777" w:rsidR="008831A2" w:rsidRPr="00D95AF2" w:rsidRDefault="008831A2">
            <w:pPr>
              <w:pStyle w:val="TAC"/>
            </w:pPr>
          </w:p>
        </w:tc>
        <w:tc>
          <w:tcPr>
            <w:tcW w:w="3969" w:type="dxa"/>
          </w:tcPr>
          <w:p w14:paraId="38B2F3B2" w14:textId="77777777" w:rsidR="008831A2" w:rsidRPr="00D95AF2" w:rsidRDefault="008831A2">
            <w:pPr>
              <w:pStyle w:val="TAL"/>
            </w:pPr>
            <w:r w:rsidRPr="00D95AF2">
              <w:t>Routing area update accept</w:t>
            </w:r>
          </w:p>
        </w:tc>
      </w:tr>
      <w:tr w:rsidR="008831A2" w:rsidRPr="00D95AF2" w14:paraId="03A8CA08" w14:textId="77777777">
        <w:trPr>
          <w:cantSplit/>
          <w:jc w:val="center"/>
        </w:trPr>
        <w:tc>
          <w:tcPr>
            <w:tcW w:w="284" w:type="dxa"/>
          </w:tcPr>
          <w:p w14:paraId="44534A87" w14:textId="77777777" w:rsidR="008831A2" w:rsidRPr="00D95AF2" w:rsidRDefault="008831A2">
            <w:pPr>
              <w:pStyle w:val="TAC"/>
            </w:pPr>
            <w:r w:rsidRPr="00D95AF2">
              <w:t>0</w:t>
            </w:r>
          </w:p>
        </w:tc>
        <w:tc>
          <w:tcPr>
            <w:tcW w:w="284" w:type="dxa"/>
          </w:tcPr>
          <w:p w14:paraId="4A5EFB74" w14:textId="77777777" w:rsidR="008831A2" w:rsidRPr="00D95AF2" w:rsidRDefault="008831A2">
            <w:pPr>
              <w:pStyle w:val="TAC"/>
            </w:pPr>
            <w:r w:rsidRPr="00D95AF2">
              <w:t>0</w:t>
            </w:r>
          </w:p>
        </w:tc>
        <w:tc>
          <w:tcPr>
            <w:tcW w:w="284" w:type="dxa"/>
          </w:tcPr>
          <w:p w14:paraId="38E165E3" w14:textId="77777777" w:rsidR="008831A2" w:rsidRPr="00D95AF2" w:rsidRDefault="008831A2">
            <w:pPr>
              <w:pStyle w:val="TAC"/>
            </w:pPr>
            <w:r w:rsidRPr="00D95AF2">
              <w:t>0</w:t>
            </w:r>
          </w:p>
        </w:tc>
        <w:tc>
          <w:tcPr>
            <w:tcW w:w="284" w:type="dxa"/>
          </w:tcPr>
          <w:p w14:paraId="3A0E79A6" w14:textId="77777777" w:rsidR="008831A2" w:rsidRPr="00D95AF2" w:rsidRDefault="008831A2">
            <w:pPr>
              <w:pStyle w:val="TAC"/>
            </w:pPr>
            <w:r w:rsidRPr="00D95AF2">
              <w:t>0</w:t>
            </w:r>
          </w:p>
        </w:tc>
        <w:tc>
          <w:tcPr>
            <w:tcW w:w="284" w:type="dxa"/>
          </w:tcPr>
          <w:p w14:paraId="585DBA62" w14:textId="77777777" w:rsidR="008831A2" w:rsidRPr="00D95AF2" w:rsidRDefault="008831A2">
            <w:pPr>
              <w:pStyle w:val="TAC"/>
            </w:pPr>
            <w:r w:rsidRPr="00D95AF2">
              <w:t>1</w:t>
            </w:r>
          </w:p>
        </w:tc>
        <w:tc>
          <w:tcPr>
            <w:tcW w:w="284" w:type="dxa"/>
          </w:tcPr>
          <w:p w14:paraId="1EC41CB7" w14:textId="77777777" w:rsidR="008831A2" w:rsidRPr="00D95AF2" w:rsidRDefault="008831A2">
            <w:pPr>
              <w:pStyle w:val="TAC"/>
            </w:pPr>
            <w:r w:rsidRPr="00D95AF2">
              <w:t>0</w:t>
            </w:r>
          </w:p>
        </w:tc>
        <w:tc>
          <w:tcPr>
            <w:tcW w:w="284" w:type="dxa"/>
          </w:tcPr>
          <w:p w14:paraId="648E6D86" w14:textId="77777777" w:rsidR="008831A2" w:rsidRPr="00D95AF2" w:rsidRDefault="008831A2">
            <w:pPr>
              <w:pStyle w:val="TAC"/>
            </w:pPr>
            <w:r w:rsidRPr="00D95AF2">
              <w:t>1</w:t>
            </w:r>
          </w:p>
        </w:tc>
        <w:tc>
          <w:tcPr>
            <w:tcW w:w="284" w:type="dxa"/>
          </w:tcPr>
          <w:p w14:paraId="470C8DBD" w14:textId="77777777" w:rsidR="008831A2" w:rsidRPr="00D95AF2" w:rsidRDefault="008831A2">
            <w:pPr>
              <w:pStyle w:val="TAC"/>
            </w:pPr>
            <w:r w:rsidRPr="00D95AF2">
              <w:t>0</w:t>
            </w:r>
          </w:p>
        </w:tc>
        <w:tc>
          <w:tcPr>
            <w:tcW w:w="284" w:type="dxa"/>
          </w:tcPr>
          <w:p w14:paraId="47A66041" w14:textId="77777777" w:rsidR="008831A2" w:rsidRPr="00D95AF2" w:rsidRDefault="008831A2">
            <w:pPr>
              <w:pStyle w:val="TAC"/>
            </w:pPr>
          </w:p>
        </w:tc>
        <w:tc>
          <w:tcPr>
            <w:tcW w:w="3969" w:type="dxa"/>
          </w:tcPr>
          <w:p w14:paraId="54C77A39" w14:textId="77777777" w:rsidR="008831A2" w:rsidRPr="00D95AF2" w:rsidRDefault="008831A2">
            <w:pPr>
              <w:pStyle w:val="TAL"/>
            </w:pPr>
            <w:r w:rsidRPr="00D95AF2">
              <w:t>Routing area update complete</w:t>
            </w:r>
          </w:p>
        </w:tc>
      </w:tr>
      <w:tr w:rsidR="008831A2" w:rsidRPr="00D95AF2" w14:paraId="682398DA" w14:textId="77777777">
        <w:trPr>
          <w:cantSplit/>
          <w:jc w:val="center"/>
        </w:trPr>
        <w:tc>
          <w:tcPr>
            <w:tcW w:w="284" w:type="dxa"/>
          </w:tcPr>
          <w:p w14:paraId="7D5B48E7" w14:textId="77777777" w:rsidR="008831A2" w:rsidRPr="00D95AF2" w:rsidRDefault="008831A2">
            <w:pPr>
              <w:pStyle w:val="TAC"/>
            </w:pPr>
            <w:r w:rsidRPr="00D95AF2">
              <w:t>0</w:t>
            </w:r>
          </w:p>
        </w:tc>
        <w:tc>
          <w:tcPr>
            <w:tcW w:w="284" w:type="dxa"/>
          </w:tcPr>
          <w:p w14:paraId="3208C85F" w14:textId="77777777" w:rsidR="008831A2" w:rsidRPr="00D95AF2" w:rsidRDefault="008831A2">
            <w:pPr>
              <w:pStyle w:val="TAC"/>
            </w:pPr>
            <w:r w:rsidRPr="00D95AF2">
              <w:t>0</w:t>
            </w:r>
          </w:p>
        </w:tc>
        <w:tc>
          <w:tcPr>
            <w:tcW w:w="284" w:type="dxa"/>
          </w:tcPr>
          <w:p w14:paraId="15FBA122" w14:textId="77777777" w:rsidR="008831A2" w:rsidRPr="00D95AF2" w:rsidRDefault="008831A2">
            <w:pPr>
              <w:pStyle w:val="TAC"/>
            </w:pPr>
            <w:r w:rsidRPr="00D95AF2">
              <w:t>0</w:t>
            </w:r>
          </w:p>
        </w:tc>
        <w:tc>
          <w:tcPr>
            <w:tcW w:w="284" w:type="dxa"/>
          </w:tcPr>
          <w:p w14:paraId="716146CD" w14:textId="77777777" w:rsidR="008831A2" w:rsidRPr="00D95AF2" w:rsidRDefault="008831A2">
            <w:pPr>
              <w:pStyle w:val="TAC"/>
            </w:pPr>
            <w:r w:rsidRPr="00D95AF2">
              <w:t>0</w:t>
            </w:r>
          </w:p>
        </w:tc>
        <w:tc>
          <w:tcPr>
            <w:tcW w:w="284" w:type="dxa"/>
          </w:tcPr>
          <w:p w14:paraId="3BE6222E" w14:textId="77777777" w:rsidR="008831A2" w:rsidRPr="00D95AF2" w:rsidRDefault="008831A2">
            <w:pPr>
              <w:pStyle w:val="TAC"/>
            </w:pPr>
            <w:r w:rsidRPr="00D95AF2">
              <w:t>1</w:t>
            </w:r>
          </w:p>
        </w:tc>
        <w:tc>
          <w:tcPr>
            <w:tcW w:w="284" w:type="dxa"/>
          </w:tcPr>
          <w:p w14:paraId="06BA145C" w14:textId="77777777" w:rsidR="008831A2" w:rsidRPr="00D95AF2" w:rsidRDefault="008831A2">
            <w:pPr>
              <w:pStyle w:val="TAC"/>
            </w:pPr>
            <w:r w:rsidRPr="00D95AF2">
              <w:t>0</w:t>
            </w:r>
          </w:p>
        </w:tc>
        <w:tc>
          <w:tcPr>
            <w:tcW w:w="284" w:type="dxa"/>
          </w:tcPr>
          <w:p w14:paraId="2BABB223" w14:textId="77777777" w:rsidR="008831A2" w:rsidRPr="00D95AF2" w:rsidRDefault="008831A2">
            <w:pPr>
              <w:pStyle w:val="TAC"/>
            </w:pPr>
            <w:r w:rsidRPr="00D95AF2">
              <w:t>1</w:t>
            </w:r>
          </w:p>
        </w:tc>
        <w:tc>
          <w:tcPr>
            <w:tcW w:w="284" w:type="dxa"/>
          </w:tcPr>
          <w:p w14:paraId="74DDC2B3" w14:textId="77777777" w:rsidR="008831A2" w:rsidRPr="00D95AF2" w:rsidRDefault="008831A2">
            <w:pPr>
              <w:pStyle w:val="TAC"/>
            </w:pPr>
            <w:r w:rsidRPr="00D95AF2">
              <w:t>1</w:t>
            </w:r>
          </w:p>
        </w:tc>
        <w:tc>
          <w:tcPr>
            <w:tcW w:w="284" w:type="dxa"/>
          </w:tcPr>
          <w:p w14:paraId="7A8352FF" w14:textId="77777777" w:rsidR="008831A2" w:rsidRPr="00D95AF2" w:rsidRDefault="008831A2">
            <w:pPr>
              <w:pStyle w:val="TAC"/>
            </w:pPr>
          </w:p>
        </w:tc>
        <w:tc>
          <w:tcPr>
            <w:tcW w:w="3969" w:type="dxa"/>
          </w:tcPr>
          <w:p w14:paraId="1B13F826" w14:textId="77777777" w:rsidR="008831A2" w:rsidRPr="00D95AF2" w:rsidRDefault="008831A2">
            <w:pPr>
              <w:pStyle w:val="TAL"/>
            </w:pPr>
            <w:r w:rsidRPr="00D95AF2">
              <w:t xml:space="preserve">Routing area update reject                                                        </w:t>
            </w:r>
          </w:p>
        </w:tc>
      </w:tr>
      <w:tr w:rsidR="008831A2" w:rsidRPr="00D95AF2" w14:paraId="32DA2333" w14:textId="77777777">
        <w:trPr>
          <w:cantSplit/>
          <w:jc w:val="center"/>
        </w:trPr>
        <w:tc>
          <w:tcPr>
            <w:tcW w:w="284" w:type="dxa"/>
          </w:tcPr>
          <w:p w14:paraId="38ABD53D" w14:textId="77777777" w:rsidR="008831A2" w:rsidRPr="00D95AF2" w:rsidRDefault="008831A2">
            <w:pPr>
              <w:pStyle w:val="TAC"/>
            </w:pPr>
          </w:p>
        </w:tc>
        <w:tc>
          <w:tcPr>
            <w:tcW w:w="284" w:type="dxa"/>
          </w:tcPr>
          <w:p w14:paraId="33204A2C" w14:textId="77777777" w:rsidR="008831A2" w:rsidRPr="00D95AF2" w:rsidRDefault="008831A2">
            <w:pPr>
              <w:pStyle w:val="TAC"/>
            </w:pPr>
          </w:p>
        </w:tc>
        <w:tc>
          <w:tcPr>
            <w:tcW w:w="284" w:type="dxa"/>
          </w:tcPr>
          <w:p w14:paraId="78CA389F" w14:textId="77777777" w:rsidR="008831A2" w:rsidRPr="00D95AF2" w:rsidRDefault="008831A2">
            <w:pPr>
              <w:pStyle w:val="TAC"/>
            </w:pPr>
          </w:p>
        </w:tc>
        <w:tc>
          <w:tcPr>
            <w:tcW w:w="284" w:type="dxa"/>
          </w:tcPr>
          <w:p w14:paraId="00EB2646" w14:textId="77777777" w:rsidR="008831A2" w:rsidRPr="00D95AF2" w:rsidRDefault="008831A2">
            <w:pPr>
              <w:pStyle w:val="TAC"/>
            </w:pPr>
          </w:p>
        </w:tc>
        <w:tc>
          <w:tcPr>
            <w:tcW w:w="284" w:type="dxa"/>
          </w:tcPr>
          <w:p w14:paraId="5827FE4E" w14:textId="77777777" w:rsidR="008831A2" w:rsidRPr="00D95AF2" w:rsidRDefault="008831A2">
            <w:pPr>
              <w:pStyle w:val="TAC"/>
            </w:pPr>
          </w:p>
        </w:tc>
        <w:tc>
          <w:tcPr>
            <w:tcW w:w="284" w:type="dxa"/>
          </w:tcPr>
          <w:p w14:paraId="1153DCFE" w14:textId="77777777" w:rsidR="008831A2" w:rsidRPr="00D95AF2" w:rsidRDefault="008831A2">
            <w:pPr>
              <w:pStyle w:val="TAC"/>
            </w:pPr>
          </w:p>
        </w:tc>
        <w:tc>
          <w:tcPr>
            <w:tcW w:w="284" w:type="dxa"/>
          </w:tcPr>
          <w:p w14:paraId="5951B55E" w14:textId="77777777" w:rsidR="008831A2" w:rsidRPr="00D95AF2" w:rsidRDefault="008831A2">
            <w:pPr>
              <w:pStyle w:val="TAC"/>
            </w:pPr>
          </w:p>
        </w:tc>
        <w:tc>
          <w:tcPr>
            <w:tcW w:w="284" w:type="dxa"/>
          </w:tcPr>
          <w:p w14:paraId="2EA7C0B9" w14:textId="77777777" w:rsidR="008831A2" w:rsidRPr="00D95AF2" w:rsidRDefault="008831A2">
            <w:pPr>
              <w:pStyle w:val="TAC"/>
            </w:pPr>
          </w:p>
        </w:tc>
        <w:tc>
          <w:tcPr>
            <w:tcW w:w="284" w:type="dxa"/>
          </w:tcPr>
          <w:p w14:paraId="7499506C" w14:textId="77777777" w:rsidR="008831A2" w:rsidRPr="00D95AF2" w:rsidRDefault="008831A2">
            <w:pPr>
              <w:pStyle w:val="TAC"/>
            </w:pPr>
          </w:p>
        </w:tc>
        <w:tc>
          <w:tcPr>
            <w:tcW w:w="3969" w:type="dxa"/>
          </w:tcPr>
          <w:p w14:paraId="38AF298F" w14:textId="77777777" w:rsidR="008831A2" w:rsidRPr="00D95AF2" w:rsidRDefault="008831A2">
            <w:pPr>
              <w:pStyle w:val="TAL"/>
            </w:pPr>
          </w:p>
        </w:tc>
      </w:tr>
      <w:tr w:rsidR="008831A2" w:rsidRPr="00D95AF2" w14:paraId="3191E7BC" w14:textId="77777777">
        <w:trPr>
          <w:cantSplit/>
          <w:jc w:val="center"/>
        </w:trPr>
        <w:tc>
          <w:tcPr>
            <w:tcW w:w="284" w:type="dxa"/>
          </w:tcPr>
          <w:p w14:paraId="7585239B" w14:textId="77777777" w:rsidR="008831A2" w:rsidRPr="00D95AF2" w:rsidRDefault="008831A2">
            <w:pPr>
              <w:pStyle w:val="TAC"/>
            </w:pPr>
            <w:r w:rsidRPr="00D95AF2">
              <w:t>0</w:t>
            </w:r>
          </w:p>
        </w:tc>
        <w:tc>
          <w:tcPr>
            <w:tcW w:w="284" w:type="dxa"/>
          </w:tcPr>
          <w:p w14:paraId="0FB3E779" w14:textId="77777777" w:rsidR="008831A2" w:rsidRPr="00D95AF2" w:rsidRDefault="008831A2">
            <w:pPr>
              <w:pStyle w:val="TAC"/>
            </w:pPr>
            <w:r w:rsidRPr="00D95AF2">
              <w:t>0</w:t>
            </w:r>
          </w:p>
        </w:tc>
        <w:tc>
          <w:tcPr>
            <w:tcW w:w="284" w:type="dxa"/>
          </w:tcPr>
          <w:p w14:paraId="03C3D1AC" w14:textId="77777777" w:rsidR="008831A2" w:rsidRPr="00D95AF2" w:rsidRDefault="008831A2">
            <w:pPr>
              <w:pStyle w:val="TAC"/>
            </w:pPr>
            <w:r w:rsidRPr="00D95AF2">
              <w:t>0</w:t>
            </w:r>
          </w:p>
        </w:tc>
        <w:tc>
          <w:tcPr>
            <w:tcW w:w="284" w:type="dxa"/>
          </w:tcPr>
          <w:p w14:paraId="0A4F5641" w14:textId="77777777" w:rsidR="008831A2" w:rsidRPr="00D95AF2" w:rsidRDefault="008831A2">
            <w:pPr>
              <w:pStyle w:val="TAC"/>
            </w:pPr>
            <w:r w:rsidRPr="00D95AF2">
              <w:t>0</w:t>
            </w:r>
          </w:p>
        </w:tc>
        <w:tc>
          <w:tcPr>
            <w:tcW w:w="284" w:type="dxa"/>
          </w:tcPr>
          <w:p w14:paraId="20ACB9E2" w14:textId="77777777" w:rsidR="008831A2" w:rsidRPr="00D95AF2" w:rsidRDefault="008831A2">
            <w:pPr>
              <w:pStyle w:val="TAC"/>
            </w:pPr>
            <w:r w:rsidRPr="00D95AF2">
              <w:t>1</w:t>
            </w:r>
          </w:p>
        </w:tc>
        <w:tc>
          <w:tcPr>
            <w:tcW w:w="284" w:type="dxa"/>
          </w:tcPr>
          <w:p w14:paraId="1D63C468" w14:textId="77777777" w:rsidR="008831A2" w:rsidRPr="00D95AF2" w:rsidRDefault="008831A2">
            <w:pPr>
              <w:pStyle w:val="TAC"/>
            </w:pPr>
            <w:r w:rsidRPr="00D95AF2">
              <w:t>1</w:t>
            </w:r>
          </w:p>
        </w:tc>
        <w:tc>
          <w:tcPr>
            <w:tcW w:w="284" w:type="dxa"/>
          </w:tcPr>
          <w:p w14:paraId="17729131" w14:textId="77777777" w:rsidR="008831A2" w:rsidRPr="00D95AF2" w:rsidRDefault="008831A2">
            <w:pPr>
              <w:pStyle w:val="TAC"/>
            </w:pPr>
            <w:r w:rsidRPr="00D95AF2">
              <w:t>0</w:t>
            </w:r>
          </w:p>
        </w:tc>
        <w:tc>
          <w:tcPr>
            <w:tcW w:w="284" w:type="dxa"/>
          </w:tcPr>
          <w:p w14:paraId="2138BC40" w14:textId="77777777" w:rsidR="008831A2" w:rsidRPr="00D95AF2" w:rsidRDefault="008831A2">
            <w:pPr>
              <w:pStyle w:val="TAC"/>
            </w:pPr>
            <w:r w:rsidRPr="00D95AF2">
              <w:t>0</w:t>
            </w:r>
          </w:p>
        </w:tc>
        <w:tc>
          <w:tcPr>
            <w:tcW w:w="284" w:type="dxa"/>
          </w:tcPr>
          <w:p w14:paraId="189AA69D" w14:textId="77777777" w:rsidR="008831A2" w:rsidRPr="00D95AF2" w:rsidRDefault="008831A2">
            <w:pPr>
              <w:pStyle w:val="TAC"/>
            </w:pPr>
          </w:p>
        </w:tc>
        <w:tc>
          <w:tcPr>
            <w:tcW w:w="3969" w:type="dxa"/>
          </w:tcPr>
          <w:p w14:paraId="7FF693D2" w14:textId="77777777" w:rsidR="008831A2" w:rsidRPr="00D95AF2" w:rsidRDefault="008831A2">
            <w:pPr>
              <w:pStyle w:val="TAL"/>
            </w:pPr>
            <w:r w:rsidRPr="00D95AF2">
              <w:t>Service Request</w:t>
            </w:r>
          </w:p>
        </w:tc>
      </w:tr>
      <w:tr w:rsidR="008831A2" w:rsidRPr="00D95AF2" w14:paraId="07326479" w14:textId="77777777">
        <w:trPr>
          <w:cantSplit/>
          <w:jc w:val="center"/>
        </w:trPr>
        <w:tc>
          <w:tcPr>
            <w:tcW w:w="284" w:type="dxa"/>
          </w:tcPr>
          <w:p w14:paraId="4573E84B" w14:textId="77777777" w:rsidR="008831A2" w:rsidRPr="00D95AF2" w:rsidRDefault="008831A2">
            <w:pPr>
              <w:pStyle w:val="TAC"/>
            </w:pPr>
            <w:r w:rsidRPr="00D95AF2">
              <w:t>0</w:t>
            </w:r>
          </w:p>
        </w:tc>
        <w:tc>
          <w:tcPr>
            <w:tcW w:w="284" w:type="dxa"/>
          </w:tcPr>
          <w:p w14:paraId="0AA36CA7" w14:textId="77777777" w:rsidR="008831A2" w:rsidRPr="00D95AF2" w:rsidRDefault="008831A2">
            <w:pPr>
              <w:pStyle w:val="TAC"/>
            </w:pPr>
            <w:r w:rsidRPr="00D95AF2">
              <w:t>0</w:t>
            </w:r>
          </w:p>
        </w:tc>
        <w:tc>
          <w:tcPr>
            <w:tcW w:w="284" w:type="dxa"/>
          </w:tcPr>
          <w:p w14:paraId="3A8BE942" w14:textId="77777777" w:rsidR="008831A2" w:rsidRPr="00D95AF2" w:rsidRDefault="008831A2">
            <w:pPr>
              <w:pStyle w:val="TAC"/>
            </w:pPr>
            <w:r w:rsidRPr="00D95AF2">
              <w:t>0</w:t>
            </w:r>
          </w:p>
        </w:tc>
        <w:tc>
          <w:tcPr>
            <w:tcW w:w="284" w:type="dxa"/>
          </w:tcPr>
          <w:p w14:paraId="2480515C" w14:textId="77777777" w:rsidR="008831A2" w:rsidRPr="00D95AF2" w:rsidRDefault="008831A2">
            <w:pPr>
              <w:pStyle w:val="TAC"/>
            </w:pPr>
            <w:r w:rsidRPr="00D95AF2">
              <w:t>0</w:t>
            </w:r>
          </w:p>
        </w:tc>
        <w:tc>
          <w:tcPr>
            <w:tcW w:w="284" w:type="dxa"/>
          </w:tcPr>
          <w:p w14:paraId="69BDFBBA" w14:textId="77777777" w:rsidR="008831A2" w:rsidRPr="00D95AF2" w:rsidRDefault="008831A2">
            <w:pPr>
              <w:pStyle w:val="TAC"/>
            </w:pPr>
            <w:r w:rsidRPr="00D95AF2">
              <w:t>1</w:t>
            </w:r>
          </w:p>
        </w:tc>
        <w:tc>
          <w:tcPr>
            <w:tcW w:w="284" w:type="dxa"/>
          </w:tcPr>
          <w:p w14:paraId="386F0F73" w14:textId="77777777" w:rsidR="008831A2" w:rsidRPr="00D95AF2" w:rsidRDefault="008831A2">
            <w:pPr>
              <w:pStyle w:val="TAC"/>
            </w:pPr>
            <w:r w:rsidRPr="00D95AF2">
              <w:t>1</w:t>
            </w:r>
          </w:p>
        </w:tc>
        <w:tc>
          <w:tcPr>
            <w:tcW w:w="284" w:type="dxa"/>
          </w:tcPr>
          <w:p w14:paraId="17B07271" w14:textId="77777777" w:rsidR="008831A2" w:rsidRPr="00D95AF2" w:rsidRDefault="008831A2">
            <w:pPr>
              <w:pStyle w:val="TAC"/>
            </w:pPr>
            <w:r w:rsidRPr="00D95AF2">
              <w:t>0</w:t>
            </w:r>
          </w:p>
        </w:tc>
        <w:tc>
          <w:tcPr>
            <w:tcW w:w="284" w:type="dxa"/>
          </w:tcPr>
          <w:p w14:paraId="67230D59" w14:textId="77777777" w:rsidR="008831A2" w:rsidRPr="00D95AF2" w:rsidRDefault="008831A2">
            <w:pPr>
              <w:pStyle w:val="TAC"/>
            </w:pPr>
            <w:r w:rsidRPr="00D95AF2">
              <w:t>1</w:t>
            </w:r>
          </w:p>
        </w:tc>
        <w:tc>
          <w:tcPr>
            <w:tcW w:w="284" w:type="dxa"/>
          </w:tcPr>
          <w:p w14:paraId="46C4074B" w14:textId="77777777" w:rsidR="008831A2" w:rsidRPr="00D95AF2" w:rsidRDefault="008831A2">
            <w:pPr>
              <w:pStyle w:val="TAC"/>
            </w:pPr>
          </w:p>
        </w:tc>
        <w:tc>
          <w:tcPr>
            <w:tcW w:w="3969" w:type="dxa"/>
          </w:tcPr>
          <w:p w14:paraId="69589AAA" w14:textId="77777777" w:rsidR="008831A2" w:rsidRPr="00D95AF2" w:rsidRDefault="008831A2">
            <w:pPr>
              <w:pStyle w:val="TAL"/>
            </w:pPr>
            <w:r w:rsidRPr="00D95AF2">
              <w:t>Service Accept</w:t>
            </w:r>
          </w:p>
        </w:tc>
      </w:tr>
      <w:tr w:rsidR="008831A2" w:rsidRPr="00D95AF2" w14:paraId="6F878C2E" w14:textId="77777777">
        <w:trPr>
          <w:cantSplit/>
          <w:jc w:val="center"/>
        </w:trPr>
        <w:tc>
          <w:tcPr>
            <w:tcW w:w="284" w:type="dxa"/>
          </w:tcPr>
          <w:p w14:paraId="33451AF9" w14:textId="77777777" w:rsidR="008831A2" w:rsidRPr="00D95AF2" w:rsidRDefault="008831A2">
            <w:pPr>
              <w:pStyle w:val="TAC"/>
            </w:pPr>
            <w:r w:rsidRPr="00D95AF2">
              <w:t>0</w:t>
            </w:r>
          </w:p>
        </w:tc>
        <w:tc>
          <w:tcPr>
            <w:tcW w:w="284" w:type="dxa"/>
          </w:tcPr>
          <w:p w14:paraId="7D2891F4" w14:textId="77777777" w:rsidR="008831A2" w:rsidRPr="00D95AF2" w:rsidRDefault="008831A2">
            <w:pPr>
              <w:pStyle w:val="TAC"/>
            </w:pPr>
            <w:r w:rsidRPr="00D95AF2">
              <w:t>0</w:t>
            </w:r>
          </w:p>
        </w:tc>
        <w:tc>
          <w:tcPr>
            <w:tcW w:w="284" w:type="dxa"/>
          </w:tcPr>
          <w:p w14:paraId="18743322" w14:textId="77777777" w:rsidR="008831A2" w:rsidRPr="00D95AF2" w:rsidRDefault="008831A2">
            <w:pPr>
              <w:pStyle w:val="TAC"/>
            </w:pPr>
            <w:r w:rsidRPr="00D95AF2">
              <w:t>0</w:t>
            </w:r>
          </w:p>
        </w:tc>
        <w:tc>
          <w:tcPr>
            <w:tcW w:w="284" w:type="dxa"/>
          </w:tcPr>
          <w:p w14:paraId="3CDA4BA2" w14:textId="77777777" w:rsidR="008831A2" w:rsidRPr="00D95AF2" w:rsidRDefault="008831A2">
            <w:pPr>
              <w:pStyle w:val="TAC"/>
            </w:pPr>
            <w:r w:rsidRPr="00D95AF2">
              <w:t>0</w:t>
            </w:r>
          </w:p>
        </w:tc>
        <w:tc>
          <w:tcPr>
            <w:tcW w:w="284" w:type="dxa"/>
          </w:tcPr>
          <w:p w14:paraId="1D946D1B" w14:textId="77777777" w:rsidR="008831A2" w:rsidRPr="00D95AF2" w:rsidRDefault="008831A2">
            <w:pPr>
              <w:pStyle w:val="TAC"/>
            </w:pPr>
            <w:r w:rsidRPr="00D95AF2">
              <w:t>1</w:t>
            </w:r>
          </w:p>
        </w:tc>
        <w:tc>
          <w:tcPr>
            <w:tcW w:w="284" w:type="dxa"/>
          </w:tcPr>
          <w:p w14:paraId="622A63D2" w14:textId="77777777" w:rsidR="008831A2" w:rsidRPr="00D95AF2" w:rsidRDefault="008831A2">
            <w:pPr>
              <w:pStyle w:val="TAC"/>
            </w:pPr>
            <w:r w:rsidRPr="00D95AF2">
              <w:t>1</w:t>
            </w:r>
          </w:p>
        </w:tc>
        <w:tc>
          <w:tcPr>
            <w:tcW w:w="284" w:type="dxa"/>
          </w:tcPr>
          <w:p w14:paraId="0F446647" w14:textId="77777777" w:rsidR="008831A2" w:rsidRPr="00D95AF2" w:rsidRDefault="008831A2">
            <w:pPr>
              <w:pStyle w:val="TAC"/>
            </w:pPr>
            <w:r w:rsidRPr="00D95AF2">
              <w:t>1</w:t>
            </w:r>
          </w:p>
        </w:tc>
        <w:tc>
          <w:tcPr>
            <w:tcW w:w="284" w:type="dxa"/>
          </w:tcPr>
          <w:p w14:paraId="4E14765A" w14:textId="77777777" w:rsidR="008831A2" w:rsidRPr="00D95AF2" w:rsidRDefault="008831A2">
            <w:pPr>
              <w:pStyle w:val="TAC"/>
            </w:pPr>
            <w:r w:rsidRPr="00D95AF2">
              <w:t>0</w:t>
            </w:r>
          </w:p>
        </w:tc>
        <w:tc>
          <w:tcPr>
            <w:tcW w:w="284" w:type="dxa"/>
          </w:tcPr>
          <w:p w14:paraId="020D3C42" w14:textId="77777777" w:rsidR="008831A2" w:rsidRPr="00D95AF2" w:rsidRDefault="008831A2">
            <w:pPr>
              <w:pStyle w:val="TAC"/>
            </w:pPr>
          </w:p>
        </w:tc>
        <w:tc>
          <w:tcPr>
            <w:tcW w:w="3969" w:type="dxa"/>
          </w:tcPr>
          <w:p w14:paraId="50CD501F" w14:textId="77777777" w:rsidR="008831A2" w:rsidRPr="00D95AF2" w:rsidRDefault="008831A2">
            <w:pPr>
              <w:pStyle w:val="TAL"/>
            </w:pPr>
            <w:r w:rsidRPr="00D95AF2">
              <w:t xml:space="preserve">Service Reject </w:t>
            </w:r>
          </w:p>
        </w:tc>
      </w:tr>
      <w:tr w:rsidR="008831A2" w:rsidRPr="00D95AF2" w14:paraId="521E33C9" w14:textId="77777777">
        <w:trPr>
          <w:cantSplit/>
          <w:jc w:val="center"/>
        </w:trPr>
        <w:tc>
          <w:tcPr>
            <w:tcW w:w="284" w:type="dxa"/>
          </w:tcPr>
          <w:p w14:paraId="3E19A62A" w14:textId="77777777" w:rsidR="008831A2" w:rsidRPr="00D95AF2" w:rsidRDefault="008831A2">
            <w:pPr>
              <w:pStyle w:val="TAC"/>
            </w:pPr>
          </w:p>
        </w:tc>
        <w:tc>
          <w:tcPr>
            <w:tcW w:w="284" w:type="dxa"/>
          </w:tcPr>
          <w:p w14:paraId="790870FF" w14:textId="77777777" w:rsidR="008831A2" w:rsidRPr="00D95AF2" w:rsidRDefault="008831A2">
            <w:pPr>
              <w:pStyle w:val="TAC"/>
            </w:pPr>
          </w:p>
        </w:tc>
        <w:tc>
          <w:tcPr>
            <w:tcW w:w="284" w:type="dxa"/>
          </w:tcPr>
          <w:p w14:paraId="53E3DB60" w14:textId="77777777" w:rsidR="008831A2" w:rsidRPr="00D95AF2" w:rsidRDefault="008831A2">
            <w:pPr>
              <w:pStyle w:val="TAC"/>
            </w:pPr>
          </w:p>
        </w:tc>
        <w:tc>
          <w:tcPr>
            <w:tcW w:w="284" w:type="dxa"/>
          </w:tcPr>
          <w:p w14:paraId="6763CBB6" w14:textId="77777777" w:rsidR="008831A2" w:rsidRPr="00D95AF2" w:rsidRDefault="008831A2">
            <w:pPr>
              <w:pStyle w:val="TAC"/>
            </w:pPr>
          </w:p>
        </w:tc>
        <w:tc>
          <w:tcPr>
            <w:tcW w:w="284" w:type="dxa"/>
          </w:tcPr>
          <w:p w14:paraId="7A8AFD26" w14:textId="77777777" w:rsidR="008831A2" w:rsidRPr="00D95AF2" w:rsidRDefault="008831A2">
            <w:pPr>
              <w:pStyle w:val="TAC"/>
            </w:pPr>
          </w:p>
        </w:tc>
        <w:tc>
          <w:tcPr>
            <w:tcW w:w="284" w:type="dxa"/>
          </w:tcPr>
          <w:p w14:paraId="411E9A8F" w14:textId="77777777" w:rsidR="008831A2" w:rsidRPr="00D95AF2" w:rsidRDefault="008831A2">
            <w:pPr>
              <w:pStyle w:val="TAC"/>
            </w:pPr>
          </w:p>
        </w:tc>
        <w:tc>
          <w:tcPr>
            <w:tcW w:w="284" w:type="dxa"/>
          </w:tcPr>
          <w:p w14:paraId="4E1C2E40" w14:textId="77777777" w:rsidR="008831A2" w:rsidRPr="00D95AF2" w:rsidRDefault="008831A2">
            <w:pPr>
              <w:pStyle w:val="TAC"/>
            </w:pPr>
          </w:p>
        </w:tc>
        <w:tc>
          <w:tcPr>
            <w:tcW w:w="284" w:type="dxa"/>
          </w:tcPr>
          <w:p w14:paraId="2A271FF9" w14:textId="77777777" w:rsidR="008831A2" w:rsidRPr="00D95AF2" w:rsidRDefault="008831A2">
            <w:pPr>
              <w:pStyle w:val="TAC"/>
            </w:pPr>
          </w:p>
        </w:tc>
        <w:tc>
          <w:tcPr>
            <w:tcW w:w="284" w:type="dxa"/>
          </w:tcPr>
          <w:p w14:paraId="3A025B50" w14:textId="77777777" w:rsidR="008831A2" w:rsidRPr="00D95AF2" w:rsidRDefault="008831A2">
            <w:pPr>
              <w:pStyle w:val="TAC"/>
            </w:pPr>
          </w:p>
        </w:tc>
        <w:tc>
          <w:tcPr>
            <w:tcW w:w="3969" w:type="dxa"/>
          </w:tcPr>
          <w:p w14:paraId="0775ED53" w14:textId="77777777" w:rsidR="008831A2" w:rsidRPr="00D95AF2" w:rsidRDefault="008831A2">
            <w:pPr>
              <w:pStyle w:val="TAL"/>
            </w:pPr>
          </w:p>
        </w:tc>
      </w:tr>
      <w:tr w:rsidR="008831A2" w:rsidRPr="00D95AF2" w14:paraId="2D4A37C3" w14:textId="77777777">
        <w:trPr>
          <w:cantSplit/>
          <w:jc w:val="center"/>
        </w:trPr>
        <w:tc>
          <w:tcPr>
            <w:tcW w:w="284" w:type="dxa"/>
          </w:tcPr>
          <w:p w14:paraId="6BB58D6B" w14:textId="77777777" w:rsidR="008831A2" w:rsidRPr="00D95AF2" w:rsidRDefault="008831A2">
            <w:pPr>
              <w:pStyle w:val="TAC"/>
            </w:pPr>
            <w:r w:rsidRPr="00D95AF2">
              <w:t>0</w:t>
            </w:r>
          </w:p>
        </w:tc>
        <w:tc>
          <w:tcPr>
            <w:tcW w:w="284" w:type="dxa"/>
          </w:tcPr>
          <w:p w14:paraId="2EFF3530" w14:textId="77777777" w:rsidR="008831A2" w:rsidRPr="00D95AF2" w:rsidRDefault="008831A2">
            <w:pPr>
              <w:pStyle w:val="TAC"/>
            </w:pPr>
            <w:r w:rsidRPr="00D95AF2">
              <w:t>0</w:t>
            </w:r>
          </w:p>
        </w:tc>
        <w:tc>
          <w:tcPr>
            <w:tcW w:w="284" w:type="dxa"/>
          </w:tcPr>
          <w:p w14:paraId="0FA83AE5" w14:textId="77777777" w:rsidR="008831A2" w:rsidRPr="00D95AF2" w:rsidRDefault="008831A2">
            <w:pPr>
              <w:pStyle w:val="TAC"/>
            </w:pPr>
            <w:r w:rsidRPr="00D95AF2">
              <w:t>0</w:t>
            </w:r>
          </w:p>
        </w:tc>
        <w:tc>
          <w:tcPr>
            <w:tcW w:w="284" w:type="dxa"/>
          </w:tcPr>
          <w:p w14:paraId="43E82F78" w14:textId="77777777" w:rsidR="008831A2" w:rsidRPr="00D95AF2" w:rsidRDefault="008831A2">
            <w:pPr>
              <w:pStyle w:val="TAC"/>
            </w:pPr>
            <w:r w:rsidRPr="00D95AF2">
              <w:t>1</w:t>
            </w:r>
          </w:p>
        </w:tc>
        <w:tc>
          <w:tcPr>
            <w:tcW w:w="284" w:type="dxa"/>
          </w:tcPr>
          <w:p w14:paraId="3D71E4FD" w14:textId="77777777" w:rsidR="008831A2" w:rsidRPr="00D95AF2" w:rsidRDefault="008831A2">
            <w:pPr>
              <w:pStyle w:val="TAC"/>
            </w:pPr>
            <w:r w:rsidRPr="00D95AF2">
              <w:t>0</w:t>
            </w:r>
          </w:p>
        </w:tc>
        <w:tc>
          <w:tcPr>
            <w:tcW w:w="284" w:type="dxa"/>
          </w:tcPr>
          <w:p w14:paraId="556A81F2" w14:textId="77777777" w:rsidR="008831A2" w:rsidRPr="00D95AF2" w:rsidRDefault="008831A2">
            <w:pPr>
              <w:pStyle w:val="TAC"/>
            </w:pPr>
            <w:r w:rsidRPr="00D95AF2">
              <w:t>0</w:t>
            </w:r>
          </w:p>
        </w:tc>
        <w:tc>
          <w:tcPr>
            <w:tcW w:w="284" w:type="dxa"/>
          </w:tcPr>
          <w:p w14:paraId="7207F80E" w14:textId="77777777" w:rsidR="008831A2" w:rsidRPr="00D95AF2" w:rsidRDefault="008831A2">
            <w:pPr>
              <w:pStyle w:val="TAC"/>
            </w:pPr>
            <w:r w:rsidRPr="00D95AF2">
              <w:t>0</w:t>
            </w:r>
          </w:p>
        </w:tc>
        <w:tc>
          <w:tcPr>
            <w:tcW w:w="284" w:type="dxa"/>
          </w:tcPr>
          <w:p w14:paraId="36C41471" w14:textId="77777777" w:rsidR="008831A2" w:rsidRPr="00D95AF2" w:rsidRDefault="008831A2">
            <w:pPr>
              <w:pStyle w:val="TAC"/>
            </w:pPr>
            <w:r w:rsidRPr="00D95AF2">
              <w:t>0</w:t>
            </w:r>
          </w:p>
        </w:tc>
        <w:tc>
          <w:tcPr>
            <w:tcW w:w="284" w:type="dxa"/>
          </w:tcPr>
          <w:p w14:paraId="1B51077F" w14:textId="77777777" w:rsidR="008831A2" w:rsidRPr="00D95AF2" w:rsidRDefault="008831A2">
            <w:pPr>
              <w:pStyle w:val="TAC"/>
            </w:pPr>
          </w:p>
        </w:tc>
        <w:tc>
          <w:tcPr>
            <w:tcW w:w="3969" w:type="dxa"/>
          </w:tcPr>
          <w:p w14:paraId="0E9961D1" w14:textId="77777777" w:rsidR="008831A2" w:rsidRPr="00D95AF2" w:rsidRDefault="008831A2">
            <w:pPr>
              <w:pStyle w:val="TAL"/>
            </w:pPr>
            <w:r w:rsidRPr="00D95AF2">
              <w:t xml:space="preserve">P-TMSI reallocation command  </w:t>
            </w:r>
          </w:p>
        </w:tc>
      </w:tr>
      <w:tr w:rsidR="008831A2" w:rsidRPr="00D95AF2" w14:paraId="66D0E09D" w14:textId="77777777">
        <w:trPr>
          <w:cantSplit/>
          <w:jc w:val="center"/>
        </w:trPr>
        <w:tc>
          <w:tcPr>
            <w:tcW w:w="284" w:type="dxa"/>
          </w:tcPr>
          <w:p w14:paraId="134A0D75" w14:textId="77777777" w:rsidR="008831A2" w:rsidRPr="00D95AF2" w:rsidRDefault="008831A2">
            <w:pPr>
              <w:pStyle w:val="TAC"/>
            </w:pPr>
            <w:r w:rsidRPr="00D95AF2">
              <w:t>0</w:t>
            </w:r>
          </w:p>
        </w:tc>
        <w:tc>
          <w:tcPr>
            <w:tcW w:w="284" w:type="dxa"/>
          </w:tcPr>
          <w:p w14:paraId="1AF2FE46" w14:textId="77777777" w:rsidR="008831A2" w:rsidRPr="00D95AF2" w:rsidRDefault="008831A2">
            <w:pPr>
              <w:pStyle w:val="TAC"/>
            </w:pPr>
            <w:r w:rsidRPr="00D95AF2">
              <w:t>0</w:t>
            </w:r>
          </w:p>
        </w:tc>
        <w:tc>
          <w:tcPr>
            <w:tcW w:w="284" w:type="dxa"/>
          </w:tcPr>
          <w:p w14:paraId="771182D1" w14:textId="77777777" w:rsidR="008831A2" w:rsidRPr="00D95AF2" w:rsidRDefault="008831A2">
            <w:pPr>
              <w:pStyle w:val="TAC"/>
            </w:pPr>
            <w:r w:rsidRPr="00D95AF2">
              <w:t>0</w:t>
            </w:r>
          </w:p>
        </w:tc>
        <w:tc>
          <w:tcPr>
            <w:tcW w:w="284" w:type="dxa"/>
          </w:tcPr>
          <w:p w14:paraId="75D47F63" w14:textId="77777777" w:rsidR="008831A2" w:rsidRPr="00D95AF2" w:rsidRDefault="008831A2">
            <w:pPr>
              <w:pStyle w:val="TAC"/>
            </w:pPr>
            <w:r w:rsidRPr="00D95AF2">
              <w:t>1</w:t>
            </w:r>
          </w:p>
        </w:tc>
        <w:tc>
          <w:tcPr>
            <w:tcW w:w="284" w:type="dxa"/>
          </w:tcPr>
          <w:p w14:paraId="7427F5B8" w14:textId="77777777" w:rsidR="008831A2" w:rsidRPr="00D95AF2" w:rsidRDefault="008831A2">
            <w:pPr>
              <w:pStyle w:val="TAC"/>
            </w:pPr>
            <w:r w:rsidRPr="00D95AF2">
              <w:t>0</w:t>
            </w:r>
          </w:p>
        </w:tc>
        <w:tc>
          <w:tcPr>
            <w:tcW w:w="284" w:type="dxa"/>
          </w:tcPr>
          <w:p w14:paraId="3C0A7E51" w14:textId="77777777" w:rsidR="008831A2" w:rsidRPr="00D95AF2" w:rsidRDefault="008831A2">
            <w:pPr>
              <w:pStyle w:val="TAC"/>
            </w:pPr>
            <w:r w:rsidRPr="00D95AF2">
              <w:t>0</w:t>
            </w:r>
          </w:p>
        </w:tc>
        <w:tc>
          <w:tcPr>
            <w:tcW w:w="284" w:type="dxa"/>
          </w:tcPr>
          <w:p w14:paraId="799CC79C" w14:textId="77777777" w:rsidR="008831A2" w:rsidRPr="00D95AF2" w:rsidRDefault="008831A2">
            <w:pPr>
              <w:pStyle w:val="TAC"/>
            </w:pPr>
            <w:r w:rsidRPr="00D95AF2">
              <w:t>0</w:t>
            </w:r>
          </w:p>
        </w:tc>
        <w:tc>
          <w:tcPr>
            <w:tcW w:w="284" w:type="dxa"/>
          </w:tcPr>
          <w:p w14:paraId="0EA291E1" w14:textId="77777777" w:rsidR="008831A2" w:rsidRPr="00D95AF2" w:rsidRDefault="008831A2">
            <w:pPr>
              <w:pStyle w:val="TAC"/>
            </w:pPr>
            <w:r w:rsidRPr="00D95AF2">
              <w:t>1</w:t>
            </w:r>
          </w:p>
        </w:tc>
        <w:tc>
          <w:tcPr>
            <w:tcW w:w="284" w:type="dxa"/>
          </w:tcPr>
          <w:p w14:paraId="0DC30EED" w14:textId="77777777" w:rsidR="008831A2" w:rsidRPr="00D95AF2" w:rsidRDefault="008831A2">
            <w:pPr>
              <w:pStyle w:val="TAC"/>
            </w:pPr>
          </w:p>
        </w:tc>
        <w:tc>
          <w:tcPr>
            <w:tcW w:w="3969" w:type="dxa"/>
          </w:tcPr>
          <w:p w14:paraId="0F2057B1" w14:textId="77777777" w:rsidR="008831A2" w:rsidRPr="00D95AF2" w:rsidRDefault="008831A2">
            <w:pPr>
              <w:pStyle w:val="TAL"/>
            </w:pPr>
            <w:r w:rsidRPr="00D95AF2">
              <w:t xml:space="preserve">P-TMSI reallocation complete  </w:t>
            </w:r>
          </w:p>
        </w:tc>
      </w:tr>
      <w:tr w:rsidR="008831A2" w:rsidRPr="00D95AF2" w14:paraId="3EB22BF6" w14:textId="77777777">
        <w:trPr>
          <w:cantSplit/>
          <w:jc w:val="center"/>
        </w:trPr>
        <w:tc>
          <w:tcPr>
            <w:tcW w:w="284" w:type="dxa"/>
          </w:tcPr>
          <w:p w14:paraId="7645D387" w14:textId="77777777" w:rsidR="008831A2" w:rsidRPr="00D95AF2" w:rsidRDefault="008831A2">
            <w:pPr>
              <w:pStyle w:val="TAC"/>
            </w:pPr>
            <w:r w:rsidRPr="00D95AF2">
              <w:t>0</w:t>
            </w:r>
          </w:p>
        </w:tc>
        <w:tc>
          <w:tcPr>
            <w:tcW w:w="284" w:type="dxa"/>
          </w:tcPr>
          <w:p w14:paraId="6FD0E2D8" w14:textId="77777777" w:rsidR="008831A2" w:rsidRPr="00D95AF2" w:rsidRDefault="008831A2">
            <w:pPr>
              <w:pStyle w:val="TAC"/>
            </w:pPr>
            <w:r w:rsidRPr="00D95AF2">
              <w:t>0</w:t>
            </w:r>
          </w:p>
        </w:tc>
        <w:tc>
          <w:tcPr>
            <w:tcW w:w="284" w:type="dxa"/>
          </w:tcPr>
          <w:p w14:paraId="3B9B5B99" w14:textId="77777777" w:rsidR="008831A2" w:rsidRPr="00D95AF2" w:rsidRDefault="008831A2">
            <w:pPr>
              <w:pStyle w:val="TAC"/>
            </w:pPr>
            <w:r w:rsidRPr="00D95AF2">
              <w:t>0</w:t>
            </w:r>
          </w:p>
        </w:tc>
        <w:tc>
          <w:tcPr>
            <w:tcW w:w="284" w:type="dxa"/>
          </w:tcPr>
          <w:p w14:paraId="5215E269" w14:textId="77777777" w:rsidR="008831A2" w:rsidRPr="00D95AF2" w:rsidRDefault="008831A2">
            <w:pPr>
              <w:pStyle w:val="TAC"/>
            </w:pPr>
            <w:r w:rsidRPr="00D95AF2">
              <w:t>1</w:t>
            </w:r>
          </w:p>
        </w:tc>
        <w:tc>
          <w:tcPr>
            <w:tcW w:w="284" w:type="dxa"/>
          </w:tcPr>
          <w:p w14:paraId="2C9BAA37" w14:textId="77777777" w:rsidR="008831A2" w:rsidRPr="00D95AF2" w:rsidRDefault="008831A2">
            <w:pPr>
              <w:pStyle w:val="TAC"/>
            </w:pPr>
            <w:r w:rsidRPr="00D95AF2">
              <w:t>0</w:t>
            </w:r>
          </w:p>
        </w:tc>
        <w:tc>
          <w:tcPr>
            <w:tcW w:w="284" w:type="dxa"/>
          </w:tcPr>
          <w:p w14:paraId="6ADDD22D" w14:textId="77777777" w:rsidR="008831A2" w:rsidRPr="00D95AF2" w:rsidRDefault="008831A2">
            <w:pPr>
              <w:pStyle w:val="TAC"/>
            </w:pPr>
            <w:r w:rsidRPr="00D95AF2">
              <w:t>0</w:t>
            </w:r>
          </w:p>
        </w:tc>
        <w:tc>
          <w:tcPr>
            <w:tcW w:w="284" w:type="dxa"/>
          </w:tcPr>
          <w:p w14:paraId="5AD4EC27" w14:textId="77777777" w:rsidR="008831A2" w:rsidRPr="00D95AF2" w:rsidRDefault="008831A2">
            <w:pPr>
              <w:pStyle w:val="TAC"/>
            </w:pPr>
            <w:r w:rsidRPr="00D95AF2">
              <w:t>1</w:t>
            </w:r>
          </w:p>
        </w:tc>
        <w:tc>
          <w:tcPr>
            <w:tcW w:w="284" w:type="dxa"/>
          </w:tcPr>
          <w:p w14:paraId="35746BE9" w14:textId="77777777" w:rsidR="008831A2" w:rsidRPr="00D95AF2" w:rsidRDefault="008831A2">
            <w:pPr>
              <w:pStyle w:val="TAC"/>
            </w:pPr>
            <w:r w:rsidRPr="00D95AF2">
              <w:t>0</w:t>
            </w:r>
          </w:p>
        </w:tc>
        <w:tc>
          <w:tcPr>
            <w:tcW w:w="284" w:type="dxa"/>
          </w:tcPr>
          <w:p w14:paraId="4E5C9805" w14:textId="77777777" w:rsidR="008831A2" w:rsidRPr="00D95AF2" w:rsidRDefault="008831A2">
            <w:pPr>
              <w:pStyle w:val="TAC"/>
            </w:pPr>
          </w:p>
        </w:tc>
        <w:tc>
          <w:tcPr>
            <w:tcW w:w="3969" w:type="dxa"/>
          </w:tcPr>
          <w:p w14:paraId="5140D181" w14:textId="77777777" w:rsidR="008831A2" w:rsidRPr="00D95AF2" w:rsidRDefault="008831A2">
            <w:pPr>
              <w:pStyle w:val="TAL"/>
            </w:pPr>
            <w:r w:rsidRPr="00D95AF2">
              <w:t>Authentication and ciphering req</w:t>
            </w:r>
          </w:p>
        </w:tc>
      </w:tr>
      <w:tr w:rsidR="008831A2" w:rsidRPr="00D95AF2" w14:paraId="58841E5D" w14:textId="77777777">
        <w:trPr>
          <w:cantSplit/>
          <w:jc w:val="center"/>
        </w:trPr>
        <w:tc>
          <w:tcPr>
            <w:tcW w:w="284" w:type="dxa"/>
          </w:tcPr>
          <w:p w14:paraId="544D5DFF" w14:textId="77777777" w:rsidR="008831A2" w:rsidRPr="00D95AF2" w:rsidRDefault="008831A2">
            <w:pPr>
              <w:pStyle w:val="TAC"/>
            </w:pPr>
            <w:r w:rsidRPr="00D95AF2">
              <w:t>0</w:t>
            </w:r>
          </w:p>
        </w:tc>
        <w:tc>
          <w:tcPr>
            <w:tcW w:w="284" w:type="dxa"/>
          </w:tcPr>
          <w:p w14:paraId="371BF37A" w14:textId="77777777" w:rsidR="008831A2" w:rsidRPr="00D95AF2" w:rsidRDefault="008831A2">
            <w:pPr>
              <w:pStyle w:val="TAC"/>
            </w:pPr>
            <w:r w:rsidRPr="00D95AF2">
              <w:t>0</w:t>
            </w:r>
          </w:p>
        </w:tc>
        <w:tc>
          <w:tcPr>
            <w:tcW w:w="284" w:type="dxa"/>
          </w:tcPr>
          <w:p w14:paraId="4658621E" w14:textId="77777777" w:rsidR="008831A2" w:rsidRPr="00D95AF2" w:rsidRDefault="008831A2">
            <w:pPr>
              <w:pStyle w:val="TAC"/>
            </w:pPr>
            <w:r w:rsidRPr="00D95AF2">
              <w:t>0</w:t>
            </w:r>
          </w:p>
        </w:tc>
        <w:tc>
          <w:tcPr>
            <w:tcW w:w="284" w:type="dxa"/>
          </w:tcPr>
          <w:p w14:paraId="47B8E7B9" w14:textId="77777777" w:rsidR="008831A2" w:rsidRPr="00D95AF2" w:rsidRDefault="008831A2">
            <w:pPr>
              <w:pStyle w:val="TAC"/>
            </w:pPr>
            <w:r w:rsidRPr="00D95AF2">
              <w:t>1</w:t>
            </w:r>
          </w:p>
        </w:tc>
        <w:tc>
          <w:tcPr>
            <w:tcW w:w="284" w:type="dxa"/>
          </w:tcPr>
          <w:p w14:paraId="1B9E8158" w14:textId="77777777" w:rsidR="008831A2" w:rsidRPr="00D95AF2" w:rsidRDefault="008831A2">
            <w:pPr>
              <w:pStyle w:val="TAC"/>
            </w:pPr>
            <w:r w:rsidRPr="00D95AF2">
              <w:t>0</w:t>
            </w:r>
          </w:p>
        </w:tc>
        <w:tc>
          <w:tcPr>
            <w:tcW w:w="284" w:type="dxa"/>
          </w:tcPr>
          <w:p w14:paraId="2AD4DE58" w14:textId="77777777" w:rsidR="008831A2" w:rsidRPr="00D95AF2" w:rsidRDefault="008831A2">
            <w:pPr>
              <w:pStyle w:val="TAC"/>
            </w:pPr>
            <w:r w:rsidRPr="00D95AF2">
              <w:t>0</w:t>
            </w:r>
          </w:p>
        </w:tc>
        <w:tc>
          <w:tcPr>
            <w:tcW w:w="284" w:type="dxa"/>
          </w:tcPr>
          <w:p w14:paraId="4362937C" w14:textId="77777777" w:rsidR="008831A2" w:rsidRPr="00D95AF2" w:rsidRDefault="008831A2">
            <w:pPr>
              <w:pStyle w:val="TAC"/>
            </w:pPr>
            <w:r w:rsidRPr="00D95AF2">
              <w:t>1</w:t>
            </w:r>
          </w:p>
        </w:tc>
        <w:tc>
          <w:tcPr>
            <w:tcW w:w="284" w:type="dxa"/>
          </w:tcPr>
          <w:p w14:paraId="37C0DAC2" w14:textId="77777777" w:rsidR="008831A2" w:rsidRPr="00D95AF2" w:rsidRDefault="008831A2">
            <w:pPr>
              <w:pStyle w:val="TAC"/>
            </w:pPr>
            <w:r w:rsidRPr="00D95AF2">
              <w:t>1</w:t>
            </w:r>
          </w:p>
        </w:tc>
        <w:tc>
          <w:tcPr>
            <w:tcW w:w="284" w:type="dxa"/>
          </w:tcPr>
          <w:p w14:paraId="7C950EBA" w14:textId="77777777" w:rsidR="008831A2" w:rsidRPr="00D95AF2" w:rsidRDefault="008831A2">
            <w:pPr>
              <w:pStyle w:val="TAC"/>
            </w:pPr>
          </w:p>
        </w:tc>
        <w:tc>
          <w:tcPr>
            <w:tcW w:w="3969" w:type="dxa"/>
          </w:tcPr>
          <w:p w14:paraId="7D62F5FE" w14:textId="77777777" w:rsidR="008831A2" w:rsidRPr="00D95AF2" w:rsidRDefault="008831A2">
            <w:pPr>
              <w:pStyle w:val="TAL"/>
            </w:pPr>
            <w:r w:rsidRPr="00D95AF2">
              <w:t>Authentication and ciphering resp</w:t>
            </w:r>
          </w:p>
        </w:tc>
      </w:tr>
      <w:tr w:rsidR="008831A2" w:rsidRPr="00D95AF2" w14:paraId="25AAC390" w14:textId="77777777">
        <w:trPr>
          <w:cantSplit/>
          <w:jc w:val="center"/>
        </w:trPr>
        <w:tc>
          <w:tcPr>
            <w:tcW w:w="284" w:type="dxa"/>
          </w:tcPr>
          <w:p w14:paraId="5F8DB0D2" w14:textId="77777777" w:rsidR="008831A2" w:rsidRPr="00D95AF2" w:rsidRDefault="008831A2">
            <w:pPr>
              <w:pStyle w:val="TAC"/>
            </w:pPr>
            <w:r w:rsidRPr="00D95AF2">
              <w:t>0</w:t>
            </w:r>
          </w:p>
        </w:tc>
        <w:tc>
          <w:tcPr>
            <w:tcW w:w="284" w:type="dxa"/>
          </w:tcPr>
          <w:p w14:paraId="59C55CBA" w14:textId="77777777" w:rsidR="008831A2" w:rsidRPr="00D95AF2" w:rsidRDefault="008831A2">
            <w:pPr>
              <w:pStyle w:val="TAC"/>
            </w:pPr>
            <w:r w:rsidRPr="00D95AF2">
              <w:t>0</w:t>
            </w:r>
          </w:p>
        </w:tc>
        <w:tc>
          <w:tcPr>
            <w:tcW w:w="284" w:type="dxa"/>
          </w:tcPr>
          <w:p w14:paraId="03832FC1" w14:textId="77777777" w:rsidR="008831A2" w:rsidRPr="00D95AF2" w:rsidRDefault="008831A2">
            <w:pPr>
              <w:pStyle w:val="TAC"/>
            </w:pPr>
            <w:r w:rsidRPr="00D95AF2">
              <w:t>0</w:t>
            </w:r>
          </w:p>
        </w:tc>
        <w:tc>
          <w:tcPr>
            <w:tcW w:w="284" w:type="dxa"/>
          </w:tcPr>
          <w:p w14:paraId="5ACBACF8" w14:textId="77777777" w:rsidR="008831A2" w:rsidRPr="00D95AF2" w:rsidRDefault="008831A2">
            <w:pPr>
              <w:pStyle w:val="TAC"/>
            </w:pPr>
            <w:r w:rsidRPr="00D95AF2">
              <w:t>1</w:t>
            </w:r>
          </w:p>
        </w:tc>
        <w:tc>
          <w:tcPr>
            <w:tcW w:w="284" w:type="dxa"/>
          </w:tcPr>
          <w:p w14:paraId="52B7863A" w14:textId="77777777" w:rsidR="008831A2" w:rsidRPr="00D95AF2" w:rsidRDefault="008831A2">
            <w:pPr>
              <w:pStyle w:val="TAC"/>
            </w:pPr>
            <w:r w:rsidRPr="00D95AF2">
              <w:t>0</w:t>
            </w:r>
          </w:p>
        </w:tc>
        <w:tc>
          <w:tcPr>
            <w:tcW w:w="284" w:type="dxa"/>
          </w:tcPr>
          <w:p w14:paraId="65A53AA1" w14:textId="77777777" w:rsidR="008831A2" w:rsidRPr="00D95AF2" w:rsidRDefault="008831A2">
            <w:pPr>
              <w:pStyle w:val="TAC"/>
            </w:pPr>
            <w:r w:rsidRPr="00D95AF2">
              <w:t>1</w:t>
            </w:r>
          </w:p>
        </w:tc>
        <w:tc>
          <w:tcPr>
            <w:tcW w:w="284" w:type="dxa"/>
          </w:tcPr>
          <w:p w14:paraId="0EC73158" w14:textId="77777777" w:rsidR="008831A2" w:rsidRPr="00D95AF2" w:rsidRDefault="008831A2">
            <w:pPr>
              <w:pStyle w:val="TAC"/>
            </w:pPr>
            <w:r w:rsidRPr="00D95AF2">
              <w:t>0</w:t>
            </w:r>
          </w:p>
        </w:tc>
        <w:tc>
          <w:tcPr>
            <w:tcW w:w="284" w:type="dxa"/>
          </w:tcPr>
          <w:p w14:paraId="0ABCC44E" w14:textId="77777777" w:rsidR="008831A2" w:rsidRPr="00D95AF2" w:rsidRDefault="008831A2">
            <w:pPr>
              <w:pStyle w:val="TAC"/>
            </w:pPr>
            <w:r w:rsidRPr="00D95AF2">
              <w:t>0</w:t>
            </w:r>
          </w:p>
        </w:tc>
        <w:tc>
          <w:tcPr>
            <w:tcW w:w="284" w:type="dxa"/>
          </w:tcPr>
          <w:p w14:paraId="06C394D2" w14:textId="77777777" w:rsidR="008831A2" w:rsidRPr="00D95AF2" w:rsidRDefault="008831A2">
            <w:pPr>
              <w:pStyle w:val="TAC"/>
            </w:pPr>
          </w:p>
        </w:tc>
        <w:tc>
          <w:tcPr>
            <w:tcW w:w="3969" w:type="dxa"/>
          </w:tcPr>
          <w:p w14:paraId="1830DD69" w14:textId="77777777" w:rsidR="008831A2" w:rsidRPr="00D95AF2" w:rsidRDefault="008831A2">
            <w:pPr>
              <w:pStyle w:val="TAL"/>
            </w:pPr>
            <w:r w:rsidRPr="00D95AF2">
              <w:t>Authentication and ciphering rej</w:t>
            </w:r>
          </w:p>
        </w:tc>
      </w:tr>
      <w:tr w:rsidR="008831A2" w:rsidRPr="00D95AF2" w14:paraId="1B5116D0" w14:textId="77777777">
        <w:trPr>
          <w:cantSplit/>
          <w:jc w:val="center"/>
        </w:trPr>
        <w:tc>
          <w:tcPr>
            <w:tcW w:w="284" w:type="dxa"/>
          </w:tcPr>
          <w:p w14:paraId="231D2A8E" w14:textId="77777777" w:rsidR="008831A2" w:rsidRPr="00D95AF2" w:rsidRDefault="008831A2">
            <w:pPr>
              <w:pStyle w:val="TAC"/>
            </w:pPr>
            <w:r w:rsidRPr="00D95AF2">
              <w:t>0</w:t>
            </w:r>
          </w:p>
        </w:tc>
        <w:tc>
          <w:tcPr>
            <w:tcW w:w="284" w:type="dxa"/>
          </w:tcPr>
          <w:p w14:paraId="30F648C0" w14:textId="77777777" w:rsidR="008831A2" w:rsidRPr="00D95AF2" w:rsidRDefault="008831A2">
            <w:pPr>
              <w:pStyle w:val="TAC"/>
            </w:pPr>
            <w:r w:rsidRPr="00D95AF2">
              <w:t>0</w:t>
            </w:r>
          </w:p>
        </w:tc>
        <w:tc>
          <w:tcPr>
            <w:tcW w:w="284" w:type="dxa"/>
          </w:tcPr>
          <w:p w14:paraId="7351CC4F" w14:textId="77777777" w:rsidR="008831A2" w:rsidRPr="00D95AF2" w:rsidRDefault="008831A2">
            <w:pPr>
              <w:pStyle w:val="TAC"/>
            </w:pPr>
            <w:r w:rsidRPr="00D95AF2">
              <w:t>0</w:t>
            </w:r>
          </w:p>
        </w:tc>
        <w:tc>
          <w:tcPr>
            <w:tcW w:w="284" w:type="dxa"/>
          </w:tcPr>
          <w:p w14:paraId="2417D562" w14:textId="77777777" w:rsidR="008831A2" w:rsidRPr="00D95AF2" w:rsidRDefault="008831A2">
            <w:pPr>
              <w:pStyle w:val="TAC"/>
            </w:pPr>
            <w:r w:rsidRPr="00D95AF2">
              <w:t>1</w:t>
            </w:r>
          </w:p>
        </w:tc>
        <w:tc>
          <w:tcPr>
            <w:tcW w:w="284" w:type="dxa"/>
          </w:tcPr>
          <w:p w14:paraId="4161CC9F" w14:textId="77777777" w:rsidR="008831A2" w:rsidRPr="00D95AF2" w:rsidRDefault="008831A2">
            <w:pPr>
              <w:pStyle w:val="TAC"/>
            </w:pPr>
            <w:r w:rsidRPr="00D95AF2">
              <w:t>1</w:t>
            </w:r>
          </w:p>
        </w:tc>
        <w:tc>
          <w:tcPr>
            <w:tcW w:w="284" w:type="dxa"/>
          </w:tcPr>
          <w:p w14:paraId="5FF3B631" w14:textId="77777777" w:rsidR="008831A2" w:rsidRPr="00D95AF2" w:rsidRDefault="008831A2">
            <w:pPr>
              <w:pStyle w:val="TAC"/>
            </w:pPr>
            <w:r w:rsidRPr="00D95AF2">
              <w:t>1</w:t>
            </w:r>
          </w:p>
        </w:tc>
        <w:tc>
          <w:tcPr>
            <w:tcW w:w="284" w:type="dxa"/>
          </w:tcPr>
          <w:p w14:paraId="23A16C1D" w14:textId="77777777" w:rsidR="008831A2" w:rsidRPr="00D95AF2" w:rsidRDefault="008831A2">
            <w:pPr>
              <w:pStyle w:val="TAC"/>
            </w:pPr>
            <w:r w:rsidRPr="00D95AF2">
              <w:t>0</w:t>
            </w:r>
          </w:p>
        </w:tc>
        <w:tc>
          <w:tcPr>
            <w:tcW w:w="284" w:type="dxa"/>
          </w:tcPr>
          <w:p w14:paraId="02BD671C" w14:textId="77777777" w:rsidR="008831A2" w:rsidRPr="00D95AF2" w:rsidRDefault="008831A2">
            <w:pPr>
              <w:pStyle w:val="TAC"/>
            </w:pPr>
            <w:r w:rsidRPr="00D95AF2">
              <w:t>0</w:t>
            </w:r>
          </w:p>
        </w:tc>
        <w:tc>
          <w:tcPr>
            <w:tcW w:w="284" w:type="dxa"/>
          </w:tcPr>
          <w:p w14:paraId="37295718" w14:textId="77777777" w:rsidR="008831A2" w:rsidRPr="00D95AF2" w:rsidRDefault="008831A2">
            <w:pPr>
              <w:pStyle w:val="TAC"/>
            </w:pPr>
          </w:p>
        </w:tc>
        <w:tc>
          <w:tcPr>
            <w:tcW w:w="3969" w:type="dxa"/>
          </w:tcPr>
          <w:p w14:paraId="47FEF6DB" w14:textId="77777777" w:rsidR="008831A2" w:rsidRPr="00D95AF2" w:rsidRDefault="008831A2">
            <w:pPr>
              <w:pStyle w:val="TAL"/>
            </w:pPr>
            <w:r w:rsidRPr="00D95AF2">
              <w:t>Authentication and ciphering failure</w:t>
            </w:r>
          </w:p>
        </w:tc>
      </w:tr>
      <w:tr w:rsidR="008831A2" w:rsidRPr="00D95AF2" w14:paraId="0125FCE3" w14:textId="77777777">
        <w:trPr>
          <w:cantSplit/>
          <w:jc w:val="center"/>
        </w:trPr>
        <w:tc>
          <w:tcPr>
            <w:tcW w:w="284" w:type="dxa"/>
          </w:tcPr>
          <w:p w14:paraId="10E4E895" w14:textId="77777777" w:rsidR="008831A2" w:rsidRPr="00D95AF2" w:rsidRDefault="008831A2">
            <w:pPr>
              <w:pStyle w:val="TAC"/>
            </w:pPr>
            <w:r w:rsidRPr="00D95AF2">
              <w:t>0</w:t>
            </w:r>
          </w:p>
        </w:tc>
        <w:tc>
          <w:tcPr>
            <w:tcW w:w="284" w:type="dxa"/>
          </w:tcPr>
          <w:p w14:paraId="38BB4664" w14:textId="77777777" w:rsidR="008831A2" w:rsidRPr="00D95AF2" w:rsidRDefault="008831A2">
            <w:pPr>
              <w:pStyle w:val="TAC"/>
            </w:pPr>
            <w:r w:rsidRPr="00D95AF2">
              <w:t>0</w:t>
            </w:r>
          </w:p>
        </w:tc>
        <w:tc>
          <w:tcPr>
            <w:tcW w:w="284" w:type="dxa"/>
          </w:tcPr>
          <w:p w14:paraId="03882EE4" w14:textId="77777777" w:rsidR="008831A2" w:rsidRPr="00D95AF2" w:rsidRDefault="008831A2">
            <w:pPr>
              <w:pStyle w:val="TAC"/>
            </w:pPr>
            <w:r w:rsidRPr="00D95AF2">
              <w:t>0</w:t>
            </w:r>
          </w:p>
        </w:tc>
        <w:tc>
          <w:tcPr>
            <w:tcW w:w="284" w:type="dxa"/>
          </w:tcPr>
          <w:p w14:paraId="1A7B9C06" w14:textId="77777777" w:rsidR="008831A2" w:rsidRPr="00D95AF2" w:rsidRDefault="008831A2">
            <w:pPr>
              <w:pStyle w:val="TAC"/>
            </w:pPr>
            <w:r w:rsidRPr="00D95AF2">
              <w:t>1</w:t>
            </w:r>
          </w:p>
        </w:tc>
        <w:tc>
          <w:tcPr>
            <w:tcW w:w="284" w:type="dxa"/>
          </w:tcPr>
          <w:p w14:paraId="131D58B1" w14:textId="77777777" w:rsidR="008831A2" w:rsidRPr="00D95AF2" w:rsidRDefault="008831A2">
            <w:pPr>
              <w:pStyle w:val="TAC"/>
            </w:pPr>
            <w:r w:rsidRPr="00D95AF2">
              <w:t>0</w:t>
            </w:r>
          </w:p>
        </w:tc>
        <w:tc>
          <w:tcPr>
            <w:tcW w:w="284" w:type="dxa"/>
          </w:tcPr>
          <w:p w14:paraId="67E02EDA" w14:textId="77777777" w:rsidR="008831A2" w:rsidRPr="00D95AF2" w:rsidRDefault="008831A2">
            <w:pPr>
              <w:pStyle w:val="TAC"/>
            </w:pPr>
            <w:r w:rsidRPr="00D95AF2">
              <w:t>1</w:t>
            </w:r>
          </w:p>
        </w:tc>
        <w:tc>
          <w:tcPr>
            <w:tcW w:w="284" w:type="dxa"/>
          </w:tcPr>
          <w:p w14:paraId="1E725603" w14:textId="77777777" w:rsidR="008831A2" w:rsidRPr="00D95AF2" w:rsidRDefault="008831A2">
            <w:pPr>
              <w:pStyle w:val="TAC"/>
            </w:pPr>
            <w:r w:rsidRPr="00D95AF2">
              <w:t>0</w:t>
            </w:r>
          </w:p>
        </w:tc>
        <w:tc>
          <w:tcPr>
            <w:tcW w:w="284" w:type="dxa"/>
          </w:tcPr>
          <w:p w14:paraId="235A6B63" w14:textId="77777777" w:rsidR="008831A2" w:rsidRPr="00D95AF2" w:rsidRDefault="008831A2">
            <w:pPr>
              <w:pStyle w:val="TAC"/>
            </w:pPr>
            <w:r w:rsidRPr="00D95AF2">
              <w:t>1</w:t>
            </w:r>
          </w:p>
        </w:tc>
        <w:tc>
          <w:tcPr>
            <w:tcW w:w="284" w:type="dxa"/>
          </w:tcPr>
          <w:p w14:paraId="5ED67494" w14:textId="77777777" w:rsidR="008831A2" w:rsidRPr="00D95AF2" w:rsidRDefault="008831A2">
            <w:pPr>
              <w:pStyle w:val="TAC"/>
            </w:pPr>
          </w:p>
        </w:tc>
        <w:tc>
          <w:tcPr>
            <w:tcW w:w="3969" w:type="dxa"/>
          </w:tcPr>
          <w:p w14:paraId="644333C5" w14:textId="77777777" w:rsidR="008831A2" w:rsidRPr="00D95AF2" w:rsidRDefault="008831A2">
            <w:pPr>
              <w:pStyle w:val="TAL"/>
            </w:pPr>
            <w:r w:rsidRPr="00D95AF2">
              <w:t xml:space="preserve">Identity request                </w:t>
            </w:r>
          </w:p>
        </w:tc>
      </w:tr>
      <w:tr w:rsidR="008831A2" w:rsidRPr="00D95AF2" w14:paraId="49CA9711" w14:textId="77777777">
        <w:trPr>
          <w:cantSplit/>
          <w:jc w:val="center"/>
        </w:trPr>
        <w:tc>
          <w:tcPr>
            <w:tcW w:w="284" w:type="dxa"/>
          </w:tcPr>
          <w:p w14:paraId="29634EA8" w14:textId="77777777" w:rsidR="008831A2" w:rsidRPr="00D95AF2" w:rsidRDefault="008831A2">
            <w:pPr>
              <w:pStyle w:val="TAC"/>
            </w:pPr>
            <w:r w:rsidRPr="00D95AF2">
              <w:t>0</w:t>
            </w:r>
          </w:p>
        </w:tc>
        <w:tc>
          <w:tcPr>
            <w:tcW w:w="284" w:type="dxa"/>
          </w:tcPr>
          <w:p w14:paraId="61CD53BA" w14:textId="77777777" w:rsidR="008831A2" w:rsidRPr="00D95AF2" w:rsidRDefault="008831A2">
            <w:pPr>
              <w:pStyle w:val="TAC"/>
            </w:pPr>
            <w:r w:rsidRPr="00D95AF2">
              <w:t>0</w:t>
            </w:r>
          </w:p>
        </w:tc>
        <w:tc>
          <w:tcPr>
            <w:tcW w:w="284" w:type="dxa"/>
          </w:tcPr>
          <w:p w14:paraId="1D1203F7" w14:textId="77777777" w:rsidR="008831A2" w:rsidRPr="00D95AF2" w:rsidRDefault="008831A2">
            <w:pPr>
              <w:pStyle w:val="TAC"/>
            </w:pPr>
            <w:r w:rsidRPr="00D95AF2">
              <w:t>0</w:t>
            </w:r>
          </w:p>
        </w:tc>
        <w:tc>
          <w:tcPr>
            <w:tcW w:w="284" w:type="dxa"/>
          </w:tcPr>
          <w:p w14:paraId="572EE06A" w14:textId="77777777" w:rsidR="008831A2" w:rsidRPr="00D95AF2" w:rsidRDefault="008831A2">
            <w:pPr>
              <w:pStyle w:val="TAC"/>
            </w:pPr>
            <w:r w:rsidRPr="00D95AF2">
              <w:t>1</w:t>
            </w:r>
          </w:p>
        </w:tc>
        <w:tc>
          <w:tcPr>
            <w:tcW w:w="284" w:type="dxa"/>
          </w:tcPr>
          <w:p w14:paraId="3C641980" w14:textId="77777777" w:rsidR="008831A2" w:rsidRPr="00D95AF2" w:rsidRDefault="008831A2">
            <w:pPr>
              <w:pStyle w:val="TAC"/>
            </w:pPr>
            <w:r w:rsidRPr="00D95AF2">
              <w:t>0</w:t>
            </w:r>
          </w:p>
        </w:tc>
        <w:tc>
          <w:tcPr>
            <w:tcW w:w="284" w:type="dxa"/>
          </w:tcPr>
          <w:p w14:paraId="673318EB" w14:textId="77777777" w:rsidR="008831A2" w:rsidRPr="00D95AF2" w:rsidRDefault="008831A2">
            <w:pPr>
              <w:pStyle w:val="TAC"/>
            </w:pPr>
            <w:r w:rsidRPr="00D95AF2">
              <w:t>1</w:t>
            </w:r>
          </w:p>
        </w:tc>
        <w:tc>
          <w:tcPr>
            <w:tcW w:w="284" w:type="dxa"/>
          </w:tcPr>
          <w:p w14:paraId="2E4FCBE9" w14:textId="77777777" w:rsidR="008831A2" w:rsidRPr="00D95AF2" w:rsidRDefault="008831A2">
            <w:pPr>
              <w:pStyle w:val="TAC"/>
            </w:pPr>
            <w:r w:rsidRPr="00D95AF2">
              <w:t>1</w:t>
            </w:r>
          </w:p>
        </w:tc>
        <w:tc>
          <w:tcPr>
            <w:tcW w:w="284" w:type="dxa"/>
          </w:tcPr>
          <w:p w14:paraId="464E69A2" w14:textId="77777777" w:rsidR="008831A2" w:rsidRPr="00D95AF2" w:rsidRDefault="008831A2">
            <w:pPr>
              <w:pStyle w:val="TAC"/>
            </w:pPr>
            <w:r w:rsidRPr="00D95AF2">
              <w:t>0</w:t>
            </w:r>
          </w:p>
        </w:tc>
        <w:tc>
          <w:tcPr>
            <w:tcW w:w="284" w:type="dxa"/>
          </w:tcPr>
          <w:p w14:paraId="49374A56" w14:textId="77777777" w:rsidR="008831A2" w:rsidRPr="00D95AF2" w:rsidRDefault="008831A2">
            <w:pPr>
              <w:pStyle w:val="TAC"/>
            </w:pPr>
          </w:p>
        </w:tc>
        <w:tc>
          <w:tcPr>
            <w:tcW w:w="3969" w:type="dxa"/>
          </w:tcPr>
          <w:p w14:paraId="692BA0F4" w14:textId="77777777" w:rsidR="008831A2" w:rsidRPr="00D95AF2" w:rsidRDefault="008831A2">
            <w:pPr>
              <w:pStyle w:val="TAL"/>
            </w:pPr>
            <w:r w:rsidRPr="00D95AF2">
              <w:t xml:space="preserve">Identity response                                                                  </w:t>
            </w:r>
          </w:p>
        </w:tc>
      </w:tr>
      <w:tr w:rsidR="008831A2" w:rsidRPr="00D95AF2" w14:paraId="5EAA8B3A" w14:textId="77777777">
        <w:trPr>
          <w:cantSplit/>
          <w:jc w:val="center"/>
        </w:trPr>
        <w:tc>
          <w:tcPr>
            <w:tcW w:w="284" w:type="dxa"/>
          </w:tcPr>
          <w:p w14:paraId="7C124CA0" w14:textId="77777777" w:rsidR="008831A2" w:rsidRPr="00D95AF2" w:rsidRDefault="008831A2">
            <w:pPr>
              <w:pStyle w:val="TAC"/>
            </w:pPr>
            <w:r w:rsidRPr="00D95AF2">
              <w:t>0</w:t>
            </w:r>
          </w:p>
        </w:tc>
        <w:tc>
          <w:tcPr>
            <w:tcW w:w="284" w:type="dxa"/>
          </w:tcPr>
          <w:p w14:paraId="65129414" w14:textId="77777777" w:rsidR="008831A2" w:rsidRPr="00D95AF2" w:rsidRDefault="008831A2">
            <w:pPr>
              <w:pStyle w:val="TAC"/>
            </w:pPr>
            <w:r w:rsidRPr="00D95AF2">
              <w:t>0</w:t>
            </w:r>
          </w:p>
        </w:tc>
        <w:tc>
          <w:tcPr>
            <w:tcW w:w="284" w:type="dxa"/>
          </w:tcPr>
          <w:p w14:paraId="14C7AA25" w14:textId="77777777" w:rsidR="008831A2" w:rsidRPr="00D95AF2" w:rsidRDefault="008831A2">
            <w:pPr>
              <w:pStyle w:val="TAC"/>
            </w:pPr>
            <w:r w:rsidRPr="00D95AF2">
              <w:t>1</w:t>
            </w:r>
          </w:p>
        </w:tc>
        <w:tc>
          <w:tcPr>
            <w:tcW w:w="284" w:type="dxa"/>
          </w:tcPr>
          <w:p w14:paraId="4AD70FFA" w14:textId="77777777" w:rsidR="008831A2" w:rsidRPr="00D95AF2" w:rsidRDefault="008831A2">
            <w:pPr>
              <w:pStyle w:val="TAC"/>
            </w:pPr>
            <w:r w:rsidRPr="00D95AF2">
              <w:t>0</w:t>
            </w:r>
          </w:p>
        </w:tc>
        <w:tc>
          <w:tcPr>
            <w:tcW w:w="284" w:type="dxa"/>
          </w:tcPr>
          <w:p w14:paraId="378CCF0D" w14:textId="77777777" w:rsidR="008831A2" w:rsidRPr="00D95AF2" w:rsidRDefault="008831A2">
            <w:pPr>
              <w:pStyle w:val="TAC"/>
            </w:pPr>
            <w:r w:rsidRPr="00D95AF2">
              <w:t>0</w:t>
            </w:r>
          </w:p>
        </w:tc>
        <w:tc>
          <w:tcPr>
            <w:tcW w:w="284" w:type="dxa"/>
          </w:tcPr>
          <w:p w14:paraId="2FEFE869" w14:textId="77777777" w:rsidR="008831A2" w:rsidRPr="00D95AF2" w:rsidRDefault="008831A2">
            <w:pPr>
              <w:pStyle w:val="TAC"/>
            </w:pPr>
            <w:r w:rsidRPr="00D95AF2">
              <w:t>0</w:t>
            </w:r>
          </w:p>
        </w:tc>
        <w:tc>
          <w:tcPr>
            <w:tcW w:w="284" w:type="dxa"/>
          </w:tcPr>
          <w:p w14:paraId="21B3D0F3" w14:textId="77777777" w:rsidR="008831A2" w:rsidRPr="00D95AF2" w:rsidRDefault="008831A2">
            <w:pPr>
              <w:pStyle w:val="TAC"/>
            </w:pPr>
            <w:r w:rsidRPr="00D95AF2">
              <w:t>0</w:t>
            </w:r>
          </w:p>
        </w:tc>
        <w:tc>
          <w:tcPr>
            <w:tcW w:w="284" w:type="dxa"/>
          </w:tcPr>
          <w:p w14:paraId="0A63B4BA" w14:textId="77777777" w:rsidR="008831A2" w:rsidRPr="00D95AF2" w:rsidRDefault="008831A2">
            <w:pPr>
              <w:pStyle w:val="TAC"/>
            </w:pPr>
            <w:r w:rsidRPr="00D95AF2">
              <w:t>0</w:t>
            </w:r>
          </w:p>
        </w:tc>
        <w:tc>
          <w:tcPr>
            <w:tcW w:w="284" w:type="dxa"/>
          </w:tcPr>
          <w:p w14:paraId="2E18EAC2" w14:textId="77777777" w:rsidR="008831A2" w:rsidRPr="00D95AF2" w:rsidRDefault="008831A2">
            <w:pPr>
              <w:pStyle w:val="TAC"/>
            </w:pPr>
          </w:p>
        </w:tc>
        <w:tc>
          <w:tcPr>
            <w:tcW w:w="3969" w:type="dxa"/>
          </w:tcPr>
          <w:p w14:paraId="0CF2EE3E" w14:textId="77777777" w:rsidR="008831A2" w:rsidRPr="00D95AF2" w:rsidRDefault="008831A2">
            <w:pPr>
              <w:pStyle w:val="TAL"/>
            </w:pPr>
            <w:r w:rsidRPr="00D95AF2">
              <w:t xml:space="preserve">GMM status                       </w:t>
            </w:r>
          </w:p>
        </w:tc>
      </w:tr>
      <w:tr w:rsidR="008831A2" w:rsidRPr="00D95AF2" w14:paraId="44DC4FDC" w14:textId="77777777">
        <w:trPr>
          <w:cantSplit/>
          <w:jc w:val="center"/>
        </w:trPr>
        <w:tc>
          <w:tcPr>
            <w:tcW w:w="284" w:type="dxa"/>
          </w:tcPr>
          <w:p w14:paraId="4FAC0D95" w14:textId="77777777" w:rsidR="008831A2" w:rsidRPr="00D95AF2" w:rsidRDefault="008831A2">
            <w:pPr>
              <w:pStyle w:val="TAC"/>
            </w:pPr>
            <w:r w:rsidRPr="00D95AF2">
              <w:t>0</w:t>
            </w:r>
          </w:p>
        </w:tc>
        <w:tc>
          <w:tcPr>
            <w:tcW w:w="284" w:type="dxa"/>
          </w:tcPr>
          <w:p w14:paraId="1691DAFB" w14:textId="77777777" w:rsidR="008831A2" w:rsidRPr="00D95AF2" w:rsidRDefault="008831A2">
            <w:pPr>
              <w:pStyle w:val="TAC"/>
            </w:pPr>
            <w:r w:rsidRPr="00D95AF2">
              <w:t>0</w:t>
            </w:r>
          </w:p>
        </w:tc>
        <w:tc>
          <w:tcPr>
            <w:tcW w:w="284" w:type="dxa"/>
          </w:tcPr>
          <w:p w14:paraId="748A9E74" w14:textId="77777777" w:rsidR="008831A2" w:rsidRPr="00D95AF2" w:rsidRDefault="008831A2">
            <w:pPr>
              <w:pStyle w:val="TAC"/>
            </w:pPr>
            <w:r w:rsidRPr="00D95AF2">
              <w:t>1</w:t>
            </w:r>
          </w:p>
        </w:tc>
        <w:tc>
          <w:tcPr>
            <w:tcW w:w="284" w:type="dxa"/>
          </w:tcPr>
          <w:p w14:paraId="04EDCF17" w14:textId="77777777" w:rsidR="008831A2" w:rsidRPr="00D95AF2" w:rsidRDefault="008831A2">
            <w:pPr>
              <w:pStyle w:val="TAC"/>
            </w:pPr>
            <w:r w:rsidRPr="00D95AF2">
              <w:t>0</w:t>
            </w:r>
          </w:p>
        </w:tc>
        <w:tc>
          <w:tcPr>
            <w:tcW w:w="284" w:type="dxa"/>
          </w:tcPr>
          <w:p w14:paraId="322E5E14" w14:textId="77777777" w:rsidR="008831A2" w:rsidRPr="00D95AF2" w:rsidRDefault="008831A2">
            <w:pPr>
              <w:pStyle w:val="TAC"/>
            </w:pPr>
            <w:r w:rsidRPr="00D95AF2">
              <w:t>0</w:t>
            </w:r>
          </w:p>
        </w:tc>
        <w:tc>
          <w:tcPr>
            <w:tcW w:w="284" w:type="dxa"/>
          </w:tcPr>
          <w:p w14:paraId="37DBEC00" w14:textId="77777777" w:rsidR="008831A2" w:rsidRPr="00D95AF2" w:rsidRDefault="008831A2">
            <w:pPr>
              <w:pStyle w:val="TAC"/>
            </w:pPr>
            <w:r w:rsidRPr="00D95AF2">
              <w:t>0</w:t>
            </w:r>
          </w:p>
        </w:tc>
        <w:tc>
          <w:tcPr>
            <w:tcW w:w="284" w:type="dxa"/>
          </w:tcPr>
          <w:p w14:paraId="0AF98176" w14:textId="77777777" w:rsidR="008831A2" w:rsidRPr="00D95AF2" w:rsidRDefault="008831A2">
            <w:pPr>
              <w:pStyle w:val="TAC"/>
            </w:pPr>
            <w:r w:rsidRPr="00D95AF2">
              <w:t>0</w:t>
            </w:r>
          </w:p>
        </w:tc>
        <w:tc>
          <w:tcPr>
            <w:tcW w:w="284" w:type="dxa"/>
          </w:tcPr>
          <w:p w14:paraId="20E84DF5" w14:textId="77777777" w:rsidR="008831A2" w:rsidRPr="00D95AF2" w:rsidRDefault="008831A2">
            <w:pPr>
              <w:pStyle w:val="TAC"/>
            </w:pPr>
            <w:r w:rsidRPr="00D95AF2">
              <w:t>1</w:t>
            </w:r>
          </w:p>
        </w:tc>
        <w:tc>
          <w:tcPr>
            <w:tcW w:w="284" w:type="dxa"/>
          </w:tcPr>
          <w:p w14:paraId="0B036B6D" w14:textId="77777777" w:rsidR="008831A2" w:rsidRPr="00D95AF2" w:rsidRDefault="008831A2">
            <w:pPr>
              <w:pStyle w:val="TAC"/>
            </w:pPr>
          </w:p>
        </w:tc>
        <w:tc>
          <w:tcPr>
            <w:tcW w:w="3969" w:type="dxa"/>
          </w:tcPr>
          <w:p w14:paraId="1D3CE9A6" w14:textId="77777777" w:rsidR="008831A2" w:rsidRPr="00D95AF2" w:rsidRDefault="008831A2">
            <w:pPr>
              <w:pStyle w:val="TAL"/>
            </w:pPr>
            <w:r w:rsidRPr="00D95AF2">
              <w:t>GMM information</w:t>
            </w:r>
          </w:p>
        </w:tc>
      </w:tr>
      <w:tr w:rsidR="008831A2" w:rsidRPr="00D95AF2" w14:paraId="6D9C35F9" w14:textId="77777777">
        <w:trPr>
          <w:cantSplit/>
          <w:jc w:val="center"/>
        </w:trPr>
        <w:tc>
          <w:tcPr>
            <w:tcW w:w="284" w:type="dxa"/>
          </w:tcPr>
          <w:p w14:paraId="52F07A7F" w14:textId="77777777" w:rsidR="008831A2" w:rsidRPr="00D95AF2" w:rsidRDefault="008831A2">
            <w:pPr>
              <w:pStyle w:val="TAC"/>
            </w:pPr>
          </w:p>
        </w:tc>
        <w:tc>
          <w:tcPr>
            <w:tcW w:w="284" w:type="dxa"/>
          </w:tcPr>
          <w:p w14:paraId="6E98303A" w14:textId="77777777" w:rsidR="008831A2" w:rsidRPr="00D95AF2" w:rsidRDefault="008831A2">
            <w:pPr>
              <w:pStyle w:val="TAC"/>
            </w:pPr>
          </w:p>
        </w:tc>
        <w:tc>
          <w:tcPr>
            <w:tcW w:w="284" w:type="dxa"/>
          </w:tcPr>
          <w:p w14:paraId="5F7F15F5" w14:textId="77777777" w:rsidR="008831A2" w:rsidRPr="00D95AF2" w:rsidRDefault="008831A2">
            <w:pPr>
              <w:pStyle w:val="TAC"/>
            </w:pPr>
          </w:p>
        </w:tc>
        <w:tc>
          <w:tcPr>
            <w:tcW w:w="284" w:type="dxa"/>
          </w:tcPr>
          <w:p w14:paraId="297A3FA2" w14:textId="77777777" w:rsidR="008831A2" w:rsidRPr="00D95AF2" w:rsidRDefault="008831A2">
            <w:pPr>
              <w:pStyle w:val="TAC"/>
            </w:pPr>
          </w:p>
        </w:tc>
        <w:tc>
          <w:tcPr>
            <w:tcW w:w="284" w:type="dxa"/>
          </w:tcPr>
          <w:p w14:paraId="51E7E558" w14:textId="77777777" w:rsidR="008831A2" w:rsidRPr="00D95AF2" w:rsidRDefault="008831A2">
            <w:pPr>
              <w:pStyle w:val="TAC"/>
            </w:pPr>
          </w:p>
        </w:tc>
        <w:tc>
          <w:tcPr>
            <w:tcW w:w="284" w:type="dxa"/>
          </w:tcPr>
          <w:p w14:paraId="48564359" w14:textId="77777777" w:rsidR="008831A2" w:rsidRPr="00D95AF2" w:rsidRDefault="008831A2">
            <w:pPr>
              <w:pStyle w:val="TAC"/>
            </w:pPr>
          </w:p>
        </w:tc>
        <w:tc>
          <w:tcPr>
            <w:tcW w:w="284" w:type="dxa"/>
          </w:tcPr>
          <w:p w14:paraId="30629A21" w14:textId="77777777" w:rsidR="008831A2" w:rsidRPr="00D95AF2" w:rsidRDefault="008831A2">
            <w:pPr>
              <w:pStyle w:val="TAC"/>
            </w:pPr>
          </w:p>
        </w:tc>
        <w:tc>
          <w:tcPr>
            <w:tcW w:w="284" w:type="dxa"/>
          </w:tcPr>
          <w:p w14:paraId="51BFB3F0" w14:textId="77777777" w:rsidR="008831A2" w:rsidRPr="00D95AF2" w:rsidRDefault="008831A2">
            <w:pPr>
              <w:pStyle w:val="TAC"/>
            </w:pPr>
          </w:p>
        </w:tc>
        <w:tc>
          <w:tcPr>
            <w:tcW w:w="284" w:type="dxa"/>
          </w:tcPr>
          <w:p w14:paraId="4266D0C2" w14:textId="77777777" w:rsidR="008831A2" w:rsidRPr="00D95AF2" w:rsidRDefault="008831A2">
            <w:pPr>
              <w:pStyle w:val="TAC"/>
            </w:pPr>
          </w:p>
        </w:tc>
        <w:tc>
          <w:tcPr>
            <w:tcW w:w="3969" w:type="dxa"/>
          </w:tcPr>
          <w:p w14:paraId="7D6382C2" w14:textId="77777777" w:rsidR="008831A2" w:rsidRPr="00D95AF2" w:rsidRDefault="008831A2">
            <w:pPr>
              <w:pStyle w:val="TAL"/>
            </w:pPr>
          </w:p>
        </w:tc>
      </w:tr>
    </w:tbl>
    <w:p w14:paraId="1CCF8812" w14:textId="77777777" w:rsidR="008831A2" w:rsidRPr="00D95AF2" w:rsidRDefault="008831A2"/>
    <w:p w14:paraId="60A3E2B1" w14:textId="77777777" w:rsidR="008831A2" w:rsidRPr="00D95AF2" w:rsidRDefault="008831A2">
      <w:pPr>
        <w:pStyle w:val="TH"/>
      </w:pPr>
      <w:bookmarkStart w:id="2583" w:name="_CRTable10_4a3GPPTS24_008"/>
      <w:r w:rsidRPr="00D95AF2">
        <w:lastRenderedPageBreak/>
        <w:t xml:space="preserve">Table </w:t>
      </w:r>
      <w:bookmarkEnd w:id="2583"/>
      <w:r w:rsidRPr="00D95AF2">
        <w:t>10.4a/3GPP TS 24.008: Message types for GPR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5103"/>
      </w:tblGrid>
      <w:tr w:rsidR="008831A2" w:rsidRPr="00D95AF2" w14:paraId="35DB4DCF" w14:textId="77777777">
        <w:trPr>
          <w:cantSplit/>
          <w:jc w:val="center"/>
        </w:trPr>
        <w:tc>
          <w:tcPr>
            <w:tcW w:w="2272" w:type="dxa"/>
            <w:gridSpan w:val="8"/>
          </w:tcPr>
          <w:p w14:paraId="0A3C9D6F" w14:textId="77777777" w:rsidR="008831A2" w:rsidRPr="00D95AF2" w:rsidRDefault="008831A2">
            <w:pPr>
              <w:pStyle w:val="TAL"/>
            </w:pPr>
            <w:r w:rsidRPr="00D95AF2">
              <w:t>Bits</w:t>
            </w:r>
          </w:p>
        </w:tc>
        <w:tc>
          <w:tcPr>
            <w:tcW w:w="282" w:type="dxa"/>
          </w:tcPr>
          <w:p w14:paraId="52706BD6" w14:textId="77777777" w:rsidR="008831A2" w:rsidRPr="00D95AF2" w:rsidRDefault="008831A2">
            <w:pPr>
              <w:pStyle w:val="TAC"/>
            </w:pPr>
          </w:p>
        </w:tc>
        <w:tc>
          <w:tcPr>
            <w:tcW w:w="5103" w:type="dxa"/>
          </w:tcPr>
          <w:p w14:paraId="3DE5D9A4" w14:textId="77777777" w:rsidR="008831A2" w:rsidRPr="00D95AF2" w:rsidRDefault="008831A2">
            <w:pPr>
              <w:pStyle w:val="TAL"/>
            </w:pPr>
          </w:p>
        </w:tc>
      </w:tr>
      <w:tr w:rsidR="008831A2" w:rsidRPr="00D95AF2" w14:paraId="4DE6F61D" w14:textId="77777777">
        <w:trPr>
          <w:cantSplit/>
          <w:jc w:val="center"/>
        </w:trPr>
        <w:tc>
          <w:tcPr>
            <w:tcW w:w="284" w:type="dxa"/>
          </w:tcPr>
          <w:p w14:paraId="3944C0E3" w14:textId="77777777" w:rsidR="008831A2" w:rsidRPr="00D95AF2" w:rsidRDefault="008831A2">
            <w:pPr>
              <w:pStyle w:val="TAC"/>
            </w:pPr>
            <w:r w:rsidRPr="00D95AF2">
              <w:t>8</w:t>
            </w:r>
          </w:p>
        </w:tc>
        <w:tc>
          <w:tcPr>
            <w:tcW w:w="284" w:type="dxa"/>
          </w:tcPr>
          <w:p w14:paraId="1DA89145" w14:textId="77777777" w:rsidR="008831A2" w:rsidRPr="00D95AF2" w:rsidRDefault="008831A2">
            <w:pPr>
              <w:pStyle w:val="TAC"/>
            </w:pPr>
            <w:r w:rsidRPr="00D95AF2">
              <w:t>7</w:t>
            </w:r>
          </w:p>
        </w:tc>
        <w:tc>
          <w:tcPr>
            <w:tcW w:w="284" w:type="dxa"/>
          </w:tcPr>
          <w:p w14:paraId="66D9BE82" w14:textId="77777777" w:rsidR="008831A2" w:rsidRPr="00D95AF2" w:rsidRDefault="008831A2">
            <w:pPr>
              <w:pStyle w:val="TAC"/>
            </w:pPr>
            <w:r w:rsidRPr="00D95AF2">
              <w:t>6</w:t>
            </w:r>
          </w:p>
        </w:tc>
        <w:tc>
          <w:tcPr>
            <w:tcW w:w="284" w:type="dxa"/>
          </w:tcPr>
          <w:p w14:paraId="4A6E7524" w14:textId="77777777" w:rsidR="008831A2" w:rsidRPr="00D95AF2" w:rsidRDefault="008831A2">
            <w:pPr>
              <w:pStyle w:val="TAC"/>
            </w:pPr>
            <w:r w:rsidRPr="00D95AF2">
              <w:t>5</w:t>
            </w:r>
          </w:p>
        </w:tc>
        <w:tc>
          <w:tcPr>
            <w:tcW w:w="284" w:type="dxa"/>
          </w:tcPr>
          <w:p w14:paraId="0A90BFD9" w14:textId="77777777" w:rsidR="008831A2" w:rsidRPr="00D95AF2" w:rsidRDefault="008831A2">
            <w:pPr>
              <w:pStyle w:val="TAC"/>
            </w:pPr>
            <w:r w:rsidRPr="00D95AF2">
              <w:t>4</w:t>
            </w:r>
          </w:p>
        </w:tc>
        <w:tc>
          <w:tcPr>
            <w:tcW w:w="284" w:type="dxa"/>
          </w:tcPr>
          <w:p w14:paraId="6E1C8C2B" w14:textId="77777777" w:rsidR="008831A2" w:rsidRPr="00D95AF2" w:rsidRDefault="008831A2">
            <w:pPr>
              <w:pStyle w:val="TAC"/>
            </w:pPr>
            <w:r w:rsidRPr="00D95AF2">
              <w:t>3</w:t>
            </w:r>
          </w:p>
        </w:tc>
        <w:tc>
          <w:tcPr>
            <w:tcW w:w="284" w:type="dxa"/>
          </w:tcPr>
          <w:p w14:paraId="583A517E" w14:textId="77777777" w:rsidR="008831A2" w:rsidRPr="00D95AF2" w:rsidRDefault="008831A2">
            <w:pPr>
              <w:pStyle w:val="TAC"/>
            </w:pPr>
            <w:r w:rsidRPr="00D95AF2">
              <w:t>2</w:t>
            </w:r>
          </w:p>
        </w:tc>
        <w:tc>
          <w:tcPr>
            <w:tcW w:w="284" w:type="dxa"/>
          </w:tcPr>
          <w:p w14:paraId="505542FD" w14:textId="77777777" w:rsidR="008831A2" w:rsidRPr="00D95AF2" w:rsidRDefault="008831A2">
            <w:pPr>
              <w:pStyle w:val="TAC"/>
            </w:pPr>
            <w:r w:rsidRPr="00D95AF2">
              <w:t>1</w:t>
            </w:r>
          </w:p>
        </w:tc>
        <w:tc>
          <w:tcPr>
            <w:tcW w:w="282" w:type="dxa"/>
          </w:tcPr>
          <w:p w14:paraId="71F7B32E" w14:textId="77777777" w:rsidR="008831A2" w:rsidRPr="00D95AF2" w:rsidRDefault="008831A2">
            <w:pPr>
              <w:pStyle w:val="TAC"/>
            </w:pPr>
          </w:p>
        </w:tc>
        <w:tc>
          <w:tcPr>
            <w:tcW w:w="5103" w:type="dxa"/>
          </w:tcPr>
          <w:p w14:paraId="46A1F2A8" w14:textId="77777777" w:rsidR="008831A2" w:rsidRPr="00D95AF2" w:rsidRDefault="008831A2">
            <w:pPr>
              <w:pStyle w:val="TAL"/>
            </w:pPr>
          </w:p>
        </w:tc>
      </w:tr>
      <w:tr w:rsidR="008831A2" w:rsidRPr="00D95AF2" w14:paraId="3051FCCB" w14:textId="77777777">
        <w:trPr>
          <w:cantSplit/>
          <w:jc w:val="center"/>
        </w:trPr>
        <w:tc>
          <w:tcPr>
            <w:tcW w:w="284" w:type="dxa"/>
          </w:tcPr>
          <w:p w14:paraId="307CA3A2" w14:textId="77777777" w:rsidR="008831A2" w:rsidRPr="00D95AF2" w:rsidRDefault="008831A2">
            <w:pPr>
              <w:pStyle w:val="TAC"/>
            </w:pPr>
          </w:p>
        </w:tc>
        <w:tc>
          <w:tcPr>
            <w:tcW w:w="284" w:type="dxa"/>
          </w:tcPr>
          <w:p w14:paraId="389E4350" w14:textId="77777777" w:rsidR="008831A2" w:rsidRPr="00D95AF2" w:rsidRDefault="008831A2">
            <w:pPr>
              <w:pStyle w:val="TAC"/>
            </w:pPr>
          </w:p>
        </w:tc>
        <w:tc>
          <w:tcPr>
            <w:tcW w:w="284" w:type="dxa"/>
          </w:tcPr>
          <w:p w14:paraId="2A891627" w14:textId="77777777" w:rsidR="008831A2" w:rsidRPr="00D95AF2" w:rsidRDefault="008831A2">
            <w:pPr>
              <w:pStyle w:val="TAC"/>
            </w:pPr>
          </w:p>
        </w:tc>
        <w:tc>
          <w:tcPr>
            <w:tcW w:w="284" w:type="dxa"/>
          </w:tcPr>
          <w:p w14:paraId="68239195" w14:textId="77777777" w:rsidR="008831A2" w:rsidRPr="00D95AF2" w:rsidRDefault="008831A2">
            <w:pPr>
              <w:pStyle w:val="TAC"/>
            </w:pPr>
          </w:p>
        </w:tc>
        <w:tc>
          <w:tcPr>
            <w:tcW w:w="284" w:type="dxa"/>
          </w:tcPr>
          <w:p w14:paraId="379502E8" w14:textId="77777777" w:rsidR="008831A2" w:rsidRPr="00D95AF2" w:rsidRDefault="008831A2">
            <w:pPr>
              <w:pStyle w:val="TAC"/>
            </w:pPr>
          </w:p>
        </w:tc>
        <w:tc>
          <w:tcPr>
            <w:tcW w:w="284" w:type="dxa"/>
          </w:tcPr>
          <w:p w14:paraId="6A9D48D5" w14:textId="77777777" w:rsidR="008831A2" w:rsidRPr="00D95AF2" w:rsidRDefault="008831A2">
            <w:pPr>
              <w:pStyle w:val="TAC"/>
            </w:pPr>
          </w:p>
        </w:tc>
        <w:tc>
          <w:tcPr>
            <w:tcW w:w="284" w:type="dxa"/>
          </w:tcPr>
          <w:p w14:paraId="2F000951" w14:textId="77777777" w:rsidR="008831A2" w:rsidRPr="00D95AF2" w:rsidRDefault="008831A2">
            <w:pPr>
              <w:pStyle w:val="TAC"/>
            </w:pPr>
          </w:p>
        </w:tc>
        <w:tc>
          <w:tcPr>
            <w:tcW w:w="284" w:type="dxa"/>
          </w:tcPr>
          <w:p w14:paraId="2F723E85" w14:textId="77777777" w:rsidR="008831A2" w:rsidRPr="00D95AF2" w:rsidRDefault="008831A2">
            <w:pPr>
              <w:pStyle w:val="TAC"/>
            </w:pPr>
          </w:p>
        </w:tc>
        <w:tc>
          <w:tcPr>
            <w:tcW w:w="282" w:type="dxa"/>
          </w:tcPr>
          <w:p w14:paraId="4CD542D7" w14:textId="77777777" w:rsidR="008831A2" w:rsidRPr="00D95AF2" w:rsidRDefault="008831A2">
            <w:pPr>
              <w:pStyle w:val="TAC"/>
            </w:pPr>
          </w:p>
        </w:tc>
        <w:tc>
          <w:tcPr>
            <w:tcW w:w="5103" w:type="dxa"/>
          </w:tcPr>
          <w:p w14:paraId="2C7219BC" w14:textId="77777777" w:rsidR="008831A2" w:rsidRPr="00D95AF2" w:rsidRDefault="008831A2">
            <w:pPr>
              <w:pStyle w:val="TAL"/>
            </w:pPr>
          </w:p>
        </w:tc>
      </w:tr>
      <w:tr w:rsidR="008831A2" w:rsidRPr="00D95AF2" w14:paraId="577942EA" w14:textId="77777777">
        <w:trPr>
          <w:cantSplit/>
          <w:jc w:val="center"/>
        </w:trPr>
        <w:tc>
          <w:tcPr>
            <w:tcW w:w="284" w:type="dxa"/>
          </w:tcPr>
          <w:p w14:paraId="545BB3C3" w14:textId="77777777" w:rsidR="008831A2" w:rsidRPr="00D95AF2" w:rsidRDefault="008831A2">
            <w:pPr>
              <w:pStyle w:val="TAC"/>
            </w:pPr>
            <w:r w:rsidRPr="00D95AF2">
              <w:t>0</w:t>
            </w:r>
          </w:p>
        </w:tc>
        <w:tc>
          <w:tcPr>
            <w:tcW w:w="284" w:type="dxa"/>
          </w:tcPr>
          <w:p w14:paraId="5D0C2CA2" w14:textId="77777777" w:rsidR="008831A2" w:rsidRPr="00D95AF2" w:rsidRDefault="008831A2">
            <w:pPr>
              <w:pStyle w:val="TAC"/>
            </w:pPr>
            <w:r w:rsidRPr="00D95AF2">
              <w:t>1</w:t>
            </w:r>
          </w:p>
        </w:tc>
        <w:tc>
          <w:tcPr>
            <w:tcW w:w="284" w:type="dxa"/>
          </w:tcPr>
          <w:p w14:paraId="3719392A" w14:textId="77777777" w:rsidR="008831A2" w:rsidRPr="00D95AF2" w:rsidRDefault="008831A2">
            <w:pPr>
              <w:pStyle w:val="TAC"/>
            </w:pPr>
            <w:r w:rsidRPr="00D95AF2">
              <w:t>-</w:t>
            </w:r>
          </w:p>
        </w:tc>
        <w:tc>
          <w:tcPr>
            <w:tcW w:w="284" w:type="dxa"/>
          </w:tcPr>
          <w:p w14:paraId="5DB2D2D4" w14:textId="77777777" w:rsidR="008831A2" w:rsidRPr="00D95AF2" w:rsidRDefault="008831A2">
            <w:pPr>
              <w:pStyle w:val="TAC"/>
            </w:pPr>
            <w:r w:rsidRPr="00D95AF2">
              <w:t>-</w:t>
            </w:r>
          </w:p>
        </w:tc>
        <w:tc>
          <w:tcPr>
            <w:tcW w:w="284" w:type="dxa"/>
          </w:tcPr>
          <w:p w14:paraId="304EEF4D" w14:textId="77777777" w:rsidR="008831A2" w:rsidRPr="00D95AF2" w:rsidRDefault="008831A2">
            <w:pPr>
              <w:pStyle w:val="TAC"/>
            </w:pPr>
            <w:r w:rsidRPr="00D95AF2">
              <w:t>-</w:t>
            </w:r>
          </w:p>
        </w:tc>
        <w:tc>
          <w:tcPr>
            <w:tcW w:w="284" w:type="dxa"/>
          </w:tcPr>
          <w:p w14:paraId="5F3F201B" w14:textId="77777777" w:rsidR="008831A2" w:rsidRPr="00D95AF2" w:rsidRDefault="008831A2">
            <w:pPr>
              <w:pStyle w:val="TAC"/>
            </w:pPr>
            <w:r w:rsidRPr="00D95AF2">
              <w:t>-</w:t>
            </w:r>
          </w:p>
        </w:tc>
        <w:tc>
          <w:tcPr>
            <w:tcW w:w="284" w:type="dxa"/>
          </w:tcPr>
          <w:p w14:paraId="13BFA26C" w14:textId="77777777" w:rsidR="008831A2" w:rsidRPr="00D95AF2" w:rsidRDefault="008831A2">
            <w:pPr>
              <w:pStyle w:val="TAC"/>
            </w:pPr>
            <w:r w:rsidRPr="00D95AF2">
              <w:t>-</w:t>
            </w:r>
          </w:p>
        </w:tc>
        <w:tc>
          <w:tcPr>
            <w:tcW w:w="284" w:type="dxa"/>
          </w:tcPr>
          <w:p w14:paraId="39C6D151" w14:textId="77777777" w:rsidR="008831A2" w:rsidRPr="00D95AF2" w:rsidRDefault="008831A2">
            <w:pPr>
              <w:pStyle w:val="TAC"/>
            </w:pPr>
            <w:r w:rsidRPr="00D95AF2">
              <w:t>-</w:t>
            </w:r>
          </w:p>
        </w:tc>
        <w:tc>
          <w:tcPr>
            <w:tcW w:w="282" w:type="dxa"/>
          </w:tcPr>
          <w:p w14:paraId="1B58E03A" w14:textId="77777777" w:rsidR="008831A2" w:rsidRPr="00D95AF2" w:rsidRDefault="008831A2">
            <w:pPr>
              <w:pStyle w:val="TAC"/>
            </w:pPr>
          </w:p>
        </w:tc>
        <w:tc>
          <w:tcPr>
            <w:tcW w:w="5103" w:type="dxa"/>
          </w:tcPr>
          <w:p w14:paraId="3B9ED5B5" w14:textId="77777777" w:rsidR="008831A2" w:rsidRPr="00D95AF2" w:rsidRDefault="008831A2">
            <w:pPr>
              <w:pStyle w:val="TAL"/>
            </w:pPr>
            <w:r w:rsidRPr="00D95AF2">
              <w:t>Session management messages</w:t>
            </w:r>
          </w:p>
        </w:tc>
      </w:tr>
      <w:tr w:rsidR="008831A2" w:rsidRPr="00D95AF2" w14:paraId="6A8BBCF3" w14:textId="77777777">
        <w:trPr>
          <w:cantSplit/>
          <w:jc w:val="center"/>
        </w:trPr>
        <w:tc>
          <w:tcPr>
            <w:tcW w:w="284" w:type="dxa"/>
          </w:tcPr>
          <w:p w14:paraId="6208F3C1" w14:textId="77777777" w:rsidR="008831A2" w:rsidRPr="00D95AF2" w:rsidRDefault="008831A2">
            <w:pPr>
              <w:pStyle w:val="TAC"/>
            </w:pPr>
          </w:p>
        </w:tc>
        <w:tc>
          <w:tcPr>
            <w:tcW w:w="284" w:type="dxa"/>
          </w:tcPr>
          <w:p w14:paraId="0C7C30C6" w14:textId="77777777" w:rsidR="008831A2" w:rsidRPr="00D95AF2" w:rsidRDefault="008831A2">
            <w:pPr>
              <w:pStyle w:val="TAC"/>
            </w:pPr>
          </w:p>
        </w:tc>
        <w:tc>
          <w:tcPr>
            <w:tcW w:w="284" w:type="dxa"/>
          </w:tcPr>
          <w:p w14:paraId="1367C07F" w14:textId="77777777" w:rsidR="008831A2" w:rsidRPr="00D95AF2" w:rsidRDefault="008831A2">
            <w:pPr>
              <w:pStyle w:val="TAC"/>
            </w:pPr>
          </w:p>
        </w:tc>
        <w:tc>
          <w:tcPr>
            <w:tcW w:w="284" w:type="dxa"/>
          </w:tcPr>
          <w:p w14:paraId="0E509431" w14:textId="77777777" w:rsidR="008831A2" w:rsidRPr="00D95AF2" w:rsidRDefault="008831A2">
            <w:pPr>
              <w:pStyle w:val="TAC"/>
            </w:pPr>
          </w:p>
        </w:tc>
        <w:tc>
          <w:tcPr>
            <w:tcW w:w="284" w:type="dxa"/>
          </w:tcPr>
          <w:p w14:paraId="4451DD4A" w14:textId="77777777" w:rsidR="008831A2" w:rsidRPr="00D95AF2" w:rsidRDefault="008831A2">
            <w:pPr>
              <w:pStyle w:val="TAC"/>
            </w:pPr>
          </w:p>
        </w:tc>
        <w:tc>
          <w:tcPr>
            <w:tcW w:w="284" w:type="dxa"/>
          </w:tcPr>
          <w:p w14:paraId="13A33049" w14:textId="77777777" w:rsidR="008831A2" w:rsidRPr="00D95AF2" w:rsidRDefault="008831A2">
            <w:pPr>
              <w:pStyle w:val="TAC"/>
            </w:pPr>
          </w:p>
        </w:tc>
        <w:tc>
          <w:tcPr>
            <w:tcW w:w="284" w:type="dxa"/>
          </w:tcPr>
          <w:p w14:paraId="7680102C" w14:textId="77777777" w:rsidR="008831A2" w:rsidRPr="00D95AF2" w:rsidRDefault="008831A2">
            <w:pPr>
              <w:pStyle w:val="TAC"/>
            </w:pPr>
          </w:p>
        </w:tc>
        <w:tc>
          <w:tcPr>
            <w:tcW w:w="284" w:type="dxa"/>
          </w:tcPr>
          <w:p w14:paraId="29F955E8" w14:textId="77777777" w:rsidR="008831A2" w:rsidRPr="00D95AF2" w:rsidRDefault="008831A2">
            <w:pPr>
              <w:pStyle w:val="TAC"/>
            </w:pPr>
          </w:p>
        </w:tc>
        <w:tc>
          <w:tcPr>
            <w:tcW w:w="282" w:type="dxa"/>
          </w:tcPr>
          <w:p w14:paraId="5D616ABD" w14:textId="77777777" w:rsidR="008831A2" w:rsidRPr="00D95AF2" w:rsidRDefault="008831A2">
            <w:pPr>
              <w:pStyle w:val="TAC"/>
            </w:pPr>
          </w:p>
        </w:tc>
        <w:tc>
          <w:tcPr>
            <w:tcW w:w="5103" w:type="dxa"/>
          </w:tcPr>
          <w:p w14:paraId="7D48BD1B" w14:textId="77777777" w:rsidR="008831A2" w:rsidRPr="00D95AF2" w:rsidRDefault="008831A2">
            <w:pPr>
              <w:pStyle w:val="TAL"/>
            </w:pPr>
          </w:p>
        </w:tc>
      </w:tr>
      <w:tr w:rsidR="008831A2" w:rsidRPr="00D95AF2" w14:paraId="7A3E8D11" w14:textId="77777777">
        <w:trPr>
          <w:cantSplit/>
          <w:jc w:val="center"/>
        </w:trPr>
        <w:tc>
          <w:tcPr>
            <w:tcW w:w="284" w:type="dxa"/>
          </w:tcPr>
          <w:p w14:paraId="0DDCB822" w14:textId="77777777" w:rsidR="008831A2" w:rsidRPr="00D95AF2" w:rsidRDefault="008831A2">
            <w:pPr>
              <w:pStyle w:val="TAC"/>
            </w:pPr>
            <w:r w:rsidRPr="00D95AF2">
              <w:t>0</w:t>
            </w:r>
          </w:p>
        </w:tc>
        <w:tc>
          <w:tcPr>
            <w:tcW w:w="284" w:type="dxa"/>
          </w:tcPr>
          <w:p w14:paraId="67909B82" w14:textId="77777777" w:rsidR="008831A2" w:rsidRPr="00D95AF2" w:rsidRDefault="008831A2">
            <w:pPr>
              <w:pStyle w:val="TAC"/>
            </w:pPr>
            <w:r w:rsidRPr="00D95AF2">
              <w:t>1</w:t>
            </w:r>
          </w:p>
        </w:tc>
        <w:tc>
          <w:tcPr>
            <w:tcW w:w="284" w:type="dxa"/>
          </w:tcPr>
          <w:p w14:paraId="31AABC0B" w14:textId="77777777" w:rsidR="008831A2" w:rsidRPr="00D95AF2" w:rsidRDefault="008831A2">
            <w:pPr>
              <w:pStyle w:val="TAC"/>
            </w:pPr>
            <w:r w:rsidRPr="00D95AF2">
              <w:t>0</w:t>
            </w:r>
          </w:p>
        </w:tc>
        <w:tc>
          <w:tcPr>
            <w:tcW w:w="284" w:type="dxa"/>
          </w:tcPr>
          <w:p w14:paraId="7DFCC876" w14:textId="77777777" w:rsidR="008831A2" w:rsidRPr="00D95AF2" w:rsidRDefault="008831A2">
            <w:pPr>
              <w:pStyle w:val="TAC"/>
            </w:pPr>
            <w:r w:rsidRPr="00D95AF2">
              <w:t>0</w:t>
            </w:r>
          </w:p>
        </w:tc>
        <w:tc>
          <w:tcPr>
            <w:tcW w:w="284" w:type="dxa"/>
          </w:tcPr>
          <w:p w14:paraId="65A3483B" w14:textId="77777777" w:rsidR="008831A2" w:rsidRPr="00D95AF2" w:rsidRDefault="008831A2">
            <w:pPr>
              <w:pStyle w:val="TAC"/>
            </w:pPr>
            <w:r w:rsidRPr="00D95AF2">
              <w:t>0</w:t>
            </w:r>
          </w:p>
        </w:tc>
        <w:tc>
          <w:tcPr>
            <w:tcW w:w="284" w:type="dxa"/>
          </w:tcPr>
          <w:p w14:paraId="4416F8E4" w14:textId="77777777" w:rsidR="008831A2" w:rsidRPr="00D95AF2" w:rsidRDefault="008831A2">
            <w:pPr>
              <w:pStyle w:val="TAC"/>
            </w:pPr>
            <w:r w:rsidRPr="00D95AF2">
              <w:t>0</w:t>
            </w:r>
          </w:p>
        </w:tc>
        <w:tc>
          <w:tcPr>
            <w:tcW w:w="284" w:type="dxa"/>
          </w:tcPr>
          <w:p w14:paraId="40572D87" w14:textId="77777777" w:rsidR="008831A2" w:rsidRPr="00D95AF2" w:rsidRDefault="008831A2">
            <w:pPr>
              <w:pStyle w:val="TAC"/>
            </w:pPr>
            <w:r w:rsidRPr="00D95AF2">
              <w:t>0</w:t>
            </w:r>
          </w:p>
        </w:tc>
        <w:tc>
          <w:tcPr>
            <w:tcW w:w="284" w:type="dxa"/>
          </w:tcPr>
          <w:p w14:paraId="6B7A60B1" w14:textId="77777777" w:rsidR="008831A2" w:rsidRPr="00D95AF2" w:rsidRDefault="008831A2">
            <w:pPr>
              <w:pStyle w:val="TAC"/>
            </w:pPr>
            <w:r w:rsidRPr="00D95AF2">
              <w:t>1</w:t>
            </w:r>
          </w:p>
        </w:tc>
        <w:tc>
          <w:tcPr>
            <w:tcW w:w="282" w:type="dxa"/>
          </w:tcPr>
          <w:p w14:paraId="50DC5F89" w14:textId="77777777" w:rsidR="008831A2" w:rsidRPr="00D95AF2" w:rsidRDefault="008831A2">
            <w:pPr>
              <w:pStyle w:val="TAC"/>
            </w:pPr>
          </w:p>
        </w:tc>
        <w:tc>
          <w:tcPr>
            <w:tcW w:w="5103" w:type="dxa"/>
          </w:tcPr>
          <w:p w14:paraId="3149E0B7" w14:textId="77777777" w:rsidR="008831A2" w:rsidRPr="00D95AF2" w:rsidRDefault="008831A2">
            <w:pPr>
              <w:pStyle w:val="TAL"/>
            </w:pPr>
            <w:r w:rsidRPr="00D95AF2">
              <w:t>Activate PDP context request</w:t>
            </w:r>
          </w:p>
        </w:tc>
      </w:tr>
      <w:tr w:rsidR="008831A2" w:rsidRPr="00D95AF2" w14:paraId="1AC24377" w14:textId="77777777">
        <w:trPr>
          <w:cantSplit/>
          <w:jc w:val="center"/>
        </w:trPr>
        <w:tc>
          <w:tcPr>
            <w:tcW w:w="284" w:type="dxa"/>
          </w:tcPr>
          <w:p w14:paraId="4CB6B50B" w14:textId="77777777" w:rsidR="008831A2" w:rsidRPr="00D95AF2" w:rsidRDefault="008831A2">
            <w:pPr>
              <w:pStyle w:val="TAC"/>
            </w:pPr>
            <w:r w:rsidRPr="00D95AF2">
              <w:t>0</w:t>
            </w:r>
          </w:p>
        </w:tc>
        <w:tc>
          <w:tcPr>
            <w:tcW w:w="284" w:type="dxa"/>
          </w:tcPr>
          <w:p w14:paraId="184C482E" w14:textId="77777777" w:rsidR="008831A2" w:rsidRPr="00D95AF2" w:rsidRDefault="008831A2">
            <w:pPr>
              <w:pStyle w:val="TAC"/>
            </w:pPr>
            <w:r w:rsidRPr="00D95AF2">
              <w:t>1</w:t>
            </w:r>
          </w:p>
        </w:tc>
        <w:tc>
          <w:tcPr>
            <w:tcW w:w="284" w:type="dxa"/>
          </w:tcPr>
          <w:p w14:paraId="4179D6BE" w14:textId="77777777" w:rsidR="008831A2" w:rsidRPr="00D95AF2" w:rsidRDefault="008831A2">
            <w:pPr>
              <w:pStyle w:val="TAC"/>
            </w:pPr>
            <w:r w:rsidRPr="00D95AF2">
              <w:t>0</w:t>
            </w:r>
          </w:p>
        </w:tc>
        <w:tc>
          <w:tcPr>
            <w:tcW w:w="284" w:type="dxa"/>
          </w:tcPr>
          <w:p w14:paraId="7A2FFC2E" w14:textId="77777777" w:rsidR="008831A2" w:rsidRPr="00D95AF2" w:rsidRDefault="008831A2">
            <w:pPr>
              <w:pStyle w:val="TAC"/>
            </w:pPr>
            <w:r w:rsidRPr="00D95AF2">
              <w:t>0</w:t>
            </w:r>
          </w:p>
        </w:tc>
        <w:tc>
          <w:tcPr>
            <w:tcW w:w="284" w:type="dxa"/>
          </w:tcPr>
          <w:p w14:paraId="1DEA63A7" w14:textId="77777777" w:rsidR="008831A2" w:rsidRPr="00D95AF2" w:rsidRDefault="008831A2">
            <w:pPr>
              <w:pStyle w:val="TAC"/>
            </w:pPr>
            <w:r w:rsidRPr="00D95AF2">
              <w:t>0</w:t>
            </w:r>
          </w:p>
        </w:tc>
        <w:tc>
          <w:tcPr>
            <w:tcW w:w="284" w:type="dxa"/>
          </w:tcPr>
          <w:p w14:paraId="43FDC9B8" w14:textId="77777777" w:rsidR="008831A2" w:rsidRPr="00D95AF2" w:rsidRDefault="008831A2">
            <w:pPr>
              <w:pStyle w:val="TAC"/>
            </w:pPr>
            <w:r w:rsidRPr="00D95AF2">
              <w:t>0</w:t>
            </w:r>
          </w:p>
        </w:tc>
        <w:tc>
          <w:tcPr>
            <w:tcW w:w="284" w:type="dxa"/>
          </w:tcPr>
          <w:p w14:paraId="7A307FB1" w14:textId="77777777" w:rsidR="008831A2" w:rsidRPr="00D95AF2" w:rsidRDefault="008831A2">
            <w:pPr>
              <w:pStyle w:val="TAC"/>
            </w:pPr>
            <w:r w:rsidRPr="00D95AF2">
              <w:t>1</w:t>
            </w:r>
          </w:p>
        </w:tc>
        <w:tc>
          <w:tcPr>
            <w:tcW w:w="284" w:type="dxa"/>
          </w:tcPr>
          <w:p w14:paraId="319FA010" w14:textId="77777777" w:rsidR="008831A2" w:rsidRPr="00D95AF2" w:rsidRDefault="008831A2">
            <w:pPr>
              <w:pStyle w:val="TAC"/>
            </w:pPr>
            <w:r w:rsidRPr="00D95AF2">
              <w:t>0</w:t>
            </w:r>
          </w:p>
        </w:tc>
        <w:tc>
          <w:tcPr>
            <w:tcW w:w="282" w:type="dxa"/>
          </w:tcPr>
          <w:p w14:paraId="53CC5BE7" w14:textId="77777777" w:rsidR="008831A2" w:rsidRPr="00D95AF2" w:rsidRDefault="008831A2">
            <w:pPr>
              <w:pStyle w:val="TAC"/>
            </w:pPr>
          </w:p>
        </w:tc>
        <w:tc>
          <w:tcPr>
            <w:tcW w:w="5103" w:type="dxa"/>
          </w:tcPr>
          <w:p w14:paraId="61EEA1CE" w14:textId="77777777" w:rsidR="008831A2" w:rsidRPr="00D95AF2" w:rsidRDefault="008831A2">
            <w:pPr>
              <w:pStyle w:val="TAL"/>
            </w:pPr>
            <w:r w:rsidRPr="00D95AF2">
              <w:t xml:space="preserve">Activate PDP context accept </w:t>
            </w:r>
          </w:p>
        </w:tc>
      </w:tr>
      <w:tr w:rsidR="008831A2" w:rsidRPr="00D95AF2" w14:paraId="11FE78A0" w14:textId="77777777">
        <w:trPr>
          <w:cantSplit/>
          <w:jc w:val="center"/>
        </w:trPr>
        <w:tc>
          <w:tcPr>
            <w:tcW w:w="284" w:type="dxa"/>
          </w:tcPr>
          <w:p w14:paraId="29A2E7BA" w14:textId="77777777" w:rsidR="008831A2" w:rsidRPr="00D95AF2" w:rsidRDefault="008831A2">
            <w:pPr>
              <w:pStyle w:val="TAC"/>
            </w:pPr>
            <w:r w:rsidRPr="00D95AF2">
              <w:t>0</w:t>
            </w:r>
          </w:p>
        </w:tc>
        <w:tc>
          <w:tcPr>
            <w:tcW w:w="284" w:type="dxa"/>
          </w:tcPr>
          <w:p w14:paraId="69A08696" w14:textId="77777777" w:rsidR="008831A2" w:rsidRPr="00D95AF2" w:rsidRDefault="008831A2">
            <w:pPr>
              <w:pStyle w:val="TAC"/>
            </w:pPr>
            <w:r w:rsidRPr="00D95AF2">
              <w:t>1</w:t>
            </w:r>
          </w:p>
        </w:tc>
        <w:tc>
          <w:tcPr>
            <w:tcW w:w="284" w:type="dxa"/>
          </w:tcPr>
          <w:p w14:paraId="4E58154A" w14:textId="77777777" w:rsidR="008831A2" w:rsidRPr="00D95AF2" w:rsidRDefault="008831A2">
            <w:pPr>
              <w:pStyle w:val="TAC"/>
            </w:pPr>
            <w:r w:rsidRPr="00D95AF2">
              <w:t>0</w:t>
            </w:r>
          </w:p>
        </w:tc>
        <w:tc>
          <w:tcPr>
            <w:tcW w:w="284" w:type="dxa"/>
          </w:tcPr>
          <w:p w14:paraId="243587D5" w14:textId="77777777" w:rsidR="008831A2" w:rsidRPr="00D95AF2" w:rsidRDefault="008831A2">
            <w:pPr>
              <w:pStyle w:val="TAC"/>
            </w:pPr>
            <w:r w:rsidRPr="00D95AF2">
              <w:t>0</w:t>
            </w:r>
          </w:p>
        </w:tc>
        <w:tc>
          <w:tcPr>
            <w:tcW w:w="284" w:type="dxa"/>
          </w:tcPr>
          <w:p w14:paraId="34A8C8F3" w14:textId="77777777" w:rsidR="008831A2" w:rsidRPr="00D95AF2" w:rsidRDefault="008831A2">
            <w:pPr>
              <w:pStyle w:val="TAC"/>
            </w:pPr>
            <w:r w:rsidRPr="00D95AF2">
              <w:t>0</w:t>
            </w:r>
          </w:p>
        </w:tc>
        <w:tc>
          <w:tcPr>
            <w:tcW w:w="284" w:type="dxa"/>
          </w:tcPr>
          <w:p w14:paraId="4A31F28F" w14:textId="77777777" w:rsidR="008831A2" w:rsidRPr="00D95AF2" w:rsidRDefault="008831A2">
            <w:pPr>
              <w:pStyle w:val="TAC"/>
            </w:pPr>
            <w:r w:rsidRPr="00D95AF2">
              <w:t>0</w:t>
            </w:r>
          </w:p>
        </w:tc>
        <w:tc>
          <w:tcPr>
            <w:tcW w:w="284" w:type="dxa"/>
          </w:tcPr>
          <w:p w14:paraId="79334172" w14:textId="77777777" w:rsidR="008831A2" w:rsidRPr="00D95AF2" w:rsidRDefault="008831A2">
            <w:pPr>
              <w:pStyle w:val="TAC"/>
            </w:pPr>
            <w:r w:rsidRPr="00D95AF2">
              <w:t>1</w:t>
            </w:r>
          </w:p>
        </w:tc>
        <w:tc>
          <w:tcPr>
            <w:tcW w:w="284" w:type="dxa"/>
          </w:tcPr>
          <w:p w14:paraId="3E62A907" w14:textId="77777777" w:rsidR="008831A2" w:rsidRPr="00D95AF2" w:rsidRDefault="008831A2">
            <w:pPr>
              <w:pStyle w:val="TAC"/>
            </w:pPr>
            <w:r w:rsidRPr="00D95AF2">
              <w:t>1</w:t>
            </w:r>
          </w:p>
        </w:tc>
        <w:tc>
          <w:tcPr>
            <w:tcW w:w="282" w:type="dxa"/>
          </w:tcPr>
          <w:p w14:paraId="69FB39B2" w14:textId="77777777" w:rsidR="008831A2" w:rsidRPr="00D95AF2" w:rsidRDefault="008831A2">
            <w:pPr>
              <w:pStyle w:val="TAC"/>
            </w:pPr>
          </w:p>
        </w:tc>
        <w:tc>
          <w:tcPr>
            <w:tcW w:w="5103" w:type="dxa"/>
          </w:tcPr>
          <w:p w14:paraId="65E15ECB" w14:textId="77777777" w:rsidR="008831A2" w:rsidRPr="00D95AF2" w:rsidRDefault="008831A2">
            <w:pPr>
              <w:pStyle w:val="TAL"/>
            </w:pPr>
            <w:r w:rsidRPr="00D95AF2">
              <w:t xml:space="preserve">Activate PDP context reject </w:t>
            </w:r>
          </w:p>
        </w:tc>
      </w:tr>
      <w:tr w:rsidR="008831A2" w:rsidRPr="00D95AF2" w14:paraId="6C53C6E4" w14:textId="77777777">
        <w:trPr>
          <w:cantSplit/>
          <w:jc w:val="center"/>
        </w:trPr>
        <w:tc>
          <w:tcPr>
            <w:tcW w:w="284" w:type="dxa"/>
          </w:tcPr>
          <w:p w14:paraId="6A6654A9" w14:textId="77777777" w:rsidR="008831A2" w:rsidRPr="00D95AF2" w:rsidRDefault="008831A2">
            <w:pPr>
              <w:pStyle w:val="TAC"/>
            </w:pPr>
          </w:p>
        </w:tc>
        <w:tc>
          <w:tcPr>
            <w:tcW w:w="284" w:type="dxa"/>
          </w:tcPr>
          <w:p w14:paraId="72CABC9F" w14:textId="77777777" w:rsidR="008831A2" w:rsidRPr="00D95AF2" w:rsidRDefault="008831A2">
            <w:pPr>
              <w:pStyle w:val="TAC"/>
            </w:pPr>
          </w:p>
        </w:tc>
        <w:tc>
          <w:tcPr>
            <w:tcW w:w="284" w:type="dxa"/>
          </w:tcPr>
          <w:p w14:paraId="66B308CF" w14:textId="77777777" w:rsidR="008831A2" w:rsidRPr="00D95AF2" w:rsidRDefault="008831A2">
            <w:pPr>
              <w:pStyle w:val="TAC"/>
            </w:pPr>
          </w:p>
        </w:tc>
        <w:tc>
          <w:tcPr>
            <w:tcW w:w="284" w:type="dxa"/>
          </w:tcPr>
          <w:p w14:paraId="7D65E083" w14:textId="77777777" w:rsidR="008831A2" w:rsidRPr="00D95AF2" w:rsidRDefault="008831A2">
            <w:pPr>
              <w:pStyle w:val="TAC"/>
            </w:pPr>
          </w:p>
        </w:tc>
        <w:tc>
          <w:tcPr>
            <w:tcW w:w="284" w:type="dxa"/>
          </w:tcPr>
          <w:p w14:paraId="4862F055" w14:textId="77777777" w:rsidR="008831A2" w:rsidRPr="00D95AF2" w:rsidRDefault="008831A2">
            <w:pPr>
              <w:pStyle w:val="TAC"/>
            </w:pPr>
          </w:p>
        </w:tc>
        <w:tc>
          <w:tcPr>
            <w:tcW w:w="284" w:type="dxa"/>
          </w:tcPr>
          <w:p w14:paraId="16AAD8B4" w14:textId="77777777" w:rsidR="008831A2" w:rsidRPr="00D95AF2" w:rsidRDefault="008831A2">
            <w:pPr>
              <w:pStyle w:val="TAC"/>
            </w:pPr>
          </w:p>
        </w:tc>
        <w:tc>
          <w:tcPr>
            <w:tcW w:w="284" w:type="dxa"/>
          </w:tcPr>
          <w:p w14:paraId="3348337A" w14:textId="77777777" w:rsidR="008831A2" w:rsidRPr="00D95AF2" w:rsidRDefault="008831A2">
            <w:pPr>
              <w:pStyle w:val="TAC"/>
            </w:pPr>
          </w:p>
        </w:tc>
        <w:tc>
          <w:tcPr>
            <w:tcW w:w="284" w:type="dxa"/>
          </w:tcPr>
          <w:p w14:paraId="73EBB119" w14:textId="77777777" w:rsidR="008831A2" w:rsidRPr="00D95AF2" w:rsidRDefault="008831A2">
            <w:pPr>
              <w:pStyle w:val="TAC"/>
            </w:pPr>
          </w:p>
        </w:tc>
        <w:tc>
          <w:tcPr>
            <w:tcW w:w="282" w:type="dxa"/>
          </w:tcPr>
          <w:p w14:paraId="33F60DDC" w14:textId="77777777" w:rsidR="008831A2" w:rsidRPr="00D95AF2" w:rsidRDefault="008831A2">
            <w:pPr>
              <w:pStyle w:val="TAC"/>
            </w:pPr>
          </w:p>
        </w:tc>
        <w:tc>
          <w:tcPr>
            <w:tcW w:w="5103" w:type="dxa"/>
          </w:tcPr>
          <w:p w14:paraId="017E7B7B" w14:textId="77777777" w:rsidR="008831A2" w:rsidRPr="00D95AF2" w:rsidRDefault="008831A2">
            <w:pPr>
              <w:pStyle w:val="TAL"/>
            </w:pPr>
          </w:p>
        </w:tc>
      </w:tr>
      <w:tr w:rsidR="008831A2" w:rsidRPr="00D95AF2" w14:paraId="66273286" w14:textId="77777777">
        <w:trPr>
          <w:cantSplit/>
          <w:jc w:val="center"/>
        </w:trPr>
        <w:tc>
          <w:tcPr>
            <w:tcW w:w="284" w:type="dxa"/>
          </w:tcPr>
          <w:p w14:paraId="65021549" w14:textId="77777777" w:rsidR="008831A2" w:rsidRPr="00D95AF2" w:rsidRDefault="008831A2">
            <w:pPr>
              <w:pStyle w:val="TAC"/>
            </w:pPr>
            <w:r w:rsidRPr="00D95AF2">
              <w:t>0</w:t>
            </w:r>
          </w:p>
        </w:tc>
        <w:tc>
          <w:tcPr>
            <w:tcW w:w="284" w:type="dxa"/>
          </w:tcPr>
          <w:p w14:paraId="1BF76BA9" w14:textId="77777777" w:rsidR="008831A2" w:rsidRPr="00D95AF2" w:rsidRDefault="008831A2">
            <w:pPr>
              <w:pStyle w:val="TAC"/>
            </w:pPr>
            <w:r w:rsidRPr="00D95AF2">
              <w:t>1</w:t>
            </w:r>
          </w:p>
        </w:tc>
        <w:tc>
          <w:tcPr>
            <w:tcW w:w="284" w:type="dxa"/>
          </w:tcPr>
          <w:p w14:paraId="7DE9F993" w14:textId="77777777" w:rsidR="008831A2" w:rsidRPr="00D95AF2" w:rsidRDefault="008831A2">
            <w:pPr>
              <w:pStyle w:val="TAC"/>
            </w:pPr>
            <w:r w:rsidRPr="00D95AF2">
              <w:t>0</w:t>
            </w:r>
          </w:p>
        </w:tc>
        <w:tc>
          <w:tcPr>
            <w:tcW w:w="284" w:type="dxa"/>
          </w:tcPr>
          <w:p w14:paraId="14186BAD" w14:textId="77777777" w:rsidR="008831A2" w:rsidRPr="00D95AF2" w:rsidRDefault="008831A2">
            <w:pPr>
              <w:pStyle w:val="TAC"/>
            </w:pPr>
            <w:r w:rsidRPr="00D95AF2">
              <w:t>0</w:t>
            </w:r>
          </w:p>
        </w:tc>
        <w:tc>
          <w:tcPr>
            <w:tcW w:w="284" w:type="dxa"/>
          </w:tcPr>
          <w:p w14:paraId="07E77549" w14:textId="77777777" w:rsidR="008831A2" w:rsidRPr="00D95AF2" w:rsidRDefault="008831A2">
            <w:pPr>
              <w:pStyle w:val="TAC"/>
            </w:pPr>
            <w:r w:rsidRPr="00D95AF2">
              <w:t>0</w:t>
            </w:r>
          </w:p>
        </w:tc>
        <w:tc>
          <w:tcPr>
            <w:tcW w:w="284" w:type="dxa"/>
          </w:tcPr>
          <w:p w14:paraId="558B3627" w14:textId="77777777" w:rsidR="008831A2" w:rsidRPr="00D95AF2" w:rsidRDefault="008831A2">
            <w:pPr>
              <w:pStyle w:val="TAC"/>
            </w:pPr>
            <w:r w:rsidRPr="00D95AF2">
              <w:t>1</w:t>
            </w:r>
          </w:p>
        </w:tc>
        <w:tc>
          <w:tcPr>
            <w:tcW w:w="284" w:type="dxa"/>
          </w:tcPr>
          <w:p w14:paraId="58A95EB1" w14:textId="77777777" w:rsidR="008831A2" w:rsidRPr="00D95AF2" w:rsidRDefault="008831A2">
            <w:pPr>
              <w:pStyle w:val="TAC"/>
            </w:pPr>
            <w:r w:rsidRPr="00D95AF2">
              <w:t>0</w:t>
            </w:r>
          </w:p>
        </w:tc>
        <w:tc>
          <w:tcPr>
            <w:tcW w:w="284" w:type="dxa"/>
          </w:tcPr>
          <w:p w14:paraId="74A2950C" w14:textId="77777777" w:rsidR="008831A2" w:rsidRPr="00D95AF2" w:rsidRDefault="008831A2">
            <w:pPr>
              <w:pStyle w:val="TAC"/>
            </w:pPr>
            <w:r w:rsidRPr="00D95AF2">
              <w:t>0</w:t>
            </w:r>
          </w:p>
        </w:tc>
        <w:tc>
          <w:tcPr>
            <w:tcW w:w="282" w:type="dxa"/>
          </w:tcPr>
          <w:p w14:paraId="1C3CEB04" w14:textId="77777777" w:rsidR="008831A2" w:rsidRPr="00D95AF2" w:rsidRDefault="008831A2">
            <w:pPr>
              <w:pStyle w:val="TAC"/>
            </w:pPr>
          </w:p>
        </w:tc>
        <w:tc>
          <w:tcPr>
            <w:tcW w:w="5103" w:type="dxa"/>
          </w:tcPr>
          <w:p w14:paraId="6810C374" w14:textId="77777777" w:rsidR="008831A2" w:rsidRPr="00D95AF2" w:rsidRDefault="008831A2">
            <w:pPr>
              <w:pStyle w:val="TAL"/>
            </w:pPr>
            <w:r w:rsidRPr="00D95AF2">
              <w:t xml:space="preserve">Request PDP context activation </w:t>
            </w:r>
          </w:p>
        </w:tc>
      </w:tr>
      <w:tr w:rsidR="008831A2" w:rsidRPr="00857E02" w14:paraId="253F7D33" w14:textId="77777777">
        <w:trPr>
          <w:cantSplit/>
          <w:jc w:val="center"/>
        </w:trPr>
        <w:tc>
          <w:tcPr>
            <w:tcW w:w="284" w:type="dxa"/>
          </w:tcPr>
          <w:p w14:paraId="08CA226A" w14:textId="77777777" w:rsidR="008831A2" w:rsidRPr="00D95AF2" w:rsidRDefault="008831A2">
            <w:pPr>
              <w:pStyle w:val="TAC"/>
            </w:pPr>
            <w:r w:rsidRPr="00D95AF2">
              <w:t>0</w:t>
            </w:r>
          </w:p>
        </w:tc>
        <w:tc>
          <w:tcPr>
            <w:tcW w:w="284" w:type="dxa"/>
          </w:tcPr>
          <w:p w14:paraId="4D96E6EB" w14:textId="77777777" w:rsidR="008831A2" w:rsidRPr="00D95AF2" w:rsidRDefault="008831A2">
            <w:pPr>
              <w:pStyle w:val="TAC"/>
            </w:pPr>
            <w:r w:rsidRPr="00D95AF2">
              <w:t>1</w:t>
            </w:r>
          </w:p>
        </w:tc>
        <w:tc>
          <w:tcPr>
            <w:tcW w:w="284" w:type="dxa"/>
          </w:tcPr>
          <w:p w14:paraId="312597DE" w14:textId="77777777" w:rsidR="008831A2" w:rsidRPr="00D95AF2" w:rsidRDefault="008831A2">
            <w:pPr>
              <w:pStyle w:val="TAC"/>
            </w:pPr>
            <w:r w:rsidRPr="00D95AF2">
              <w:t>0</w:t>
            </w:r>
          </w:p>
        </w:tc>
        <w:tc>
          <w:tcPr>
            <w:tcW w:w="284" w:type="dxa"/>
          </w:tcPr>
          <w:p w14:paraId="0A3FF8F7" w14:textId="77777777" w:rsidR="008831A2" w:rsidRPr="00D95AF2" w:rsidRDefault="008831A2">
            <w:pPr>
              <w:pStyle w:val="TAC"/>
            </w:pPr>
            <w:r w:rsidRPr="00D95AF2">
              <w:t>0</w:t>
            </w:r>
          </w:p>
        </w:tc>
        <w:tc>
          <w:tcPr>
            <w:tcW w:w="284" w:type="dxa"/>
          </w:tcPr>
          <w:p w14:paraId="533EE2FD" w14:textId="77777777" w:rsidR="008831A2" w:rsidRPr="00D95AF2" w:rsidRDefault="008831A2">
            <w:pPr>
              <w:pStyle w:val="TAC"/>
            </w:pPr>
            <w:r w:rsidRPr="00D95AF2">
              <w:t>0</w:t>
            </w:r>
          </w:p>
        </w:tc>
        <w:tc>
          <w:tcPr>
            <w:tcW w:w="284" w:type="dxa"/>
          </w:tcPr>
          <w:p w14:paraId="2E96D3C9" w14:textId="77777777" w:rsidR="008831A2" w:rsidRPr="00D95AF2" w:rsidRDefault="008831A2">
            <w:pPr>
              <w:pStyle w:val="TAC"/>
            </w:pPr>
            <w:r w:rsidRPr="00D95AF2">
              <w:t>1</w:t>
            </w:r>
          </w:p>
        </w:tc>
        <w:tc>
          <w:tcPr>
            <w:tcW w:w="284" w:type="dxa"/>
          </w:tcPr>
          <w:p w14:paraId="6B47919F" w14:textId="77777777" w:rsidR="008831A2" w:rsidRPr="00D95AF2" w:rsidRDefault="008831A2">
            <w:pPr>
              <w:pStyle w:val="TAC"/>
            </w:pPr>
            <w:r w:rsidRPr="00D95AF2">
              <w:t>0</w:t>
            </w:r>
          </w:p>
        </w:tc>
        <w:tc>
          <w:tcPr>
            <w:tcW w:w="284" w:type="dxa"/>
          </w:tcPr>
          <w:p w14:paraId="33AA652B" w14:textId="77777777" w:rsidR="008831A2" w:rsidRPr="00D95AF2" w:rsidRDefault="008831A2">
            <w:pPr>
              <w:pStyle w:val="TAC"/>
            </w:pPr>
            <w:r w:rsidRPr="00D95AF2">
              <w:t>1</w:t>
            </w:r>
          </w:p>
        </w:tc>
        <w:tc>
          <w:tcPr>
            <w:tcW w:w="282" w:type="dxa"/>
          </w:tcPr>
          <w:p w14:paraId="2AF7E562" w14:textId="77777777" w:rsidR="008831A2" w:rsidRPr="00D95AF2" w:rsidRDefault="008831A2">
            <w:pPr>
              <w:pStyle w:val="TAC"/>
            </w:pPr>
          </w:p>
        </w:tc>
        <w:tc>
          <w:tcPr>
            <w:tcW w:w="5103" w:type="dxa"/>
          </w:tcPr>
          <w:p w14:paraId="0327B460" w14:textId="77777777" w:rsidR="008831A2" w:rsidRPr="00170864" w:rsidRDefault="008831A2">
            <w:pPr>
              <w:pStyle w:val="TAL"/>
              <w:rPr>
                <w:lang w:val="fr-FR"/>
              </w:rPr>
            </w:pPr>
            <w:r w:rsidRPr="00170864">
              <w:rPr>
                <w:lang w:val="fr-FR"/>
              </w:rPr>
              <w:t xml:space="preserve">Request PDP context activation rej.   </w:t>
            </w:r>
          </w:p>
        </w:tc>
      </w:tr>
      <w:tr w:rsidR="008831A2" w:rsidRPr="00D95AF2" w14:paraId="58245884" w14:textId="77777777">
        <w:trPr>
          <w:cantSplit/>
          <w:jc w:val="center"/>
        </w:trPr>
        <w:tc>
          <w:tcPr>
            <w:tcW w:w="284" w:type="dxa"/>
          </w:tcPr>
          <w:p w14:paraId="0FB2DB75" w14:textId="77777777" w:rsidR="008831A2" w:rsidRPr="00D95AF2" w:rsidRDefault="008831A2">
            <w:pPr>
              <w:pStyle w:val="TAC"/>
            </w:pPr>
            <w:r w:rsidRPr="00D95AF2">
              <w:t>0</w:t>
            </w:r>
          </w:p>
        </w:tc>
        <w:tc>
          <w:tcPr>
            <w:tcW w:w="284" w:type="dxa"/>
          </w:tcPr>
          <w:p w14:paraId="5B99DE62" w14:textId="77777777" w:rsidR="008831A2" w:rsidRPr="00D95AF2" w:rsidRDefault="008831A2">
            <w:pPr>
              <w:pStyle w:val="TAC"/>
            </w:pPr>
            <w:r w:rsidRPr="00D95AF2">
              <w:t>1</w:t>
            </w:r>
          </w:p>
        </w:tc>
        <w:tc>
          <w:tcPr>
            <w:tcW w:w="284" w:type="dxa"/>
          </w:tcPr>
          <w:p w14:paraId="38F54F5C" w14:textId="77777777" w:rsidR="008831A2" w:rsidRPr="00D95AF2" w:rsidRDefault="008831A2">
            <w:pPr>
              <w:pStyle w:val="TAC"/>
            </w:pPr>
            <w:r w:rsidRPr="00D95AF2">
              <w:t>0</w:t>
            </w:r>
          </w:p>
        </w:tc>
        <w:tc>
          <w:tcPr>
            <w:tcW w:w="284" w:type="dxa"/>
          </w:tcPr>
          <w:p w14:paraId="35F25CA1" w14:textId="77777777" w:rsidR="008831A2" w:rsidRPr="00D95AF2" w:rsidRDefault="008831A2">
            <w:pPr>
              <w:pStyle w:val="TAC"/>
            </w:pPr>
            <w:r w:rsidRPr="00D95AF2">
              <w:t>0</w:t>
            </w:r>
          </w:p>
        </w:tc>
        <w:tc>
          <w:tcPr>
            <w:tcW w:w="284" w:type="dxa"/>
          </w:tcPr>
          <w:p w14:paraId="2DD86F05" w14:textId="77777777" w:rsidR="008831A2" w:rsidRPr="00D95AF2" w:rsidRDefault="008831A2">
            <w:pPr>
              <w:pStyle w:val="TAC"/>
            </w:pPr>
            <w:r w:rsidRPr="00D95AF2">
              <w:t>0</w:t>
            </w:r>
          </w:p>
        </w:tc>
        <w:tc>
          <w:tcPr>
            <w:tcW w:w="284" w:type="dxa"/>
          </w:tcPr>
          <w:p w14:paraId="6327E72F" w14:textId="77777777" w:rsidR="008831A2" w:rsidRPr="00D95AF2" w:rsidRDefault="008831A2">
            <w:pPr>
              <w:pStyle w:val="TAC"/>
            </w:pPr>
            <w:r w:rsidRPr="00D95AF2">
              <w:t>1</w:t>
            </w:r>
          </w:p>
        </w:tc>
        <w:tc>
          <w:tcPr>
            <w:tcW w:w="284" w:type="dxa"/>
          </w:tcPr>
          <w:p w14:paraId="0CDCE426" w14:textId="77777777" w:rsidR="008831A2" w:rsidRPr="00D95AF2" w:rsidRDefault="008831A2">
            <w:pPr>
              <w:pStyle w:val="TAC"/>
            </w:pPr>
            <w:r w:rsidRPr="00D95AF2">
              <w:t>1</w:t>
            </w:r>
          </w:p>
        </w:tc>
        <w:tc>
          <w:tcPr>
            <w:tcW w:w="284" w:type="dxa"/>
          </w:tcPr>
          <w:p w14:paraId="112932C4" w14:textId="77777777" w:rsidR="008831A2" w:rsidRPr="00D95AF2" w:rsidRDefault="008831A2">
            <w:pPr>
              <w:pStyle w:val="TAC"/>
            </w:pPr>
            <w:r w:rsidRPr="00D95AF2">
              <w:t>0</w:t>
            </w:r>
          </w:p>
        </w:tc>
        <w:tc>
          <w:tcPr>
            <w:tcW w:w="282" w:type="dxa"/>
          </w:tcPr>
          <w:p w14:paraId="748D3C14" w14:textId="77777777" w:rsidR="008831A2" w:rsidRPr="00D95AF2" w:rsidRDefault="008831A2">
            <w:pPr>
              <w:pStyle w:val="TAC"/>
            </w:pPr>
          </w:p>
        </w:tc>
        <w:tc>
          <w:tcPr>
            <w:tcW w:w="5103" w:type="dxa"/>
          </w:tcPr>
          <w:p w14:paraId="6946B1EA" w14:textId="77777777" w:rsidR="008831A2" w:rsidRPr="00D95AF2" w:rsidRDefault="008831A2">
            <w:pPr>
              <w:pStyle w:val="TAL"/>
            </w:pPr>
            <w:r w:rsidRPr="00D95AF2">
              <w:t xml:space="preserve">Deactivate PDP context request  </w:t>
            </w:r>
          </w:p>
        </w:tc>
      </w:tr>
      <w:tr w:rsidR="008831A2" w:rsidRPr="00D95AF2" w14:paraId="243CC66A" w14:textId="77777777">
        <w:trPr>
          <w:cantSplit/>
          <w:jc w:val="center"/>
        </w:trPr>
        <w:tc>
          <w:tcPr>
            <w:tcW w:w="284" w:type="dxa"/>
          </w:tcPr>
          <w:p w14:paraId="0564991F" w14:textId="77777777" w:rsidR="008831A2" w:rsidRPr="00D95AF2" w:rsidRDefault="008831A2">
            <w:pPr>
              <w:pStyle w:val="TAC"/>
            </w:pPr>
            <w:r w:rsidRPr="00D95AF2">
              <w:t>0</w:t>
            </w:r>
          </w:p>
        </w:tc>
        <w:tc>
          <w:tcPr>
            <w:tcW w:w="284" w:type="dxa"/>
          </w:tcPr>
          <w:p w14:paraId="7F52F394" w14:textId="77777777" w:rsidR="008831A2" w:rsidRPr="00D95AF2" w:rsidRDefault="008831A2">
            <w:pPr>
              <w:pStyle w:val="TAC"/>
            </w:pPr>
            <w:r w:rsidRPr="00D95AF2">
              <w:t>1</w:t>
            </w:r>
          </w:p>
        </w:tc>
        <w:tc>
          <w:tcPr>
            <w:tcW w:w="284" w:type="dxa"/>
          </w:tcPr>
          <w:p w14:paraId="2C57733F" w14:textId="77777777" w:rsidR="008831A2" w:rsidRPr="00D95AF2" w:rsidRDefault="008831A2">
            <w:pPr>
              <w:pStyle w:val="TAC"/>
            </w:pPr>
            <w:r w:rsidRPr="00D95AF2">
              <w:t>0</w:t>
            </w:r>
          </w:p>
        </w:tc>
        <w:tc>
          <w:tcPr>
            <w:tcW w:w="284" w:type="dxa"/>
          </w:tcPr>
          <w:p w14:paraId="31ED02BE" w14:textId="77777777" w:rsidR="008831A2" w:rsidRPr="00D95AF2" w:rsidRDefault="008831A2">
            <w:pPr>
              <w:pStyle w:val="TAC"/>
            </w:pPr>
            <w:r w:rsidRPr="00D95AF2">
              <w:t>0</w:t>
            </w:r>
          </w:p>
        </w:tc>
        <w:tc>
          <w:tcPr>
            <w:tcW w:w="284" w:type="dxa"/>
          </w:tcPr>
          <w:p w14:paraId="6C8EF81B" w14:textId="77777777" w:rsidR="008831A2" w:rsidRPr="00D95AF2" w:rsidRDefault="008831A2">
            <w:pPr>
              <w:pStyle w:val="TAC"/>
            </w:pPr>
            <w:r w:rsidRPr="00D95AF2">
              <w:t>0</w:t>
            </w:r>
          </w:p>
        </w:tc>
        <w:tc>
          <w:tcPr>
            <w:tcW w:w="284" w:type="dxa"/>
          </w:tcPr>
          <w:p w14:paraId="43D10FC8" w14:textId="77777777" w:rsidR="008831A2" w:rsidRPr="00D95AF2" w:rsidRDefault="008831A2">
            <w:pPr>
              <w:pStyle w:val="TAC"/>
            </w:pPr>
            <w:r w:rsidRPr="00D95AF2">
              <w:t>1</w:t>
            </w:r>
          </w:p>
        </w:tc>
        <w:tc>
          <w:tcPr>
            <w:tcW w:w="284" w:type="dxa"/>
          </w:tcPr>
          <w:p w14:paraId="46573BC1" w14:textId="77777777" w:rsidR="008831A2" w:rsidRPr="00D95AF2" w:rsidRDefault="008831A2">
            <w:pPr>
              <w:pStyle w:val="TAC"/>
            </w:pPr>
            <w:r w:rsidRPr="00D95AF2">
              <w:t>1</w:t>
            </w:r>
          </w:p>
        </w:tc>
        <w:tc>
          <w:tcPr>
            <w:tcW w:w="284" w:type="dxa"/>
          </w:tcPr>
          <w:p w14:paraId="1B9C3BA0" w14:textId="77777777" w:rsidR="008831A2" w:rsidRPr="00D95AF2" w:rsidRDefault="008831A2">
            <w:pPr>
              <w:pStyle w:val="TAC"/>
            </w:pPr>
            <w:r w:rsidRPr="00D95AF2">
              <w:t>1</w:t>
            </w:r>
          </w:p>
        </w:tc>
        <w:tc>
          <w:tcPr>
            <w:tcW w:w="282" w:type="dxa"/>
          </w:tcPr>
          <w:p w14:paraId="53A81ACD" w14:textId="77777777" w:rsidR="008831A2" w:rsidRPr="00D95AF2" w:rsidRDefault="008831A2">
            <w:pPr>
              <w:pStyle w:val="TAC"/>
            </w:pPr>
          </w:p>
        </w:tc>
        <w:tc>
          <w:tcPr>
            <w:tcW w:w="5103" w:type="dxa"/>
          </w:tcPr>
          <w:p w14:paraId="731914B8" w14:textId="77777777" w:rsidR="008831A2" w:rsidRPr="00D95AF2" w:rsidRDefault="008831A2">
            <w:pPr>
              <w:pStyle w:val="TAL"/>
            </w:pPr>
            <w:r w:rsidRPr="00D95AF2">
              <w:t xml:space="preserve">Deactivate PDP context accept   </w:t>
            </w:r>
          </w:p>
        </w:tc>
      </w:tr>
      <w:tr w:rsidR="008831A2" w:rsidRPr="00D95AF2" w14:paraId="255AC448" w14:textId="77777777">
        <w:trPr>
          <w:cantSplit/>
          <w:jc w:val="center"/>
        </w:trPr>
        <w:tc>
          <w:tcPr>
            <w:tcW w:w="284" w:type="dxa"/>
          </w:tcPr>
          <w:p w14:paraId="4A9495D1" w14:textId="77777777" w:rsidR="008831A2" w:rsidRPr="00D95AF2" w:rsidRDefault="008831A2">
            <w:pPr>
              <w:pStyle w:val="TAC"/>
            </w:pPr>
            <w:r w:rsidRPr="00D95AF2">
              <w:t>0</w:t>
            </w:r>
          </w:p>
        </w:tc>
        <w:tc>
          <w:tcPr>
            <w:tcW w:w="284" w:type="dxa"/>
          </w:tcPr>
          <w:p w14:paraId="41444D70" w14:textId="77777777" w:rsidR="008831A2" w:rsidRPr="00D95AF2" w:rsidRDefault="008831A2">
            <w:pPr>
              <w:pStyle w:val="TAC"/>
            </w:pPr>
            <w:r w:rsidRPr="00D95AF2">
              <w:t>1</w:t>
            </w:r>
          </w:p>
        </w:tc>
        <w:tc>
          <w:tcPr>
            <w:tcW w:w="284" w:type="dxa"/>
          </w:tcPr>
          <w:p w14:paraId="745BABB5" w14:textId="77777777" w:rsidR="008831A2" w:rsidRPr="00D95AF2" w:rsidRDefault="008831A2">
            <w:pPr>
              <w:pStyle w:val="TAC"/>
            </w:pPr>
            <w:r w:rsidRPr="00D95AF2">
              <w:t>0</w:t>
            </w:r>
          </w:p>
        </w:tc>
        <w:tc>
          <w:tcPr>
            <w:tcW w:w="284" w:type="dxa"/>
          </w:tcPr>
          <w:p w14:paraId="7BD73FC7" w14:textId="77777777" w:rsidR="008831A2" w:rsidRPr="00D95AF2" w:rsidRDefault="008831A2">
            <w:pPr>
              <w:pStyle w:val="TAC"/>
            </w:pPr>
            <w:r w:rsidRPr="00D95AF2">
              <w:t>0</w:t>
            </w:r>
          </w:p>
        </w:tc>
        <w:tc>
          <w:tcPr>
            <w:tcW w:w="284" w:type="dxa"/>
          </w:tcPr>
          <w:p w14:paraId="0BB6AD68" w14:textId="77777777" w:rsidR="008831A2" w:rsidRPr="00D95AF2" w:rsidRDefault="008831A2">
            <w:pPr>
              <w:pStyle w:val="TAC"/>
            </w:pPr>
            <w:r w:rsidRPr="00D95AF2">
              <w:t>1</w:t>
            </w:r>
          </w:p>
        </w:tc>
        <w:tc>
          <w:tcPr>
            <w:tcW w:w="284" w:type="dxa"/>
          </w:tcPr>
          <w:p w14:paraId="7A2728D9" w14:textId="77777777" w:rsidR="008831A2" w:rsidRPr="00D95AF2" w:rsidRDefault="008831A2">
            <w:pPr>
              <w:pStyle w:val="TAC"/>
            </w:pPr>
            <w:r w:rsidRPr="00D95AF2">
              <w:t>0</w:t>
            </w:r>
          </w:p>
        </w:tc>
        <w:tc>
          <w:tcPr>
            <w:tcW w:w="284" w:type="dxa"/>
          </w:tcPr>
          <w:p w14:paraId="4B570444" w14:textId="77777777" w:rsidR="008831A2" w:rsidRPr="00D95AF2" w:rsidRDefault="008831A2">
            <w:pPr>
              <w:pStyle w:val="TAC"/>
            </w:pPr>
            <w:r w:rsidRPr="00D95AF2">
              <w:t>0</w:t>
            </w:r>
          </w:p>
        </w:tc>
        <w:tc>
          <w:tcPr>
            <w:tcW w:w="284" w:type="dxa"/>
          </w:tcPr>
          <w:p w14:paraId="644B9338" w14:textId="77777777" w:rsidR="008831A2" w:rsidRPr="00D95AF2" w:rsidRDefault="008831A2">
            <w:pPr>
              <w:pStyle w:val="TAC"/>
            </w:pPr>
            <w:r w:rsidRPr="00D95AF2">
              <w:t>0</w:t>
            </w:r>
          </w:p>
        </w:tc>
        <w:tc>
          <w:tcPr>
            <w:tcW w:w="282" w:type="dxa"/>
          </w:tcPr>
          <w:p w14:paraId="425BC879" w14:textId="77777777" w:rsidR="008831A2" w:rsidRPr="00D95AF2" w:rsidRDefault="008831A2">
            <w:pPr>
              <w:pStyle w:val="TAC"/>
            </w:pPr>
          </w:p>
        </w:tc>
        <w:tc>
          <w:tcPr>
            <w:tcW w:w="5103" w:type="dxa"/>
          </w:tcPr>
          <w:p w14:paraId="5626B0D5" w14:textId="77777777" w:rsidR="008831A2" w:rsidRPr="00D95AF2" w:rsidRDefault="008831A2">
            <w:pPr>
              <w:pStyle w:val="TAL"/>
            </w:pPr>
            <w:r w:rsidRPr="00D95AF2">
              <w:t>Modify PDP context request(Network to MS direction)</w:t>
            </w:r>
          </w:p>
        </w:tc>
      </w:tr>
      <w:tr w:rsidR="008831A2" w:rsidRPr="00D95AF2" w14:paraId="71866B61" w14:textId="77777777">
        <w:trPr>
          <w:cantSplit/>
          <w:jc w:val="center"/>
        </w:trPr>
        <w:tc>
          <w:tcPr>
            <w:tcW w:w="284" w:type="dxa"/>
          </w:tcPr>
          <w:p w14:paraId="2628BD06" w14:textId="77777777" w:rsidR="008831A2" w:rsidRPr="00D95AF2" w:rsidRDefault="008831A2">
            <w:pPr>
              <w:pStyle w:val="TAC"/>
            </w:pPr>
            <w:r w:rsidRPr="00D95AF2">
              <w:t>0</w:t>
            </w:r>
          </w:p>
        </w:tc>
        <w:tc>
          <w:tcPr>
            <w:tcW w:w="284" w:type="dxa"/>
          </w:tcPr>
          <w:p w14:paraId="03E851DF" w14:textId="77777777" w:rsidR="008831A2" w:rsidRPr="00D95AF2" w:rsidRDefault="008831A2">
            <w:pPr>
              <w:pStyle w:val="TAC"/>
            </w:pPr>
            <w:r w:rsidRPr="00D95AF2">
              <w:t>1</w:t>
            </w:r>
          </w:p>
        </w:tc>
        <w:tc>
          <w:tcPr>
            <w:tcW w:w="284" w:type="dxa"/>
          </w:tcPr>
          <w:p w14:paraId="02997E74" w14:textId="77777777" w:rsidR="008831A2" w:rsidRPr="00D95AF2" w:rsidRDefault="008831A2">
            <w:pPr>
              <w:pStyle w:val="TAC"/>
            </w:pPr>
            <w:r w:rsidRPr="00D95AF2">
              <w:t>0</w:t>
            </w:r>
          </w:p>
        </w:tc>
        <w:tc>
          <w:tcPr>
            <w:tcW w:w="284" w:type="dxa"/>
          </w:tcPr>
          <w:p w14:paraId="5594E295" w14:textId="77777777" w:rsidR="008831A2" w:rsidRPr="00D95AF2" w:rsidRDefault="008831A2">
            <w:pPr>
              <w:pStyle w:val="TAC"/>
            </w:pPr>
            <w:r w:rsidRPr="00D95AF2">
              <w:t>0</w:t>
            </w:r>
          </w:p>
        </w:tc>
        <w:tc>
          <w:tcPr>
            <w:tcW w:w="284" w:type="dxa"/>
          </w:tcPr>
          <w:p w14:paraId="4BC5620B" w14:textId="77777777" w:rsidR="008831A2" w:rsidRPr="00D95AF2" w:rsidRDefault="008831A2">
            <w:pPr>
              <w:pStyle w:val="TAC"/>
            </w:pPr>
            <w:r w:rsidRPr="00D95AF2">
              <w:t>1</w:t>
            </w:r>
          </w:p>
        </w:tc>
        <w:tc>
          <w:tcPr>
            <w:tcW w:w="284" w:type="dxa"/>
          </w:tcPr>
          <w:p w14:paraId="6E4F30C3" w14:textId="77777777" w:rsidR="008831A2" w:rsidRPr="00D95AF2" w:rsidRDefault="008831A2">
            <w:pPr>
              <w:pStyle w:val="TAC"/>
            </w:pPr>
            <w:r w:rsidRPr="00D95AF2">
              <w:t>0</w:t>
            </w:r>
          </w:p>
        </w:tc>
        <w:tc>
          <w:tcPr>
            <w:tcW w:w="284" w:type="dxa"/>
          </w:tcPr>
          <w:p w14:paraId="6F0E90D6" w14:textId="77777777" w:rsidR="008831A2" w:rsidRPr="00D95AF2" w:rsidRDefault="008831A2">
            <w:pPr>
              <w:pStyle w:val="TAC"/>
            </w:pPr>
            <w:r w:rsidRPr="00D95AF2">
              <w:t>0</w:t>
            </w:r>
          </w:p>
        </w:tc>
        <w:tc>
          <w:tcPr>
            <w:tcW w:w="284" w:type="dxa"/>
          </w:tcPr>
          <w:p w14:paraId="1CD76671" w14:textId="77777777" w:rsidR="008831A2" w:rsidRPr="00D95AF2" w:rsidRDefault="008831A2">
            <w:pPr>
              <w:pStyle w:val="TAC"/>
            </w:pPr>
            <w:r w:rsidRPr="00D95AF2">
              <w:t>1</w:t>
            </w:r>
          </w:p>
        </w:tc>
        <w:tc>
          <w:tcPr>
            <w:tcW w:w="282" w:type="dxa"/>
          </w:tcPr>
          <w:p w14:paraId="0E81CAE8" w14:textId="77777777" w:rsidR="008831A2" w:rsidRPr="00D95AF2" w:rsidRDefault="008831A2">
            <w:pPr>
              <w:pStyle w:val="TAC"/>
            </w:pPr>
          </w:p>
        </w:tc>
        <w:tc>
          <w:tcPr>
            <w:tcW w:w="5103" w:type="dxa"/>
          </w:tcPr>
          <w:p w14:paraId="2451CF32" w14:textId="77777777" w:rsidR="008831A2" w:rsidRPr="00D95AF2" w:rsidRDefault="008831A2">
            <w:pPr>
              <w:pStyle w:val="TAL"/>
            </w:pPr>
            <w:r w:rsidRPr="00D95AF2">
              <w:t>Modify PDP context accept (MS to network direction)</w:t>
            </w:r>
          </w:p>
        </w:tc>
      </w:tr>
      <w:tr w:rsidR="008831A2" w:rsidRPr="00D95AF2" w14:paraId="7302619B" w14:textId="77777777">
        <w:trPr>
          <w:cantSplit/>
          <w:jc w:val="center"/>
        </w:trPr>
        <w:tc>
          <w:tcPr>
            <w:tcW w:w="284" w:type="dxa"/>
          </w:tcPr>
          <w:p w14:paraId="4CD26D9C" w14:textId="77777777" w:rsidR="008831A2" w:rsidRPr="00D95AF2" w:rsidRDefault="008831A2">
            <w:pPr>
              <w:pStyle w:val="TAC"/>
            </w:pPr>
            <w:r w:rsidRPr="00D95AF2">
              <w:t>0</w:t>
            </w:r>
          </w:p>
        </w:tc>
        <w:tc>
          <w:tcPr>
            <w:tcW w:w="284" w:type="dxa"/>
          </w:tcPr>
          <w:p w14:paraId="3FC3DFCD" w14:textId="77777777" w:rsidR="008831A2" w:rsidRPr="00D95AF2" w:rsidRDefault="008831A2">
            <w:pPr>
              <w:pStyle w:val="TAC"/>
            </w:pPr>
            <w:r w:rsidRPr="00D95AF2">
              <w:t>1</w:t>
            </w:r>
          </w:p>
        </w:tc>
        <w:tc>
          <w:tcPr>
            <w:tcW w:w="284" w:type="dxa"/>
          </w:tcPr>
          <w:p w14:paraId="586D850D" w14:textId="77777777" w:rsidR="008831A2" w:rsidRPr="00D95AF2" w:rsidRDefault="008831A2">
            <w:pPr>
              <w:pStyle w:val="TAC"/>
            </w:pPr>
            <w:r w:rsidRPr="00D95AF2">
              <w:t>0</w:t>
            </w:r>
          </w:p>
        </w:tc>
        <w:tc>
          <w:tcPr>
            <w:tcW w:w="284" w:type="dxa"/>
          </w:tcPr>
          <w:p w14:paraId="7C962BCB" w14:textId="77777777" w:rsidR="008831A2" w:rsidRPr="00D95AF2" w:rsidRDefault="008831A2">
            <w:pPr>
              <w:pStyle w:val="TAC"/>
            </w:pPr>
            <w:r w:rsidRPr="00D95AF2">
              <w:t>0</w:t>
            </w:r>
          </w:p>
        </w:tc>
        <w:tc>
          <w:tcPr>
            <w:tcW w:w="284" w:type="dxa"/>
          </w:tcPr>
          <w:p w14:paraId="281B166A" w14:textId="77777777" w:rsidR="008831A2" w:rsidRPr="00D95AF2" w:rsidRDefault="008831A2">
            <w:pPr>
              <w:pStyle w:val="TAC"/>
            </w:pPr>
            <w:r w:rsidRPr="00D95AF2">
              <w:t>1</w:t>
            </w:r>
          </w:p>
        </w:tc>
        <w:tc>
          <w:tcPr>
            <w:tcW w:w="284" w:type="dxa"/>
          </w:tcPr>
          <w:p w14:paraId="3237AA2A" w14:textId="77777777" w:rsidR="008831A2" w:rsidRPr="00D95AF2" w:rsidRDefault="008831A2">
            <w:pPr>
              <w:pStyle w:val="TAC"/>
            </w:pPr>
            <w:r w:rsidRPr="00D95AF2">
              <w:t>0</w:t>
            </w:r>
          </w:p>
        </w:tc>
        <w:tc>
          <w:tcPr>
            <w:tcW w:w="284" w:type="dxa"/>
          </w:tcPr>
          <w:p w14:paraId="1C87D5F1" w14:textId="77777777" w:rsidR="008831A2" w:rsidRPr="00D95AF2" w:rsidRDefault="008831A2">
            <w:pPr>
              <w:pStyle w:val="TAC"/>
            </w:pPr>
            <w:r w:rsidRPr="00D95AF2">
              <w:t>1</w:t>
            </w:r>
          </w:p>
        </w:tc>
        <w:tc>
          <w:tcPr>
            <w:tcW w:w="284" w:type="dxa"/>
          </w:tcPr>
          <w:p w14:paraId="2227395F" w14:textId="77777777" w:rsidR="008831A2" w:rsidRPr="00D95AF2" w:rsidRDefault="008831A2">
            <w:pPr>
              <w:pStyle w:val="TAC"/>
            </w:pPr>
            <w:r w:rsidRPr="00D95AF2">
              <w:t>0</w:t>
            </w:r>
          </w:p>
        </w:tc>
        <w:tc>
          <w:tcPr>
            <w:tcW w:w="282" w:type="dxa"/>
          </w:tcPr>
          <w:p w14:paraId="55D0BB8A" w14:textId="77777777" w:rsidR="008831A2" w:rsidRPr="00D95AF2" w:rsidRDefault="008831A2">
            <w:pPr>
              <w:pStyle w:val="TAC"/>
            </w:pPr>
          </w:p>
        </w:tc>
        <w:tc>
          <w:tcPr>
            <w:tcW w:w="5103" w:type="dxa"/>
          </w:tcPr>
          <w:p w14:paraId="43B788A8" w14:textId="77777777" w:rsidR="008831A2" w:rsidRPr="00D95AF2" w:rsidRDefault="008831A2">
            <w:pPr>
              <w:pStyle w:val="TAL"/>
            </w:pPr>
            <w:r w:rsidRPr="00D95AF2">
              <w:t>Modify PDP context request(MS to network direction)</w:t>
            </w:r>
          </w:p>
        </w:tc>
      </w:tr>
      <w:tr w:rsidR="008831A2" w:rsidRPr="00D95AF2" w14:paraId="05DF89A5" w14:textId="77777777">
        <w:trPr>
          <w:cantSplit/>
          <w:jc w:val="center"/>
        </w:trPr>
        <w:tc>
          <w:tcPr>
            <w:tcW w:w="284" w:type="dxa"/>
          </w:tcPr>
          <w:p w14:paraId="3D676993" w14:textId="77777777" w:rsidR="008831A2" w:rsidRPr="00D95AF2" w:rsidRDefault="008831A2">
            <w:pPr>
              <w:pStyle w:val="TAC"/>
            </w:pPr>
            <w:r w:rsidRPr="00D95AF2">
              <w:t>0</w:t>
            </w:r>
          </w:p>
        </w:tc>
        <w:tc>
          <w:tcPr>
            <w:tcW w:w="284" w:type="dxa"/>
          </w:tcPr>
          <w:p w14:paraId="434A0664" w14:textId="77777777" w:rsidR="008831A2" w:rsidRPr="00D95AF2" w:rsidRDefault="008831A2">
            <w:pPr>
              <w:pStyle w:val="TAC"/>
            </w:pPr>
            <w:r w:rsidRPr="00D95AF2">
              <w:t>1</w:t>
            </w:r>
          </w:p>
        </w:tc>
        <w:tc>
          <w:tcPr>
            <w:tcW w:w="284" w:type="dxa"/>
          </w:tcPr>
          <w:p w14:paraId="09E409F1" w14:textId="77777777" w:rsidR="008831A2" w:rsidRPr="00D95AF2" w:rsidRDefault="008831A2">
            <w:pPr>
              <w:pStyle w:val="TAC"/>
            </w:pPr>
            <w:r w:rsidRPr="00D95AF2">
              <w:t>0</w:t>
            </w:r>
          </w:p>
        </w:tc>
        <w:tc>
          <w:tcPr>
            <w:tcW w:w="284" w:type="dxa"/>
          </w:tcPr>
          <w:p w14:paraId="0C5E0D57" w14:textId="77777777" w:rsidR="008831A2" w:rsidRPr="00D95AF2" w:rsidRDefault="008831A2">
            <w:pPr>
              <w:pStyle w:val="TAC"/>
            </w:pPr>
            <w:r w:rsidRPr="00D95AF2">
              <w:t>0</w:t>
            </w:r>
          </w:p>
        </w:tc>
        <w:tc>
          <w:tcPr>
            <w:tcW w:w="284" w:type="dxa"/>
          </w:tcPr>
          <w:p w14:paraId="0F326B38" w14:textId="77777777" w:rsidR="008831A2" w:rsidRPr="00D95AF2" w:rsidRDefault="008831A2">
            <w:pPr>
              <w:pStyle w:val="TAC"/>
            </w:pPr>
            <w:r w:rsidRPr="00D95AF2">
              <w:t>1</w:t>
            </w:r>
          </w:p>
        </w:tc>
        <w:tc>
          <w:tcPr>
            <w:tcW w:w="284" w:type="dxa"/>
          </w:tcPr>
          <w:p w14:paraId="1C48080E" w14:textId="77777777" w:rsidR="008831A2" w:rsidRPr="00D95AF2" w:rsidRDefault="008831A2">
            <w:pPr>
              <w:pStyle w:val="TAC"/>
            </w:pPr>
            <w:r w:rsidRPr="00D95AF2">
              <w:t>0</w:t>
            </w:r>
          </w:p>
        </w:tc>
        <w:tc>
          <w:tcPr>
            <w:tcW w:w="284" w:type="dxa"/>
          </w:tcPr>
          <w:p w14:paraId="1269CA38" w14:textId="77777777" w:rsidR="008831A2" w:rsidRPr="00D95AF2" w:rsidRDefault="008831A2">
            <w:pPr>
              <w:pStyle w:val="TAC"/>
            </w:pPr>
            <w:r w:rsidRPr="00D95AF2">
              <w:t>1</w:t>
            </w:r>
          </w:p>
        </w:tc>
        <w:tc>
          <w:tcPr>
            <w:tcW w:w="284" w:type="dxa"/>
          </w:tcPr>
          <w:p w14:paraId="7F7F849B" w14:textId="77777777" w:rsidR="008831A2" w:rsidRPr="00D95AF2" w:rsidRDefault="008831A2">
            <w:pPr>
              <w:pStyle w:val="TAC"/>
            </w:pPr>
            <w:r w:rsidRPr="00D95AF2">
              <w:t>1</w:t>
            </w:r>
          </w:p>
        </w:tc>
        <w:tc>
          <w:tcPr>
            <w:tcW w:w="282" w:type="dxa"/>
          </w:tcPr>
          <w:p w14:paraId="5A0F2C56" w14:textId="77777777" w:rsidR="008831A2" w:rsidRPr="00D95AF2" w:rsidRDefault="008831A2">
            <w:pPr>
              <w:pStyle w:val="TAC"/>
            </w:pPr>
          </w:p>
        </w:tc>
        <w:tc>
          <w:tcPr>
            <w:tcW w:w="5103" w:type="dxa"/>
          </w:tcPr>
          <w:p w14:paraId="1324CD2A" w14:textId="77777777" w:rsidR="008831A2" w:rsidRPr="00D95AF2" w:rsidRDefault="008831A2">
            <w:pPr>
              <w:pStyle w:val="TAL"/>
            </w:pPr>
            <w:r w:rsidRPr="00D95AF2">
              <w:t>Modify PDP context accept (Network to MS direction)</w:t>
            </w:r>
          </w:p>
        </w:tc>
      </w:tr>
      <w:tr w:rsidR="008831A2" w:rsidRPr="00D95AF2" w14:paraId="1B274342" w14:textId="77777777">
        <w:trPr>
          <w:cantSplit/>
          <w:jc w:val="center"/>
        </w:trPr>
        <w:tc>
          <w:tcPr>
            <w:tcW w:w="284" w:type="dxa"/>
          </w:tcPr>
          <w:p w14:paraId="6BB03A0F" w14:textId="77777777" w:rsidR="008831A2" w:rsidRPr="00D95AF2" w:rsidRDefault="008831A2">
            <w:pPr>
              <w:pStyle w:val="TAC"/>
            </w:pPr>
            <w:r w:rsidRPr="00D95AF2">
              <w:t>0</w:t>
            </w:r>
          </w:p>
        </w:tc>
        <w:tc>
          <w:tcPr>
            <w:tcW w:w="284" w:type="dxa"/>
          </w:tcPr>
          <w:p w14:paraId="62B0375A" w14:textId="77777777" w:rsidR="008831A2" w:rsidRPr="00D95AF2" w:rsidRDefault="008831A2">
            <w:pPr>
              <w:pStyle w:val="TAC"/>
            </w:pPr>
            <w:r w:rsidRPr="00D95AF2">
              <w:t>1</w:t>
            </w:r>
          </w:p>
        </w:tc>
        <w:tc>
          <w:tcPr>
            <w:tcW w:w="284" w:type="dxa"/>
          </w:tcPr>
          <w:p w14:paraId="1D4852BC" w14:textId="77777777" w:rsidR="008831A2" w:rsidRPr="00D95AF2" w:rsidRDefault="008831A2">
            <w:pPr>
              <w:pStyle w:val="TAC"/>
            </w:pPr>
            <w:r w:rsidRPr="00D95AF2">
              <w:t>0</w:t>
            </w:r>
          </w:p>
        </w:tc>
        <w:tc>
          <w:tcPr>
            <w:tcW w:w="284" w:type="dxa"/>
          </w:tcPr>
          <w:p w14:paraId="7A9AC45E" w14:textId="77777777" w:rsidR="008831A2" w:rsidRPr="00D95AF2" w:rsidRDefault="008831A2">
            <w:pPr>
              <w:pStyle w:val="TAC"/>
            </w:pPr>
            <w:r w:rsidRPr="00D95AF2">
              <w:t>0</w:t>
            </w:r>
          </w:p>
        </w:tc>
        <w:tc>
          <w:tcPr>
            <w:tcW w:w="284" w:type="dxa"/>
          </w:tcPr>
          <w:p w14:paraId="1E6C54B1" w14:textId="77777777" w:rsidR="008831A2" w:rsidRPr="00D95AF2" w:rsidRDefault="008831A2">
            <w:pPr>
              <w:pStyle w:val="TAC"/>
            </w:pPr>
            <w:r w:rsidRPr="00D95AF2">
              <w:t>1</w:t>
            </w:r>
          </w:p>
        </w:tc>
        <w:tc>
          <w:tcPr>
            <w:tcW w:w="284" w:type="dxa"/>
          </w:tcPr>
          <w:p w14:paraId="3CF9DE98" w14:textId="77777777" w:rsidR="008831A2" w:rsidRPr="00D95AF2" w:rsidRDefault="008831A2">
            <w:pPr>
              <w:pStyle w:val="TAC"/>
            </w:pPr>
            <w:r w:rsidRPr="00D95AF2">
              <w:t>1</w:t>
            </w:r>
          </w:p>
        </w:tc>
        <w:tc>
          <w:tcPr>
            <w:tcW w:w="284" w:type="dxa"/>
          </w:tcPr>
          <w:p w14:paraId="58DD5452" w14:textId="77777777" w:rsidR="008831A2" w:rsidRPr="00D95AF2" w:rsidRDefault="008831A2">
            <w:pPr>
              <w:pStyle w:val="TAC"/>
            </w:pPr>
            <w:r w:rsidRPr="00D95AF2">
              <w:t>0</w:t>
            </w:r>
          </w:p>
        </w:tc>
        <w:tc>
          <w:tcPr>
            <w:tcW w:w="284" w:type="dxa"/>
          </w:tcPr>
          <w:p w14:paraId="3DF8A53B" w14:textId="77777777" w:rsidR="008831A2" w:rsidRPr="00D95AF2" w:rsidRDefault="008831A2">
            <w:pPr>
              <w:pStyle w:val="TAC"/>
            </w:pPr>
            <w:r w:rsidRPr="00D95AF2">
              <w:t>0</w:t>
            </w:r>
          </w:p>
        </w:tc>
        <w:tc>
          <w:tcPr>
            <w:tcW w:w="282" w:type="dxa"/>
          </w:tcPr>
          <w:p w14:paraId="06E7A14D" w14:textId="77777777" w:rsidR="008831A2" w:rsidRPr="00D95AF2" w:rsidRDefault="008831A2">
            <w:pPr>
              <w:pStyle w:val="TAC"/>
            </w:pPr>
          </w:p>
        </w:tc>
        <w:tc>
          <w:tcPr>
            <w:tcW w:w="5103" w:type="dxa"/>
          </w:tcPr>
          <w:p w14:paraId="7F23CAC7" w14:textId="77777777" w:rsidR="008831A2" w:rsidRPr="00D95AF2" w:rsidRDefault="008831A2">
            <w:pPr>
              <w:pStyle w:val="TAL"/>
            </w:pPr>
            <w:r w:rsidRPr="00D95AF2">
              <w:t>Modify PDP context reject</w:t>
            </w:r>
          </w:p>
        </w:tc>
      </w:tr>
      <w:tr w:rsidR="008831A2" w:rsidRPr="00D95AF2" w14:paraId="7FD648D0" w14:textId="77777777">
        <w:trPr>
          <w:cantSplit/>
          <w:jc w:val="center"/>
        </w:trPr>
        <w:tc>
          <w:tcPr>
            <w:tcW w:w="284" w:type="dxa"/>
          </w:tcPr>
          <w:p w14:paraId="4C4C0455" w14:textId="77777777" w:rsidR="008831A2" w:rsidRPr="00D95AF2" w:rsidRDefault="008831A2">
            <w:pPr>
              <w:pStyle w:val="TAC"/>
            </w:pPr>
          </w:p>
        </w:tc>
        <w:tc>
          <w:tcPr>
            <w:tcW w:w="284" w:type="dxa"/>
          </w:tcPr>
          <w:p w14:paraId="1B4F040D" w14:textId="77777777" w:rsidR="008831A2" w:rsidRPr="00D95AF2" w:rsidRDefault="008831A2">
            <w:pPr>
              <w:pStyle w:val="TAC"/>
            </w:pPr>
          </w:p>
        </w:tc>
        <w:tc>
          <w:tcPr>
            <w:tcW w:w="284" w:type="dxa"/>
          </w:tcPr>
          <w:p w14:paraId="415B3207" w14:textId="77777777" w:rsidR="008831A2" w:rsidRPr="00D95AF2" w:rsidRDefault="008831A2">
            <w:pPr>
              <w:pStyle w:val="TAC"/>
            </w:pPr>
          </w:p>
        </w:tc>
        <w:tc>
          <w:tcPr>
            <w:tcW w:w="284" w:type="dxa"/>
          </w:tcPr>
          <w:p w14:paraId="629AFF12" w14:textId="77777777" w:rsidR="008831A2" w:rsidRPr="00D95AF2" w:rsidRDefault="008831A2">
            <w:pPr>
              <w:pStyle w:val="TAC"/>
            </w:pPr>
          </w:p>
        </w:tc>
        <w:tc>
          <w:tcPr>
            <w:tcW w:w="284" w:type="dxa"/>
          </w:tcPr>
          <w:p w14:paraId="6F384F25" w14:textId="77777777" w:rsidR="008831A2" w:rsidRPr="00D95AF2" w:rsidRDefault="008831A2">
            <w:pPr>
              <w:pStyle w:val="TAC"/>
            </w:pPr>
          </w:p>
        </w:tc>
        <w:tc>
          <w:tcPr>
            <w:tcW w:w="284" w:type="dxa"/>
          </w:tcPr>
          <w:p w14:paraId="5E413713" w14:textId="77777777" w:rsidR="008831A2" w:rsidRPr="00D95AF2" w:rsidRDefault="008831A2">
            <w:pPr>
              <w:pStyle w:val="TAC"/>
            </w:pPr>
          </w:p>
        </w:tc>
        <w:tc>
          <w:tcPr>
            <w:tcW w:w="284" w:type="dxa"/>
          </w:tcPr>
          <w:p w14:paraId="06EABED4" w14:textId="77777777" w:rsidR="008831A2" w:rsidRPr="00D95AF2" w:rsidRDefault="008831A2">
            <w:pPr>
              <w:pStyle w:val="TAC"/>
            </w:pPr>
          </w:p>
        </w:tc>
        <w:tc>
          <w:tcPr>
            <w:tcW w:w="284" w:type="dxa"/>
          </w:tcPr>
          <w:p w14:paraId="76A78635" w14:textId="77777777" w:rsidR="008831A2" w:rsidRPr="00D95AF2" w:rsidRDefault="008831A2">
            <w:pPr>
              <w:pStyle w:val="TAC"/>
            </w:pPr>
          </w:p>
        </w:tc>
        <w:tc>
          <w:tcPr>
            <w:tcW w:w="282" w:type="dxa"/>
          </w:tcPr>
          <w:p w14:paraId="13D48C21" w14:textId="77777777" w:rsidR="008831A2" w:rsidRPr="00D95AF2" w:rsidRDefault="008831A2">
            <w:pPr>
              <w:pStyle w:val="TAC"/>
            </w:pPr>
          </w:p>
        </w:tc>
        <w:tc>
          <w:tcPr>
            <w:tcW w:w="5103" w:type="dxa"/>
          </w:tcPr>
          <w:p w14:paraId="5C107E9E" w14:textId="77777777" w:rsidR="008831A2" w:rsidRPr="00D95AF2" w:rsidRDefault="008831A2">
            <w:pPr>
              <w:pStyle w:val="TAL"/>
            </w:pPr>
          </w:p>
        </w:tc>
      </w:tr>
      <w:tr w:rsidR="008831A2" w:rsidRPr="00D95AF2" w14:paraId="3B9102ED" w14:textId="77777777">
        <w:trPr>
          <w:cantSplit/>
          <w:jc w:val="center"/>
        </w:trPr>
        <w:tc>
          <w:tcPr>
            <w:tcW w:w="284" w:type="dxa"/>
          </w:tcPr>
          <w:p w14:paraId="5AB45676" w14:textId="77777777" w:rsidR="008831A2" w:rsidRPr="00D95AF2" w:rsidRDefault="008831A2">
            <w:pPr>
              <w:pStyle w:val="TAC"/>
            </w:pPr>
            <w:r w:rsidRPr="00D95AF2">
              <w:t>0</w:t>
            </w:r>
          </w:p>
        </w:tc>
        <w:tc>
          <w:tcPr>
            <w:tcW w:w="284" w:type="dxa"/>
          </w:tcPr>
          <w:p w14:paraId="5365D34B" w14:textId="77777777" w:rsidR="008831A2" w:rsidRPr="00D95AF2" w:rsidRDefault="008831A2">
            <w:pPr>
              <w:pStyle w:val="TAC"/>
            </w:pPr>
            <w:r w:rsidRPr="00D95AF2">
              <w:t>1</w:t>
            </w:r>
          </w:p>
        </w:tc>
        <w:tc>
          <w:tcPr>
            <w:tcW w:w="284" w:type="dxa"/>
          </w:tcPr>
          <w:p w14:paraId="0467C9B4" w14:textId="77777777" w:rsidR="008831A2" w:rsidRPr="00D95AF2" w:rsidRDefault="008831A2">
            <w:pPr>
              <w:pStyle w:val="TAC"/>
            </w:pPr>
            <w:r w:rsidRPr="00D95AF2">
              <w:t>0</w:t>
            </w:r>
          </w:p>
        </w:tc>
        <w:tc>
          <w:tcPr>
            <w:tcW w:w="284" w:type="dxa"/>
          </w:tcPr>
          <w:p w14:paraId="1CB1AF9F" w14:textId="77777777" w:rsidR="008831A2" w:rsidRPr="00D95AF2" w:rsidRDefault="008831A2">
            <w:pPr>
              <w:pStyle w:val="TAC"/>
            </w:pPr>
            <w:r w:rsidRPr="00D95AF2">
              <w:t>0</w:t>
            </w:r>
          </w:p>
        </w:tc>
        <w:tc>
          <w:tcPr>
            <w:tcW w:w="284" w:type="dxa"/>
          </w:tcPr>
          <w:p w14:paraId="67AB2733" w14:textId="77777777" w:rsidR="008831A2" w:rsidRPr="00D95AF2" w:rsidRDefault="008831A2">
            <w:pPr>
              <w:pStyle w:val="TAC"/>
            </w:pPr>
            <w:r w:rsidRPr="00D95AF2">
              <w:t>1</w:t>
            </w:r>
          </w:p>
        </w:tc>
        <w:tc>
          <w:tcPr>
            <w:tcW w:w="284" w:type="dxa"/>
          </w:tcPr>
          <w:p w14:paraId="2C0BB176" w14:textId="77777777" w:rsidR="008831A2" w:rsidRPr="00D95AF2" w:rsidRDefault="008831A2">
            <w:pPr>
              <w:pStyle w:val="TAC"/>
            </w:pPr>
            <w:r w:rsidRPr="00D95AF2">
              <w:t>1</w:t>
            </w:r>
          </w:p>
        </w:tc>
        <w:tc>
          <w:tcPr>
            <w:tcW w:w="284" w:type="dxa"/>
          </w:tcPr>
          <w:p w14:paraId="57A3BEDA" w14:textId="77777777" w:rsidR="008831A2" w:rsidRPr="00D95AF2" w:rsidRDefault="008831A2">
            <w:pPr>
              <w:pStyle w:val="TAC"/>
            </w:pPr>
            <w:r w:rsidRPr="00D95AF2">
              <w:t>0</w:t>
            </w:r>
          </w:p>
        </w:tc>
        <w:tc>
          <w:tcPr>
            <w:tcW w:w="284" w:type="dxa"/>
          </w:tcPr>
          <w:p w14:paraId="3FDD99DF" w14:textId="77777777" w:rsidR="008831A2" w:rsidRPr="00D95AF2" w:rsidRDefault="008831A2">
            <w:pPr>
              <w:pStyle w:val="TAC"/>
            </w:pPr>
            <w:r w:rsidRPr="00D95AF2">
              <w:t>1</w:t>
            </w:r>
          </w:p>
        </w:tc>
        <w:tc>
          <w:tcPr>
            <w:tcW w:w="282" w:type="dxa"/>
          </w:tcPr>
          <w:p w14:paraId="3364D056" w14:textId="77777777" w:rsidR="008831A2" w:rsidRPr="00D95AF2" w:rsidRDefault="008831A2">
            <w:pPr>
              <w:pStyle w:val="TAC"/>
            </w:pPr>
          </w:p>
        </w:tc>
        <w:tc>
          <w:tcPr>
            <w:tcW w:w="5103" w:type="dxa"/>
          </w:tcPr>
          <w:p w14:paraId="3D99424B" w14:textId="77777777" w:rsidR="008831A2" w:rsidRPr="00D95AF2" w:rsidRDefault="008831A2">
            <w:pPr>
              <w:pStyle w:val="TAL"/>
            </w:pPr>
            <w:r w:rsidRPr="00D95AF2">
              <w:t>Activate secondary PDP context request</w:t>
            </w:r>
          </w:p>
        </w:tc>
      </w:tr>
      <w:tr w:rsidR="008831A2" w:rsidRPr="00D95AF2" w14:paraId="4A7570AC" w14:textId="77777777">
        <w:trPr>
          <w:cantSplit/>
          <w:jc w:val="center"/>
        </w:trPr>
        <w:tc>
          <w:tcPr>
            <w:tcW w:w="284" w:type="dxa"/>
          </w:tcPr>
          <w:p w14:paraId="452A031B" w14:textId="77777777" w:rsidR="008831A2" w:rsidRPr="00D95AF2" w:rsidRDefault="008831A2">
            <w:pPr>
              <w:pStyle w:val="TAC"/>
            </w:pPr>
            <w:r w:rsidRPr="00D95AF2">
              <w:t>0</w:t>
            </w:r>
          </w:p>
        </w:tc>
        <w:tc>
          <w:tcPr>
            <w:tcW w:w="284" w:type="dxa"/>
          </w:tcPr>
          <w:p w14:paraId="77C607CF" w14:textId="77777777" w:rsidR="008831A2" w:rsidRPr="00D95AF2" w:rsidRDefault="008831A2">
            <w:pPr>
              <w:pStyle w:val="TAC"/>
            </w:pPr>
            <w:r w:rsidRPr="00D95AF2">
              <w:t>1</w:t>
            </w:r>
          </w:p>
        </w:tc>
        <w:tc>
          <w:tcPr>
            <w:tcW w:w="284" w:type="dxa"/>
          </w:tcPr>
          <w:p w14:paraId="03268AB6" w14:textId="77777777" w:rsidR="008831A2" w:rsidRPr="00D95AF2" w:rsidRDefault="008831A2">
            <w:pPr>
              <w:pStyle w:val="TAC"/>
            </w:pPr>
            <w:r w:rsidRPr="00D95AF2">
              <w:t>0</w:t>
            </w:r>
          </w:p>
        </w:tc>
        <w:tc>
          <w:tcPr>
            <w:tcW w:w="284" w:type="dxa"/>
          </w:tcPr>
          <w:p w14:paraId="78A41AFE" w14:textId="77777777" w:rsidR="008831A2" w:rsidRPr="00D95AF2" w:rsidRDefault="008831A2">
            <w:pPr>
              <w:pStyle w:val="TAC"/>
            </w:pPr>
            <w:r w:rsidRPr="00D95AF2">
              <w:t>0</w:t>
            </w:r>
          </w:p>
        </w:tc>
        <w:tc>
          <w:tcPr>
            <w:tcW w:w="284" w:type="dxa"/>
          </w:tcPr>
          <w:p w14:paraId="4AAC68ED" w14:textId="77777777" w:rsidR="008831A2" w:rsidRPr="00D95AF2" w:rsidRDefault="008831A2">
            <w:pPr>
              <w:pStyle w:val="TAC"/>
            </w:pPr>
            <w:r w:rsidRPr="00D95AF2">
              <w:t>1</w:t>
            </w:r>
          </w:p>
        </w:tc>
        <w:tc>
          <w:tcPr>
            <w:tcW w:w="284" w:type="dxa"/>
          </w:tcPr>
          <w:p w14:paraId="5342372B" w14:textId="77777777" w:rsidR="008831A2" w:rsidRPr="00D95AF2" w:rsidRDefault="008831A2">
            <w:pPr>
              <w:pStyle w:val="TAC"/>
            </w:pPr>
            <w:r w:rsidRPr="00D95AF2">
              <w:t>1</w:t>
            </w:r>
          </w:p>
        </w:tc>
        <w:tc>
          <w:tcPr>
            <w:tcW w:w="284" w:type="dxa"/>
          </w:tcPr>
          <w:p w14:paraId="2E4B5C1E" w14:textId="77777777" w:rsidR="008831A2" w:rsidRPr="00D95AF2" w:rsidRDefault="008831A2">
            <w:pPr>
              <w:pStyle w:val="TAC"/>
            </w:pPr>
            <w:r w:rsidRPr="00D95AF2">
              <w:t>1</w:t>
            </w:r>
          </w:p>
        </w:tc>
        <w:tc>
          <w:tcPr>
            <w:tcW w:w="284" w:type="dxa"/>
          </w:tcPr>
          <w:p w14:paraId="1C19A92B" w14:textId="77777777" w:rsidR="008831A2" w:rsidRPr="00D95AF2" w:rsidRDefault="008831A2">
            <w:pPr>
              <w:pStyle w:val="TAC"/>
            </w:pPr>
            <w:r w:rsidRPr="00D95AF2">
              <w:t>0</w:t>
            </w:r>
          </w:p>
        </w:tc>
        <w:tc>
          <w:tcPr>
            <w:tcW w:w="282" w:type="dxa"/>
          </w:tcPr>
          <w:p w14:paraId="1F7B87ED" w14:textId="77777777" w:rsidR="008831A2" w:rsidRPr="00D95AF2" w:rsidRDefault="008831A2">
            <w:pPr>
              <w:pStyle w:val="TAC"/>
            </w:pPr>
          </w:p>
        </w:tc>
        <w:tc>
          <w:tcPr>
            <w:tcW w:w="5103" w:type="dxa"/>
          </w:tcPr>
          <w:p w14:paraId="611A5681" w14:textId="77777777" w:rsidR="008831A2" w:rsidRPr="00D95AF2" w:rsidRDefault="008831A2">
            <w:pPr>
              <w:pStyle w:val="TAL"/>
            </w:pPr>
            <w:r w:rsidRPr="00D95AF2">
              <w:t>Activate secondary PDP context accept</w:t>
            </w:r>
          </w:p>
        </w:tc>
      </w:tr>
      <w:tr w:rsidR="008831A2" w:rsidRPr="00D95AF2" w14:paraId="6319B1DD" w14:textId="77777777">
        <w:trPr>
          <w:cantSplit/>
          <w:jc w:val="center"/>
        </w:trPr>
        <w:tc>
          <w:tcPr>
            <w:tcW w:w="284" w:type="dxa"/>
          </w:tcPr>
          <w:p w14:paraId="16706036" w14:textId="77777777" w:rsidR="008831A2" w:rsidRPr="00D95AF2" w:rsidRDefault="008831A2">
            <w:pPr>
              <w:pStyle w:val="TAC"/>
            </w:pPr>
            <w:r w:rsidRPr="00D95AF2">
              <w:t>0</w:t>
            </w:r>
          </w:p>
        </w:tc>
        <w:tc>
          <w:tcPr>
            <w:tcW w:w="284" w:type="dxa"/>
          </w:tcPr>
          <w:p w14:paraId="7027B668" w14:textId="77777777" w:rsidR="008831A2" w:rsidRPr="00D95AF2" w:rsidRDefault="008831A2">
            <w:pPr>
              <w:pStyle w:val="TAC"/>
            </w:pPr>
            <w:r w:rsidRPr="00D95AF2">
              <w:t>1</w:t>
            </w:r>
          </w:p>
        </w:tc>
        <w:tc>
          <w:tcPr>
            <w:tcW w:w="284" w:type="dxa"/>
          </w:tcPr>
          <w:p w14:paraId="3E8D95DD" w14:textId="77777777" w:rsidR="008831A2" w:rsidRPr="00D95AF2" w:rsidRDefault="008831A2">
            <w:pPr>
              <w:pStyle w:val="TAC"/>
            </w:pPr>
            <w:r w:rsidRPr="00D95AF2">
              <w:t>0</w:t>
            </w:r>
          </w:p>
        </w:tc>
        <w:tc>
          <w:tcPr>
            <w:tcW w:w="284" w:type="dxa"/>
          </w:tcPr>
          <w:p w14:paraId="58BB1048" w14:textId="77777777" w:rsidR="008831A2" w:rsidRPr="00D95AF2" w:rsidRDefault="008831A2">
            <w:pPr>
              <w:pStyle w:val="TAC"/>
            </w:pPr>
            <w:r w:rsidRPr="00D95AF2">
              <w:t>0</w:t>
            </w:r>
          </w:p>
        </w:tc>
        <w:tc>
          <w:tcPr>
            <w:tcW w:w="284" w:type="dxa"/>
          </w:tcPr>
          <w:p w14:paraId="1B6C818F" w14:textId="77777777" w:rsidR="008831A2" w:rsidRPr="00D95AF2" w:rsidRDefault="008831A2">
            <w:pPr>
              <w:pStyle w:val="TAC"/>
            </w:pPr>
            <w:r w:rsidRPr="00D95AF2">
              <w:t>1</w:t>
            </w:r>
          </w:p>
        </w:tc>
        <w:tc>
          <w:tcPr>
            <w:tcW w:w="284" w:type="dxa"/>
          </w:tcPr>
          <w:p w14:paraId="2CB317E7" w14:textId="77777777" w:rsidR="008831A2" w:rsidRPr="00D95AF2" w:rsidRDefault="008831A2">
            <w:pPr>
              <w:pStyle w:val="TAC"/>
            </w:pPr>
            <w:r w:rsidRPr="00D95AF2">
              <w:t>1</w:t>
            </w:r>
          </w:p>
        </w:tc>
        <w:tc>
          <w:tcPr>
            <w:tcW w:w="284" w:type="dxa"/>
          </w:tcPr>
          <w:p w14:paraId="6DA8C14C" w14:textId="77777777" w:rsidR="008831A2" w:rsidRPr="00D95AF2" w:rsidRDefault="008831A2">
            <w:pPr>
              <w:pStyle w:val="TAC"/>
            </w:pPr>
            <w:r w:rsidRPr="00D95AF2">
              <w:t>1</w:t>
            </w:r>
          </w:p>
        </w:tc>
        <w:tc>
          <w:tcPr>
            <w:tcW w:w="284" w:type="dxa"/>
          </w:tcPr>
          <w:p w14:paraId="7E0C6C47" w14:textId="77777777" w:rsidR="008831A2" w:rsidRPr="00D95AF2" w:rsidRDefault="008831A2">
            <w:pPr>
              <w:pStyle w:val="TAC"/>
            </w:pPr>
            <w:r w:rsidRPr="00D95AF2">
              <w:t>1</w:t>
            </w:r>
          </w:p>
        </w:tc>
        <w:tc>
          <w:tcPr>
            <w:tcW w:w="282" w:type="dxa"/>
          </w:tcPr>
          <w:p w14:paraId="3DA2E0BF" w14:textId="77777777" w:rsidR="008831A2" w:rsidRPr="00D95AF2" w:rsidRDefault="008831A2">
            <w:pPr>
              <w:pStyle w:val="TAC"/>
            </w:pPr>
          </w:p>
        </w:tc>
        <w:tc>
          <w:tcPr>
            <w:tcW w:w="5103" w:type="dxa"/>
          </w:tcPr>
          <w:p w14:paraId="2C94CA17" w14:textId="77777777" w:rsidR="008831A2" w:rsidRPr="00D95AF2" w:rsidRDefault="008831A2">
            <w:pPr>
              <w:pStyle w:val="TAL"/>
            </w:pPr>
            <w:r w:rsidRPr="00D95AF2">
              <w:t>Activate secondary PDP context reject</w:t>
            </w:r>
          </w:p>
        </w:tc>
      </w:tr>
      <w:tr w:rsidR="008831A2" w:rsidRPr="00D95AF2" w14:paraId="7DAF067F" w14:textId="77777777">
        <w:trPr>
          <w:cantSplit/>
          <w:jc w:val="center"/>
        </w:trPr>
        <w:tc>
          <w:tcPr>
            <w:tcW w:w="284" w:type="dxa"/>
          </w:tcPr>
          <w:p w14:paraId="6BC95F7F" w14:textId="77777777" w:rsidR="008831A2" w:rsidRPr="00D95AF2" w:rsidRDefault="008831A2">
            <w:pPr>
              <w:pStyle w:val="TAC"/>
            </w:pPr>
          </w:p>
        </w:tc>
        <w:tc>
          <w:tcPr>
            <w:tcW w:w="284" w:type="dxa"/>
          </w:tcPr>
          <w:p w14:paraId="276180C7" w14:textId="77777777" w:rsidR="008831A2" w:rsidRPr="00D95AF2" w:rsidRDefault="008831A2">
            <w:pPr>
              <w:pStyle w:val="TAC"/>
            </w:pPr>
          </w:p>
        </w:tc>
        <w:tc>
          <w:tcPr>
            <w:tcW w:w="284" w:type="dxa"/>
          </w:tcPr>
          <w:p w14:paraId="62960CA9" w14:textId="77777777" w:rsidR="008831A2" w:rsidRPr="00D95AF2" w:rsidRDefault="008831A2">
            <w:pPr>
              <w:pStyle w:val="TAC"/>
            </w:pPr>
          </w:p>
        </w:tc>
        <w:tc>
          <w:tcPr>
            <w:tcW w:w="284" w:type="dxa"/>
          </w:tcPr>
          <w:p w14:paraId="31709C57" w14:textId="77777777" w:rsidR="008831A2" w:rsidRPr="00D95AF2" w:rsidRDefault="008831A2">
            <w:pPr>
              <w:pStyle w:val="TAC"/>
            </w:pPr>
          </w:p>
        </w:tc>
        <w:tc>
          <w:tcPr>
            <w:tcW w:w="284" w:type="dxa"/>
          </w:tcPr>
          <w:p w14:paraId="482A937E" w14:textId="77777777" w:rsidR="008831A2" w:rsidRPr="00D95AF2" w:rsidRDefault="008831A2">
            <w:pPr>
              <w:pStyle w:val="TAC"/>
            </w:pPr>
          </w:p>
        </w:tc>
        <w:tc>
          <w:tcPr>
            <w:tcW w:w="284" w:type="dxa"/>
          </w:tcPr>
          <w:p w14:paraId="2469131B" w14:textId="77777777" w:rsidR="008831A2" w:rsidRPr="00D95AF2" w:rsidRDefault="008831A2">
            <w:pPr>
              <w:pStyle w:val="TAC"/>
            </w:pPr>
          </w:p>
        </w:tc>
        <w:tc>
          <w:tcPr>
            <w:tcW w:w="284" w:type="dxa"/>
          </w:tcPr>
          <w:p w14:paraId="6E0EAD7A" w14:textId="77777777" w:rsidR="008831A2" w:rsidRPr="00D95AF2" w:rsidRDefault="008831A2">
            <w:pPr>
              <w:pStyle w:val="TAC"/>
            </w:pPr>
          </w:p>
        </w:tc>
        <w:tc>
          <w:tcPr>
            <w:tcW w:w="284" w:type="dxa"/>
          </w:tcPr>
          <w:p w14:paraId="442203C7" w14:textId="77777777" w:rsidR="008831A2" w:rsidRPr="00D95AF2" w:rsidRDefault="008831A2">
            <w:pPr>
              <w:pStyle w:val="TAC"/>
            </w:pPr>
          </w:p>
        </w:tc>
        <w:tc>
          <w:tcPr>
            <w:tcW w:w="282" w:type="dxa"/>
          </w:tcPr>
          <w:p w14:paraId="67F7B6D7" w14:textId="77777777" w:rsidR="008831A2" w:rsidRPr="00D95AF2" w:rsidRDefault="008831A2">
            <w:pPr>
              <w:pStyle w:val="TAC"/>
            </w:pPr>
          </w:p>
        </w:tc>
        <w:tc>
          <w:tcPr>
            <w:tcW w:w="5103" w:type="dxa"/>
          </w:tcPr>
          <w:p w14:paraId="252E563C" w14:textId="77777777" w:rsidR="008831A2" w:rsidRPr="00D95AF2" w:rsidRDefault="008831A2">
            <w:pPr>
              <w:pStyle w:val="TAL"/>
            </w:pPr>
          </w:p>
        </w:tc>
      </w:tr>
      <w:tr w:rsidR="008831A2" w:rsidRPr="00D95AF2" w14:paraId="689FF2F9" w14:textId="77777777">
        <w:trPr>
          <w:cantSplit/>
          <w:jc w:val="center"/>
        </w:trPr>
        <w:tc>
          <w:tcPr>
            <w:tcW w:w="284" w:type="dxa"/>
          </w:tcPr>
          <w:p w14:paraId="3E993A03" w14:textId="77777777" w:rsidR="008831A2" w:rsidRPr="00D95AF2" w:rsidRDefault="008831A2">
            <w:pPr>
              <w:pStyle w:val="TAC"/>
            </w:pPr>
            <w:r w:rsidRPr="00D95AF2">
              <w:t>0</w:t>
            </w:r>
          </w:p>
        </w:tc>
        <w:tc>
          <w:tcPr>
            <w:tcW w:w="284" w:type="dxa"/>
          </w:tcPr>
          <w:p w14:paraId="175352F1" w14:textId="77777777" w:rsidR="008831A2" w:rsidRPr="00D95AF2" w:rsidRDefault="008831A2">
            <w:pPr>
              <w:pStyle w:val="TAC"/>
            </w:pPr>
            <w:r w:rsidRPr="00D95AF2">
              <w:t>1</w:t>
            </w:r>
          </w:p>
        </w:tc>
        <w:tc>
          <w:tcPr>
            <w:tcW w:w="284" w:type="dxa"/>
          </w:tcPr>
          <w:p w14:paraId="72A1B6D2" w14:textId="77777777" w:rsidR="008831A2" w:rsidRPr="00D95AF2" w:rsidRDefault="008831A2">
            <w:pPr>
              <w:pStyle w:val="TAC"/>
            </w:pPr>
            <w:r w:rsidRPr="00D95AF2">
              <w:t>0</w:t>
            </w:r>
          </w:p>
        </w:tc>
        <w:tc>
          <w:tcPr>
            <w:tcW w:w="284" w:type="dxa"/>
          </w:tcPr>
          <w:p w14:paraId="40EF9D3C" w14:textId="77777777" w:rsidR="008831A2" w:rsidRPr="00D95AF2" w:rsidRDefault="008831A2">
            <w:pPr>
              <w:pStyle w:val="TAC"/>
            </w:pPr>
            <w:r w:rsidRPr="00D95AF2">
              <w:t>1</w:t>
            </w:r>
          </w:p>
        </w:tc>
        <w:tc>
          <w:tcPr>
            <w:tcW w:w="284" w:type="dxa"/>
          </w:tcPr>
          <w:p w14:paraId="436FE5E2" w14:textId="77777777" w:rsidR="008831A2" w:rsidRPr="00D95AF2" w:rsidRDefault="008831A2">
            <w:pPr>
              <w:pStyle w:val="TAC"/>
            </w:pPr>
            <w:r w:rsidRPr="00D95AF2">
              <w:t>0</w:t>
            </w:r>
          </w:p>
        </w:tc>
        <w:tc>
          <w:tcPr>
            <w:tcW w:w="284" w:type="dxa"/>
          </w:tcPr>
          <w:p w14:paraId="36D2D5D6" w14:textId="77777777" w:rsidR="008831A2" w:rsidRPr="00D95AF2" w:rsidRDefault="008831A2">
            <w:pPr>
              <w:pStyle w:val="TAC"/>
            </w:pPr>
            <w:r w:rsidRPr="00D95AF2">
              <w:t>0</w:t>
            </w:r>
          </w:p>
        </w:tc>
        <w:tc>
          <w:tcPr>
            <w:tcW w:w="284" w:type="dxa"/>
          </w:tcPr>
          <w:p w14:paraId="51623833" w14:textId="77777777" w:rsidR="008831A2" w:rsidRPr="00D95AF2" w:rsidRDefault="008831A2">
            <w:pPr>
              <w:pStyle w:val="TAC"/>
            </w:pPr>
            <w:r w:rsidRPr="00D95AF2">
              <w:t>0</w:t>
            </w:r>
          </w:p>
        </w:tc>
        <w:tc>
          <w:tcPr>
            <w:tcW w:w="284" w:type="dxa"/>
          </w:tcPr>
          <w:p w14:paraId="4012E4FA" w14:textId="77777777" w:rsidR="008831A2" w:rsidRPr="00D95AF2" w:rsidRDefault="008831A2">
            <w:pPr>
              <w:pStyle w:val="TAC"/>
            </w:pPr>
            <w:r w:rsidRPr="00D95AF2">
              <w:t>0</w:t>
            </w:r>
          </w:p>
        </w:tc>
        <w:tc>
          <w:tcPr>
            <w:tcW w:w="282" w:type="dxa"/>
          </w:tcPr>
          <w:p w14:paraId="2FE72C9A" w14:textId="77777777" w:rsidR="008831A2" w:rsidRPr="00D95AF2" w:rsidRDefault="008831A2">
            <w:pPr>
              <w:pStyle w:val="TAC"/>
            </w:pPr>
          </w:p>
        </w:tc>
        <w:tc>
          <w:tcPr>
            <w:tcW w:w="5103" w:type="dxa"/>
          </w:tcPr>
          <w:p w14:paraId="52A6EB5B" w14:textId="77777777" w:rsidR="008831A2" w:rsidRPr="00D95AF2" w:rsidRDefault="008831A2">
            <w:pPr>
              <w:pStyle w:val="TAL"/>
            </w:pPr>
            <w:r w:rsidRPr="00D95AF2">
              <w:t>Reserved: was allocated in earlier phases of the protocol</w:t>
            </w:r>
          </w:p>
        </w:tc>
      </w:tr>
      <w:tr w:rsidR="008831A2" w:rsidRPr="00D95AF2" w14:paraId="42A82350" w14:textId="77777777">
        <w:trPr>
          <w:cantSplit/>
          <w:jc w:val="center"/>
        </w:trPr>
        <w:tc>
          <w:tcPr>
            <w:tcW w:w="284" w:type="dxa"/>
          </w:tcPr>
          <w:p w14:paraId="5B393065" w14:textId="77777777" w:rsidR="008831A2" w:rsidRPr="00D95AF2" w:rsidRDefault="008831A2">
            <w:pPr>
              <w:pStyle w:val="TAC"/>
            </w:pPr>
            <w:r w:rsidRPr="00D95AF2">
              <w:t>0</w:t>
            </w:r>
          </w:p>
        </w:tc>
        <w:tc>
          <w:tcPr>
            <w:tcW w:w="284" w:type="dxa"/>
          </w:tcPr>
          <w:p w14:paraId="3C0268C9" w14:textId="77777777" w:rsidR="008831A2" w:rsidRPr="00D95AF2" w:rsidRDefault="008831A2">
            <w:pPr>
              <w:pStyle w:val="TAC"/>
            </w:pPr>
            <w:r w:rsidRPr="00D95AF2">
              <w:t>1</w:t>
            </w:r>
          </w:p>
        </w:tc>
        <w:tc>
          <w:tcPr>
            <w:tcW w:w="284" w:type="dxa"/>
          </w:tcPr>
          <w:p w14:paraId="437AB58B" w14:textId="77777777" w:rsidR="008831A2" w:rsidRPr="00D95AF2" w:rsidRDefault="008831A2">
            <w:pPr>
              <w:pStyle w:val="TAC"/>
            </w:pPr>
            <w:r w:rsidRPr="00D95AF2">
              <w:t>0</w:t>
            </w:r>
          </w:p>
        </w:tc>
        <w:tc>
          <w:tcPr>
            <w:tcW w:w="284" w:type="dxa"/>
          </w:tcPr>
          <w:p w14:paraId="55937D1F" w14:textId="77777777" w:rsidR="008831A2" w:rsidRPr="00D95AF2" w:rsidRDefault="008831A2">
            <w:pPr>
              <w:pStyle w:val="TAC"/>
            </w:pPr>
            <w:r w:rsidRPr="00D95AF2">
              <w:t>1</w:t>
            </w:r>
          </w:p>
        </w:tc>
        <w:tc>
          <w:tcPr>
            <w:tcW w:w="284" w:type="dxa"/>
          </w:tcPr>
          <w:p w14:paraId="1633F01F" w14:textId="77777777" w:rsidR="008831A2" w:rsidRPr="00D95AF2" w:rsidRDefault="008831A2">
            <w:pPr>
              <w:pStyle w:val="TAC"/>
            </w:pPr>
            <w:r w:rsidRPr="00D95AF2">
              <w:t>0</w:t>
            </w:r>
          </w:p>
        </w:tc>
        <w:tc>
          <w:tcPr>
            <w:tcW w:w="284" w:type="dxa"/>
          </w:tcPr>
          <w:p w14:paraId="618F9147" w14:textId="77777777" w:rsidR="008831A2" w:rsidRPr="00D95AF2" w:rsidRDefault="008831A2">
            <w:pPr>
              <w:pStyle w:val="TAC"/>
            </w:pPr>
            <w:r w:rsidRPr="00D95AF2">
              <w:t>0</w:t>
            </w:r>
          </w:p>
        </w:tc>
        <w:tc>
          <w:tcPr>
            <w:tcW w:w="284" w:type="dxa"/>
          </w:tcPr>
          <w:p w14:paraId="5BC53D96" w14:textId="77777777" w:rsidR="008831A2" w:rsidRPr="00D95AF2" w:rsidRDefault="008831A2">
            <w:pPr>
              <w:pStyle w:val="TAC"/>
            </w:pPr>
            <w:r w:rsidRPr="00D95AF2">
              <w:t>0</w:t>
            </w:r>
          </w:p>
        </w:tc>
        <w:tc>
          <w:tcPr>
            <w:tcW w:w="284" w:type="dxa"/>
          </w:tcPr>
          <w:p w14:paraId="38D899CE" w14:textId="77777777" w:rsidR="008831A2" w:rsidRPr="00D95AF2" w:rsidRDefault="008831A2">
            <w:pPr>
              <w:pStyle w:val="TAC"/>
            </w:pPr>
            <w:r w:rsidRPr="00D95AF2">
              <w:t>1</w:t>
            </w:r>
          </w:p>
        </w:tc>
        <w:tc>
          <w:tcPr>
            <w:tcW w:w="282" w:type="dxa"/>
          </w:tcPr>
          <w:p w14:paraId="68914668" w14:textId="77777777" w:rsidR="008831A2" w:rsidRPr="00D95AF2" w:rsidRDefault="008831A2">
            <w:pPr>
              <w:pStyle w:val="TAC"/>
            </w:pPr>
          </w:p>
        </w:tc>
        <w:tc>
          <w:tcPr>
            <w:tcW w:w="5103" w:type="dxa"/>
          </w:tcPr>
          <w:p w14:paraId="2846E411" w14:textId="77777777" w:rsidR="008831A2" w:rsidRPr="00D95AF2" w:rsidRDefault="008831A2">
            <w:pPr>
              <w:pStyle w:val="TAL"/>
            </w:pPr>
            <w:r w:rsidRPr="00D95AF2">
              <w:t>Reserved: was allocated in earlier phases of the protocol</w:t>
            </w:r>
          </w:p>
        </w:tc>
      </w:tr>
      <w:tr w:rsidR="008831A2" w:rsidRPr="00D95AF2" w14:paraId="1F0242CD" w14:textId="77777777">
        <w:trPr>
          <w:cantSplit/>
          <w:jc w:val="center"/>
        </w:trPr>
        <w:tc>
          <w:tcPr>
            <w:tcW w:w="284" w:type="dxa"/>
          </w:tcPr>
          <w:p w14:paraId="475F8450" w14:textId="77777777" w:rsidR="008831A2" w:rsidRPr="00D95AF2" w:rsidRDefault="008831A2">
            <w:pPr>
              <w:pStyle w:val="TAC"/>
            </w:pPr>
            <w:r w:rsidRPr="00D95AF2">
              <w:t>0</w:t>
            </w:r>
          </w:p>
        </w:tc>
        <w:tc>
          <w:tcPr>
            <w:tcW w:w="284" w:type="dxa"/>
          </w:tcPr>
          <w:p w14:paraId="3663B925" w14:textId="77777777" w:rsidR="008831A2" w:rsidRPr="00D95AF2" w:rsidRDefault="008831A2">
            <w:pPr>
              <w:pStyle w:val="TAC"/>
            </w:pPr>
            <w:r w:rsidRPr="00D95AF2">
              <w:t>1</w:t>
            </w:r>
          </w:p>
        </w:tc>
        <w:tc>
          <w:tcPr>
            <w:tcW w:w="284" w:type="dxa"/>
          </w:tcPr>
          <w:p w14:paraId="2AC2903E" w14:textId="77777777" w:rsidR="008831A2" w:rsidRPr="00D95AF2" w:rsidRDefault="008831A2">
            <w:pPr>
              <w:pStyle w:val="TAC"/>
            </w:pPr>
            <w:r w:rsidRPr="00D95AF2">
              <w:t>0</w:t>
            </w:r>
          </w:p>
        </w:tc>
        <w:tc>
          <w:tcPr>
            <w:tcW w:w="284" w:type="dxa"/>
          </w:tcPr>
          <w:p w14:paraId="05245F29" w14:textId="77777777" w:rsidR="008831A2" w:rsidRPr="00D95AF2" w:rsidRDefault="008831A2">
            <w:pPr>
              <w:pStyle w:val="TAC"/>
            </w:pPr>
            <w:r w:rsidRPr="00D95AF2">
              <w:t>1</w:t>
            </w:r>
          </w:p>
        </w:tc>
        <w:tc>
          <w:tcPr>
            <w:tcW w:w="284" w:type="dxa"/>
          </w:tcPr>
          <w:p w14:paraId="5F636A0E" w14:textId="77777777" w:rsidR="008831A2" w:rsidRPr="00D95AF2" w:rsidRDefault="008831A2">
            <w:pPr>
              <w:pStyle w:val="TAC"/>
            </w:pPr>
            <w:r w:rsidRPr="00D95AF2">
              <w:t>0</w:t>
            </w:r>
          </w:p>
        </w:tc>
        <w:tc>
          <w:tcPr>
            <w:tcW w:w="284" w:type="dxa"/>
          </w:tcPr>
          <w:p w14:paraId="03E883D7" w14:textId="77777777" w:rsidR="008831A2" w:rsidRPr="00D95AF2" w:rsidRDefault="008831A2">
            <w:pPr>
              <w:pStyle w:val="TAC"/>
            </w:pPr>
            <w:r w:rsidRPr="00D95AF2">
              <w:t>0</w:t>
            </w:r>
          </w:p>
        </w:tc>
        <w:tc>
          <w:tcPr>
            <w:tcW w:w="284" w:type="dxa"/>
          </w:tcPr>
          <w:p w14:paraId="0A16800A" w14:textId="77777777" w:rsidR="008831A2" w:rsidRPr="00D95AF2" w:rsidRDefault="008831A2">
            <w:pPr>
              <w:pStyle w:val="TAC"/>
            </w:pPr>
            <w:r w:rsidRPr="00D95AF2">
              <w:t>1</w:t>
            </w:r>
          </w:p>
        </w:tc>
        <w:tc>
          <w:tcPr>
            <w:tcW w:w="284" w:type="dxa"/>
          </w:tcPr>
          <w:p w14:paraId="1C3AA433" w14:textId="77777777" w:rsidR="008831A2" w:rsidRPr="00D95AF2" w:rsidRDefault="008831A2">
            <w:pPr>
              <w:pStyle w:val="TAC"/>
            </w:pPr>
            <w:r w:rsidRPr="00D95AF2">
              <w:t>0</w:t>
            </w:r>
          </w:p>
        </w:tc>
        <w:tc>
          <w:tcPr>
            <w:tcW w:w="282" w:type="dxa"/>
          </w:tcPr>
          <w:p w14:paraId="10BA0495" w14:textId="77777777" w:rsidR="008831A2" w:rsidRPr="00D95AF2" w:rsidRDefault="008831A2">
            <w:pPr>
              <w:pStyle w:val="TAC"/>
            </w:pPr>
          </w:p>
        </w:tc>
        <w:tc>
          <w:tcPr>
            <w:tcW w:w="5103" w:type="dxa"/>
          </w:tcPr>
          <w:p w14:paraId="4B4E899E" w14:textId="77777777" w:rsidR="008831A2" w:rsidRPr="00D95AF2" w:rsidRDefault="008831A2">
            <w:pPr>
              <w:pStyle w:val="TAL"/>
            </w:pPr>
            <w:r w:rsidRPr="00D95AF2">
              <w:t>Reserved: was allocated in earlier phases of the protocol</w:t>
            </w:r>
          </w:p>
        </w:tc>
      </w:tr>
      <w:tr w:rsidR="008831A2" w:rsidRPr="00D95AF2" w14:paraId="23B1E090" w14:textId="77777777">
        <w:trPr>
          <w:cantSplit/>
          <w:jc w:val="center"/>
        </w:trPr>
        <w:tc>
          <w:tcPr>
            <w:tcW w:w="284" w:type="dxa"/>
          </w:tcPr>
          <w:p w14:paraId="34C96221" w14:textId="77777777" w:rsidR="008831A2" w:rsidRPr="00D95AF2" w:rsidRDefault="008831A2">
            <w:pPr>
              <w:pStyle w:val="TAC"/>
            </w:pPr>
            <w:r w:rsidRPr="00D95AF2">
              <w:t>0</w:t>
            </w:r>
          </w:p>
        </w:tc>
        <w:tc>
          <w:tcPr>
            <w:tcW w:w="284" w:type="dxa"/>
          </w:tcPr>
          <w:p w14:paraId="2CC6538C" w14:textId="77777777" w:rsidR="008831A2" w:rsidRPr="00D95AF2" w:rsidRDefault="008831A2">
            <w:pPr>
              <w:pStyle w:val="TAC"/>
            </w:pPr>
            <w:r w:rsidRPr="00D95AF2">
              <w:t>1</w:t>
            </w:r>
          </w:p>
        </w:tc>
        <w:tc>
          <w:tcPr>
            <w:tcW w:w="284" w:type="dxa"/>
          </w:tcPr>
          <w:p w14:paraId="4F7FE73E" w14:textId="77777777" w:rsidR="008831A2" w:rsidRPr="00D95AF2" w:rsidRDefault="008831A2">
            <w:pPr>
              <w:pStyle w:val="TAC"/>
            </w:pPr>
            <w:r w:rsidRPr="00D95AF2">
              <w:t>0</w:t>
            </w:r>
          </w:p>
        </w:tc>
        <w:tc>
          <w:tcPr>
            <w:tcW w:w="284" w:type="dxa"/>
          </w:tcPr>
          <w:p w14:paraId="78D71701" w14:textId="77777777" w:rsidR="008831A2" w:rsidRPr="00D95AF2" w:rsidRDefault="008831A2">
            <w:pPr>
              <w:pStyle w:val="TAC"/>
            </w:pPr>
            <w:r w:rsidRPr="00D95AF2">
              <w:t>1</w:t>
            </w:r>
          </w:p>
        </w:tc>
        <w:tc>
          <w:tcPr>
            <w:tcW w:w="284" w:type="dxa"/>
          </w:tcPr>
          <w:p w14:paraId="6E9A6743" w14:textId="77777777" w:rsidR="008831A2" w:rsidRPr="00D95AF2" w:rsidRDefault="008831A2">
            <w:pPr>
              <w:pStyle w:val="TAC"/>
            </w:pPr>
            <w:r w:rsidRPr="00D95AF2">
              <w:t>0</w:t>
            </w:r>
          </w:p>
        </w:tc>
        <w:tc>
          <w:tcPr>
            <w:tcW w:w="284" w:type="dxa"/>
          </w:tcPr>
          <w:p w14:paraId="347876BE" w14:textId="77777777" w:rsidR="008831A2" w:rsidRPr="00D95AF2" w:rsidRDefault="008831A2">
            <w:pPr>
              <w:pStyle w:val="TAC"/>
            </w:pPr>
            <w:r w:rsidRPr="00D95AF2">
              <w:t>0</w:t>
            </w:r>
          </w:p>
        </w:tc>
        <w:tc>
          <w:tcPr>
            <w:tcW w:w="284" w:type="dxa"/>
          </w:tcPr>
          <w:p w14:paraId="0C70252D" w14:textId="77777777" w:rsidR="008831A2" w:rsidRPr="00D95AF2" w:rsidRDefault="008831A2">
            <w:pPr>
              <w:pStyle w:val="TAC"/>
            </w:pPr>
            <w:r w:rsidRPr="00D95AF2">
              <w:t>1</w:t>
            </w:r>
          </w:p>
        </w:tc>
        <w:tc>
          <w:tcPr>
            <w:tcW w:w="284" w:type="dxa"/>
          </w:tcPr>
          <w:p w14:paraId="454EF422" w14:textId="77777777" w:rsidR="008831A2" w:rsidRPr="00D95AF2" w:rsidRDefault="008831A2">
            <w:pPr>
              <w:pStyle w:val="TAC"/>
            </w:pPr>
            <w:r w:rsidRPr="00D95AF2">
              <w:t>1</w:t>
            </w:r>
          </w:p>
        </w:tc>
        <w:tc>
          <w:tcPr>
            <w:tcW w:w="282" w:type="dxa"/>
          </w:tcPr>
          <w:p w14:paraId="00F88C74" w14:textId="77777777" w:rsidR="008831A2" w:rsidRPr="00D95AF2" w:rsidRDefault="008831A2">
            <w:pPr>
              <w:pStyle w:val="TAC"/>
            </w:pPr>
          </w:p>
        </w:tc>
        <w:tc>
          <w:tcPr>
            <w:tcW w:w="5103" w:type="dxa"/>
          </w:tcPr>
          <w:p w14:paraId="5A30F849" w14:textId="77777777" w:rsidR="008831A2" w:rsidRPr="00D95AF2" w:rsidRDefault="008831A2">
            <w:pPr>
              <w:pStyle w:val="TAL"/>
            </w:pPr>
            <w:r w:rsidRPr="00D95AF2">
              <w:t>Reserved: was allocated in earlier phases of the protocol</w:t>
            </w:r>
          </w:p>
        </w:tc>
      </w:tr>
      <w:tr w:rsidR="008831A2" w:rsidRPr="00D95AF2" w14:paraId="29A05CD3" w14:textId="77777777">
        <w:trPr>
          <w:cantSplit/>
          <w:jc w:val="center"/>
        </w:trPr>
        <w:tc>
          <w:tcPr>
            <w:tcW w:w="284" w:type="dxa"/>
          </w:tcPr>
          <w:p w14:paraId="7A00C3A9" w14:textId="77777777" w:rsidR="008831A2" w:rsidRPr="00D95AF2" w:rsidRDefault="008831A2">
            <w:pPr>
              <w:pStyle w:val="TAC"/>
            </w:pPr>
            <w:r w:rsidRPr="00D95AF2">
              <w:t>0</w:t>
            </w:r>
          </w:p>
        </w:tc>
        <w:tc>
          <w:tcPr>
            <w:tcW w:w="284" w:type="dxa"/>
          </w:tcPr>
          <w:p w14:paraId="0A5F11F3" w14:textId="77777777" w:rsidR="008831A2" w:rsidRPr="00D95AF2" w:rsidRDefault="008831A2">
            <w:pPr>
              <w:pStyle w:val="TAC"/>
            </w:pPr>
            <w:r w:rsidRPr="00D95AF2">
              <w:t>1</w:t>
            </w:r>
          </w:p>
        </w:tc>
        <w:tc>
          <w:tcPr>
            <w:tcW w:w="284" w:type="dxa"/>
          </w:tcPr>
          <w:p w14:paraId="7C404BF3" w14:textId="77777777" w:rsidR="008831A2" w:rsidRPr="00D95AF2" w:rsidRDefault="008831A2">
            <w:pPr>
              <w:pStyle w:val="TAC"/>
            </w:pPr>
            <w:r w:rsidRPr="00D95AF2">
              <w:t>0</w:t>
            </w:r>
          </w:p>
        </w:tc>
        <w:tc>
          <w:tcPr>
            <w:tcW w:w="284" w:type="dxa"/>
          </w:tcPr>
          <w:p w14:paraId="49AE9DB7" w14:textId="77777777" w:rsidR="008831A2" w:rsidRPr="00D95AF2" w:rsidRDefault="008831A2">
            <w:pPr>
              <w:pStyle w:val="TAC"/>
            </w:pPr>
            <w:r w:rsidRPr="00D95AF2">
              <w:t>1</w:t>
            </w:r>
          </w:p>
        </w:tc>
        <w:tc>
          <w:tcPr>
            <w:tcW w:w="284" w:type="dxa"/>
          </w:tcPr>
          <w:p w14:paraId="4AE559CF" w14:textId="77777777" w:rsidR="008831A2" w:rsidRPr="00D95AF2" w:rsidRDefault="008831A2">
            <w:pPr>
              <w:pStyle w:val="TAC"/>
            </w:pPr>
            <w:r w:rsidRPr="00D95AF2">
              <w:t>0</w:t>
            </w:r>
          </w:p>
        </w:tc>
        <w:tc>
          <w:tcPr>
            <w:tcW w:w="284" w:type="dxa"/>
          </w:tcPr>
          <w:p w14:paraId="5BB33C5B" w14:textId="77777777" w:rsidR="008831A2" w:rsidRPr="00D95AF2" w:rsidRDefault="008831A2">
            <w:pPr>
              <w:pStyle w:val="TAC"/>
            </w:pPr>
            <w:r w:rsidRPr="00D95AF2">
              <w:t>1</w:t>
            </w:r>
          </w:p>
        </w:tc>
        <w:tc>
          <w:tcPr>
            <w:tcW w:w="284" w:type="dxa"/>
          </w:tcPr>
          <w:p w14:paraId="061F46F4" w14:textId="77777777" w:rsidR="008831A2" w:rsidRPr="00D95AF2" w:rsidRDefault="008831A2">
            <w:pPr>
              <w:pStyle w:val="TAC"/>
            </w:pPr>
            <w:r w:rsidRPr="00D95AF2">
              <w:t>0</w:t>
            </w:r>
          </w:p>
        </w:tc>
        <w:tc>
          <w:tcPr>
            <w:tcW w:w="284" w:type="dxa"/>
          </w:tcPr>
          <w:p w14:paraId="78F1B496" w14:textId="77777777" w:rsidR="008831A2" w:rsidRPr="00D95AF2" w:rsidRDefault="008831A2">
            <w:pPr>
              <w:pStyle w:val="TAC"/>
            </w:pPr>
            <w:r w:rsidRPr="00D95AF2">
              <w:t>0</w:t>
            </w:r>
          </w:p>
        </w:tc>
        <w:tc>
          <w:tcPr>
            <w:tcW w:w="282" w:type="dxa"/>
          </w:tcPr>
          <w:p w14:paraId="6BA9D64D" w14:textId="77777777" w:rsidR="008831A2" w:rsidRPr="00D95AF2" w:rsidRDefault="008831A2">
            <w:pPr>
              <w:pStyle w:val="TAC"/>
            </w:pPr>
          </w:p>
        </w:tc>
        <w:tc>
          <w:tcPr>
            <w:tcW w:w="5103" w:type="dxa"/>
          </w:tcPr>
          <w:p w14:paraId="6D8F32E5" w14:textId="77777777" w:rsidR="008831A2" w:rsidRPr="00D95AF2" w:rsidRDefault="008831A2">
            <w:pPr>
              <w:pStyle w:val="TAL"/>
            </w:pPr>
            <w:r w:rsidRPr="00D95AF2">
              <w:t>Reserved: was allocated in earlier phases of the protocol</w:t>
            </w:r>
          </w:p>
        </w:tc>
      </w:tr>
      <w:tr w:rsidR="008831A2" w:rsidRPr="00D95AF2" w14:paraId="156C9783" w14:textId="77777777">
        <w:trPr>
          <w:cantSplit/>
          <w:jc w:val="center"/>
        </w:trPr>
        <w:tc>
          <w:tcPr>
            <w:tcW w:w="284" w:type="dxa"/>
          </w:tcPr>
          <w:p w14:paraId="0815D835" w14:textId="77777777" w:rsidR="008831A2" w:rsidRPr="00D95AF2" w:rsidRDefault="008831A2">
            <w:pPr>
              <w:pStyle w:val="TAC"/>
            </w:pPr>
          </w:p>
        </w:tc>
        <w:tc>
          <w:tcPr>
            <w:tcW w:w="284" w:type="dxa"/>
          </w:tcPr>
          <w:p w14:paraId="49141CA8" w14:textId="77777777" w:rsidR="008831A2" w:rsidRPr="00D95AF2" w:rsidRDefault="008831A2">
            <w:pPr>
              <w:pStyle w:val="TAC"/>
            </w:pPr>
          </w:p>
        </w:tc>
        <w:tc>
          <w:tcPr>
            <w:tcW w:w="284" w:type="dxa"/>
          </w:tcPr>
          <w:p w14:paraId="239C23BD" w14:textId="77777777" w:rsidR="008831A2" w:rsidRPr="00D95AF2" w:rsidRDefault="008831A2">
            <w:pPr>
              <w:pStyle w:val="TAC"/>
            </w:pPr>
          </w:p>
        </w:tc>
        <w:tc>
          <w:tcPr>
            <w:tcW w:w="284" w:type="dxa"/>
          </w:tcPr>
          <w:p w14:paraId="3813C0CF" w14:textId="77777777" w:rsidR="008831A2" w:rsidRPr="00D95AF2" w:rsidRDefault="008831A2">
            <w:pPr>
              <w:pStyle w:val="TAC"/>
            </w:pPr>
          </w:p>
        </w:tc>
        <w:tc>
          <w:tcPr>
            <w:tcW w:w="284" w:type="dxa"/>
          </w:tcPr>
          <w:p w14:paraId="68D8930C" w14:textId="77777777" w:rsidR="008831A2" w:rsidRPr="00D95AF2" w:rsidRDefault="008831A2">
            <w:pPr>
              <w:pStyle w:val="TAC"/>
            </w:pPr>
          </w:p>
        </w:tc>
        <w:tc>
          <w:tcPr>
            <w:tcW w:w="284" w:type="dxa"/>
          </w:tcPr>
          <w:p w14:paraId="578E28FF" w14:textId="77777777" w:rsidR="008831A2" w:rsidRPr="00D95AF2" w:rsidRDefault="008831A2">
            <w:pPr>
              <w:pStyle w:val="TAC"/>
            </w:pPr>
          </w:p>
        </w:tc>
        <w:tc>
          <w:tcPr>
            <w:tcW w:w="284" w:type="dxa"/>
          </w:tcPr>
          <w:p w14:paraId="03C79F39" w14:textId="77777777" w:rsidR="008831A2" w:rsidRPr="00D95AF2" w:rsidRDefault="008831A2">
            <w:pPr>
              <w:pStyle w:val="TAC"/>
            </w:pPr>
          </w:p>
        </w:tc>
        <w:tc>
          <w:tcPr>
            <w:tcW w:w="284" w:type="dxa"/>
          </w:tcPr>
          <w:p w14:paraId="1C34065B" w14:textId="77777777" w:rsidR="008831A2" w:rsidRPr="00D95AF2" w:rsidRDefault="008831A2">
            <w:pPr>
              <w:pStyle w:val="TAC"/>
            </w:pPr>
          </w:p>
        </w:tc>
        <w:tc>
          <w:tcPr>
            <w:tcW w:w="282" w:type="dxa"/>
          </w:tcPr>
          <w:p w14:paraId="12E490D3" w14:textId="77777777" w:rsidR="008831A2" w:rsidRPr="00D95AF2" w:rsidRDefault="008831A2">
            <w:pPr>
              <w:pStyle w:val="TAC"/>
            </w:pPr>
          </w:p>
        </w:tc>
        <w:tc>
          <w:tcPr>
            <w:tcW w:w="5103" w:type="dxa"/>
          </w:tcPr>
          <w:p w14:paraId="6594B83B" w14:textId="77777777" w:rsidR="008831A2" w:rsidRPr="00D95AF2" w:rsidRDefault="008831A2">
            <w:pPr>
              <w:pStyle w:val="TAL"/>
            </w:pPr>
          </w:p>
        </w:tc>
      </w:tr>
      <w:tr w:rsidR="008831A2" w:rsidRPr="00D95AF2" w14:paraId="6AD52338" w14:textId="77777777">
        <w:trPr>
          <w:cantSplit/>
          <w:jc w:val="center"/>
        </w:trPr>
        <w:tc>
          <w:tcPr>
            <w:tcW w:w="284" w:type="dxa"/>
          </w:tcPr>
          <w:p w14:paraId="01FD3B89" w14:textId="77777777" w:rsidR="008831A2" w:rsidRPr="00D95AF2" w:rsidRDefault="008831A2">
            <w:pPr>
              <w:pStyle w:val="TAC"/>
            </w:pPr>
            <w:r w:rsidRPr="00D95AF2">
              <w:t>0</w:t>
            </w:r>
          </w:p>
        </w:tc>
        <w:tc>
          <w:tcPr>
            <w:tcW w:w="284" w:type="dxa"/>
          </w:tcPr>
          <w:p w14:paraId="6AE19A0F" w14:textId="77777777" w:rsidR="008831A2" w:rsidRPr="00D95AF2" w:rsidRDefault="008831A2">
            <w:pPr>
              <w:pStyle w:val="TAC"/>
            </w:pPr>
            <w:r w:rsidRPr="00D95AF2">
              <w:t>1</w:t>
            </w:r>
          </w:p>
        </w:tc>
        <w:tc>
          <w:tcPr>
            <w:tcW w:w="284" w:type="dxa"/>
          </w:tcPr>
          <w:p w14:paraId="6BE0207E" w14:textId="77777777" w:rsidR="008831A2" w:rsidRPr="00D95AF2" w:rsidRDefault="008831A2">
            <w:pPr>
              <w:pStyle w:val="TAC"/>
            </w:pPr>
            <w:r w:rsidRPr="00D95AF2">
              <w:t>0</w:t>
            </w:r>
          </w:p>
        </w:tc>
        <w:tc>
          <w:tcPr>
            <w:tcW w:w="284" w:type="dxa"/>
          </w:tcPr>
          <w:p w14:paraId="104B7A09" w14:textId="77777777" w:rsidR="008831A2" w:rsidRPr="00D95AF2" w:rsidRDefault="008831A2">
            <w:pPr>
              <w:pStyle w:val="TAC"/>
            </w:pPr>
            <w:r w:rsidRPr="00D95AF2">
              <w:t>1</w:t>
            </w:r>
          </w:p>
        </w:tc>
        <w:tc>
          <w:tcPr>
            <w:tcW w:w="284" w:type="dxa"/>
          </w:tcPr>
          <w:p w14:paraId="3A957347" w14:textId="77777777" w:rsidR="008831A2" w:rsidRPr="00D95AF2" w:rsidRDefault="008831A2">
            <w:pPr>
              <w:pStyle w:val="TAC"/>
            </w:pPr>
            <w:r w:rsidRPr="00D95AF2">
              <w:t>0</w:t>
            </w:r>
          </w:p>
        </w:tc>
        <w:tc>
          <w:tcPr>
            <w:tcW w:w="284" w:type="dxa"/>
          </w:tcPr>
          <w:p w14:paraId="127433A0" w14:textId="77777777" w:rsidR="008831A2" w:rsidRPr="00D95AF2" w:rsidRDefault="008831A2">
            <w:pPr>
              <w:pStyle w:val="TAC"/>
            </w:pPr>
            <w:r w:rsidRPr="00D95AF2">
              <w:t>1</w:t>
            </w:r>
          </w:p>
        </w:tc>
        <w:tc>
          <w:tcPr>
            <w:tcW w:w="284" w:type="dxa"/>
          </w:tcPr>
          <w:p w14:paraId="0EED49E2" w14:textId="77777777" w:rsidR="008831A2" w:rsidRPr="00D95AF2" w:rsidRDefault="008831A2">
            <w:pPr>
              <w:pStyle w:val="TAC"/>
            </w:pPr>
            <w:r w:rsidRPr="00D95AF2">
              <w:t>0</w:t>
            </w:r>
          </w:p>
        </w:tc>
        <w:tc>
          <w:tcPr>
            <w:tcW w:w="284" w:type="dxa"/>
          </w:tcPr>
          <w:p w14:paraId="403824E4" w14:textId="77777777" w:rsidR="008831A2" w:rsidRPr="00D95AF2" w:rsidRDefault="008831A2">
            <w:pPr>
              <w:pStyle w:val="TAC"/>
            </w:pPr>
            <w:r w:rsidRPr="00D95AF2">
              <w:t>1</w:t>
            </w:r>
          </w:p>
        </w:tc>
        <w:tc>
          <w:tcPr>
            <w:tcW w:w="282" w:type="dxa"/>
          </w:tcPr>
          <w:p w14:paraId="44EC04BC" w14:textId="77777777" w:rsidR="008831A2" w:rsidRPr="00D95AF2" w:rsidRDefault="008831A2">
            <w:pPr>
              <w:pStyle w:val="TAC"/>
            </w:pPr>
          </w:p>
        </w:tc>
        <w:tc>
          <w:tcPr>
            <w:tcW w:w="5103" w:type="dxa"/>
          </w:tcPr>
          <w:p w14:paraId="2D7E8C32" w14:textId="77777777" w:rsidR="008831A2" w:rsidRPr="00D95AF2" w:rsidRDefault="008831A2">
            <w:pPr>
              <w:pStyle w:val="TAL"/>
              <w:rPr>
                <w:vanish/>
              </w:rPr>
            </w:pPr>
            <w:r w:rsidRPr="00D95AF2">
              <w:t>SM Status</w:t>
            </w:r>
          </w:p>
        </w:tc>
      </w:tr>
      <w:tr w:rsidR="008831A2" w:rsidRPr="00D95AF2" w14:paraId="49C03648" w14:textId="77777777">
        <w:trPr>
          <w:cantSplit/>
          <w:jc w:val="center"/>
        </w:trPr>
        <w:tc>
          <w:tcPr>
            <w:tcW w:w="284" w:type="dxa"/>
          </w:tcPr>
          <w:p w14:paraId="0DB4F902" w14:textId="77777777" w:rsidR="008831A2" w:rsidRPr="00D95AF2" w:rsidRDefault="008831A2">
            <w:pPr>
              <w:pStyle w:val="TAC"/>
            </w:pPr>
          </w:p>
        </w:tc>
        <w:tc>
          <w:tcPr>
            <w:tcW w:w="284" w:type="dxa"/>
          </w:tcPr>
          <w:p w14:paraId="72C1774C" w14:textId="77777777" w:rsidR="008831A2" w:rsidRPr="00D95AF2" w:rsidRDefault="008831A2">
            <w:pPr>
              <w:pStyle w:val="TAC"/>
            </w:pPr>
          </w:p>
        </w:tc>
        <w:tc>
          <w:tcPr>
            <w:tcW w:w="284" w:type="dxa"/>
          </w:tcPr>
          <w:p w14:paraId="030A99F2" w14:textId="77777777" w:rsidR="008831A2" w:rsidRPr="00D95AF2" w:rsidRDefault="008831A2">
            <w:pPr>
              <w:pStyle w:val="TAC"/>
            </w:pPr>
          </w:p>
        </w:tc>
        <w:tc>
          <w:tcPr>
            <w:tcW w:w="284" w:type="dxa"/>
          </w:tcPr>
          <w:p w14:paraId="48C08BCA" w14:textId="77777777" w:rsidR="008831A2" w:rsidRPr="00D95AF2" w:rsidRDefault="008831A2">
            <w:pPr>
              <w:pStyle w:val="TAC"/>
            </w:pPr>
          </w:p>
        </w:tc>
        <w:tc>
          <w:tcPr>
            <w:tcW w:w="284" w:type="dxa"/>
          </w:tcPr>
          <w:p w14:paraId="1DBFAB0A" w14:textId="77777777" w:rsidR="008831A2" w:rsidRPr="00D95AF2" w:rsidRDefault="008831A2">
            <w:pPr>
              <w:pStyle w:val="TAC"/>
            </w:pPr>
          </w:p>
        </w:tc>
        <w:tc>
          <w:tcPr>
            <w:tcW w:w="284" w:type="dxa"/>
          </w:tcPr>
          <w:p w14:paraId="5D116344" w14:textId="77777777" w:rsidR="008831A2" w:rsidRPr="00D95AF2" w:rsidRDefault="008831A2">
            <w:pPr>
              <w:pStyle w:val="TAC"/>
            </w:pPr>
          </w:p>
        </w:tc>
        <w:tc>
          <w:tcPr>
            <w:tcW w:w="284" w:type="dxa"/>
          </w:tcPr>
          <w:p w14:paraId="7F1A1039" w14:textId="77777777" w:rsidR="008831A2" w:rsidRPr="00D95AF2" w:rsidRDefault="008831A2">
            <w:pPr>
              <w:pStyle w:val="TAC"/>
            </w:pPr>
          </w:p>
        </w:tc>
        <w:tc>
          <w:tcPr>
            <w:tcW w:w="284" w:type="dxa"/>
          </w:tcPr>
          <w:p w14:paraId="25ED69D2" w14:textId="77777777" w:rsidR="008831A2" w:rsidRPr="00D95AF2" w:rsidRDefault="008831A2">
            <w:pPr>
              <w:pStyle w:val="TAC"/>
            </w:pPr>
          </w:p>
        </w:tc>
        <w:tc>
          <w:tcPr>
            <w:tcW w:w="282" w:type="dxa"/>
          </w:tcPr>
          <w:p w14:paraId="200174BC" w14:textId="77777777" w:rsidR="008831A2" w:rsidRPr="00D95AF2" w:rsidRDefault="008831A2">
            <w:pPr>
              <w:pStyle w:val="TAC"/>
            </w:pPr>
          </w:p>
        </w:tc>
        <w:tc>
          <w:tcPr>
            <w:tcW w:w="5103" w:type="dxa"/>
          </w:tcPr>
          <w:p w14:paraId="72E802CC" w14:textId="77777777" w:rsidR="008831A2" w:rsidRPr="00D95AF2" w:rsidRDefault="008831A2">
            <w:pPr>
              <w:pStyle w:val="TAL"/>
            </w:pPr>
          </w:p>
        </w:tc>
      </w:tr>
      <w:tr w:rsidR="00723778" w:rsidRPr="00D95AF2" w14:paraId="4B1BFABC" w14:textId="77777777">
        <w:trPr>
          <w:cantSplit/>
          <w:jc w:val="center"/>
        </w:trPr>
        <w:tc>
          <w:tcPr>
            <w:tcW w:w="284" w:type="dxa"/>
            <w:tcBorders>
              <w:left w:val="single" w:sz="4" w:space="0" w:color="auto"/>
            </w:tcBorders>
          </w:tcPr>
          <w:p w14:paraId="6DEF50D4" w14:textId="77777777" w:rsidR="00723778" w:rsidRPr="00D95AF2" w:rsidRDefault="00723778" w:rsidP="0086509E">
            <w:pPr>
              <w:pStyle w:val="TAC"/>
            </w:pPr>
            <w:r w:rsidRPr="00D95AF2">
              <w:t>0</w:t>
            </w:r>
          </w:p>
        </w:tc>
        <w:tc>
          <w:tcPr>
            <w:tcW w:w="284" w:type="dxa"/>
          </w:tcPr>
          <w:p w14:paraId="10FCCBB5" w14:textId="77777777" w:rsidR="00723778" w:rsidRPr="00D95AF2" w:rsidRDefault="00723778" w:rsidP="0086509E">
            <w:pPr>
              <w:pStyle w:val="TAC"/>
            </w:pPr>
            <w:r w:rsidRPr="00D95AF2">
              <w:t>1</w:t>
            </w:r>
          </w:p>
        </w:tc>
        <w:tc>
          <w:tcPr>
            <w:tcW w:w="284" w:type="dxa"/>
          </w:tcPr>
          <w:p w14:paraId="4D1F8771" w14:textId="77777777" w:rsidR="00723778" w:rsidRPr="00D95AF2" w:rsidRDefault="00723778" w:rsidP="0086509E">
            <w:pPr>
              <w:pStyle w:val="TAC"/>
            </w:pPr>
            <w:r w:rsidRPr="00D95AF2">
              <w:t>0</w:t>
            </w:r>
          </w:p>
        </w:tc>
        <w:tc>
          <w:tcPr>
            <w:tcW w:w="284" w:type="dxa"/>
          </w:tcPr>
          <w:p w14:paraId="4D9BC5BA" w14:textId="77777777" w:rsidR="00723778" w:rsidRPr="00D95AF2" w:rsidRDefault="00723778" w:rsidP="0086509E">
            <w:pPr>
              <w:pStyle w:val="TAC"/>
            </w:pPr>
            <w:r w:rsidRPr="00D95AF2">
              <w:t>1</w:t>
            </w:r>
          </w:p>
        </w:tc>
        <w:tc>
          <w:tcPr>
            <w:tcW w:w="284" w:type="dxa"/>
          </w:tcPr>
          <w:p w14:paraId="6BFD5BF1" w14:textId="77777777" w:rsidR="00723778" w:rsidRPr="00D95AF2" w:rsidRDefault="00723778" w:rsidP="0086509E">
            <w:pPr>
              <w:pStyle w:val="TAC"/>
            </w:pPr>
            <w:r w:rsidRPr="00D95AF2">
              <w:t>0</w:t>
            </w:r>
          </w:p>
        </w:tc>
        <w:tc>
          <w:tcPr>
            <w:tcW w:w="284" w:type="dxa"/>
          </w:tcPr>
          <w:p w14:paraId="71BD118D" w14:textId="77777777" w:rsidR="00723778" w:rsidRPr="00D95AF2" w:rsidRDefault="00723778" w:rsidP="0086509E">
            <w:pPr>
              <w:pStyle w:val="TAC"/>
            </w:pPr>
            <w:r w:rsidRPr="00D95AF2">
              <w:t>1</w:t>
            </w:r>
          </w:p>
        </w:tc>
        <w:tc>
          <w:tcPr>
            <w:tcW w:w="284" w:type="dxa"/>
          </w:tcPr>
          <w:p w14:paraId="7D5748BA" w14:textId="77777777" w:rsidR="00723778" w:rsidRPr="00D95AF2" w:rsidRDefault="00723778" w:rsidP="0086509E">
            <w:pPr>
              <w:pStyle w:val="TAC"/>
            </w:pPr>
            <w:r w:rsidRPr="00D95AF2">
              <w:t>1</w:t>
            </w:r>
          </w:p>
        </w:tc>
        <w:tc>
          <w:tcPr>
            <w:tcW w:w="284" w:type="dxa"/>
          </w:tcPr>
          <w:p w14:paraId="188E072D" w14:textId="77777777" w:rsidR="00723778" w:rsidRPr="00D95AF2" w:rsidRDefault="00723778" w:rsidP="0086509E">
            <w:pPr>
              <w:pStyle w:val="TAC"/>
            </w:pPr>
            <w:r w:rsidRPr="00D95AF2">
              <w:t>0</w:t>
            </w:r>
          </w:p>
        </w:tc>
        <w:tc>
          <w:tcPr>
            <w:tcW w:w="282" w:type="dxa"/>
          </w:tcPr>
          <w:p w14:paraId="1BB609B7" w14:textId="77777777" w:rsidR="00723778" w:rsidRPr="00D95AF2" w:rsidRDefault="00723778" w:rsidP="0086509E">
            <w:pPr>
              <w:pStyle w:val="TAC"/>
            </w:pPr>
          </w:p>
        </w:tc>
        <w:tc>
          <w:tcPr>
            <w:tcW w:w="5103" w:type="dxa"/>
            <w:tcBorders>
              <w:right w:val="single" w:sz="4" w:space="0" w:color="auto"/>
            </w:tcBorders>
          </w:tcPr>
          <w:p w14:paraId="319F6615" w14:textId="77777777" w:rsidR="00723778" w:rsidRPr="00D95AF2" w:rsidRDefault="00723778" w:rsidP="0086509E">
            <w:pPr>
              <w:pStyle w:val="TAL"/>
            </w:pPr>
            <w:r w:rsidRPr="00D95AF2">
              <w:t>Activate MBMS Context Request</w:t>
            </w:r>
          </w:p>
        </w:tc>
      </w:tr>
      <w:tr w:rsidR="00723778" w:rsidRPr="00D95AF2" w14:paraId="32621BBF" w14:textId="77777777">
        <w:trPr>
          <w:cantSplit/>
          <w:jc w:val="center"/>
        </w:trPr>
        <w:tc>
          <w:tcPr>
            <w:tcW w:w="284" w:type="dxa"/>
            <w:tcBorders>
              <w:left w:val="single" w:sz="4" w:space="0" w:color="auto"/>
            </w:tcBorders>
          </w:tcPr>
          <w:p w14:paraId="0B6EE69A" w14:textId="77777777" w:rsidR="00723778" w:rsidRPr="00D95AF2" w:rsidRDefault="00723778" w:rsidP="0086509E">
            <w:pPr>
              <w:pStyle w:val="TAC"/>
            </w:pPr>
            <w:r w:rsidRPr="00D95AF2">
              <w:t>0</w:t>
            </w:r>
          </w:p>
        </w:tc>
        <w:tc>
          <w:tcPr>
            <w:tcW w:w="284" w:type="dxa"/>
          </w:tcPr>
          <w:p w14:paraId="38914F6D" w14:textId="77777777" w:rsidR="00723778" w:rsidRPr="00D95AF2" w:rsidRDefault="00723778" w:rsidP="0086509E">
            <w:pPr>
              <w:pStyle w:val="TAC"/>
            </w:pPr>
            <w:r w:rsidRPr="00D95AF2">
              <w:t>1</w:t>
            </w:r>
          </w:p>
        </w:tc>
        <w:tc>
          <w:tcPr>
            <w:tcW w:w="284" w:type="dxa"/>
          </w:tcPr>
          <w:p w14:paraId="39A0EC41" w14:textId="77777777" w:rsidR="00723778" w:rsidRPr="00D95AF2" w:rsidRDefault="00723778" w:rsidP="0086509E">
            <w:pPr>
              <w:pStyle w:val="TAC"/>
            </w:pPr>
            <w:r w:rsidRPr="00D95AF2">
              <w:t>0</w:t>
            </w:r>
          </w:p>
        </w:tc>
        <w:tc>
          <w:tcPr>
            <w:tcW w:w="284" w:type="dxa"/>
          </w:tcPr>
          <w:p w14:paraId="6D94436A" w14:textId="77777777" w:rsidR="00723778" w:rsidRPr="00D95AF2" w:rsidRDefault="00723778" w:rsidP="0086509E">
            <w:pPr>
              <w:pStyle w:val="TAC"/>
            </w:pPr>
            <w:r w:rsidRPr="00D95AF2">
              <w:t>1</w:t>
            </w:r>
          </w:p>
        </w:tc>
        <w:tc>
          <w:tcPr>
            <w:tcW w:w="284" w:type="dxa"/>
          </w:tcPr>
          <w:p w14:paraId="6BEB367C" w14:textId="77777777" w:rsidR="00723778" w:rsidRPr="00D95AF2" w:rsidRDefault="00723778" w:rsidP="0086509E">
            <w:pPr>
              <w:pStyle w:val="TAC"/>
            </w:pPr>
            <w:r w:rsidRPr="00D95AF2">
              <w:t>0</w:t>
            </w:r>
          </w:p>
        </w:tc>
        <w:tc>
          <w:tcPr>
            <w:tcW w:w="284" w:type="dxa"/>
          </w:tcPr>
          <w:p w14:paraId="3996325A" w14:textId="77777777" w:rsidR="00723778" w:rsidRPr="00D95AF2" w:rsidRDefault="00723778" w:rsidP="0086509E">
            <w:pPr>
              <w:pStyle w:val="TAC"/>
            </w:pPr>
            <w:r w:rsidRPr="00D95AF2">
              <w:t>1</w:t>
            </w:r>
          </w:p>
        </w:tc>
        <w:tc>
          <w:tcPr>
            <w:tcW w:w="284" w:type="dxa"/>
          </w:tcPr>
          <w:p w14:paraId="5216718C" w14:textId="77777777" w:rsidR="00723778" w:rsidRPr="00D95AF2" w:rsidRDefault="00723778" w:rsidP="0086509E">
            <w:pPr>
              <w:pStyle w:val="TAC"/>
            </w:pPr>
            <w:r w:rsidRPr="00D95AF2">
              <w:t>1</w:t>
            </w:r>
          </w:p>
        </w:tc>
        <w:tc>
          <w:tcPr>
            <w:tcW w:w="284" w:type="dxa"/>
          </w:tcPr>
          <w:p w14:paraId="420EF34F" w14:textId="77777777" w:rsidR="00723778" w:rsidRPr="00D95AF2" w:rsidRDefault="00723778" w:rsidP="0086509E">
            <w:pPr>
              <w:pStyle w:val="TAC"/>
            </w:pPr>
            <w:r w:rsidRPr="00D95AF2">
              <w:t>1</w:t>
            </w:r>
          </w:p>
        </w:tc>
        <w:tc>
          <w:tcPr>
            <w:tcW w:w="282" w:type="dxa"/>
          </w:tcPr>
          <w:p w14:paraId="5298E34F" w14:textId="77777777" w:rsidR="00723778" w:rsidRPr="00D95AF2" w:rsidRDefault="00723778" w:rsidP="0086509E">
            <w:pPr>
              <w:pStyle w:val="TAC"/>
            </w:pPr>
          </w:p>
        </w:tc>
        <w:tc>
          <w:tcPr>
            <w:tcW w:w="5103" w:type="dxa"/>
            <w:tcBorders>
              <w:right w:val="single" w:sz="4" w:space="0" w:color="auto"/>
            </w:tcBorders>
          </w:tcPr>
          <w:p w14:paraId="4E551DB9" w14:textId="77777777" w:rsidR="00723778" w:rsidRPr="00D95AF2" w:rsidRDefault="00723778" w:rsidP="0086509E">
            <w:pPr>
              <w:pStyle w:val="TAL"/>
            </w:pPr>
            <w:r w:rsidRPr="00D95AF2">
              <w:t>Activate MBMS Context Accept</w:t>
            </w:r>
          </w:p>
        </w:tc>
      </w:tr>
      <w:tr w:rsidR="00723778" w:rsidRPr="00D95AF2" w14:paraId="687D5FD0" w14:textId="77777777">
        <w:trPr>
          <w:cantSplit/>
          <w:jc w:val="center"/>
        </w:trPr>
        <w:tc>
          <w:tcPr>
            <w:tcW w:w="284" w:type="dxa"/>
            <w:tcBorders>
              <w:left w:val="single" w:sz="4" w:space="0" w:color="auto"/>
            </w:tcBorders>
          </w:tcPr>
          <w:p w14:paraId="78CF4A8C" w14:textId="77777777" w:rsidR="00723778" w:rsidRPr="00D95AF2" w:rsidRDefault="00723778" w:rsidP="0086509E">
            <w:pPr>
              <w:pStyle w:val="TAC"/>
            </w:pPr>
            <w:r w:rsidRPr="00D95AF2">
              <w:t>0</w:t>
            </w:r>
          </w:p>
        </w:tc>
        <w:tc>
          <w:tcPr>
            <w:tcW w:w="284" w:type="dxa"/>
          </w:tcPr>
          <w:p w14:paraId="436BC6BC" w14:textId="77777777" w:rsidR="00723778" w:rsidRPr="00D95AF2" w:rsidRDefault="00723778" w:rsidP="0086509E">
            <w:pPr>
              <w:pStyle w:val="TAC"/>
            </w:pPr>
            <w:r w:rsidRPr="00D95AF2">
              <w:t>1</w:t>
            </w:r>
          </w:p>
        </w:tc>
        <w:tc>
          <w:tcPr>
            <w:tcW w:w="284" w:type="dxa"/>
          </w:tcPr>
          <w:p w14:paraId="18B3E71A" w14:textId="77777777" w:rsidR="00723778" w:rsidRPr="00D95AF2" w:rsidRDefault="00723778" w:rsidP="0086509E">
            <w:pPr>
              <w:pStyle w:val="TAC"/>
            </w:pPr>
            <w:r w:rsidRPr="00D95AF2">
              <w:t>0</w:t>
            </w:r>
          </w:p>
        </w:tc>
        <w:tc>
          <w:tcPr>
            <w:tcW w:w="284" w:type="dxa"/>
          </w:tcPr>
          <w:p w14:paraId="48B58AE4" w14:textId="77777777" w:rsidR="00723778" w:rsidRPr="00D95AF2" w:rsidRDefault="00723778" w:rsidP="0086509E">
            <w:pPr>
              <w:pStyle w:val="TAC"/>
            </w:pPr>
            <w:r w:rsidRPr="00D95AF2">
              <w:t>1</w:t>
            </w:r>
          </w:p>
        </w:tc>
        <w:tc>
          <w:tcPr>
            <w:tcW w:w="284" w:type="dxa"/>
          </w:tcPr>
          <w:p w14:paraId="779E1A60" w14:textId="77777777" w:rsidR="00723778" w:rsidRPr="00D95AF2" w:rsidRDefault="00723778" w:rsidP="0086509E">
            <w:pPr>
              <w:pStyle w:val="TAC"/>
            </w:pPr>
            <w:r w:rsidRPr="00D95AF2">
              <w:t>1</w:t>
            </w:r>
          </w:p>
        </w:tc>
        <w:tc>
          <w:tcPr>
            <w:tcW w:w="284" w:type="dxa"/>
          </w:tcPr>
          <w:p w14:paraId="0766D502" w14:textId="77777777" w:rsidR="00723778" w:rsidRPr="00D95AF2" w:rsidRDefault="00723778" w:rsidP="0086509E">
            <w:pPr>
              <w:pStyle w:val="TAC"/>
            </w:pPr>
            <w:r w:rsidRPr="00D95AF2">
              <w:t>0</w:t>
            </w:r>
          </w:p>
        </w:tc>
        <w:tc>
          <w:tcPr>
            <w:tcW w:w="284" w:type="dxa"/>
          </w:tcPr>
          <w:p w14:paraId="0F065238" w14:textId="77777777" w:rsidR="00723778" w:rsidRPr="00D95AF2" w:rsidRDefault="00723778" w:rsidP="0086509E">
            <w:pPr>
              <w:pStyle w:val="TAC"/>
            </w:pPr>
            <w:r w:rsidRPr="00D95AF2">
              <w:t>0</w:t>
            </w:r>
          </w:p>
        </w:tc>
        <w:tc>
          <w:tcPr>
            <w:tcW w:w="284" w:type="dxa"/>
          </w:tcPr>
          <w:p w14:paraId="008CF36F" w14:textId="77777777" w:rsidR="00723778" w:rsidRPr="00D95AF2" w:rsidRDefault="00723778" w:rsidP="0086509E">
            <w:pPr>
              <w:pStyle w:val="TAC"/>
            </w:pPr>
            <w:r w:rsidRPr="00D95AF2">
              <w:t>0</w:t>
            </w:r>
          </w:p>
        </w:tc>
        <w:tc>
          <w:tcPr>
            <w:tcW w:w="282" w:type="dxa"/>
          </w:tcPr>
          <w:p w14:paraId="3A638892" w14:textId="77777777" w:rsidR="00723778" w:rsidRPr="00D95AF2" w:rsidRDefault="00723778" w:rsidP="0086509E">
            <w:pPr>
              <w:pStyle w:val="TAC"/>
            </w:pPr>
          </w:p>
        </w:tc>
        <w:tc>
          <w:tcPr>
            <w:tcW w:w="5103" w:type="dxa"/>
            <w:tcBorders>
              <w:right w:val="single" w:sz="4" w:space="0" w:color="auto"/>
            </w:tcBorders>
          </w:tcPr>
          <w:p w14:paraId="177B1911" w14:textId="77777777" w:rsidR="00723778" w:rsidRPr="00D95AF2" w:rsidRDefault="00723778" w:rsidP="0086509E">
            <w:pPr>
              <w:pStyle w:val="TAL"/>
            </w:pPr>
            <w:r w:rsidRPr="00D95AF2">
              <w:t>Activate MBMS Context Reject</w:t>
            </w:r>
          </w:p>
        </w:tc>
      </w:tr>
      <w:tr w:rsidR="00723778" w:rsidRPr="00D95AF2" w14:paraId="1E8C082E" w14:textId="77777777">
        <w:trPr>
          <w:cantSplit/>
          <w:jc w:val="center"/>
        </w:trPr>
        <w:tc>
          <w:tcPr>
            <w:tcW w:w="284" w:type="dxa"/>
            <w:tcBorders>
              <w:left w:val="single" w:sz="4" w:space="0" w:color="auto"/>
            </w:tcBorders>
          </w:tcPr>
          <w:p w14:paraId="2CD1A912" w14:textId="77777777" w:rsidR="00723778" w:rsidRPr="00D95AF2" w:rsidRDefault="00723778" w:rsidP="0086509E">
            <w:pPr>
              <w:pStyle w:val="TAC"/>
            </w:pPr>
            <w:r w:rsidRPr="00D95AF2">
              <w:t>0</w:t>
            </w:r>
          </w:p>
        </w:tc>
        <w:tc>
          <w:tcPr>
            <w:tcW w:w="284" w:type="dxa"/>
          </w:tcPr>
          <w:p w14:paraId="024FF0B5" w14:textId="77777777" w:rsidR="00723778" w:rsidRPr="00D95AF2" w:rsidRDefault="00723778" w:rsidP="0086509E">
            <w:pPr>
              <w:pStyle w:val="TAC"/>
            </w:pPr>
            <w:r w:rsidRPr="00D95AF2">
              <w:t>1</w:t>
            </w:r>
          </w:p>
        </w:tc>
        <w:tc>
          <w:tcPr>
            <w:tcW w:w="284" w:type="dxa"/>
          </w:tcPr>
          <w:p w14:paraId="4FD20913" w14:textId="77777777" w:rsidR="00723778" w:rsidRPr="00D95AF2" w:rsidRDefault="00723778" w:rsidP="0086509E">
            <w:pPr>
              <w:pStyle w:val="TAC"/>
            </w:pPr>
            <w:r w:rsidRPr="00D95AF2">
              <w:t>0</w:t>
            </w:r>
          </w:p>
        </w:tc>
        <w:tc>
          <w:tcPr>
            <w:tcW w:w="284" w:type="dxa"/>
          </w:tcPr>
          <w:p w14:paraId="47B2F605" w14:textId="77777777" w:rsidR="00723778" w:rsidRPr="00D95AF2" w:rsidRDefault="00723778" w:rsidP="0086509E">
            <w:pPr>
              <w:pStyle w:val="TAC"/>
            </w:pPr>
            <w:r w:rsidRPr="00D95AF2">
              <w:t>1</w:t>
            </w:r>
          </w:p>
        </w:tc>
        <w:tc>
          <w:tcPr>
            <w:tcW w:w="284" w:type="dxa"/>
          </w:tcPr>
          <w:p w14:paraId="3794FFAC" w14:textId="77777777" w:rsidR="00723778" w:rsidRPr="00D95AF2" w:rsidRDefault="00723778" w:rsidP="0086509E">
            <w:pPr>
              <w:pStyle w:val="TAC"/>
            </w:pPr>
            <w:r w:rsidRPr="00D95AF2">
              <w:t>1</w:t>
            </w:r>
          </w:p>
        </w:tc>
        <w:tc>
          <w:tcPr>
            <w:tcW w:w="284" w:type="dxa"/>
          </w:tcPr>
          <w:p w14:paraId="6A214BDD" w14:textId="77777777" w:rsidR="00723778" w:rsidRPr="00D95AF2" w:rsidRDefault="00723778" w:rsidP="0086509E">
            <w:pPr>
              <w:pStyle w:val="TAC"/>
            </w:pPr>
            <w:r w:rsidRPr="00D95AF2">
              <w:t>0</w:t>
            </w:r>
          </w:p>
        </w:tc>
        <w:tc>
          <w:tcPr>
            <w:tcW w:w="284" w:type="dxa"/>
          </w:tcPr>
          <w:p w14:paraId="1A684A15" w14:textId="77777777" w:rsidR="00723778" w:rsidRPr="00D95AF2" w:rsidRDefault="00723778" w:rsidP="0086509E">
            <w:pPr>
              <w:pStyle w:val="TAC"/>
            </w:pPr>
            <w:r w:rsidRPr="00D95AF2">
              <w:t>0</w:t>
            </w:r>
          </w:p>
        </w:tc>
        <w:tc>
          <w:tcPr>
            <w:tcW w:w="284" w:type="dxa"/>
          </w:tcPr>
          <w:p w14:paraId="2DEED794" w14:textId="77777777" w:rsidR="00723778" w:rsidRPr="00D95AF2" w:rsidRDefault="00723778" w:rsidP="0086509E">
            <w:pPr>
              <w:pStyle w:val="TAC"/>
            </w:pPr>
            <w:r w:rsidRPr="00D95AF2">
              <w:t>1</w:t>
            </w:r>
          </w:p>
        </w:tc>
        <w:tc>
          <w:tcPr>
            <w:tcW w:w="282" w:type="dxa"/>
          </w:tcPr>
          <w:p w14:paraId="3ED11B56" w14:textId="77777777" w:rsidR="00723778" w:rsidRPr="00D95AF2" w:rsidRDefault="00723778" w:rsidP="0086509E">
            <w:pPr>
              <w:pStyle w:val="TAC"/>
            </w:pPr>
          </w:p>
        </w:tc>
        <w:tc>
          <w:tcPr>
            <w:tcW w:w="5103" w:type="dxa"/>
            <w:tcBorders>
              <w:right w:val="single" w:sz="4" w:space="0" w:color="auto"/>
            </w:tcBorders>
          </w:tcPr>
          <w:p w14:paraId="77129286" w14:textId="77777777" w:rsidR="00723778" w:rsidRPr="00D95AF2" w:rsidRDefault="00723778" w:rsidP="0086509E">
            <w:pPr>
              <w:pStyle w:val="TAL"/>
            </w:pPr>
            <w:r w:rsidRPr="00D95AF2">
              <w:t>Request MBMS Context Activation</w:t>
            </w:r>
          </w:p>
        </w:tc>
      </w:tr>
      <w:tr w:rsidR="00723778" w:rsidRPr="00D95AF2" w14:paraId="4B497692" w14:textId="77777777">
        <w:trPr>
          <w:cantSplit/>
          <w:jc w:val="center"/>
        </w:trPr>
        <w:tc>
          <w:tcPr>
            <w:tcW w:w="284" w:type="dxa"/>
            <w:tcBorders>
              <w:left w:val="single" w:sz="4" w:space="0" w:color="auto"/>
            </w:tcBorders>
          </w:tcPr>
          <w:p w14:paraId="7D229CF5" w14:textId="77777777" w:rsidR="00723778" w:rsidRPr="00D95AF2" w:rsidRDefault="00723778" w:rsidP="0086509E">
            <w:pPr>
              <w:pStyle w:val="TAC"/>
            </w:pPr>
            <w:r w:rsidRPr="00D95AF2">
              <w:t>0</w:t>
            </w:r>
          </w:p>
        </w:tc>
        <w:tc>
          <w:tcPr>
            <w:tcW w:w="284" w:type="dxa"/>
          </w:tcPr>
          <w:p w14:paraId="33EC5173" w14:textId="77777777" w:rsidR="00723778" w:rsidRPr="00D95AF2" w:rsidRDefault="00723778" w:rsidP="0086509E">
            <w:pPr>
              <w:pStyle w:val="TAC"/>
            </w:pPr>
            <w:r w:rsidRPr="00D95AF2">
              <w:t>1</w:t>
            </w:r>
          </w:p>
        </w:tc>
        <w:tc>
          <w:tcPr>
            <w:tcW w:w="284" w:type="dxa"/>
          </w:tcPr>
          <w:p w14:paraId="0BFD78BB" w14:textId="77777777" w:rsidR="00723778" w:rsidRPr="00D95AF2" w:rsidRDefault="00723778" w:rsidP="0086509E">
            <w:pPr>
              <w:pStyle w:val="TAC"/>
            </w:pPr>
            <w:r w:rsidRPr="00D95AF2">
              <w:t>0</w:t>
            </w:r>
          </w:p>
        </w:tc>
        <w:tc>
          <w:tcPr>
            <w:tcW w:w="284" w:type="dxa"/>
          </w:tcPr>
          <w:p w14:paraId="160D4A25" w14:textId="77777777" w:rsidR="00723778" w:rsidRPr="00D95AF2" w:rsidRDefault="00723778" w:rsidP="0086509E">
            <w:pPr>
              <w:pStyle w:val="TAC"/>
            </w:pPr>
            <w:r w:rsidRPr="00D95AF2">
              <w:t>1</w:t>
            </w:r>
          </w:p>
        </w:tc>
        <w:tc>
          <w:tcPr>
            <w:tcW w:w="284" w:type="dxa"/>
          </w:tcPr>
          <w:p w14:paraId="16E2275D" w14:textId="77777777" w:rsidR="00723778" w:rsidRPr="00D95AF2" w:rsidRDefault="00723778" w:rsidP="0086509E">
            <w:pPr>
              <w:pStyle w:val="TAC"/>
            </w:pPr>
            <w:r w:rsidRPr="00D95AF2">
              <w:t>1</w:t>
            </w:r>
          </w:p>
        </w:tc>
        <w:tc>
          <w:tcPr>
            <w:tcW w:w="284" w:type="dxa"/>
          </w:tcPr>
          <w:p w14:paraId="7D0CDDEB" w14:textId="77777777" w:rsidR="00723778" w:rsidRPr="00D95AF2" w:rsidRDefault="00723778" w:rsidP="0086509E">
            <w:pPr>
              <w:pStyle w:val="TAC"/>
            </w:pPr>
            <w:r w:rsidRPr="00D95AF2">
              <w:t>0</w:t>
            </w:r>
          </w:p>
        </w:tc>
        <w:tc>
          <w:tcPr>
            <w:tcW w:w="284" w:type="dxa"/>
          </w:tcPr>
          <w:p w14:paraId="71AA76FB" w14:textId="77777777" w:rsidR="00723778" w:rsidRPr="00D95AF2" w:rsidRDefault="00723778" w:rsidP="0086509E">
            <w:pPr>
              <w:pStyle w:val="TAC"/>
            </w:pPr>
            <w:r w:rsidRPr="00D95AF2">
              <w:t>1</w:t>
            </w:r>
          </w:p>
        </w:tc>
        <w:tc>
          <w:tcPr>
            <w:tcW w:w="284" w:type="dxa"/>
          </w:tcPr>
          <w:p w14:paraId="33A369B4" w14:textId="77777777" w:rsidR="00723778" w:rsidRPr="00D95AF2" w:rsidRDefault="00723778" w:rsidP="0086509E">
            <w:pPr>
              <w:pStyle w:val="TAC"/>
            </w:pPr>
            <w:r w:rsidRPr="00D95AF2">
              <w:t>0</w:t>
            </w:r>
          </w:p>
        </w:tc>
        <w:tc>
          <w:tcPr>
            <w:tcW w:w="282" w:type="dxa"/>
          </w:tcPr>
          <w:p w14:paraId="1F1AF53C" w14:textId="77777777" w:rsidR="00723778" w:rsidRPr="00D95AF2" w:rsidRDefault="00723778" w:rsidP="0086509E">
            <w:pPr>
              <w:pStyle w:val="TAC"/>
            </w:pPr>
          </w:p>
        </w:tc>
        <w:tc>
          <w:tcPr>
            <w:tcW w:w="5103" w:type="dxa"/>
            <w:tcBorders>
              <w:right w:val="single" w:sz="4" w:space="0" w:color="auto"/>
            </w:tcBorders>
          </w:tcPr>
          <w:p w14:paraId="683EC647" w14:textId="77777777" w:rsidR="00723778" w:rsidRPr="00D95AF2" w:rsidRDefault="00723778" w:rsidP="0086509E">
            <w:pPr>
              <w:pStyle w:val="TAL"/>
            </w:pPr>
            <w:r w:rsidRPr="00D95AF2">
              <w:t>Request MBMS Context Activation Reject</w:t>
            </w:r>
          </w:p>
        </w:tc>
      </w:tr>
      <w:tr w:rsidR="00FE1D4A" w:rsidRPr="00D95AF2" w14:paraId="303D9781" w14:textId="77777777">
        <w:trPr>
          <w:cantSplit/>
          <w:jc w:val="center"/>
        </w:trPr>
        <w:tc>
          <w:tcPr>
            <w:tcW w:w="284" w:type="dxa"/>
            <w:tcBorders>
              <w:left w:val="single" w:sz="4" w:space="0" w:color="auto"/>
            </w:tcBorders>
          </w:tcPr>
          <w:p w14:paraId="5C56A4A4" w14:textId="77777777" w:rsidR="00FE1D4A" w:rsidRPr="00D95AF2" w:rsidRDefault="00FE1D4A" w:rsidP="00FE1D4A">
            <w:pPr>
              <w:pStyle w:val="TAC"/>
            </w:pPr>
          </w:p>
        </w:tc>
        <w:tc>
          <w:tcPr>
            <w:tcW w:w="284" w:type="dxa"/>
          </w:tcPr>
          <w:p w14:paraId="02F70D1C" w14:textId="77777777" w:rsidR="00FE1D4A" w:rsidRPr="00D95AF2" w:rsidRDefault="00FE1D4A" w:rsidP="00FE1D4A">
            <w:pPr>
              <w:pStyle w:val="TAC"/>
            </w:pPr>
          </w:p>
        </w:tc>
        <w:tc>
          <w:tcPr>
            <w:tcW w:w="284" w:type="dxa"/>
          </w:tcPr>
          <w:p w14:paraId="5ABEA35E" w14:textId="77777777" w:rsidR="00FE1D4A" w:rsidRPr="00D95AF2" w:rsidRDefault="00FE1D4A" w:rsidP="00FE1D4A">
            <w:pPr>
              <w:pStyle w:val="TAC"/>
            </w:pPr>
          </w:p>
        </w:tc>
        <w:tc>
          <w:tcPr>
            <w:tcW w:w="284" w:type="dxa"/>
          </w:tcPr>
          <w:p w14:paraId="5E8E2FD4" w14:textId="77777777" w:rsidR="00FE1D4A" w:rsidRPr="00D95AF2" w:rsidRDefault="00FE1D4A" w:rsidP="00FE1D4A">
            <w:pPr>
              <w:pStyle w:val="TAC"/>
            </w:pPr>
          </w:p>
        </w:tc>
        <w:tc>
          <w:tcPr>
            <w:tcW w:w="284" w:type="dxa"/>
          </w:tcPr>
          <w:p w14:paraId="0FCDD154" w14:textId="77777777" w:rsidR="00FE1D4A" w:rsidRPr="00D95AF2" w:rsidRDefault="00FE1D4A" w:rsidP="00FE1D4A">
            <w:pPr>
              <w:pStyle w:val="TAC"/>
            </w:pPr>
          </w:p>
        </w:tc>
        <w:tc>
          <w:tcPr>
            <w:tcW w:w="284" w:type="dxa"/>
          </w:tcPr>
          <w:p w14:paraId="65E439E9" w14:textId="77777777" w:rsidR="00FE1D4A" w:rsidRPr="00D95AF2" w:rsidRDefault="00FE1D4A" w:rsidP="00FE1D4A">
            <w:pPr>
              <w:pStyle w:val="TAC"/>
            </w:pPr>
          </w:p>
        </w:tc>
        <w:tc>
          <w:tcPr>
            <w:tcW w:w="284" w:type="dxa"/>
          </w:tcPr>
          <w:p w14:paraId="7F8E9AE6" w14:textId="77777777" w:rsidR="00FE1D4A" w:rsidRPr="00D95AF2" w:rsidRDefault="00FE1D4A" w:rsidP="00FE1D4A">
            <w:pPr>
              <w:pStyle w:val="TAC"/>
            </w:pPr>
          </w:p>
        </w:tc>
        <w:tc>
          <w:tcPr>
            <w:tcW w:w="284" w:type="dxa"/>
          </w:tcPr>
          <w:p w14:paraId="1CD9620B" w14:textId="77777777" w:rsidR="00FE1D4A" w:rsidRPr="00D95AF2" w:rsidRDefault="00FE1D4A" w:rsidP="00FE1D4A">
            <w:pPr>
              <w:pStyle w:val="TAC"/>
            </w:pPr>
          </w:p>
        </w:tc>
        <w:tc>
          <w:tcPr>
            <w:tcW w:w="282" w:type="dxa"/>
          </w:tcPr>
          <w:p w14:paraId="5A92F678" w14:textId="77777777" w:rsidR="00FE1D4A" w:rsidRPr="00D95AF2" w:rsidRDefault="00FE1D4A" w:rsidP="00FE1D4A">
            <w:pPr>
              <w:pStyle w:val="TAC"/>
            </w:pPr>
          </w:p>
        </w:tc>
        <w:tc>
          <w:tcPr>
            <w:tcW w:w="5103" w:type="dxa"/>
            <w:tcBorders>
              <w:right w:val="single" w:sz="4" w:space="0" w:color="auto"/>
            </w:tcBorders>
          </w:tcPr>
          <w:p w14:paraId="53063574" w14:textId="77777777" w:rsidR="00FE1D4A" w:rsidRPr="00D95AF2" w:rsidRDefault="00FE1D4A" w:rsidP="00FE1D4A">
            <w:pPr>
              <w:pStyle w:val="TAL"/>
            </w:pPr>
          </w:p>
        </w:tc>
      </w:tr>
      <w:tr w:rsidR="00FE1D4A" w:rsidRPr="00D95AF2" w14:paraId="0DAAEE84" w14:textId="77777777">
        <w:trPr>
          <w:cantSplit/>
          <w:jc w:val="center"/>
        </w:trPr>
        <w:tc>
          <w:tcPr>
            <w:tcW w:w="284" w:type="dxa"/>
            <w:tcBorders>
              <w:left w:val="single" w:sz="4" w:space="0" w:color="auto"/>
            </w:tcBorders>
          </w:tcPr>
          <w:p w14:paraId="45EA0D13" w14:textId="77777777" w:rsidR="00FE1D4A" w:rsidRPr="00D95AF2" w:rsidRDefault="00FE1D4A" w:rsidP="00FE1D4A">
            <w:pPr>
              <w:pStyle w:val="TAC"/>
            </w:pPr>
            <w:r w:rsidRPr="00D95AF2">
              <w:t>0</w:t>
            </w:r>
          </w:p>
        </w:tc>
        <w:tc>
          <w:tcPr>
            <w:tcW w:w="284" w:type="dxa"/>
          </w:tcPr>
          <w:p w14:paraId="3F046A3E" w14:textId="77777777" w:rsidR="00FE1D4A" w:rsidRPr="00D95AF2" w:rsidRDefault="00FE1D4A" w:rsidP="00FE1D4A">
            <w:pPr>
              <w:pStyle w:val="TAC"/>
            </w:pPr>
            <w:r w:rsidRPr="00D95AF2">
              <w:t>1</w:t>
            </w:r>
          </w:p>
        </w:tc>
        <w:tc>
          <w:tcPr>
            <w:tcW w:w="284" w:type="dxa"/>
          </w:tcPr>
          <w:p w14:paraId="276CAC49" w14:textId="77777777" w:rsidR="00FE1D4A" w:rsidRPr="00D95AF2" w:rsidRDefault="00FE1D4A" w:rsidP="00FE1D4A">
            <w:pPr>
              <w:pStyle w:val="TAC"/>
            </w:pPr>
            <w:r w:rsidRPr="00D95AF2">
              <w:t>0</w:t>
            </w:r>
          </w:p>
        </w:tc>
        <w:tc>
          <w:tcPr>
            <w:tcW w:w="284" w:type="dxa"/>
          </w:tcPr>
          <w:p w14:paraId="0F1A253E" w14:textId="77777777" w:rsidR="00FE1D4A" w:rsidRPr="00D95AF2" w:rsidRDefault="00FE1D4A" w:rsidP="00FE1D4A">
            <w:pPr>
              <w:pStyle w:val="TAC"/>
            </w:pPr>
            <w:r w:rsidRPr="00D95AF2">
              <w:t>1</w:t>
            </w:r>
          </w:p>
        </w:tc>
        <w:tc>
          <w:tcPr>
            <w:tcW w:w="284" w:type="dxa"/>
          </w:tcPr>
          <w:p w14:paraId="79138241" w14:textId="77777777" w:rsidR="00FE1D4A" w:rsidRPr="00D95AF2" w:rsidRDefault="00FE1D4A" w:rsidP="00FE1D4A">
            <w:pPr>
              <w:pStyle w:val="TAC"/>
            </w:pPr>
            <w:r w:rsidRPr="00D95AF2">
              <w:t>1</w:t>
            </w:r>
          </w:p>
        </w:tc>
        <w:tc>
          <w:tcPr>
            <w:tcW w:w="284" w:type="dxa"/>
          </w:tcPr>
          <w:p w14:paraId="7C78E36F" w14:textId="77777777" w:rsidR="00FE1D4A" w:rsidRPr="00D95AF2" w:rsidRDefault="00FE1D4A" w:rsidP="00FE1D4A">
            <w:pPr>
              <w:pStyle w:val="TAC"/>
            </w:pPr>
            <w:r w:rsidRPr="00D95AF2">
              <w:t>0</w:t>
            </w:r>
          </w:p>
        </w:tc>
        <w:tc>
          <w:tcPr>
            <w:tcW w:w="284" w:type="dxa"/>
          </w:tcPr>
          <w:p w14:paraId="44BA01D9" w14:textId="77777777" w:rsidR="00FE1D4A" w:rsidRPr="00D95AF2" w:rsidRDefault="00FE1D4A" w:rsidP="00FE1D4A">
            <w:pPr>
              <w:pStyle w:val="TAC"/>
            </w:pPr>
            <w:r w:rsidRPr="00D95AF2">
              <w:t>1</w:t>
            </w:r>
          </w:p>
        </w:tc>
        <w:tc>
          <w:tcPr>
            <w:tcW w:w="284" w:type="dxa"/>
          </w:tcPr>
          <w:p w14:paraId="2EE5CAA8" w14:textId="77777777" w:rsidR="00FE1D4A" w:rsidRPr="00D95AF2" w:rsidRDefault="00FE1D4A" w:rsidP="00FE1D4A">
            <w:pPr>
              <w:pStyle w:val="TAC"/>
            </w:pPr>
            <w:r w:rsidRPr="00D95AF2">
              <w:t>1</w:t>
            </w:r>
          </w:p>
        </w:tc>
        <w:tc>
          <w:tcPr>
            <w:tcW w:w="282" w:type="dxa"/>
          </w:tcPr>
          <w:p w14:paraId="409C6D4B" w14:textId="77777777" w:rsidR="00FE1D4A" w:rsidRPr="00D95AF2" w:rsidRDefault="00FE1D4A" w:rsidP="00FE1D4A">
            <w:pPr>
              <w:pStyle w:val="TAC"/>
            </w:pPr>
          </w:p>
        </w:tc>
        <w:tc>
          <w:tcPr>
            <w:tcW w:w="5103" w:type="dxa"/>
            <w:tcBorders>
              <w:right w:val="single" w:sz="4" w:space="0" w:color="auto"/>
            </w:tcBorders>
          </w:tcPr>
          <w:p w14:paraId="4C199D0E" w14:textId="77777777" w:rsidR="00FE1D4A" w:rsidRPr="00D95AF2" w:rsidRDefault="00FE1D4A" w:rsidP="00FE1D4A">
            <w:pPr>
              <w:pStyle w:val="TAL"/>
            </w:pPr>
            <w:r w:rsidRPr="00D95AF2">
              <w:t>Request Secondary PDP Context Activation</w:t>
            </w:r>
          </w:p>
        </w:tc>
      </w:tr>
      <w:tr w:rsidR="00FE1D4A" w:rsidRPr="00D95AF2" w14:paraId="54BC3369" w14:textId="77777777">
        <w:trPr>
          <w:cantSplit/>
          <w:jc w:val="center"/>
        </w:trPr>
        <w:tc>
          <w:tcPr>
            <w:tcW w:w="284" w:type="dxa"/>
            <w:tcBorders>
              <w:left w:val="single" w:sz="4" w:space="0" w:color="auto"/>
            </w:tcBorders>
          </w:tcPr>
          <w:p w14:paraId="718CFBEB" w14:textId="77777777" w:rsidR="00FE1D4A" w:rsidRPr="00D95AF2" w:rsidRDefault="00FE1D4A" w:rsidP="00FE1D4A">
            <w:pPr>
              <w:pStyle w:val="TAC"/>
            </w:pPr>
            <w:r w:rsidRPr="00D95AF2">
              <w:t>0</w:t>
            </w:r>
          </w:p>
        </w:tc>
        <w:tc>
          <w:tcPr>
            <w:tcW w:w="284" w:type="dxa"/>
          </w:tcPr>
          <w:p w14:paraId="48A94887" w14:textId="77777777" w:rsidR="00FE1D4A" w:rsidRPr="00D95AF2" w:rsidRDefault="00FE1D4A" w:rsidP="00FE1D4A">
            <w:pPr>
              <w:pStyle w:val="TAC"/>
            </w:pPr>
            <w:r w:rsidRPr="00D95AF2">
              <w:t>1</w:t>
            </w:r>
          </w:p>
        </w:tc>
        <w:tc>
          <w:tcPr>
            <w:tcW w:w="284" w:type="dxa"/>
          </w:tcPr>
          <w:p w14:paraId="21503B16" w14:textId="77777777" w:rsidR="00FE1D4A" w:rsidRPr="00D95AF2" w:rsidRDefault="00FE1D4A" w:rsidP="00FE1D4A">
            <w:pPr>
              <w:pStyle w:val="TAC"/>
            </w:pPr>
            <w:r w:rsidRPr="00D95AF2">
              <w:t>0</w:t>
            </w:r>
          </w:p>
        </w:tc>
        <w:tc>
          <w:tcPr>
            <w:tcW w:w="284" w:type="dxa"/>
          </w:tcPr>
          <w:p w14:paraId="1DF77EE1" w14:textId="77777777" w:rsidR="00FE1D4A" w:rsidRPr="00D95AF2" w:rsidRDefault="00FE1D4A" w:rsidP="00FE1D4A">
            <w:pPr>
              <w:pStyle w:val="TAC"/>
            </w:pPr>
            <w:r w:rsidRPr="00D95AF2">
              <w:t>1</w:t>
            </w:r>
          </w:p>
        </w:tc>
        <w:tc>
          <w:tcPr>
            <w:tcW w:w="284" w:type="dxa"/>
          </w:tcPr>
          <w:p w14:paraId="3ACB46F2" w14:textId="77777777" w:rsidR="00FE1D4A" w:rsidRPr="00D95AF2" w:rsidRDefault="00FE1D4A" w:rsidP="00FE1D4A">
            <w:pPr>
              <w:pStyle w:val="TAC"/>
            </w:pPr>
            <w:r w:rsidRPr="00D95AF2">
              <w:t>1</w:t>
            </w:r>
          </w:p>
        </w:tc>
        <w:tc>
          <w:tcPr>
            <w:tcW w:w="284" w:type="dxa"/>
          </w:tcPr>
          <w:p w14:paraId="236D7726" w14:textId="77777777" w:rsidR="00FE1D4A" w:rsidRPr="00D95AF2" w:rsidRDefault="00FE1D4A" w:rsidP="00FE1D4A">
            <w:pPr>
              <w:pStyle w:val="TAC"/>
            </w:pPr>
            <w:r w:rsidRPr="00D95AF2">
              <w:t>1</w:t>
            </w:r>
          </w:p>
        </w:tc>
        <w:tc>
          <w:tcPr>
            <w:tcW w:w="284" w:type="dxa"/>
          </w:tcPr>
          <w:p w14:paraId="3980C05A" w14:textId="77777777" w:rsidR="00FE1D4A" w:rsidRPr="00D95AF2" w:rsidRDefault="00FE1D4A" w:rsidP="00FE1D4A">
            <w:pPr>
              <w:pStyle w:val="TAC"/>
            </w:pPr>
            <w:r w:rsidRPr="00D95AF2">
              <w:t>0</w:t>
            </w:r>
          </w:p>
        </w:tc>
        <w:tc>
          <w:tcPr>
            <w:tcW w:w="284" w:type="dxa"/>
          </w:tcPr>
          <w:p w14:paraId="1B60047B" w14:textId="77777777" w:rsidR="00FE1D4A" w:rsidRPr="00D95AF2" w:rsidRDefault="00FE1D4A" w:rsidP="00FE1D4A">
            <w:pPr>
              <w:pStyle w:val="TAC"/>
            </w:pPr>
            <w:r w:rsidRPr="00D95AF2">
              <w:t>0</w:t>
            </w:r>
          </w:p>
        </w:tc>
        <w:tc>
          <w:tcPr>
            <w:tcW w:w="282" w:type="dxa"/>
          </w:tcPr>
          <w:p w14:paraId="4D98969C" w14:textId="77777777" w:rsidR="00FE1D4A" w:rsidRPr="00D95AF2" w:rsidRDefault="00FE1D4A" w:rsidP="00FE1D4A">
            <w:pPr>
              <w:pStyle w:val="TAC"/>
            </w:pPr>
          </w:p>
        </w:tc>
        <w:tc>
          <w:tcPr>
            <w:tcW w:w="5103" w:type="dxa"/>
            <w:tcBorders>
              <w:right w:val="single" w:sz="4" w:space="0" w:color="auto"/>
            </w:tcBorders>
          </w:tcPr>
          <w:p w14:paraId="71D6B3CA" w14:textId="77777777" w:rsidR="00FE1D4A" w:rsidRPr="00D95AF2" w:rsidRDefault="00FE1D4A" w:rsidP="00FE1D4A">
            <w:pPr>
              <w:pStyle w:val="TAL"/>
            </w:pPr>
            <w:r w:rsidRPr="00D95AF2">
              <w:t>Request Secondary PDP Context Activation Reject</w:t>
            </w:r>
          </w:p>
        </w:tc>
      </w:tr>
      <w:tr w:rsidR="00FE1D4A" w:rsidRPr="00D95AF2" w14:paraId="3F9495A3" w14:textId="77777777">
        <w:trPr>
          <w:cantSplit/>
          <w:jc w:val="center"/>
        </w:trPr>
        <w:tc>
          <w:tcPr>
            <w:tcW w:w="284" w:type="dxa"/>
            <w:tcBorders>
              <w:left w:val="single" w:sz="4" w:space="0" w:color="auto"/>
            </w:tcBorders>
          </w:tcPr>
          <w:p w14:paraId="530D13B1" w14:textId="77777777" w:rsidR="00FE1D4A" w:rsidRPr="00D95AF2" w:rsidRDefault="00FE1D4A" w:rsidP="00FE1D4A">
            <w:pPr>
              <w:pStyle w:val="TAC"/>
            </w:pPr>
          </w:p>
        </w:tc>
        <w:tc>
          <w:tcPr>
            <w:tcW w:w="284" w:type="dxa"/>
          </w:tcPr>
          <w:p w14:paraId="37B95142" w14:textId="77777777" w:rsidR="00FE1D4A" w:rsidRPr="00D95AF2" w:rsidRDefault="00FE1D4A" w:rsidP="00FE1D4A">
            <w:pPr>
              <w:pStyle w:val="TAC"/>
            </w:pPr>
          </w:p>
        </w:tc>
        <w:tc>
          <w:tcPr>
            <w:tcW w:w="284" w:type="dxa"/>
          </w:tcPr>
          <w:p w14:paraId="5B6F104A" w14:textId="77777777" w:rsidR="00FE1D4A" w:rsidRPr="00D95AF2" w:rsidRDefault="00FE1D4A" w:rsidP="00FE1D4A">
            <w:pPr>
              <w:pStyle w:val="TAC"/>
            </w:pPr>
          </w:p>
        </w:tc>
        <w:tc>
          <w:tcPr>
            <w:tcW w:w="284" w:type="dxa"/>
          </w:tcPr>
          <w:p w14:paraId="4ED0D361" w14:textId="77777777" w:rsidR="00FE1D4A" w:rsidRPr="00D95AF2" w:rsidRDefault="00FE1D4A" w:rsidP="00FE1D4A">
            <w:pPr>
              <w:pStyle w:val="TAC"/>
            </w:pPr>
          </w:p>
        </w:tc>
        <w:tc>
          <w:tcPr>
            <w:tcW w:w="284" w:type="dxa"/>
          </w:tcPr>
          <w:p w14:paraId="3C4A0AAD" w14:textId="77777777" w:rsidR="00FE1D4A" w:rsidRPr="00D95AF2" w:rsidRDefault="00FE1D4A" w:rsidP="00FE1D4A">
            <w:pPr>
              <w:pStyle w:val="TAC"/>
            </w:pPr>
          </w:p>
        </w:tc>
        <w:tc>
          <w:tcPr>
            <w:tcW w:w="284" w:type="dxa"/>
          </w:tcPr>
          <w:p w14:paraId="7F8871E6" w14:textId="77777777" w:rsidR="00FE1D4A" w:rsidRPr="00D95AF2" w:rsidRDefault="00FE1D4A" w:rsidP="00FE1D4A">
            <w:pPr>
              <w:pStyle w:val="TAC"/>
            </w:pPr>
          </w:p>
        </w:tc>
        <w:tc>
          <w:tcPr>
            <w:tcW w:w="284" w:type="dxa"/>
          </w:tcPr>
          <w:p w14:paraId="308689B4" w14:textId="77777777" w:rsidR="00FE1D4A" w:rsidRPr="00D95AF2" w:rsidRDefault="00FE1D4A" w:rsidP="00FE1D4A">
            <w:pPr>
              <w:pStyle w:val="TAC"/>
            </w:pPr>
          </w:p>
        </w:tc>
        <w:tc>
          <w:tcPr>
            <w:tcW w:w="284" w:type="dxa"/>
          </w:tcPr>
          <w:p w14:paraId="345D8FB0" w14:textId="77777777" w:rsidR="00FE1D4A" w:rsidRPr="00D95AF2" w:rsidRDefault="00FE1D4A" w:rsidP="00FE1D4A">
            <w:pPr>
              <w:pStyle w:val="TAC"/>
            </w:pPr>
          </w:p>
        </w:tc>
        <w:tc>
          <w:tcPr>
            <w:tcW w:w="282" w:type="dxa"/>
          </w:tcPr>
          <w:p w14:paraId="045E2FDA" w14:textId="77777777" w:rsidR="00FE1D4A" w:rsidRPr="00D95AF2" w:rsidRDefault="00FE1D4A" w:rsidP="00FE1D4A">
            <w:pPr>
              <w:pStyle w:val="TAC"/>
            </w:pPr>
          </w:p>
        </w:tc>
        <w:tc>
          <w:tcPr>
            <w:tcW w:w="5103" w:type="dxa"/>
            <w:tcBorders>
              <w:right w:val="single" w:sz="4" w:space="0" w:color="auto"/>
            </w:tcBorders>
          </w:tcPr>
          <w:p w14:paraId="2C5E7AAA" w14:textId="77777777" w:rsidR="00FE1D4A" w:rsidRPr="00D95AF2" w:rsidRDefault="00FE1D4A" w:rsidP="00FE1D4A">
            <w:pPr>
              <w:pStyle w:val="TAL"/>
            </w:pPr>
          </w:p>
        </w:tc>
      </w:tr>
      <w:tr w:rsidR="00DB6CCE" w:rsidRPr="00D95AF2" w14:paraId="43EFA4E3" w14:textId="77777777">
        <w:trPr>
          <w:cantSplit/>
          <w:jc w:val="center"/>
        </w:trPr>
        <w:tc>
          <w:tcPr>
            <w:tcW w:w="284" w:type="dxa"/>
            <w:tcBorders>
              <w:left w:val="single" w:sz="4" w:space="0" w:color="auto"/>
            </w:tcBorders>
          </w:tcPr>
          <w:p w14:paraId="423D6BCD" w14:textId="77777777" w:rsidR="00DB6CCE" w:rsidRPr="00D95AF2" w:rsidRDefault="00DB6CCE" w:rsidP="00DB6CCE">
            <w:pPr>
              <w:pStyle w:val="TAC"/>
            </w:pPr>
            <w:r w:rsidRPr="00D95AF2">
              <w:t>0</w:t>
            </w:r>
          </w:p>
        </w:tc>
        <w:tc>
          <w:tcPr>
            <w:tcW w:w="284" w:type="dxa"/>
          </w:tcPr>
          <w:p w14:paraId="495D6C4B" w14:textId="77777777" w:rsidR="00DB6CCE" w:rsidRPr="00D95AF2" w:rsidRDefault="00DB6CCE" w:rsidP="00DB6CCE">
            <w:pPr>
              <w:pStyle w:val="TAC"/>
            </w:pPr>
            <w:r w:rsidRPr="00D95AF2">
              <w:t>1</w:t>
            </w:r>
          </w:p>
        </w:tc>
        <w:tc>
          <w:tcPr>
            <w:tcW w:w="284" w:type="dxa"/>
          </w:tcPr>
          <w:p w14:paraId="20104467" w14:textId="77777777" w:rsidR="00DB6CCE" w:rsidRPr="00D95AF2" w:rsidRDefault="00DB6CCE" w:rsidP="00DB6CCE">
            <w:pPr>
              <w:pStyle w:val="TAC"/>
            </w:pPr>
            <w:r w:rsidRPr="00D95AF2">
              <w:t>0</w:t>
            </w:r>
          </w:p>
        </w:tc>
        <w:tc>
          <w:tcPr>
            <w:tcW w:w="284" w:type="dxa"/>
          </w:tcPr>
          <w:p w14:paraId="2B1CDE03" w14:textId="77777777" w:rsidR="00DB6CCE" w:rsidRPr="00D95AF2" w:rsidRDefault="00DB6CCE" w:rsidP="00DB6CCE">
            <w:pPr>
              <w:pStyle w:val="TAC"/>
            </w:pPr>
            <w:r w:rsidRPr="00D95AF2">
              <w:t>1</w:t>
            </w:r>
          </w:p>
        </w:tc>
        <w:tc>
          <w:tcPr>
            <w:tcW w:w="284" w:type="dxa"/>
          </w:tcPr>
          <w:p w14:paraId="0D7DF495" w14:textId="77777777" w:rsidR="00DB6CCE" w:rsidRPr="00D95AF2" w:rsidRDefault="00DB6CCE" w:rsidP="00DB6CCE">
            <w:pPr>
              <w:pStyle w:val="TAC"/>
            </w:pPr>
            <w:r w:rsidRPr="00D95AF2">
              <w:t>1</w:t>
            </w:r>
          </w:p>
        </w:tc>
        <w:tc>
          <w:tcPr>
            <w:tcW w:w="284" w:type="dxa"/>
          </w:tcPr>
          <w:p w14:paraId="341CA34A" w14:textId="77777777" w:rsidR="00DB6CCE" w:rsidRPr="00D95AF2" w:rsidRDefault="00DB6CCE" w:rsidP="00DB6CCE">
            <w:pPr>
              <w:pStyle w:val="TAC"/>
            </w:pPr>
            <w:r w:rsidRPr="00D95AF2">
              <w:t>1</w:t>
            </w:r>
          </w:p>
        </w:tc>
        <w:tc>
          <w:tcPr>
            <w:tcW w:w="284" w:type="dxa"/>
          </w:tcPr>
          <w:p w14:paraId="49B11956" w14:textId="77777777" w:rsidR="00DB6CCE" w:rsidRPr="00D95AF2" w:rsidRDefault="00DB6CCE" w:rsidP="00DB6CCE">
            <w:pPr>
              <w:pStyle w:val="TAC"/>
            </w:pPr>
            <w:r w:rsidRPr="00D95AF2">
              <w:t>0</w:t>
            </w:r>
          </w:p>
        </w:tc>
        <w:tc>
          <w:tcPr>
            <w:tcW w:w="284" w:type="dxa"/>
          </w:tcPr>
          <w:p w14:paraId="2A25CEB6" w14:textId="77777777" w:rsidR="00DB6CCE" w:rsidRPr="00D95AF2" w:rsidRDefault="00DB6CCE" w:rsidP="00DB6CCE">
            <w:pPr>
              <w:pStyle w:val="TAC"/>
            </w:pPr>
            <w:r w:rsidRPr="00D95AF2">
              <w:t>1</w:t>
            </w:r>
          </w:p>
        </w:tc>
        <w:tc>
          <w:tcPr>
            <w:tcW w:w="282" w:type="dxa"/>
          </w:tcPr>
          <w:p w14:paraId="0777E720" w14:textId="77777777" w:rsidR="00DB6CCE" w:rsidRPr="00D95AF2" w:rsidRDefault="00DB6CCE" w:rsidP="00DB6CCE">
            <w:pPr>
              <w:pStyle w:val="TAC"/>
            </w:pPr>
          </w:p>
        </w:tc>
        <w:tc>
          <w:tcPr>
            <w:tcW w:w="5103" w:type="dxa"/>
            <w:tcBorders>
              <w:right w:val="single" w:sz="4" w:space="0" w:color="auto"/>
            </w:tcBorders>
          </w:tcPr>
          <w:p w14:paraId="1DEA6349" w14:textId="77777777" w:rsidR="00DB6CCE" w:rsidRPr="00D95AF2" w:rsidRDefault="00DB6CCE" w:rsidP="00DB6CCE">
            <w:pPr>
              <w:pStyle w:val="TAL"/>
            </w:pPr>
            <w:r w:rsidRPr="00D95AF2">
              <w:t>Notification</w:t>
            </w:r>
          </w:p>
        </w:tc>
      </w:tr>
      <w:tr w:rsidR="00DB6CCE" w:rsidRPr="00D95AF2" w14:paraId="617A2515" w14:textId="77777777">
        <w:trPr>
          <w:cantSplit/>
          <w:jc w:val="center"/>
        </w:trPr>
        <w:tc>
          <w:tcPr>
            <w:tcW w:w="284" w:type="dxa"/>
            <w:tcBorders>
              <w:left w:val="single" w:sz="4" w:space="0" w:color="auto"/>
              <w:bottom w:val="single" w:sz="4" w:space="0" w:color="auto"/>
            </w:tcBorders>
          </w:tcPr>
          <w:p w14:paraId="5B95693C" w14:textId="77777777" w:rsidR="00DB6CCE" w:rsidRPr="00D95AF2" w:rsidRDefault="00DB6CCE" w:rsidP="00DB6CCE">
            <w:pPr>
              <w:pStyle w:val="TAC"/>
            </w:pPr>
          </w:p>
        </w:tc>
        <w:tc>
          <w:tcPr>
            <w:tcW w:w="284" w:type="dxa"/>
            <w:tcBorders>
              <w:bottom w:val="single" w:sz="4" w:space="0" w:color="auto"/>
            </w:tcBorders>
          </w:tcPr>
          <w:p w14:paraId="0DF31BA9" w14:textId="77777777" w:rsidR="00DB6CCE" w:rsidRPr="00D95AF2" w:rsidRDefault="00DB6CCE" w:rsidP="00DB6CCE">
            <w:pPr>
              <w:pStyle w:val="TAC"/>
            </w:pPr>
          </w:p>
        </w:tc>
        <w:tc>
          <w:tcPr>
            <w:tcW w:w="284" w:type="dxa"/>
            <w:tcBorders>
              <w:bottom w:val="single" w:sz="4" w:space="0" w:color="auto"/>
            </w:tcBorders>
          </w:tcPr>
          <w:p w14:paraId="4278D559" w14:textId="77777777" w:rsidR="00DB6CCE" w:rsidRPr="00D95AF2" w:rsidRDefault="00DB6CCE" w:rsidP="00DB6CCE">
            <w:pPr>
              <w:pStyle w:val="TAC"/>
            </w:pPr>
          </w:p>
        </w:tc>
        <w:tc>
          <w:tcPr>
            <w:tcW w:w="284" w:type="dxa"/>
            <w:tcBorders>
              <w:bottom w:val="single" w:sz="4" w:space="0" w:color="auto"/>
            </w:tcBorders>
          </w:tcPr>
          <w:p w14:paraId="309D7E97" w14:textId="77777777" w:rsidR="00DB6CCE" w:rsidRPr="00D95AF2" w:rsidRDefault="00DB6CCE" w:rsidP="00DB6CCE">
            <w:pPr>
              <w:pStyle w:val="TAC"/>
            </w:pPr>
          </w:p>
        </w:tc>
        <w:tc>
          <w:tcPr>
            <w:tcW w:w="284" w:type="dxa"/>
            <w:tcBorders>
              <w:bottom w:val="single" w:sz="4" w:space="0" w:color="auto"/>
            </w:tcBorders>
          </w:tcPr>
          <w:p w14:paraId="250E36BB" w14:textId="77777777" w:rsidR="00DB6CCE" w:rsidRPr="00D95AF2" w:rsidRDefault="00DB6CCE" w:rsidP="00DB6CCE">
            <w:pPr>
              <w:pStyle w:val="TAC"/>
            </w:pPr>
          </w:p>
        </w:tc>
        <w:tc>
          <w:tcPr>
            <w:tcW w:w="284" w:type="dxa"/>
            <w:tcBorders>
              <w:bottom w:val="single" w:sz="4" w:space="0" w:color="auto"/>
            </w:tcBorders>
          </w:tcPr>
          <w:p w14:paraId="2D566F8A" w14:textId="77777777" w:rsidR="00DB6CCE" w:rsidRPr="00D95AF2" w:rsidRDefault="00DB6CCE" w:rsidP="00DB6CCE">
            <w:pPr>
              <w:pStyle w:val="TAC"/>
            </w:pPr>
          </w:p>
        </w:tc>
        <w:tc>
          <w:tcPr>
            <w:tcW w:w="284" w:type="dxa"/>
            <w:tcBorders>
              <w:bottom w:val="single" w:sz="4" w:space="0" w:color="auto"/>
            </w:tcBorders>
          </w:tcPr>
          <w:p w14:paraId="6801BF2C" w14:textId="77777777" w:rsidR="00DB6CCE" w:rsidRPr="00D95AF2" w:rsidRDefault="00DB6CCE" w:rsidP="00DB6CCE">
            <w:pPr>
              <w:pStyle w:val="TAC"/>
            </w:pPr>
          </w:p>
        </w:tc>
        <w:tc>
          <w:tcPr>
            <w:tcW w:w="284" w:type="dxa"/>
            <w:tcBorders>
              <w:bottom w:val="single" w:sz="4" w:space="0" w:color="auto"/>
            </w:tcBorders>
          </w:tcPr>
          <w:p w14:paraId="260FE41C" w14:textId="77777777" w:rsidR="00DB6CCE" w:rsidRPr="00D95AF2" w:rsidRDefault="00DB6CCE" w:rsidP="00DB6CCE">
            <w:pPr>
              <w:pStyle w:val="TAC"/>
            </w:pPr>
          </w:p>
        </w:tc>
        <w:tc>
          <w:tcPr>
            <w:tcW w:w="282" w:type="dxa"/>
            <w:tcBorders>
              <w:bottom w:val="single" w:sz="4" w:space="0" w:color="auto"/>
            </w:tcBorders>
          </w:tcPr>
          <w:p w14:paraId="4AAED9F1" w14:textId="77777777" w:rsidR="00DB6CCE" w:rsidRPr="00D95AF2" w:rsidRDefault="00DB6CCE" w:rsidP="00DB6CCE">
            <w:pPr>
              <w:pStyle w:val="TAC"/>
            </w:pPr>
          </w:p>
        </w:tc>
        <w:tc>
          <w:tcPr>
            <w:tcW w:w="5103" w:type="dxa"/>
            <w:tcBorders>
              <w:bottom w:val="single" w:sz="4" w:space="0" w:color="auto"/>
              <w:right w:val="single" w:sz="4" w:space="0" w:color="auto"/>
            </w:tcBorders>
          </w:tcPr>
          <w:p w14:paraId="30EBCF3D" w14:textId="77777777" w:rsidR="00DB6CCE" w:rsidRPr="00D95AF2" w:rsidRDefault="00DB6CCE" w:rsidP="00DB6CCE">
            <w:pPr>
              <w:pStyle w:val="TAL"/>
            </w:pPr>
          </w:p>
        </w:tc>
      </w:tr>
    </w:tbl>
    <w:p w14:paraId="25ED933D" w14:textId="77777777" w:rsidR="008831A2" w:rsidRPr="00D95AF2" w:rsidRDefault="008831A2"/>
    <w:p w14:paraId="26364143" w14:textId="77777777" w:rsidR="008831A2" w:rsidRPr="00D95AF2" w:rsidRDefault="008831A2">
      <w:pPr>
        <w:pStyle w:val="Heading2"/>
      </w:pPr>
      <w:bookmarkStart w:id="2584" w:name="_Toc193383400"/>
      <w:bookmarkStart w:id="2585" w:name="_CR10_5"/>
      <w:bookmarkEnd w:id="2585"/>
      <w:r w:rsidRPr="00D95AF2">
        <w:t>10.5</w:t>
      </w:r>
      <w:r w:rsidRPr="00D95AF2">
        <w:tab/>
        <w:t>Other information elements</w:t>
      </w:r>
      <w:bookmarkEnd w:id="2584"/>
    </w:p>
    <w:p w14:paraId="0A72605D" w14:textId="786C03C0" w:rsidR="008831A2" w:rsidRPr="00D95AF2" w:rsidRDefault="008831A2">
      <w:r w:rsidRPr="00D95AF2">
        <w:t>The different formats (V, LV, T, TV, TLV) and the f</w:t>
      </w:r>
      <w:r w:rsidR="00EE4A92">
        <w:t>ive</w:t>
      </w:r>
      <w:r w:rsidRPr="00D95AF2">
        <w:t xml:space="preserve"> categories of information elements (type 1, 2, 3, 4</w:t>
      </w:r>
      <w:r w:rsidR="00EE4A92">
        <w:t>, and 6</w:t>
      </w:r>
      <w:r w:rsidRPr="00D95AF2">
        <w:t>) are defined in 3GPP TS 24.007 [20].</w:t>
      </w:r>
    </w:p>
    <w:p w14:paraId="60E78C07" w14:textId="62D8CEDD" w:rsidR="008831A2" w:rsidRPr="00D95AF2" w:rsidRDefault="008831A2">
      <w:r w:rsidRPr="00D95AF2">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w:t>
      </w:r>
      <w:r w:rsidR="00EE4A92">
        <w:t>,</w:t>
      </w:r>
      <w:r w:rsidRPr="00D95AF2">
        <w:t xml:space="preserve"> an IE of type 4 (i.e. that the next octet is the length indicator indicating the length of the remaining of the information element) </w:t>
      </w:r>
      <w:r w:rsidR="00EE4A92" w:rsidRPr="007F2770">
        <w:t>or a</w:t>
      </w:r>
      <w:r w:rsidR="00EE4A92">
        <w:t>n IE of</w:t>
      </w:r>
      <w:r w:rsidR="00EE4A92" w:rsidRPr="007F2770">
        <w:t xml:space="preserve"> type 6 </w:t>
      </w:r>
      <w:r w:rsidR="00EE4A92">
        <w:t>(i.e.</w:t>
      </w:r>
      <w:r w:rsidR="00EE4A92" w:rsidRPr="007F2770">
        <w:t xml:space="preserve"> </w:t>
      </w:r>
      <w:r w:rsidR="00EE4A92">
        <w:t xml:space="preserve">that </w:t>
      </w:r>
      <w:r w:rsidR="00EE4A92" w:rsidRPr="007F2770">
        <w:t>the next 2 octets are the length indicator indicating the length of the remaining of the information element</w:t>
      </w:r>
      <w:r w:rsidR="00EE4A92" w:rsidRPr="00D95AF2">
        <w:t xml:space="preserve"> </w:t>
      </w:r>
      <w:r w:rsidRPr="00D95AF2">
        <w:t>(see 3GPP TS 24.007 [20]).</w:t>
      </w:r>
    </w:p>
    <w:p w14:paraId="2DF3C3E2" w14:textId="77777777" w:rsidR="008831A2" w:rsidRPr="00D95AF2" w:rsidRDefault="008831A2">
      <w:r w:rsidRPr="00D95AF2">
        <w:t>This allows the receiver to jump over unknown information elements and to analyse any following information elements.</w:t>
      </w:r>
    </w:p>
    <w:p w14:paraId="7BAE78AF" w14:textId="77777777" w:rsidR="008831A2" w:rsidRPr="00D95AF2" w:rsidRDefault="008831A2">
      <w:r w:rsidRPr="00D95AF2">
        <w:t xml:space="preserve">The information elements which are common for at least two of the three protocols Radio Resources management, Mobility Management and Call Control, are listed in </w:t>
      </w:r>
      <w:r w:rsidR="009D2EE9" w:rsidRPr="00D95AF2">
        <w:t>subclause </w:t>
      </w:r>
      <w:r w:rsidRPr="00D95AF2">
        <w:t>10.5.1.</w:t>
      </w:r>
    </w:p>
    <w:p w14:paraId="6F58CBA1" w14:textId="77777777" w:rsidR="008831A2" w:rsidRPr="00D95AF2" w:rsidRDefault="008831A2">
      <w:r w:rsidRPr="00D95AF2">
        <w:t>The information elements for the protocols Mobility Management and Call Control are listed in subclauses 10.5.3 and 10.5.4 respectively. Default information element identifiers are listed in annex K.</w:t>
      </w:r>
    </w:p>
    <w:p w14:paraId="3C88DBA5" w14:textId="77777777" w:rsidR="008831A2" w:rsidRPr="00D95AF2" w:rsidRDefault="008831A2">
      <w:pPr>
        <w:pStyle w:val="NO"/>
      </w:pPr>
      <w:r w:rsidRPr="00D95AF2">
        <w:lastRenderedPageBreak/>
        <w:t>NOTE:</w:t>
      </w:r>
      <w:r w:rsidRPr="00D95AF2">
        <w:tab/>
        <w:t>Different information elements may have the same default information element identifier if they belong to different protocols.</w:t>
      </w:r>
    </w:p>
    <w:p w14:paraId="695F2207" w14:textId="77777777" w:rsidR="008831A2" w:rsidRPr="00D95AF2" w:rsidRDefault="008831A2">
      <w:r w:rsidRPr="00D95AF2">
        <w:t>The descriptions of the information element types in subclauses 10.5.1, 10.5.3, and 10.5.4 are organized in alphabetical order of the IE types. Each IE type is described in one subclause.</w:t>
      </w:r>
    </w:p>
    <w:p w14:paraId="01A965A0" w14:textId="77777777" w:rsidR="008831A2" w:rsidRPr="00D95AF2" w:rsidRDefault="008831A2">
      <w:pPr>
        <w:keepNext/>
      </w:pPr>
      <w:r w:rsidRPr="00D95AF2">
        <w:t>The subclause may have an introduction:</w:t>
      </w:r>
    </w:p>
    <w:p w14:paraId="5AAC60FF" w14:textId="77777777" w:rsidR="008831A2" w:rsidRPr="00D95AF2" w:rsidRDefault="008831A2">
      <w:pPr>
        <w:pStyle w:val="B1"/>
        <w:keepNext/>
      </w:pPr>
      <w:r w:rsidRPr="00D95AF2">
        <w:t>-</w:t>
      </w:r>
      <w:r w:rsidRPr="00D95AF2">
        <w:tab/>
        <w:t>possibly explaining the purpose of the IE;</w:t>
      </w:r>
    </w:p>
    <w:p w14:paraId="2212077B" w14:textId="77777777" w:rsidR="008831A2" w:rsidRPr="00D95AF2" w:rsidRDefault="008831A2">
      <w:pPr>
        <w:pStyle w:val="B1"/>
        <w:keepNext/>
      </w:pPr>
      <w:r w:rsidRPr="00D95AF2">
        <w:t>-</w:t>
      </w:r>
      <w:r w:rsidRPr="00D95AF2">
        <w:tab/>
        <w:t>possibly describing whether the IE belongs to type 1, 2, 3, 4 or 5;</w:t>
      </w:r>
    </w:p>
    <w:p w14:paraId="28B5CDC1" w14:textId="77777777" w:rsidR="008831A2" w:rsidRPr="00D95AF2" w:rsidRDefault="008831A2">
      <w:pPr>
        <w:pStyle w:val="B1"/>
        <w:keepNext/>
      </w:pPr>
      <w:r w:rsidRPr="00D95AF2">
        <w:t>-</w:t>
      </w:r>
      <w:r w:rsidRPr="00D95AF2">
        <w:tab/>
        <w:t>possibly indicating the length that the information element has if it is either type 5 or if it is used in format TV (type 1 and 3) or TLV (type 4).</w:t>
      </w:r>
    </w:p>
    <w:p w14:paraId="61A3374F" w14:textId="77777777" w:rsidR="008831A2" w:rsidRPr="00D95AF2" w:rsidRDefault="008831A2">
      <w:r w:rsidRPr="00D95AF2">
        <w:t>A figure of the subclause defines the structure of the IE indicating:</w:t>
      </w:r>
    </w:p>
    <w:p w14:paraId="4D8DB581" w14:textId="77777777" w:rsidR="008831A2" w:rsidRPr="00D95AF2" w:rsidRDefault="008831A2">
      <w:pPr>
        <w:pStyle w:val="B1"/>
      </w:pPr>
      <w:r w:rsidRPr="00D95AF2">
        <w:t>-</w:t>
      </w:r>
      <w:r w:rsidRPr="00D95AF2">
        <w:tab/>
        <w:t>possibly the position and length of the IEI. (However it depends on the message in which the IE occurs whether the IE contains an IEI.);</w:t>
      </w:r>
    </w:p>
    <w:p w14:paraId="5078ED9B" w14:textId="77777777" w:rsidR="008831A2" w:rsidRPr="00D95AF2" w:rsidRDefault="008831A2">
      <w:pPr>
        <w:pStyle w:val="B1"/>
      </w:pPr>
      <w:r w:rsidRPr="00D95AF2">
        <w:t>-</w:t>
      </w:r>
      <w:r w:rsidRPr="00D95AF2">
        <w:tab/>
        <w:t>the fields the IE value part is composed of;</w:t>
      </w:r>
    </w:p>
    <w:p w14:paraId="4A4021AF" w14:textId="77777777" w:rsidR="008831A2" w:rsidRPr="00D95AF2" w:rsidRDefault="008831A2">
      <w:pPr>
        <w:pStyle w:val="B1"/>
      </w:pPr>
      <w:r w:rsidRPr="00D95AF2">
        <w:t>-</w:t>
      </w:r>
      <w:r w:rsidRPr="00D95AF2">
        <w:tab/>
        <w:t>possibly the position and length of the length indicator. (However it depends on the IE type whether the IE contains a length indicator or not.);</w:t>
      </w:r>
    </w:p>
    <w:p w14:paraId="19591044" w14:textId="77777777" w:rsidR="008831A2" w:rsidRPr="00D95AF2" w:rsidRDefault="008831A2">
      <w:pPr>
        <w:pStyle w:val="B1"/>
      </w:pPr>
      <w:r w:rsidRPr="00D95AF2">
        <w:t>-</w:t>
      </w:r>
      <w:r w:rsidRPr="00D95AF2">
        <w:tab/>
        <w:t>possibly octet numbers of the octets that compose the IE (see clause a) below).</w:t>
      </w:r>
    </w:p>
    <w:p w14:paraId="08D1C471" w14:textId="77777777" w:rsidR="008831A2" w:rsidRPr="00D95AF2" w:rsidRDefault="008831A2">
      <w:r w:rsidRPr="00D95AF2">
        <w:t>Finally, the subclause contains tables defining the structure and value range of the fields that compose the IE value part. The order of appearance for information elements in a message is defined in clause 9.</w:t>
      </w:r>
    </w:p>
    <w:p w14:paraId="7269DE51" w14:textId="77777777" w:rsidR="008831A2" w:rsidRPr="00D95AF2" w:rsidRDefault="008831A2">
      <w:r w:rsidRPr="00D95AF2">
        <w:t>The order of the information elements within the imperative part of messages has been chosen so that information elements with 1/2 octet of content (type 1) go together in succession. The first type 1 information element occupies bits 1 to 4 of octet N, the second bits 5 to 8 of octet N, the third bits 1 to 4 of octet N + 1 etc. If the number of type 1 information elements is odd then bits 5 to 8 of the last octet occupied by these information elements contains a spare half octet IE in format V.</w:t>
      </w:r>
    </w:p>
    <w:p w14:paraId="6282BD43" w14:textId="77777777" w:rsidR="008831A2" w:rsidRPr="00D95AF2" w:rsidRDefault="008831A2">
      <w:r w:rsidRPr="00D95AF2">
        <w:t>Where the description of information elements in the present document contains bits defined to be "spare bits", these bits shall set to the indicated value (0 or 1) by the sending side, and their value shall be ignored by the receiving side. With few exceptions, spare bits are indicated as being set to "0" in 3GPP TS 24.008.</w:t>
      </w:r>
    </w:p>
    <w:p w14:paraId="4CA3ACA6" w14:textId="77777777" w:rsidR="008831A2" w:rsidRPr="00D95AF2" w:rsidRDefault="008831A2">
      <w:pPr>
        <w:pStyle w:val="Heading3"/>
      </w:pPr>
      <w:bookmarkStart w:id="2586" w:name="_Toc193383401"/>
      <w:bookmarkStart w:id="2587" w:name="_CR10_5_1"/>
      <w:bookmarkEnd w:id="2587"/>
      <w:r w:rsidRPr="00D95AF2">
        <w:t>10.5.1</w:t>
      </w:r>
      <w:r w:rsidRPr="00D95AF2">
        <w:tab/>
        <w:t>Common information elements.</w:t>
      </w:r>
      <w:bookmarkEnd w:id="2586"/>
    </w:p>
    <w:p w14:paraId="3E233911" w14:textId="77777777" w:rsidR="008831A2" w:rsidRPr="00D95AF2" w:rsidRDefault="008831A2">
      <w:pPr>
        <w:pStyle w:val="Heading4"/>
      </w:pPr>
      <w:bookmarkStart w:id="2588" w:name="_Toc193383402"/>
      <w:bookmarkStart w:id="2589" w:name="_CR10_5_1_1"/>
      <w:bookmarkEnd w:id="2589"/>
      <w:r w:rsidRPr="00D95AF2">
        <w:t>10.5.1.1</w:t>
      </w:r>
      <w:r w:rsidRPr="00D95AF2">
        <w:tab/>
        <w:t>Cell identity</w:t>
      </w:r>
      <w:bookmarkEnd w:id="2588"/>
    </w:p>
    <w:p w14:paraId="68511611" w14:textId="77777777" w:rsidR="008831A2" w:rsidRPr="00D95AF2" w:rsidRDefault="008831A2">
      <w:pPr>
        <w:keepNext/>
      </w:pPr>
      <w:r w:rsidRPr="00D95AF2">
        <w:t xml:space="preserve">The purpose of the </w:t>
      </w:r>
      <w:r w:rsidRPr="00D95AF2">
        <w:rPr>
          <w:i/>
        </w:rPr>
        <w:t>Cell Identity</w:t>
      </w:r>
      <w:r w:rsidRPr="00D95AF2">
        <w:t xml:space="preserve"> information element is to identify a cell within a location area.</w:t>
      </w:r>
    </w:p>
    <w:p w14:paraId="09C882AA" w14:textId="77777777" w:rsidR="008831A2" w:rsidRPr="00D95AF2" w:rsidRDefault="008831A2">
      <w:pPr>
        <w:keepNext/>
      </w:pPr>
      <w:r w:rsidRPr="00D95AF2">
        <w:t xml:space="preserve">The </w:t>
      </w:r>
      <w:r w:rsidRPr="00D95AF2">
        <w:rPr>
          <w:i/>
        </w:rPr>
        <w:t>Cell Identity</w:t>
      </w:r>
      <w:r w:rsidRPr="00D95AF2">
        <w:t xml:space="preserve"> information element is coded as shown in figure 10.5.1/3GPP TS 24.008 and table 10.5.1/3GPP TS 24.008.</w:t>
      </w:r>
    </w:p>
    <w:p w14:paraId="6C496A3A" w14:textId="77777777" w:rsidR="008831A2" w:rsidRPr="00D95AF2" w:rsidRDefault="008831A2">
      <w:pPr>
        <w:keepNext/>
      </w:pPr>
      <w:r w:rsidRPr="00D95AF2">
        <w:t xml:space="preserve">The </w:t>
      </w:r>
      <w:r w:rsidRPr="00D95AF2">
        <w:rPr>
          <w:i/>
        </w:rPr>
        <w:t>Cell Identity</w:t>
      </w:r>
      <w:r w:rsidRPr="00D95AF2">
        <w:t xml:space="preserve"> is a type 3 information element with 3 octets length.</w:t>
      </w:r>
    </w:p>
    <w:p w14:paraId="577D354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00C36447" w14:textId="77777777">
        <w:trPr>
          <w:cantSplit/>
          <w:jc w:val="center"/>
        </w:trPr>
        <w:tc>
          <w:tcPr>
            <w:tcW w:w="709" w:type="dxa"/>
            <w:tcBorders>
              <w:top w:val="nil"/>
              <w:left w:val="nil"/>
              <w:bottom w:val="nil"/>
              <w:right w:val="nil"/>
            </w:tcBorders>
          </w:tcPr>
          <w:p w14:paraId="797272C2" w14:textId="77777777" w:rsidR="008831A2" w:rsidRPr="00D95AF2" w:rsidRDefault="008831A2">
            <w:pPr>
              <w:pStyle w:val="TAC"/>
            </w:pPr>
            <w:r w:rsidRPr="00D95AF2">
              <w:t>8</w:t>
            </w:r>
          </w:p>
        </w:tc>
        <w:tc>
          <w:tcPr>
            <w:tcW w:w="709" w:type="dxa"/>
            <w:tcBorders>
              <w:top w:val="nil"/>
              <w:left w:val="nil"/>
              <w:bottom w:val="nil"/>
              <w:right w:val="nil"/>
            </w:tcBorders>
          </w:tcPr>
          <w:p w14:paraId="36A967A0" w14:textId="77777777" w:rsidR="008831A2" w:rsidRPr="00D95AF2" w:rsidRDefault="008831A2">
            <w:pPr>
              <w:pStyle w:val="TAC"/>
            </w:pPr>
            <w:r w:rsidRPr="00D95AF2">
              <w:t>7</w:t>
            </w:r>
          </w:p>
        </w:tc>
        <w:tc>
          <w:tcPr>
            <w:tcW w:w="709" w:type="dxa"/>
            <w:tcBorders>
              <w:top w:val="nil"/>
              <w:left w:val="nil"/>
              <w:bottom w:val="nil"/>
              <w:right w:val="nil"/>
            </w:tcBorders>
          </w:tcPr>
          <w:p w14:paraId="1BF93560" w14:textId="77777777" w:rsidR="008831A2" w:rsidRPr="00D95AF2" w:rsidRDefault="008831A2">
            <w:pPr>
              <w:pStyle w:val="TAC"/>
            </w:pPr>
            <w:r w:rsidRPr="00D95AF2">
              <w:t>6</w:t>
            </w:r>
          </w:p>
        </w:tc>
        <w:tc>
          <w:tcPr>
            <w:tcW w:w="709" w:type="dxa"/>
            <w:tcBorders>
              <w:top w:val="nil"/>
              <w:left w:val="nil"/>
              <w:bottom w:val="nil"/>
              <w:right w:val="nil"/>
            </w:tcBorders>
          </w:tcPr>
          <w:p w14:paraId="42816BF5" w14:textId="77777777" w:rsidR="008831A2" w:rsidRPr="00D95AF2" w:rsidRDefault="008831A2">
            <w:pPr>
              <w:pStyle w:val="TAC"/>
            </w:pPr>
            <w:r w:rsidRPr="00D95AF2">
              <w:t>5</w:t>
            </w:r>
          </w:p>
        </w:tc>
        <w:tc>
          <w:tcPr>
            <w:tcW w:w="709" w:type="dxa"/>
            <w:tcBorders>
              <w:top w:val="nil"/>
              <w:left w:val="nil"/>
              <w:bottom w:val="nil"/>
              <w:right w:val="nil"/>
            </w:tcBorders>
          </w:tcPr>
          <w:p w14:paraId="7A1765CD" w14:textId="77777777" w:rsidR="008831A2" w:rsidRPr="00D95AF2" w:rsidRDefault="008831A2">
            <w:pPr>
              <w:pStyle w:val="TAC"/>
            </w:pPr>
            <w:r w:rsidRPr="00D95AF2">
              <w:t>4</w:t>
            </w:r>
          </w:p>
        </w:tc>
        <w:tc>
          <w:tcPr>
            <w:tcW w:w="709" w:type="dxa"/>
            <w:tcBorders>
              <w:top w:val="nil"/>
              <w:left w:val="nil"/>
              <w:bottom w:val="nil"/>
              <w:right w:val="nil"/>
            </w:tcBorders>
          </w:tcPr>
          <w:p w14:paraId="6EA95478" w14:textId="77777777" w:rsidR="008831A2" w:rsidRPr="00D95AF2" w:rsidRDefault="008831A2">
            <w:pPr>
              <w:pStyle w:val="TAC"/>
            </w:pPr>
            <w:r w:rsidRPr="00D95AF2">
              <w:t>3</w:t>
            </w:r>
          </w:p>
        </w:tc>
        <w:tc>
          <w:tcPr>
            <w:tcW w:w="709" w:type="dxa"/>
            <w:tcBorders>
              <w:top w:val="nil"/>
              <w:left w:val="nil"/>
              <w:bottom w:val="nil"/>
              <w:right w:val="nil"/>
            </w:tcBorders>
          </w:tcPr>
          <w:p w14:paraId="711A681E" w14:textId="77777777" w:rsidR="008831A2" w:rsidRPr="00D95AF2" w:rsidRDefault="008831A2">
            <w:pPr>
              <w:pStyle w:val="TAC"/>
            </w:pPr>
            <w:r w:rsidRPr="00D95AF2">
              <w:t>2</w:t>
            </w:r>
          </w:p>
        </w:tc>
        <w:tc>
          <w:tcPr>
            <w:tcW w:w="709" w:type="dxa"/>
            <w:tcBorders>
              <w:top w:val="nil"/>
              <w:left w:val="nil"/>
              <w:bottom w:val="nil"/>
              <w:right w:val="nil"/>
            </w:tcBorders>
          </w:tcPr>
          <w:p w14:paraId="1D192FBA" w14:textId="77777777" w:rsidR="008831A2" w:rsidRPr="00D95AF2" w:rsidRDefault="008831A2">
            <w:pPr>
              <w:pStyle w:val="TAC"/>
            </w:pPr>
            <w:r w:rsidRPr="00D95AF2">
              <w:t>1</w:t>
            </w:r>
          </w:p>
        </w:tc>
        <w:tc>
          <w:tcPr>
            <w:tcW w:w="1134" w:type="dxa"/>
            <w:tcBorders>
              <w:top w:val="nil"/>
              <w:left w:val="nil"/>
              <w:bottom w:val="nil"/>
              <w:right w:val="nil"/>
            </w:tcBorders>
          </w:tcPr>
          <w:p w14:paraId="6A48AA8A" w14:textId="77777777" w:rsidR="008831A2" w:rsidRPr="00D95AF2" w:rsidRDefault="008831A2">
            <w:pPr>
              <w:pStyle w:val="TAL"/>
            </w:pPr>
          </w:p>
        </w:tc>
      </w:tr>
      <w:tr w:rsidR="008831A2" w:rsidRPr="00D95AF2" w14:paraId="7E65F8B6" w14:textId="77777777">
        <w:trPr>
          <w:cantSplit/>
          <w:jc w:val="center"/>
        </w:trPr>
        <w:tc>
          <w:tcPr>
            <w:tcW w:w="709" w:type="dxa"/>
            <w:tcBorders>
              <w:top w:val="single" w:sz="4" w:space="0" w:color="auto"/>
            </w:tcBorders>
          </w:tcPr>
          <w:p w14:paraId="62EA99BC" w14:textId="77777777" w:rsidR="008831A2" w:rsidRPr="00D95AF2" w:rsidRDefault="008831A2">
            <w:pPr>
              <w:pStyle w:val="TAC"/>
            </w:pPr>
          </w:p>
        </w:tc>
        <w:tc>
          <w:tcPr>
            <w:tcW w:w="4963" w:type="dxa"/>
            <w:gridSpan w:val="7"/>
            <w:tcBorders>
              <w:top w:val="single" w:sz="4" w:space="0" w:color="auto"/>
              <w:right w:val="single" w:sz="4" w:space="0" w:color="auto"/>
            </w:tcBorders>
          </w:tcPr>
          <w:p w14:paraId="5D18A600" w14:textId="77777777" w:rsidR="008831A2" w:rsidRPr="00D95AF2" w:rsidRDefault="008831A2">
            <w:pPr>
              <w:pStyle w:val="TAC"/>
            </w:pPr>
            <w:r w:rsidRPr="00D95AF2">
              <w:t>Cell Identity IEI</w:t>
            </w:r>
          </w:p>
        </w:tc>
        <w:tc>
          <w:tcPr>
            <w:tcW w:w="1134" w:type="dxa"/>
            <w:tcBorders>
              <w:top w:val="nil"/>
              <w:left w:val="nil"/>
              <w:bottom w:val="nil"/>
              <w:right w:val="nil"/>
            </w:tcBorders>
          </w:tcPr>
          <w:p w14:paraId="15A5381A" w14:textId="77777777" w:rsidR="008831A2" w:rsidRPr="00D95AF2" w:rsidRDefault="008831A2">
            <w:pPr>
              <w:pStyle w:val="TAL"/>
            </w:pPr>
            <w:r w:rsidRPr="00D95AF2">
              <w:t>octet 1</w:t>
            </w:r>
          </w:p>
        </w:tc>
      </w:tr>
      <w:tr w:rsidR="008831A2" w:rsidRPr="00D95AF2" w14:paraId="5B3ADDFB" w14:textId="77777777">
        <w:trPr>
          <w:cantSplit/>
          <w:jc w:val="center"/>
        </w:trPr>
        <w:tc>
          <w:tcPr>
            <w:tcW w:w="5672" w:type="dxa"/>
            <w:gridSpan w:val="8"/>
            <w:tcBorders>
              <w:right w:val="single" w:sz="4" w:space="0" w:color="auto"/>
            </w:tcBorders>
          </w:tcPr>
          <w:p w14:paraId="290351F5" w14:textId="77777777" w:rsidR="008831A2" w:rsidRPr="00D95AF2" w:rsidRDefault="008831A2">
            <w:pPr>
              <w:pStyle w:val="TAC"/>
            </w:pPr>
          </w:p>
          <w:p w14:paraId="7F6BF6F2" w14:textId="77777777" w:rsidR="008831A2" w:rsidRPr="00D95AF2" w:rsidRDefault="008831A2">
            <w:pPr>
              <w:pStyle w:val="TAC"/>
            </w:pPr>
            <w:r w:rsidRPr="00D95AF2">
              <w:t>CI value</w:t>
            </w:r>
          </w:p>
        </w:tc>
        <w:tc>
          <w:tcPr>
            <w:tcW w:w="1134" w:type="dxa"/>
            <w:tcBorders>
              <w:top w:val="nil"/>
              <w:left w:val="nil"/>
              <w:bottom w:val="nil"/>
              <w:right w:val="nil"/>
            </w:tcBorders>
          </w:tcPr>
          <w:p w14:paraId="6BEDA509" w14:textId="77777777" w:rsidR="008831A2" w:rsidRPr="00D95AF2" w:rsidRDefault="008831A2">
            <w:pPr>
              <w:pStyle w:val="TAL"/>
            </w:pPr>
          </w:p>
          <w:p w14:paraId="16E145AE" w14:textId="77777777" w:rsidR="008831A2" w:rsidRPr="00D95AF2" w:rsidRDefault="008831A2">
            <w:pPr>
              <w:pStyle w:val="TAL"/>
            </w:pPr>
            <w:r w:rsidRPr="00D95AF2">
              <w:t>octet 2</w:t>
            </w:r>
          </w:p>
        </w:tc>
      </w:tr>
      <w:tr w:rsidR="008831A2" w:rsidRPr="00D95AF2" w14:paraId="02B220D9" w14:textId="77777777">
        <w:trPr>
          <w:cantSplit/>
          <w:jc w:val="center"/>
        </w:trPr>
        <w:tc>
          <w:tcPr>
            <w:tcW w:w="5672" w:type="dxa"/>
            <w:gridSpan w:val="8"/>
            <w:tcBorders>
              <w:right w:val="single" w:sz="4" w:space="0" w:color="auto"/>
            </w:tcBorders>
          </w:tcPr>
          <w:p w14:paraId="7C62C1BE" w14:textId="77777777" w:rsidR="008831A2" w:rsidRPr="00D95AF2" w:rsidRDefault="008831A2">
            <w:pPr>
              <w:pStyle w:val="TAC"/>
            </w:pPr>
          </w:p>
          <w:p w14:paraId="73AF94E0" w14:textId="77777777" w:rsidR="008831A2" w:rsidRPr="00D95AF2" w:rsidRDefault="008831A2">
            <w:pPr>
              <w:pStyle w:val="TAC"/>
            </w:pPr>
            <w:r w:rsidRPr="00D95AF2">
              <w:t>CI value (continued)</w:t>
            </w:r>
          </w:p>
        </w:tc>
        <w:tc>
          <w:tcPr>
            <w:tcW w:w="1134" w:type="dxa"/>
            <w:tcBorders>
              <w:top w:val="nil"/>
              <w:left w:val="nil"/>
              <w:bottom w:val="nil"/>
              <w:right w:val="nil"/>
            </w:tcBorders>
          </w:tcPr>
          <w:p w14:paraId="31EF4325" w14:textId="77777777" w:rsidR="008831A2" w:rsidRPr="00D95AF2" w:rsidRDefault="008831A2">
            <w:pPr>
              <w:pStyle w:val="TAL"/>
            </w:pPr>
          </w:p>
          <w:p w14:paraId="42EFC054" w14:textId="77777777" w:rsidR="008831A2" w:rsidRPr="00D95AF2" w:rsidRDefault="008831A2">
            <w:pPr>
              <w:pStyle w:val="TAL"/>
            </w:pPr>
            <w:r w:rsidRPr="00D95AF2">
              <w:t>octet 3</w:t>
            </w:r>
          </w:p>
        </w:tc>
      </w:tr>
    </w:tbl>
    <w:p w14:paraId="06A2DF81" w14:textId="77777777" w:rsidR="008831A2" w:rsidRPr="00D95AF2" w:rsidRDefault="008831A2">
      <w:pPr>
        <w:pStyle w:val="TAN"/>
      </w:pPr>
    </w:p>
    <w:p w14:paraId="316513F6" w14:textId="77777777" w:rsidR="008831A2" w:rsidRPr="00D95AF2" w:rsidRDefault="008831A2">
      <w:pPr>
        <w:pStyle w:val="TF"/>
      </w:pPr>
      <w:bookmarkStart w:id="2590" w:name="_CRFigure10_5_13GPPTS24_008CellIdentity"/>
      <w:r w:rsidRPr="00D95AF2">
        <w:t xml:space="preserve">Figure </w:t>
      </w:r>
      <w:bookmarkEnd w:id="2590"/>
      <w:r w:rsidRPr="00D95AF2">
        <w:t xml:space="preserve">10.5.1/3GPP TS 24.008 </w:t>
      </w:r>
      <w:r w:rsidRPr="00D95AF2">
        <w:rPr>
          <w:i/>
        </w:rPr>
        <w:t>Cell Identity</w:t>
      </w:r>
      <w:r w:rsidRPr="00D95AF2">
        <w:t xml:space="preserve"> information element</w:t>
      </w:r>
    </w:p>
    <w:p w14:paraId="0DBB8267" w14:textId="77777777" w:rsidR="008831A2" w:rsidRPr="00D95AF2" w:rsidRDefault="008831A2">
      <w:pPr>
        <w:pStyle w:val="TH"/>
      </w:pPr>
      <w:bookmarkStart w:id="2591" w:name="_CRTable10_5_13GPPTS24_008"/>
      <w:r w:rsidRPr="00D95AF2">
        <w:lastRenderedPageBreak/>
        <w:t xml:space="preserve">Table </w:t>
      </w:r>
      <w:bookmarkEnd w:id="2591"/>
      <w:r w:rsidRPr="00D95AF2">
        <w:t xml:space="preserve">10.5.1/3GPP TS 24.008: </w:t>
      </w:r>
      <w:r w:rsidRPr="00D95AF2">
        <w:rPr>
          <w:i/>
        </w:rPr>
        <w:t>Cell Ident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3FF97E3A" w14:textId="77777777">
        <w:trPr>
          <w:cantSplit/>
          <w:jc w:val="center"/>
        </w:trPr>
        <w:tc>
          <w:tcPr>
            <w:tcW w:w="6804" w:type="dxa"/>
          </w:tcPr>
          <w:p w14:paraId="6D865CEE" w14:textId="77777777" w:rsidR="008831A2" w:rsidRPr="00D95AF2" w:rsidRDefault="008831A2">
            <w:pPr>
              <w:pStyle w:val="TAL"/>
            </w:pPr>
            <w:r w:rsidRPr="00D95AF2">
              <w:t>CI value, Cell identity value (octet 2 and 3)</w:t>
            </w:r>
          </w:p>
          <w:p w14:paraId="56A7FECC" w14:textId="77777777" w:rsidR="008831A2" w:rsidRPr="00D95AF2" w:rsidRDefault="008831A2">
            <w:pPr>
              <w:pStyle w:val="TAL"/>
            </w:pPr>
          </w:p>
          <w:p w14:paraId="05E6C2BC" w14:textId="77777777" w:rsidR="008831A2" w:rsidRPr="00D95AF2" w:rsidRDefault="008831A2">
            <w:pPr>
              <w:pStyle w:val="TAL"/>
            </w:pPr>
            <w:r w:rsidRPr="00D95AF2">
              <w:t>In the CI value field bit 8 of octet 2 is the most significant bit and bit 1 of octet 3 the least significant bit.</w:t>
            </w:r>
          </w:p>
          <w:p w14:paraId="00C96BFC" w14:textId="77777777" w:rsidR="008831A2" w:rsidRPr="00D95AF2" w:rsidRDefault="008831A2">
            <w:pPr>
              <w:pStyle w:val="TAL"/>
            </w:pPr>
          </w:p>
          <w:p w14:paraId="4A40532D" w14:textId="77777777" w:rsidR="008831A2" w:rsidRPr="00D95AF2" w:rsidRDefault="008831A2">
            <w:pPr>
              <w:pStyle w:val="TAL"/>
            </w:pPr>
            <w:r w:rsidRPr="00D95AF2">
              <w:t>The coding of the cell identity is the responsibility of each administration. Coding using full hexadecimal representation may be used.</w:t>
            </w:r>
          </w:p>
          <w:p w14:paraId="20C3BAC5" w14:textId="77777777" w:rsidR="008831A2" w:rsidRPr="00D95AF2" w:rsidRDefault="008831A2">
            <w:pPr>
              <w:pStyle w:val="TAL"/>
            </w:pPr>
            <w:r w:rsidRPr="00D95AF2">
              <w:t>The cell identity consists of 2 octets.</w:t>
            </w:r>
          </w:p>
          <w:p w14:paraId="0FE0D935" w14:textId="77777777" w:rsidR="008831A2" w:rsidRPr="00D95AF2" w:rsidRDefault="008831A2">
            <w:pPr>
              <w:pStyle w:val="TAL"/>
            </w:pPr>
          </w:p>
        </w:tc>
      </w:tr>
    </w:tbl>
    <w:p w14:paraId="616C44D8" w14:textId="77777777" w:rsidR="008831A2" w:rsidRPr="00D95AF2" w:rsidRDefault="008831A2"/>
    <w:p w14:paraId="119A0124" w14:textId="77777777" w:rsidR="008831A2" w:rsidRPr="00D95AF2" w:rsidRDefault="008831A2">
      <w:pPr>
        <w:pStyle w:val="Heading4"/>
      </w:pPr>
      <w:bookmarkStart w:id="2592" w:name="_Toc193383403"/>
      <w:bookmarkStart w:id="2593" w:name="_CR10_5_1_2"/>
      <w:bookmarkEnd w:id="2593"/>
      <w:r w:rsidRPr="00D95AF2">
        <w:t>10.5.1.2</w:t>
      </w:r>
      <w:r w:rsidRPr="00D95AF2">
        <w:tab/>
        <w:t>Ciphering Key Sequence Number</w:t>
      </w:r>
      <w:bookmarkEnd w:id="2592"/>
    </w:p>
    <w:p w14:paraId="5C2A806B" w14:textId="77777777" w:rsidR="008831A2" w:rsidRPr="00D95AF2" w:rsidRDefault="008831A2">
      <w:r w:rsidRPr="00D95AF2">
        <w:t xml:space="preserve">In a GSM authentication challenge, the purpose of the </w:t>
      </w:r>
      <w:r w:rsidRPr="00D95AF2">
        <w:rPr>
          <w:i/>
        </w:rPr>
        <w:t>Ciphering Key Sequence Number</w:t>
      </w:r>
      <w:r w:rsidRPr="00D95AF2">
        <w:t xml:space="preserve"> information element is to make it possible for the network to identify the ciphering key Kc which is stored in the mobile station without invoking the authentication procedure. </w:t>
      </w:r>
    </w:p>
    <w:p w14:paraId="658D6781" w14:textId="77777777" w:rsidR="008831A2" w:rsidRPr="00D95AF2" w:rsidRDefault="008831A2">
      <w:r w:rsidRPr="00D95AF2">
        <w:t xml:space="preserve">The ciphering key sequence number is allocated by the network and sent with the AUTHENTICATION REQUEST </w:t>
      </w:r>
      <w:r w:rsidR="005E4254" w:rsidRPr="00D95AF2">
        <w:t xml:space="preserve">or AUTHENTICATION AND CIPHERING REQUEST </w:t>
      </w:r>
      <w:r w:rsidRPr="00D95AF2">
        <w:t>message to the mobile station where it is stored together with the calculated key</w:t>
      </w:r>
      <w:r w:rsidR="005E4254" w:rsidRPr="00D95AF2">
        <w:t>s, e.g.</w:t>
      </w:r>
      <w:r w:rsidRPr="00D95AF2">
        <w:t xml:space="preserve"> Kc</w:t>
      </w:r>
      <w:r w:rsidR="005E4254" w:rsidRPr="00D95AF2">
        <w:t>, CK, IK, Kc</w:t>
      </w:r>
      <w:r w:rsidR="005E4254" w:rsidRPr="00D95AF2">
        <w:rPr>
          <w:vertAlign w:val="subscript"/>
        </w:rPr>
        <w:t>128</w:t>
      </w:r>
      <w:r w:rsidR="00B00D4E" w:rsidRPr="00D95AF2">
        <w:rPr>
          <w:vertAlign w:val="subscript"/>
        </w:rPr>
        <w:t xml:space="preserve">, </w:t>
      </w:r>
      <w:r w:rsidR="00B00D4E" w:rsidRPr="00D95AF2">
        <w:t>Kint</w:t>
      </w:r>
      <w:r w:rsidRPr="00D95AF2">
        <w:t>.</w:t>
      </w:r>
    </w:p>
    <w:p w14:paraId="7CC8A982" w14:textId="77777777" w:rsidR="008831A2" w:rsidRPr="00D95AF2" w:rsidRDefault="008831A2">
      <w:r w:rsidRPr="00D95AF2">
        <w:t xml:space="preserve">The </w:t>
      </w:r>
      <w:r w:rsidRPr="00D95AF2">
        <w:rPr>
          <w:i/>
        </w:rPr>
        <w:t>Ciphering Key Sequence Number</w:t>
      </w:r>
      <w:r w:rsidRPr="00D95AF2">
        <w:t xml:space="preserve"> information element is coded as shown in figure 10.5.2/3GPP TS 24.008 and table 10.5.2/3GPP TS 24.008.</w:t>
      </w:r>
    </w:p>
    <w:p w14:paraId="391BE4C7" w14:textId="77777777" w:rsidR="008831A2" w:rsidRPr="00D95AF2" w:rsidRDefault="008831A2">
      <w:r w:rsidRPr="00D95AF2">
        <w:t xml:space="preserve">In a UMTS authentication challenge, the purpose of the </w:t>
      </w:r>
      <w:r w:rsidRPr="00D95AF2">
        <w:rPr>
          <w:i/>
        </w:rPr>
        <w:t>Ciphering Key Sequence Number</w:t>
      </w:r>
      <w:r w:rsidRPr="00D95AF2">
        <w:t xml:space="preserve"> information element is to make it possible for the network to identify the ciphering key CK and integrity key IK which are stored in the MS without invoking the authentication procedure. CK and IK form a Key Set Identifier (KSI) (see 3GPP TS 33.102 [5a]) which is encoded the same as the CKSN and is therefore included in the CKSN field.</w:t>
      </w:r>
    </w:p>
    <w:p w14:paraId="7E246634" w14:textId="77777777" w:rsidR="008831A2" w:rsidRPr="00D95AF2" w:rsidRDefault="008831A2">
      <w:r w:rsidRPr="00D95AF2">
        <w:t>The ciphering key sequence number is a type 1 information element.</w:t>
      </w:r>
    </w:p>
    <w:p w14:paraId="5571D6C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4F07F6E5" w14:textId="77777777">
        <w:trPr>
          <w:cantSplit/>
          <w:jc w:val="center"/>
        </w:trPr>
        <w:tc>
          <w:tcPr>
            <w:tcW w:w="709" w:type="dxa"/>
            <w:tcBorders>
              <w:top w:val="nil"/>
              <w:left w:val="nil"/>
              <w:bottom w:val="nil"/>
              <w:right w:val="nil"/>
            </w:tcBorders>
          </w:tcPr>
          <w:p w14:paraId="0B492367" w14:textId="77777777" w:rsidR="008831A2" w:rsidRPr="00D95AF2" w:rsidRDefault="008831A2">
            <w:pPr>
              <w:pStyle w:val="TAC"/>
            </w:pPr>
            <w:r w:rsidRPr="00D95AF2">
              <w:t>8</w:t>
            </w:r>
          </w:p>
        </w:tc>
        <w:tc>
          <w:tcPr>
            <w:tcW w:w="709" w:type="dxa"/>
            <w:tcBorders>
              <w:top w:val="nil"/>
              <w:left w:val="nil"/>
              <w:bottom w:val="nil"/>
              <w:right w:val="nil"/>
            </w:tcBorders>
          </w:tcPr>
          <w:p w14:paraId="0FDFE61C" w14:textId="77777777" w:rsidR="008831A2" w:rsidRPr="00D95AF2" w:rsidRDefault="008831A2">
            <w:pPr>
              <w:pStyle w:val="TAC"/>
            </w:pPr>
            <w:r w:rsidRPr="00D95AF2">
              <w:t>7</w:t>
            </w:r>
          </w:p>
        </w:tc>
        <w:tc>
          <w:tcPr>
            <w:tcW w:w="709" w:type="dxa"/>
            <w:tcBorders>
              <w:top w:val="nil"/>
              <w:left w:val="nil"/>
              <w:bottom w:val="nil"/>
              <w:right w:val="nil"/>
            </w:tcBorders>
          </w:tcPr>
          <w:p w14:paraId="1B8B82C9" w14:textId="77777777" w:rsidR="008831A2" w:rsidRPr="00D95AF2" w:rsidRDefault="008831A2">
            <w:pPr>
              <w:pStyle w:val="TAC"/>
            </w:pPr>
            <w:r w:rsidRPr="00D95AF2">
              <w:t>6</w:t>
            </w:r>
          </w:p>
        </w:tc>
        <w:tc>
          <w:tcPr>
            <w:tcW w:w="709" w:type="dxa"/>
            <w:tcBorders>
              <w:top w:val="nil"/>
              <w:left w:val="nil"/>
              <w:bottom w:val="nil"/>
              <w:right w:val="nil"/>
            </w:tcBorders>
          </w:tcPr>
          <w:p w14:paraId="52251EDA" w14:textId="77777777" w:rsidR="008831A2" w:rsidRPr="00D95AF2" w:rsidRDefault="008831A2">
            <w:pPr>
              <w:pStyle w:val="TAC"/>
            </w:pPr>
            <w:r w:rsidRPr="00D95AF2">
              <w:t>5</w:t>
            </w:r>
          </w:p>
        </w:tc>
        <w:tc>
          <w:tcPr>
            <w:tcW w:w="709" w:type="dxa"/>
            <w:tcBorders>
              <w:top w:val="nil"/>
              <w:left w:val="nil"/>
              <w:bottom w:val="nil"/>
              <w:right w:val="nil"/>
            </w:tcBorders>
          </w:tcPr>
          <w:p w14:paraId="751D761F" w14:textId="77777777" w:rsidR="008831A2" w:rsidRPr="00D95AF2" w:rsidRDefault="008831A2">
            <w:pPr>
              <w:pStyle w:val="TAC"/>
            </w:pPr>
            <w:r w:rsidRPr="00D95AF2">
              <w:t>4</w:t>
            </w:r>
          </w:p>
        </w:tc>
        <w:tc>
          <w:tcPr>
            <w:tcW w:w="709" w:type="dxa"/>
            <w:tcBorders>
              <w:top w:val="nil"/>
              <w:left w:val="nil"/>
              <w:bottom w:val="nil"/>
              <w:right w:val="nil"/>
            </w:tcBorders>
          </w:tcPr>
          <w:p w14:paraId="064976CE" w14:textId="77777777" w:rsidR="008831A2" w:rsidRPr="00D95AF2" w:rsidRDefault="008831A2">
            <w:pPr>
              <w:pStyle w:val="TAC"/>
            </w:pPr>
            <w:r w:rsidRPr="00D95AF2">
              <w:t>3</w:t>
            </w:r>
          </w:p>
        </w:tc>
        <w:tc>
          <w:tcPr>
            <w:tcW w:w="709" w:type="dxa"/>
            <w:tcBorders>
              <w:top w:val="nil"/>
              <w:left w:val="nil"/>
              <w:bottom w:val="nil"/>
              <w:right w:val="nil"/>
            </w:tcBorders>
          </w:tcPr>
          <w:p w14:paraId="4B5F73E8" w14:textId="77777777" w:rsidR="008831A2" w:rsidRPr="00D95AF2" w:rsidRDefault="008831A2">
            <w:pPr>
              <w:pStyle w:val="TAC"/>
            </w:pPr>
            <w:r w:rsidRPr="00D95AF2">
              <w:t>2</w:t>
            </w:r>
          </w:p>
        </w:tc>
        <w:tc>
          <w:tcPr>
            <w:tcW w:w="709" w:type="dxa"/>
            <w:tcBorders>
              <w:top w:val="nil"/>
              <w:left w:val="nil"/>
              <w:bottom w:val="nil"/>
              <w:right w:val="nil"/>
            </w:tcBorders>
          </w:tcPr>
          <w:p w14:paraId="27EE7887" w14:textId="77777777" w:rsidR="008831A2" w:rsidRPr="00D95AF2" w:rsidRDefault="008831A2">
            <w:pPr>
              <w:pStyle w:val="TAC"/>
            </w:pPr>
            <w:r w:rsidRPr="00D95AF2">
              <w:t>1</w:t>
            </w:r>
          </w:p>
        </w:tc>
        <w:tc>
          <w:tcPr>
            <w:tcW w:w="1134" w:type="dxa"/>
            <w:tcBorders>
              <w:top w:val="nil"/>
              <w:left w:val="nil"/>
              <w:bottom w:val="nil"/>
              <w:right w:val="nil"/>
            </w:tcBorders>
          </w:tcPr>
          <w:p w14:paraId="0292A671" w14:textId="77777777" w:rsidR="008831A2" w:rsidRPr="00D95AF2" w:rsidRDefault="008831A2">
            <w:pPr>
              <w:pStyle w:val="TAL"/>
            </w:pPr>
          </w:p>
        </w:tc>
      </w:tr>
      <w:tr w:rsidR="008831A2" w:rsidRPr="00D95AF2" w14:paraId="751E3588" w14:textId="77777777">
        <w:trPr>
          <w:cantSplit/>
          <w:jc w:val="center"/>
        </w:trPr>
        <w:tc>
          <w:tcPr>
            <w:tcW w:w="2836" w:type="dxa"/>
            <w:gridSpan w:val="4"/>
          </w:tcPr>
          <w:p w14:paraId="7F9791B9" w14:textId="77777777" w:rsidR="008831A2" w:rsidRPr="00D95AF2" w:rsidRDefault="008831A2">
            <w:pPr>
              <w:pStyle w:val="TAL"/>
              <w:tabs>
                <w:tab w:val="right" w:pos="1878"/>
              </w:tabs>
            </w:pPr>
            <w:r w:rsidRPr="00D95AF2">
              <w:t xml:space="preserve">              Ciphering Key</w:t>
            </w:r>
            <w:r w:rsidRPr="00D95AF2">
              <w:tab/>
            </w:r>
          </w:p>
          <w:p w14:paraId="74BE5194" w14:textId="77777777" w:rsidR="008831A2" w:rsidRPr="00D95AF2" w:rsidRDefault="008831A2">
            <w:pPr>
              <w:pStyle w:val="TAL"/>
              <w:tabs>
                <w:tab w:val="right" w:pos="1878"/>
              </w:tabs>
            </w:pPr>
            <w:r w:rsidRPr="00D95AF2">
              <w:t xml:space="preserve">           Sequence Number</w:t>
            </w:r>
            <w:r w:rsidRPr="00D95AF2">
              <w:tab/>
            </w:r>
          </w:p>
          <w:p w14:paraId="444C7FD8" w14:textId="77777777" w:rsidR="008831A2" w:rsidRPr="00D95AF2" w:rsidRDefault="00605FC7">
            <w:pPr>
              <w:pStyle w:val="TAC"/>
              <w:tabs>
                <w:tab w:val="center" w:pos="744"/>
                <w:tab w:val="right" w:pos="1878"/>
              </w:tabs>
              <w:jc w:val="left"/>
            </w:pPr>
            <w:r w:rsidRPr="00D95AF2">
              <w:tab/>
            </w:r>
            <w:r w:rsidR="008831A2" w:rsidRPr="00D95AF2">
              <w:t xml:space="preserve">               IEI</w:t>
            </w:r>
            <w:r w:rsidR="008831A2" w:rsidRPr="00D95AF2">
              <w:tab/>
            </w:r>
          </w:p>
        </w:tc>
        <w:tc>
          <w:tcPr>
            <w:tcW w:w="709" w:type="dxa"/>
          </w:tcPr>
          <w:p w14:paraId="45D15CA8" w14:textId="77777777" w:rsidR="008831A2" w:rsidRPr="00D95AF2" w:rsidRDefault="008831A2">
            <w:pPr>
              <w:pStyle w:val="TAC"/>
            </w:pPr>
          </w:p>
          <w:p w14:paraId="0BDC750C" w14:textId="77777777" w:rsidR="008831A2" w:rsidRPr="00D95AF2" w:rsidRDefault="008831A2">
            <w:pPr>
              <w:pStyle w:val="TAC"/>
            </w:pPr>
            <w:r w:rsidRPr="00D95AF2">
              <w:t>0</w:t>
            </w:r>
          </w:p>
          <w:p w14:paraId="238302EF" w14:textId="77777777" w:rsidR="008831A2" w:rsidRPr="00D95AF2" w:rsidRDefault="008831A2">
            <w:pPr>
              <w:pStyle w:val="TAC"/>
            </w:pPr>
            <w:r w:rsidRPr="00D95AF2">
              <w:t>spare</w:t>
            </w:r>
          </w:p>
        </w:tc>
        <w:tc>
          <w:tcPr>
            <w:tcW w:w="2127" w:type="dxa"/>
            <w:gridSpan w:val="3"/>
            <w:tcBorders>
              <w:right w:val="single" w:sz="4" w:space="0" w:color="auto"/>
            </w:tcBorders>
          </w:tcPr>
          <w:p w14:paraId="74145FCA" w14:textId="77777777" w:rsidR="008831A2" w:rsidRPr="00D95AF2" w:rsidRDefault="008831A2">
            <w:pPr>
              <w:pStyle w:val="TAC"/>
            </w:pPr>
            <w:r w:rsidRPr="00D95AF2">
              <w:t>key sequence</w:t>
            </w:r>
          </w:p>
        </w:tc>
        <w:tc>
          <w:tcPr>
            <w:tcW w:w="1134" w:type="dxa"/>
            <w:tcBorders>
              <w:top w:val="nil"/>
              <w:left w:val="nil"/>
              <w:bottom w:val="nil"/>
              <w:right w:val="nil"/>
            </w:tcBorders>
          </w:tcPr>
          <w:p w14:paraId="4CABC7D6" w14:textId="77777777" w:rsidR="008831A2" w:rsidRPr="00D95AF2" w:rsidRDefault="008831A2">
            <w:pPr>
              <w:pStyle w:val="TAL"/>
            </w:pPr>
            <w:r w:rsidRPr="00D95AF2">
              <w:t>octet 1</w:t>
            </w:r>
          </w:p>
        </w:tc>
      </w:tr>
    </w:tbl>
    <w:p w14:paraId="22F8859D" w14:textId="77777777" w:rsidR="008831A2" w:rsidRPr="00D95AF2" w:rsidRDefault="008831A2">
      <w:pPr>
        <w:pStyle w:val="TAN"/>
      </w:pPr>
    </w:p>
    <w:p w14:paraId="332A9E65" w14:textId="77777777" w:rsidR="008831A2" w:rsidRPr="00D95AF2" w:rsidRDefault="008831A2">
      <w:pPr>
        <w:pStyle w:val="TF"/>
      </w:pPr>
      <w:bookmarkStart w:id="2594" w:name="_CRFigure10_5_23GPPTS24_008CipheringKey"/>
      <w:r w:rsidRPr="00D95AF2">
        <w:t xml:space="preserve">Figure </w:t>
      </w:r>
      <w:bookmarkEnd w:id="2594"/>
      <w:r w:rsidRPr="00D95AF2">
        <w:t xml:space="preserve">10.5.2/3GPP TS 24.008 </w:t>
      </w:r>
      <w:r w:rsidRPr="00D95AF2">
        <w:rPr>
          <w:i/>
        </w:rPr>
        <w:t>Ciphering Key Sequence Number</w:t>
      </w:r>
      <w:r w:rsidRPr="00D95AF2">
        <w:t xml:space="preserve"> information element</w:t>
      </w:r>
    </w:p>
    <w:p w14:paraId="050B51AD" w14:textId="77777777" w:rsidR="008831A2" w:rsidRPr="00D95AF2" w:rsidRDefault="008831A2">
      <w:pPr>
        <w:pStyle w:val="TH"/>
      </w:pPr>
      <w:bookmarkStart w:id="2595" w:name="_CRTable10_5_23GPPTS24_008"/>
      <w:r w:rsidRPr="00D95AF2">
        <w:t xml:space="preserve">Table </w:t>
      </w:r>
      <w:bookmarkEnd w:id="2595"/>
      <w:r w:rsidRPr="00D95AF2">
        <w:t xml:space="preserve">10.5.2/3GPP TS 24.008: </w:t>
      </w:r>
      <w:r w:rsidRPr="00D95AF2">
        <w:rPr>
          <w:i/>
        </w:rPr>
        <w:t>Ciphering Key Sequence Numbe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8831A2" w:rsidRPr="00D95AF2" w14:paraId="54E72DC7" w14:textId="77777777">
        <w:trPr>
          <w:cantSplit/>
          <w:jc w:val="center"/>
        </w:trPr>
        <w:tc>
          <w:tcPr>
            <w:tcW w:w="6804" w:type="dxa"/>
            <w:gridSpan w:val="4"/>
          </w:tcPr>
          <w:p w14:paraId="1E490A2E" w14:textId="77777777" w:rsidR="008831A2" w:rsidRPr="00D95AF2" w:rsidRDefault="008831A2">
            <w:pPr>
              <w:pStyle w:val="TAL"/>
            </w:pPr>
            <w:r w:rsidRPr="00D95AF2">
              <w:t>Key sequence (octet 1)</w:t>
            </w:r>
          </w:p>
          <w:p w14:paraId="73184041" w14:textId="77777777" w:rsidR="008831A2" w:rsidRPr="00D95AF2" w:rsidRDefault="008831A2">
            <w:pPr>
              <w:pStyle w:val="TAL"/>
            </w:pPr>
          </w:p>
          <w:p w14:paraId="0465EAA3" w14:textId="77777777" w:rsidR="008831A2" w:rsidRPr="00D95AF2" w:rsidRDefault="008831A2">
            <w:pPr>
              <w:pStyle w:val="TAL"/>
            </w:pPr>
            <w:r w:rsidRPr="00D95AF2">
              <w:t>Bits</w:t>
            </w:r>
          </w:p>
        </w:tc>
      </w:tr>
      <w:tr w:rsidR="008831A2" w:rsidRPr="00D95AF2" w14:paraId="153DBD06" w14:textId="77777777">
        <w:trPr>
          <w:cantSplit/>
          <w:jc w:val="center"/>
        </w:trPr>
        <w:tc>
          <w:tcPr>
            <w:tcW w:w="284" w:type="dxa"/>
          </w:tcPr>
          <w:p w14:paraId="43D41ED5" w14:textId="77777777" w:rsidR="008831A2" w:rsidRPr="00D95AF2" w:rsidRDefault="008831A2">
            <w:pPr>
              <w:pStyle w:val="TAH"/>
            </w:pPr>
            <w:r w:rsidRPr="00D95AF2">
              <w:t>3</w:t>
            </w:r>
          </w:p>
        </w:tc>
        <w:tc>
          <w:tcPr>
            <w:tcW w:w="284" w:type="dxa"/>
          </w:tcPr>
          <w:p w14:paraId="3BAFAEAA" w14:textId="77777777" w:rsidR="008831A2" w:rsidRPr="00D95AF2" w:rsidRDefault="008831A2">
            <w:pPr>
              <w:pStyle w:val="TAH"/>
            </w:pPr>
            <w:r w:rsidRPr="00D95AF2">
              <w:t>2</w:t>
            </w:r>
          </w:p>
        </w:tc>
        <w:tc>
          <w:tcPr>
            <w:tcW w:w="284" w:type="dxa"/>
          </w:tcPr>
          <w:p w14:paraId="5DCC8F11" w14:textId="77777777" w:rsidR="008831A2" w:rsidRPr="00D95AF2" w:rsidRDefault="008831A2">
            <w:pPr>
              <w:pStyle w:val="TAH"/>
            </w:pPr>
            <w:r w:rsidRPr="00D95AF2">
              <w:t>1</w:t>
            </w:r>
          </w:p>
        </w:tc>
        <w:tc>
          <w:tcPr>
            <w:tcW w:w="5952" w:type="dxa"/>
          </w:tcPr>
          <w:p w14:paraId="0B995AD1" w14:textId="77777777" w:rsidR="008831A2" w:rsidRPr="00D95AF2" w:rsidRDefault="008831A2">
            <w:pPr>
              <w:pStyle w:val="TAL"/>
            </w:pPr>
          </w:p>
        </w:tc>
      </w:tr>
      <w:tr w:rsidR="008831A2" w:rsidRPr="00D95AF2" w14:paraId="5F25FD7E" w14:textId="77777777">
        <w:trPr>
          <w:cantSplit/>
          <w:jc w:val="center"/>
        </w:trPr>
        <w:tc>
          <w:tcPr>
            <w:tcW w:w="284" w:type="dxa"/>
          </w:tcPr>
          <w:p w14:paraId="7C895263" w14:textId="77777777" w:rsidR="008831A2" w:rsidRPr="00D95AF2" w:rsidRDefault="008831A2">
            <w:pPr>
              <w:pStyle w:val="TAC"/>
            </w:pPr>
          </w:p>
        </w:tc>
        <w:tc>
          <w:tcPr>
            <w:tcW w:w="284" w:type="dxa"/>
          </w:tcPr>
          <w:p w14:paraId="3B2A9D8C" w14:textId="77777777" w:rsidR="008831A2" w:rsidRPr="00D95AF2" w:rsidRDefault="008831A2">
            <w:pPr>
              <w:pStyle w:val="TAC"/>
            </w:pPr>
          </w:p>
        </w:tc>
        <w:tc>
          <w:tcPr>
            <w:tcW w:w="284" w:type="dxa"/>
          </w:tcPr>
          <w:p w14:paraId="6CEAC7D1" w14:textId="77777777" w:rsidR="008831A2" w:rsidRPr="00D95AF2" w:rsidRDefault="008831A2">
            <w:pPr>
              <w:pStyle w:val="TAC"/>
            </w:pPr>
          </w:p>
        </w:tc>
        <w:tc>
          <w:tcPr>
            <w:tcW w:w="5952" w:type="dxa"/>
          </w:tcPr>
          <w:p w14:paraId="06009377" w14:textId="77777777" w:rsidR="008831A2" w:rsidRPr="00D95AF2" w:rsidRDefault="008831A2">
            <w:pPr>
              <w:pStyle w:val="TAL"/>
            </w:pPr>
          </w:p>
        </w:tc>
      </w:tr>
      <w:tr w:rsidR="008831A2" w:rsidRPr="00D95AF2" w14:paraId="3B09E25B" w14:textId="77777777">
        <w:trPr>
          <w:cantSplit/>
          <w:jc w:val="center"/>
        </w:trPr>
        <w:tc>
          <w:tcPr>
            <w:tcW w:w="284" w:type="dxa"/>
          </w:tcPr>
          <w:p w14:paraId="4F7AACA1" w14:textId="77777777" w:rsidR="008831A2" w:rsidRPr="00D95AF2" w:rsidRDefault="008831A2">
            <w:pPr>
              <w:pStyle w:val="TAC"/>
            </w:pPr>
            <w:r w:rsidRPr="00D95AF2">
              <w:t>0</w:t>
            </w:r>
          </w:p>
        </w:tc>
        <w:tc>
          <w:tcPr>
            <w:tcW w:w="284" w:type="dxa"/>
          </w:tcPr>
          <w:p w14:paraId="303D7EDF" w14:textId="77777777" w:rsidR="008831A2" w:rsidRPr="00D95AF2" w:rsidRDefault="008831A2">
            <w:pPr>
              <w:pStyle w:val="TAC"/>
            </w:pPr>
            <w:r w:rsidRPr="00D95AF2">
              <w:t>0</w:t>
            </w:r>
          </w:p>
        </w:tc>
        <w:tc>
          <w:tcPr>
            <w:tcW w:w="284" w:type="dxa"/>
          </w:tcPr>
          <w:p w14:paraId="4238F772" w14:textId="77777777" w:rsidR="008831A2" w:rsidRPr="00D95AF2" w:rsidRDefault="008831A2">
            <w:pPr>
              <w:pStyle w:val="TAC"/>
            </w:pPr>
            <w:r w:rsidRPr="00D95AF2">
              <w:t>0</w:t>
            </w:r>
          </w:p>
        </w:tc>
        <w:tc>
          <w:tcPr>
            <w:tcW w:w="5952" w:type="dxa"/>
          </w:tcPr>
          <w:p w14:paraId="1E79A05D" w14:textId="77777777" w:rsidR="008831A2" w:rsidRPr="00D95AF2" w:rsidRDefault="008831A2">
            <w:pPr>
              <w:pStyle w:val="TAL"/>
            </w:pPr>
          </w:p>
        </w:tc>
      </w:tr>
      <w:tr w:rsidR="008831A2" w:rsidRPr="00D95AF2" w14:paraId="0AD9680F" w14:textId="77777777">
        <w:trPr>
          <w:cantSplit/>
          <w:jc w:val="center"/>
        </w:trPr>
        <w:tc>
          <w:tcPr>
            <w:tcW w:w="852" w:type="dxa"/>
            <w:gridSpan w:val="3"/>
          </w:tcPr>
          <w:p w14:paraId="053D9D58" w14:textId="77777777" w:rsidR="008831A2" w:rsidRPr="00D95AF2" w:rsidRDefault="008831A2">
            <w:pPr>
              <w:pStyle w:val="TAL"/>
            </w:pPr>
            <w:r w:rsidRPr="00D95AF2">
              <w:t>through</w:t>
            </w:r>
          </w:p>
        </w:tc>
        <w:tc>
          <w:tcPr>
            <w:tcW w:w="5952" w:type="dxa"/>
          </w:tcPr>
          <w:p w14:paraId="27C9FC1B" w14:textId="77777777" w:rsidR="008831A2" w:rsidRPr="00D95AF2" w:rsidRDefault="008831A2">
            <w:pPr>
              <w:pStyle w:val="TAL"/>
            </w:pPr>
            <w:r w:rsidRPr="00D95AF2">
              <w:t>Possible values for the ciphering key</w:t>
            </w:r>
          </w:p>
        </w:tc>
      </w:tr>
      <w:tr w:rsidR="008831A2" w:rsidRPr="00D95AF2" w14:paraId="49D29FA9" w14:textId="77777777">
        <w:trPr>
          <w:cantSplit/>
          <w:jc w:val="center"/>
        </w:trPr>
        <w:tc>
          <w:tcPr>
            <w:tcW w:w="284" w:type="dxa"/>
          </w:tcPr>
          <w:p w14:paraId="5179CF88" w14:textId="77777777" w:rsidR="008831A2" w:rsidRPr="00D95AF2" w:rsidRDefault="008831A2">
            <w:pPr>
              <w:pStyle w:val="TAC"/>
            </w:pPr>
            <w:r w:rsidRPr="00D95AF2">
              <w:t>1</w:t>
            </w:r>
          </w:p>
        </w:tc>
        <w:tc>
          <w:tcPr>
            <w:tcW w:w="284" w:type="dxa"/>
          </w:tcPr>
          <w:p w14:paraId="491B6434" w14:textId="77777777" w:rsidR="008831A2" w:rsidRPr="00D95AF2" w:rsidRDefault="008831A2">
            <w:pPr>
              <w:pStyle w:val="TAC"/>
            </w:pPr>
            <w:r w:rsidRPr="00D95AF2">
              <w:t>1</w:t>
            </w:r>
          </w:p>
        </w:tc>
        <w:tc>
          <w:tcPr>
            <w:tcW w:w="284" w:type="dxa"/>
          </w:tcPr>
          <w:p w14:paraId="3AE009E4" w14:textId="77777777" w:rsidR="008831A2" w:rsidRPr="00D95AF2" w:rsidRDefault="008831A2">
            <w:pPr>
              <w:pStyle w:val="TAC"/>
            </w:pPr>
            <w:r w:rsidRPr="00D95AF2">
              <w:t>0</w:t>
            </w:r>
          </w:p>
        </w:tc>
        <w:tc>
          <w:tcPr>
            <w:tcW w:w="5952" w:type="dxa"/>
          </w:tcPr>
          <w:p w14:paraId="3FE831FD" w14:textId="77777777" w:rsidR="008831A2" w:rsidRPr="00D95AF2" w:rsidRDefault="008831A2">
            <w:pPr>
              <w:pStyle w:val="TAL"/>
            </w:pPr>
            <w:r w:rsidRPr="00D95AF2">
              <w:t>sequence number</w:t>
            </w:r>
          </w:p>
        </w:tc>
      </w:tr>
      <w:tr w:rsidR="008831A2" w:rsidRPr="00D95AF2" w14:paraId="4196F923" w14:textId="77777777">
        <w:trPr>
          <w:cantSplit/>
          <w:jc w:val="center"/>
        </w:trPr>
        <w:tc>
          <w:tcPr>
            <w:tcW w:w="284" w:type="dxa"/>
          </w:tcPr>
          <w:p w14:paraId="3043EDB0" w14:textId="77777777" w:rsidR="008831A2" w:rsidRPr="00D95AF2" w:rsidRDefault="008831A2">
            <w:pPr>
              <w:pStyle w:val="TAC"/>
            </w:pPr>
          </w:p>
        </w:tc>
        <w:tc>
          <w:tcPr>
            <w:tcW w:w="284" w:type="dxa"/>
          </w:tcPr>
          <w:p w14:paraId="390243DE" w14:textId="77777777" w:rsidR="008831A2" w:rsidRPr="00D95AF2" w:rsidRDefault="008831A2">
            <w:pPr>
              <w:pStyle w:val="TAC"/>
            </w:pPr>
          </w:p>
        </w:tc>
        <w:tc>
          <w:tcPr>
            <w:tcW w:w="284" w:type="dxa"/>
          </w:tcPr>
          <w:p w14:paraId="26F267B4" w14:textId="77777777" w:rsidR="008831A2" w:rsidRPr="00D95AF2" w:rsidRDefault="008831A2">
            <w:pPr>
              <w:pStyle w:val="TAC"/>
            </w:pPr>
          </w:p>
        </w:tc>
        <w:tc>
          <w:tcPr>
            <w:tcW w:w="5952" w:type="dxa"/>
          </w:tcPr>
          <w:p w14:paraId="3C8125E1" w14:textId="77777777" w:rsidR="008831A2" w:rsidRPr="00D95AF2" w:rsidRDefault="008831A2">
            <w:pPr>
              <w:pStyle w:val="TAL"/>
            </w:pPr>
          </w:p>
        </w:tc>
      </w:tr>
      <w:tr w:rsidR="008831A2" w:rsidRPr="00D95AF2" w14:paraId="2E5119CF" w14:textId="77777777">
        <w:trPr>
          <w:cantSplit/>
          <w:jc w:val="center"/>
        </w:trPr>
        <w:tc>
          <w:tcPr>
            <w:tcW w:w="284" w:type="dxa"/>
          </w:tcPr>
          <w:p w14:paraId="57E089BB" w14:textId="77777777" w:rsidR="008831A2" w:rsidRPr="00D95AF2" w:rsidRDefault="008831A2">
            <w:pPr>
              <w:pStyle w:val="TAC"/>
            </w:pPr>
            <w:r w:rsidRPr="00D95AF2">
              <w:t>1</w:t>
            </w:r>
          </w:p>
        </w:tc>
        <w:tc>
          <w:tcPr>
            <w:tcW w:w="284" w:type="dxa"/>
          </w:tcPr>
          <w:p w14:paraId="5C10B8DA" w14:textId="77777777" w:rsidR="008831A2" w:rsidRPr="00D95AF2" w:rsidRDefault="008831A2">
            <w:pPr>
              <w:pStyle w:val="TAC"/>
            </w:pPr>
            <w:r w:rsidRPr="00D95AF2">
              <w:t>1</w:t>
            </w:r>
          </w:p>
        </w:tc>
        <w:tc>
          <w:tcPr>
            <w:tcW w:w="284" w:type="dxa"/>
          </w:tcPr>
          <w:p w14:paraId="08906EF2" w14:textId="77777777" w:rsidR="008831A2" w:rsidRPr="00D95AF2" w:rsidRDefault="008831A2">
            <w:pPr>
              <w:pStyle w:val="TAC"/>
            </w:pPr>
            <w:r w:rsidRPr="00D95AF2">
              <w:t>1</w:t>
            </w:r>
          </w:p>
        </w:tc>
        <w:tc>
          <w:tcPr>
            <w:tcW w:w="5952" w:type="dxa"/>
          </w:tcPr>
          <w:p w14:paraId="27FCF509" w14:textId="77777777" w:rsidR="008831A2" w:rsidRPr="00D95AF2" w:rsidRDefault="008831A2">
            <w:pPr>
              <w:pStyle w:val="TAL"/>
            </w:pPr>
            <w:r w:rsidRPr="00D95AF2">
              <w:t>No key is available (MS to network);</w:t>
            </w:r>
          </w:p>
        </w:tc>
      </w:tr>
      <w:tr w:rsidR="008831A2" w:rsidRPr="00D95AF2" w14:paraId="002CDAB4" w14:textId="77777777">
        <w:trPr>
          <w:cantSplit/>
          <w:jc w:val="center"/>
        </w:trPr>
        <w:tc>
          <w:tcPr>
            <w:tcW w:w="284" w:type="dxa"/>
          </w:tcPr>
          <w:p w14:paraId="7857F53C" w14:textId="77777777" w:rsidR="008831A2" w:rsidRPr="00D95AF2" w:rsidRDefault="008831A2">
            <w:pPr>
              <w:pStyle w:val="TAC"/>
            </w:pPr>
          </w:p>
        </w:tc>
        <w:tc>
          <w:tcPr>
            <w:tcW w:w="284" w:type="dxa"/>
          </w:tcPr>
          <w:p w14:paraId="6167F33C" w14:textId="77777777" w:rsidR="008831A2" w:rsidRPr="00D95AF2" w:rsidRDefault="008831A2">
            <w:pPr>
              <w:pStyle w:val="TAC"/>
            </w:pPr>
          </w:p>
        </w:tc>
        <w:tc>
          <w:tcPr>
            <w:tcW w:w="284" w:type="dxa"/>
          </w:tcPr>
          <w:p w14:paraId="6BEB2920" w14:textId="77777777" w:rsidR="008831A2" w:rsidRPr="00D95AF2" w:rsidRDefault="008831A2">
            <w:pPr>
              <w:pStyle w:val="TAC"/>
            </w:pPr>
          </w:p>
        </w:tc>
        <w:tc>
          <w:tcPr>
            <w:tcW w:w="5952" w:type="dxa"/>
          </w:tcPr>
          <w:p w14:paraId="379592C8" w14:textId="77777777" w:rsidR="008831A2" w:rsidRPr="00D95AF2" w:rsidRDefault="008831A2">
            <w:pPr>
              <w:pStyle w:val="TAL"/>
            </w:pPr>
            <w:r w:rsidRPr="00D95AF2">
              <w:t>Reserved (network to MS)</w:t>
            </w:r>
          </w:p>
        </w:tc>
      </w:tr>
    </w:tbl>
    <w:p w14:paraId="53CEC8E9" w14:textId="77777777" w:rsidR="008831A2" w:rsidRPr="00D95AF2" w:rsidRDefault="008831A2"/>
    <w:p w14:paraId="3EFE8237" w14:textId="77777777" w:rsidR="008831A2" w:rsidRPr="00D95AF2" w:rsidRDefault="008831A2">
      <w:pPr>
        <w:pStyle w:val="Heading4"/>
      </w:pPr>
      <w:bookmarkStart w:id="2596" w:name="_Toc193383404"/>
      <w:bookmarkStart w:id="2597" w:name="_CR10_5_1_3"/>
      <w:bookmarkEnd w:id="2597"/>
      <w:r w:rsidRPr="00D95AF2">
        <w:t>10.5.1.3</w:t>
      </w:r>
      <w:r w:rsidRPr="00D95AF2">
        <w:tab/>
        <w:t>Location Area Identification</w:t>
      </w:r>
      <w:bookmarkEnd w:id="2596"/>
    </w:p>
    <w:p w14:paraId="44D64B9A" w14:textId="77777777" w:rsidR="008831A2" w:rsidRPr="00D95AF2" w:rsidRDefault="008831A2">
      <w:r w:rsidRPr="00D95AF2">
        <w:t xml:space="preserve">The purpose of the </w:t>
      </w:r>
      <w:r w:rsidRPr="00D95AF2">
        <w:rPr>
          <w:i/>
        </w:rPr>
        <w:t>Location Area Identification</w:t>
      </w:r>
      <w:r w:rsidRPr="00D95AF2">
        <w:t xml:space="preserve"> information element is to provide an unambiguous identification of location areas within the area covered by the </w:t>
      </w:r>
      <w:r w:rsidR="001622B3" w:rsidRPr="00D95AF2">
        <w:t>3GPP</w:t>
      </w:r>
      <w:r w:rsidRPr="00D95AF2">
        <w:t> system.</w:t>
      </w:r>
    </w:p>
    <w:p w14:paraId="6C1F21B1" w14:textId="77777777" w:rsidR="008831A2" w:rsidRPr="00D95AF2" w:rsidRDefault="008831A2">
      <w:r w:rsidRPr="00D95AF2">
        <w:t xml:space="preserve">The </w:t>
      </w:r>
      <w:r w:rsidRPr="00D95AF2">
        <w:rPr>
          <w:i/>
        </w:rPr>
        <w:t>Location Area Identification</w:t>
      </w:r>
      <w:r w:rsidRPr="00D95AF2">
        <w:t xml:space="preserve"> information element is coded as shown in figure 10.5.3/3GPP TS 24.008 and table 10.5.3/3GPP TS 24.008.</w:t>
      </w:r>
    </w:p>
    <w:p w14:paraId="015C7FD6" w14:textId="77777777" w:rsidR="008831A2" w:rsidRPr="00D95AF2" w:rsidRDefault="008831A2">
      <w:r w:rsidRPr="00D95AF2">
        <w:lastRenderedPageBreak/>
        <w:t xml:space="preserve">The </w:t>
      </w:r>
      <w:r w:rsidRPr="00D95AF2">
        <w:rPr>
          <w:i/>
        </w:rPr>
        <w:t>Location Area Identification</w:t>
      </w:r>
      <w:r w:rsidRPr="00D95AF2">
        <w:t xml:space="preserve"> is a type 3 information element with 6 octets length.</w:t>
      </w:r>
    </w:p>
    <w:p w14:paraId="54A0E40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77BD6D0" w14:textId="77777777">
        <w:trPr>
          <w:cantSplit/>
          <w:jc w:val="center"/>
        </w:trPr>
        <w:tc>
          <w:tcPr>
            <w:tcW w:w="709" w:type="dxa"/>
            <w:tcBorders>
              <w:top w:val="nil"/>
              <w:left w:val="nil"/>
              <w:bottom w:val="nil"/>
              <w:right w:val="nil"/>
            </w:tcBorders>
          </w:tcPr>
          <w:p w14:paraId="3B588542" w14:textId="77777777" w:rsidR="008831A2" w:rsidRPr="00D95AF2" w:rsidRDefault="008831A2" w:rsidP="00297F1F">
            <w:pPr>
              <w:pStyle w:val="TH"/>
              <w:rPr>
                <w:lang w:eastAsia="zh-CN"/>
              </w:rPr>
            </w:pPr>
            <w:r w:rsidRPr="00D95AF2">
              <w:rPr>
                <w:lang w:eastAsia="zh-CN"/>
              </w:rPr>
              <w:t>8</w:t>
            </w:r>
          </w:p>
        </w:tc>
        <w:tc>
          <w:tcPr>
            <w:tcW w:w="709" w:type="dxa"/>
            <w:tcBorders>
              <w:top w:val="nil"/>
              <w:left w:val="nil"/>
              <w:bottom w:val="nil"/>
              <w:right w:val="nil"/>
            </w:tcBorders>
          </w:tcPr>
          <w:p w14:paraId="4DFD1A6E" w14:textId="77777777" w:rsidR="008831A2" w:rsidRPr="00D95AF2" w:rsidRDefault="008831A2" w:rsidP="00297F1F">
            <w:pPr>
              <w:pStyle w:val="TH"/>
              <w:rPr>
                <w:lang w:eastAsia="zh-CN"/>
              </w:rPr>
            </w:pPr>
            <w:r w:rsidRPr="00D95AF2">
              <w:rPr>
                <w:lang w:eastAsia="zh-CN"/>
              </w:rPr>
              <w:t>7</w:t>
            </w:r>
          </w:p>
        </w:tc>
        <w:tc>
          <w:tcPr>
            <w:tcW w:w="709" w:type="dxa"/>
            <w:tcBorders>
              <w:top w:val="nil"/>
              <w:left w:val="nil"/>
              <w:bottom w:val="nil"/>
              <w:right w:val="nil"/>
            </w:tcBorders>
          </w:tcPr>
          <w:p w14:paraId="01EBC58E" w14:textId="77777777" w:rsidR="008831A2" w:rsidRPr="00D95AF2" w:rsidRDefault="008831A2" w:rsidP="00297F1F">
            <w:pPr>
              <w:pStyle w:val="TH"/>
              <w:rPr>
                <w:lang w:eastAsia="zh-CN"/>
              </w:rPr>
            </w:pPr>
            <w:r w:rsidRPr="00D95AF2">
              <w:rPr>
                <w:lang w:eastAsia="zh-CN"/>
              </w:rPr>
              <w:t>6</w:t>
            </w:r>
          </w:p>
        </w:tc>
        <w:tc>
          <w:tcPr>
            <w:tcW w:w="709" w:type="dxa"/>
            <w:tcBorders>
              <w:top w:val="nil"/>
              <w:left w:val="nil"/>
              <w:bottom w:val="nil"/>
              <w:right w:val="nil"/>
            </w:tcBorders>
          </w:tcPr>
          <w:p w14:paraId="4D069906" w14:textId="77777777" w:rsidR="008831A2" w:rsidRPr="00D95AF2" w:rsidRDefault="008831A2" w:rsidP="00297F1F">
            <w:pPr>
              <w:pStyle w:val="TH"/>
              <w:rPr>
                <w:lang w:eastAsia="zh-CN"/>
              </w:rPr>
            </w:pPr>
            <w:r w:rsidRPr="00D95AF2">
              <w:rPr>
                <w:lang w:eastAsia="zh-CN"/>
              </w:rPr>
              <w:t>5</w:t>
            </w:r>
          </w:p>
        </w:tc>
        <w:tc>
          <w:tcPr>
            <w:tcW w:w="709" w:type="dxa"/>
            <w:tcBorders>
              <w:top w:val="nil"/>
              <w:left w:val="nil"/>
              <w:bottom w:val="nil"/>
              <w:right w:val="nil"/>
            </w:tcBorders>
          </w:tcPr>
          <w:p w14:paraId="11295D1E" w14:textId="77777777" w:rsidR="008831A2" w:rsidRPr="00D95AF2" w:rsidRDefault="008831A2" w:rsidP="00297F1F">
            <w:pPr>
              <w:pStyle w:val="TH"/>
              <w:rPr>
                <w:lang w:eastAsia="zh-CN"/>
              </w:rPr>
            </w:pPr>
            <w:r w:rsidRPr="00D95AF2">
              <w:rPr>
                <w:lang w:eastAsia="zh-CN"/>
              </w:rPr>
              <w:t>4</w:t>
            </w:r>
          </w:p>
        </w:tc>
        <w:tc>
          <w:tcPr>
            <w:tcW w:w="709" w:type="dxa"/>
            <w:tcBorders>
              <w:top w:val="nil"/>
              <w:left w:val="nil"/>
              <w:bottom w:val="nil"/>
              <w:right w:val="nil"/>
            </w:tcBorders>
          </w:tcPr>
          <w:p w14:paraId="7AE5FB85" w14:textId="77777777" w:rsidR="008831A2" w:rsidRPr="00D95AF2" w:rsidRDefault="008831A2" w:rsidP="00297F1F">
            <w:pPr>
              <w:pStyle w:val="TH"/>
              <w:rPr>
                <w:lang w:eastAsia="zh-CN"/>
              </w:rPr>
            </w:pPr>
            <w:r w:rsidRPr="00D95AF2">
              <w:rPr>
                <w:lang w:eastAsia="zh-CN"/>
              </w:rPr>
              <w:t>3</w:t>
            </w:r>
          </w:p>
        </w:tc>
        <w:tc>
          <w:tcPr>
            <w:tcW w:w="709" w:type="dxa"/>
            <w:tcBorders>
              <w:top w:val="nil"/>
              <w:left w:val="nil"/>
              <w:bottom w:val="nil"/>
              <w:right w:val="nil"/>
            </w:tcBorders>
          </w:tcPr>
          <w:p w14:paraId="63EF2349" w14:textId="77777777" w:rsidR="008831A2" w:rsidRPr="00D95AF2" w:rsidRDefault="008831A2" w:rsidP="00297F1F">
            <w:pPr>
              <w:pStyle w:val="TH"/>
              <w:rPr>
                <w:lang w:eastAsia="zh-CN"/>
              </w:rPr>
            </w:pPr>
            <w:r w:rsidRPr="00D95AF2">
              <w:rPr>
                <w:lang w:eastAsia="zh-CN"/>
              </w:rPr>
              <w:t>2</w:t>
            </w:r>
          </w:p>
        </w:tc>
        <w:tc>
          <w:tcPr>
            <w:tcW w:w="709" w:type="dxa"/>
            <w:tcBorders>
              <w:top w:val="nil"/>
              <w:left w:val="nil"/>
              <w:bottom w:val="nil"/>
              <w:right w:val="nil"/>
            </w:tcBorders>
          </w:tcPr>
          <w:p w14:paraId="68299F07" w14:textId="77777777" w:rsidR="008831A2" w:rsidRPr="00D95AF2" w:rsidRDefault="008831A2" w:rsidP="00297F1F">
            <w:pPr>
              <w:pStyle w:val="TH"/>
              <w:rPr>
                <w:lang w:eastAsia="zh-CN"/>
              </w:rPr>
            </w:pPr>
            <w:r w:rsidRPr="00D95AF2">
              <w:rPr>
                <w:lang w:eastAsia="zh-CN"/>
              </w:rPr>
              <w:t>1</w:t>
            </w:r>
          </w:p>
        </w:tc>
        <w:tc>
          <w:tcPr>
            <w:tcW w:w="1134" w:type="dxa"/>
            <w:tcBorders>
              <w:top w:val="nil"/>
              <w:left w:val="nil"/>
              <w:bottom w:val="nil"/>
              <w:right w:val="nil"/>
            </w:tcBorders>
          </w:tcPr>
          <w:p w14:paraId="1FC6C4E2" w14:textId="77777777" w:rsidR="008831A2" w:rsidRPr="00D95AF2" w:rsidRDefault="008831A2" w:rsidP="00297F1F">
            <w:pPr>
              <w:pStyle w:val="TH"/>
              <w:rPr>
                <w:lang w:eastAsia="zh-CN"/>
              </w:rPr>
            </w:pPr>
          </w:p>
        </w:tc>
      </w:tr>
      <w:tr w:rsidR="008831A2" w:rsidRPr="00D95AF2" w14:paraId="79E0A764" w14:textId="77777777">
        <w:trPr>
          <w:cantSplit/>
          <w:jc w:val="center"/>
        </w:trPr>
        <w:tc>
          <w:tcPr>
            <w:tcW w:w="709" w:type="dxa"/>
            <w:tcBorders>
              <w:top w:val="single" w:sz="4" w:space="0" w:color="auto"/>
            </w:tcBorders>
          </w:tcPr>
          <w:p w14:paraId="54ECB2B1" w14:textId="77777777" w:rsidR="008831A2" w:rsidRPr="00D95AF2" w:rsidRDefault="008831A2">
            <w:pPr>
              <w:pStyle w:val="TAC"/>
            </w:pPr>
          </w:p>
        </w:tc>
        <w:tc>
          <w:tcPr>
            <w:tcW w:w="4963" w:type="dxa"/>
            <w:gridSpan w:val="7"/>
            <w:tcBorders>
              <w:top w:val="single" w:sz="4" w:space="0" w:color="auto"/>
              <w:right w:val="single" w:sz="4" w:space="0" w:color="auto"/>
            </w:tcBorders>
          </w:tcPr>
          <w:p w14:paraId="179014EF" w14:textId="77777777" w:rsidR="008831A2" w:rsidRPr="00D95AF2" w:rsidRDefault="008831A2">
            <w:pPr>
              <w:pStyle w:val="TAC"/>
            </w:pPr>
            <w:r w:rsidRPr="00D95AF2">
              <w:t>Location Area Identification IEI</w:t>
            </w:r>
          </w:p>
        </w:tc>
        <w:tc>
          <w:tcPr>
            <w:tcW w:w="1134" w:type="dxa"/>
            <w:tcBorders>
              <w:top w:val="nil"/>
              <w:left w:val="nil"/>
              <w:bottom w:val="nil"/>
              <w:right w:val="nil"/>
            </w:tcBorders>
          </w:tcPr>
          <w:p w14:paraId="0D7FC621" w14:textId="77777777" w:rsidR="008831A2" w:rsidRPr="00D95AF2" w:rsidRDefault="008831A2">
            <w:pPr>
              <w:pStyle w:val="TAL"/>
            </w:pPr>
            <w:r w:rsidRPr="00D95AF2">
              <w:t>octet 1</w:t>
            </w:r>
          </w:p>
        </w:tc>
      </w:tr>
      <w:tr w:rsidR="008831A2" w:rsidRPr="00D95AF2" w14:paraId="6FA7ACB6" w14:textId="77777777">
        <w:trPr>
          <w:cantSplit/>
          <w:jc w:val="center"/>
        </w:trPr>
        <w:tc>
          <w:tcPr>
            <w:tcW w:w="2836" w:type="dxa"/>
            <w:gridSpan w:val="4"/>
          </w:tcPr>
          <w:p w14:paraId="3A82AB81" w14:textId="77777777" w:rsidR="008831A2" w:rsidRPr="00D95AF2" w:rsidRDefault="008831A2">
            <w:pPr>
              <w:pStyle w:val="TAC"/>
            </w:pPr>
          </w:p>
          <w:p w14:paraId="41FA3739" w14:textId="77777777" w:rsidR="008831A2" w:rsidRPr="00D95AF2" w:rsidRDefault="008831A2">
            <w:pPr>
              <w:pStyle w:val="TAC"/>
            </w:pPr>
            <w:r w:rsidRPr="00D95AF2">
              <w:t>MCC digit 2</w:t>
            </w:r>
          </w:p>
        </w:tc>
        <w:tc>
          <w:tcPr>
            <w:tcW w:w="2836" w:type="dxa"/>
            <w:gridSpan w:val="4"/>
            <w:tcBorders>
              <w:right w:val="single" w:sz="4" w:space="0" w:color="auto"/>
            </w:tcBorders>
          </w:tcPr>
          <w:p w14:paraId="37256ADC" w14:textId="77777777" w:rsidR="008831A2" w:rsidRPr="00D95AF2" w:rsidRDefault="008831A2">
            <w:pPr>
              <w:pStyle w:val="TAC"/>
            </w:pPr>
          </w:p>
          <w:p w14:paraId="31815C01" w14:textId="77777777" w:rsidR="008831A2" w:rsidRPr="00D95AF2" w:rsidRDefault="008831A2">
            <w:pPr>
              <w:pStyle w:val="TAC"/>
            </w:pPr>
            <w:r w:rsidRPr="00D95AF2">
              <w:t>MCC digit 1</w:t>
            </w:r>
          </w:p>
        </w:tc>
        <w:tc>
          <w:tcPr>
            <w:tcW w:w="1134" w:type="dxa"/>
            <w:tcBorders>
              <w:top w:val="nil"/>
              <w:left w:val="nil"/>
              <w:bottom w:val="nil"/>
              <w:right w:val="nil"/>
            </w:tcBorders>
          </w:tcPr>
          <w:p w14:paraId="4AB36349" w14:textId="77777777" w:rsidR="008831A2" w:rsidRPr="00D95AF2" w:rsidRDefault="008831A2">
            <w:pPr>
              <w:pStyle w:val="TAL"/>
            </w:pPr>
          </w:p>
          <w:p w14:paraId="5EF4C7F3" w14:textId="77777777" w:rsidR="008831A2" w:rsidRPr="00D95AF2" w:rsidRDefault="008831A2">
            <w:pPr>
              <w:pStyle w:val="TAL"/>
            </w:pPr>
            <w:r w:rsidRPr="00D95AF2">
              <w:t>octet 2</w:t>
            </w:r>
          </w:p>
        </w:tc>
      </w:tr>
      <w:tr w:rsidR="008831A2" w:rsidRPr="00D95AF2" w14:paraId="2E6F4067" w14:textId="77777777">
        <w:trPr>
          <w:cantSplit/>
          <w:jc w:val="center"/>
        </w:trPr>
        <w:tc>
          <w:tcPr>
            <w:tcW w:w="2836" w:type="dxa"/>
            <w:gridSpan w:val="4"/>
          </w:tcPr>
          <w:p w14:paraId="0E99B07D" w14:textId="77777777" w:rsidR="008831A2" w:rsidRPr="00D95AF2" w:rsidRDefault="008831A2">
            <w:pPr>
              <w:pStyle w:val="TAC"/>
            </w:pPr>
          </w:p>
          <w:p w14:paraId="39147451" w14:textId="77777777" w:rsidR="008831A2" w:rsidRPr="00D95AF2" w:rsidRDefault="008831A2">
            <w:pPr>
              <w:pStyle w:val="TAC"/>
            </w:pPr>
            <w:r w:rsidRPr="00D95AF2">
              <w:t>MNC digit 3</w:t>
            </w:r>
          </w:p>
        </w:tc>
        <w:tc>
          <w:tcPr>
            <w:tcW w:w="2836" w:type="dxa"/>
            <w:gridSpan w:val="4"/>
            <w:tcBorders>
              <w:right w:val="single" w:sz="4" w:space="0" w:color="auto"/>
            </w:tcBorders>
          </w:tcPr>
          <w:p w14:paraId="60BF1726" w14:textId="77777777" w:rsidR="008831A2" w:rsidRPr="00D95AF2" w:rsidRDefault="008831A2">
            <w:pPr>
              <w:pStyle w:val="TAC"/>
            </w:pPr>
          </w:p>
          <w:p w14:paraId="1DE7F0D6" w14:textId="77777777" w:rsidR="008831A2" w:rsidRPr="00D95AF2" w:rsidRDefault="008831A2">
            <w:pPr>
              <w:pStyle w:val="TAC"/>
            </w:pPr>
            <w:r w:rsidRPr="00D95AF2">
              <w:t>MCC digit 3</w:t>
            </w:r>
          </w:p>
        </w:tc>
        <w:tc>
          <w:tcPr>
            <w:tcW w:w="1134" w:type="dxa"/>
            <w:tcBorders>
              <w:top w:val="nil"/>
              <w:left w:val="nil"/>
              <w:bottom w:val="nil"/>
              <w:right w:val="nil"/>
            </w:tcBorders>
          </w:tcPr>
          <w:p w14:paraId="660F0806" w14:textId="77777777" w:rsidR="008831A2" w:rsidRPr="00D95AF2" w:rsidRDefault="008831A2">
            <w:pPr>
              <w:pStyle w:val="TAL"/>
            </w:pPr>
          </w:p>
          <w:p w14:paraId="69B3B68D" w14:textId="77777777" w:rsidR="008831A2" w:rsidRPr="00D95AF2" w:rsidRDefault="008831A2">
            <w:pPr>
              <w:pStyle w:val="TAL"/>
            </w:pPr>
            <w:r w:rsidRPr="00D95AF2">
              <w:t>octet 3</w:t>
            </w:r>
          </w:p>
        </w:tc>
      </w:tr>
      <w:tr w:rsidR="008831A2" w:rsidRPr="00D95AF2" w14:paraId="09828B09" w14:textId="77777777">
        <w:trPr>
          <w:cantSplit/>
          <w:jc w:val="center"/>
        </w:trPr>
        <w:tc>
          <w:tcPr>
            <w:tcW w:w="2836" w:type="dxa"/>
            <w:gridSpan w:val="4"/>
          </w:tcPr>
          <w:p w14:paraId="7D066896" w14:textId="77777777" w:rsidR="008831A2" w:rsidRPr="00D95AF2" w:rsidRDefault="008831A2">
            <w:pPr>
              <w:pStyle w:val="TAC"/>
            </w:pPr>
          </w:p>
          <w:p w14:paraId="79E73308" w14:textId="77777777" w:rsidR="008831A2" w:rsidRPr="00D95AF2" w:rsidRDefault="008831A2">
            <w:pPr>
              <w:pStyle w:val="TAC"/>
            </w:pPr>
            <w:r w:rsidRPr="00D95AF2">
              <w:t>MNC digit 2</w:t>
            </w:r>
          </w:p>
        </w:tc>
        <w:tc>
          <w:tcPr>
            <w:tcW w:w="2836" w:type="dxa"/>
            <w:gridSpan w:val="4"/>
            <w:tcBorders>
              <w:right w:val="single" w:sz="4" w:space="0" w:color="auto"/>
            </w:tcBorders>
          </w:tcPr>
          <w:p w14:paraId="359DB384" w14:textId="77777777" w:rsidR="008831A2" w:rsidRPr="00D95AF2" w:rsidRDefault="008831A2">
            <w:pPr>
              <w:pStyle w:val="TAC"/>
            </w:pPr>
          </w:p>
          <w:p w14:paraId="7DFCA14C" w14:textId="77777777" w:rsidR="008831A2" w:rsidRPr="00D95AF2" w:rsidRDefault="008831A2">
            <w:pPr>
              <w:pStyle w:val="TAC"/>
            </w:pPr>
            <w:r w:rsidRPr="00D95AF2">
              <w:t>MNC digit 1</w:t>
            </w:r>
          </w:p>
        </w:tc>
        <w:tc>
          <w:tcPr>
            <w:tcW w:w="1134" w:type="dxa"/>
            <w:tcBorders>
              <w:top w:val="nil"/>
              <w:left w:val="nil"/>
              <w:bottom w:val="nil"/>
              <w:right w:val="nil"/>
            </w:tcBorders>
          </w:tcPr>
          <w:p w14:paraId="5FC4D259" w14:textId="77777777" w:rsidR="008831A2" w:rsidRPr="00D95AF2" w:rsidRDefault="008831A2">
            <w:pPr>
              <w:pStyle w:val="TAL"/>
            </w:pPr>
          </w:p>
          <w:p w14:paraId="1CC69659" w14:textId="77777777" w:rsidR="008831A2" w:rsidRPr="00D95AF2" w:rsidRDefault="008831A2">
            <w:pPr>
              <w:pStyle w:val="TAL"/>
            </w:pPr>
            <w:r w:rsidRPr="00D95AF2">
              <w:t>octet 4</w:t>
            </w:r>
          </w:p>
        </w:tc>
      </w:tr>
      <w:tr w:rsidR="008831A2" w:rsidRPr="00D95AF2" w14:paraId="0DCEF09F" w14:textId="77777777">
        <w:trPr>
          <w:cantSplit/>
          <w:jc w:val="center"/>
        </w:trPr>
        <w:tc>
          <w:tcPr>
            <w:tcW w:w="5672" w:type="dxa"/>
            <w:gridSpan w:val="8"/>
            <w:tcBorders>
              <w:right w:val="single" w:sz="4" w:space="0" w:color="auto"/>
            </w:tcBorders>
          </w:tcPr>
          <w:p w14:paraId="701C7C4F" w14:textId="77777777" w:rsidR="008831A2" w:rsidRPr="00D95AF2" w:rsidRDefault="008831A2">
            <w:pPr>
              <w:pStyle w:val="TAC"/>
            </w:pPr>
          </w:p>
          <w:p w14:paraId="0FD9CAB4" w14:textId="77777777" w:rsidR="008831A2" w:rsidRPr="00D95AF2" w:rsidRDefault="008831A2">
            <w:pPr>
              <w:pStyle w:val="TAC"/>
            </w:pPr>
            <w:r w:rsidRPr="00D95AF2">
              <w:t>LAC</w:t>
            </w:r>
          </w:p>
        </w:tc>
        <w:tc>
          <w:tcPr>
            <w:tcW w:w="1134" w:type="dxa"/>
            <w:tcBorders>
              <w:top w:val="nil"/>
              <w:left w:val="nil"/>
              <w:bottom w:val="nil"/>
              <w:right w:val="nil"/>
            </w:tcBorders>
          </w:tcPr>
          <w:p w14:paraId="3142135D" w14:textId="77777777" w:rsidR="008831A2" w:rsidRPr="00D95AF2" w:rsidRDefault="008831A2">
            <w:pPr>
              <w:pStyle w:val="TAL"/>
            </w:pPr>
          </w:p>
          <w:p w14:paraId="4EEDA48F" w14:textId="77777777" w:rsidR="008831A2" w:rsidRPr="00D95AF2" w:rsidRDefault="008831A2">
            <w:pPr>
              <w:pStyle w:val="TAL"/>
            </w:pPr>
            <w:r w:rsidRPr="00D95AF2">
              <w:t>octet 5</w:t>
            </w:r>
          </w:p>
        </w:tc>
      </w:tr>
      <w:tr w:rsidR="008831A2" w:rsidRPr="00D95AF2" w14:paraId="5B9E6F14" w14:textId="77777777">
        <w:trPr>
          <w:cantSplit/>
          <w:jc w:val="center"/>
        </w:trPr>
        <w:tc>
          <w:tcPr>
            <w:tcW w:w="5672" w:type="dxa"/>
            <w:gridSpan w:val="8"/>
            <w:tcBorders>
              <w:right w:val="single" w:sz="4" w:space="0" w:color="auto"/>
            </w:tcBorders>
          </w:tcPr>
          <w:p w14:paraId="56F1C21A" w14:textId="77777777" w:rsidR="008831A2" w:rsidRPr="00D95AF2" w:rsidRDefault="008831A2">
            <w:pPr>
              <w:pStyle w:val="TAC"/>
            </w:pPr>
          </w:p>
          <w:p w14:paraId="13B03E15" w14:textId="77777777" w:rsidR="008831A2" w:rsidRPr="00D95AF2" w:rsidRDefault="008831A2">
            <w:pPr>
              <w:pStyle w:val="TAC"/>
            </w:pPr>
            <w:r w:rsidRPr="00D95AF2">
              <w:t>LAC (continued)</w:t>
            </w:r>
          </w:p>
        </w:tc>
        <w:tc>
          <w:tcPr>
            <w:tcW w:w="1134" w:type="dxa"/>
            <w:tcBorders>
              <w:top w:val="nil"/>
              <w:left w:val="nil"/>
              <w:bottom w:val="nil"/>
              <w:right w:val="nil"/>
            </w:tcBorders>
          </w:tcPr>
          <w:p w14:paraId="6B4A6EEA" w14:textId="77777777" w:rsidR="008831A2" w:rsidRPr="00D95AF2" w:rsidRDefault="008831A2">
            <w:pPr>
              <w:pStyle w:val="TAL"/>
            </w:pPr>
          </w:p>
          <w:p w14:paraId="218DE532" w14:textId="77777777" w:rsidR="008831A2" w:rsidRPr="00D95AF2" w:rsidRDefault="008831A2">
            <w:pPr>
              <w:pStyle w:val="TAL"/>
            </w:pPr>
            <w:r w:rsidRPr="00D95AF2">
              <w:t>octet 6</w:t>
            </w:r>
          </w:p>
        </w:tc>
      </w:tr>
    </w:tbl>
    <w:p w14:paraId="681829C8" w14:textId="77777777" w:rsidR="008831A2" w:rsidRPr="00D95AF2" w:rsidRDefault="008831A2">
      <w:pPr>
        <w:pStyle w:val="TAN"/>
      </w:pPr>
    </w:p>
    <w:p w14:paraId="0207BD7E" w14:textId="77777777" w:rsidR="008831A2" w:rsidRPr="00D95AF2" w:rsidRDefault="008831A2">
      <w:pPr>
        <w:pStyle w:val="TF"/>
      </w:pPr>
      <w:bookmarkStart w:id="2598" w:name="_CRFigure10_5_33GPPTS24_008LocationArea"/>
      <w:r w:rsidRPr="00D95AF2">
        <w:t xml:space="preserve">Figure </w:t>
      </w:r>
      <w:bookmarkEnd w:id="2598"/>
      <w:r w:rsidRPr="00D95AF2">
        <w:t xml:space="preserve">10.5.3/3GPP TS 24.008 </w:t>
      </w:r>
      <w:r w:rsidRPr="00D95AF2">
        <w:rPr>
          <w:i/>
        </w:rPr>
        <w:t>Location Area Identification</w:t>
      </w:r>
      <w:r w:rsidRPr="00D95AF2">
        <w:t xml:space="preserve"> information element</w:t>
      </w:r>
    </w:p>
    <w:p w14:paraId="7DFD4A76" w14:textId="77777777" w:rsidR="008831A2" w:rsidRPr="00D95AF2" w:rsidRDefault="008831A2">
      <w:pPr>
        <w:pStyle w:val="TH"/>
      </w:pPr>
      <w:bookmarkStart w:id="2599" w:name="_CRTable10_5_33GPPTS24_008"/>
      <w:r w:rsidRPr="00D95AF2">
        <w:lastRenderedPageBreak/>
        <w:t xml:space="preserve">Table </w:t>
      </w:r>
      <w:bookmarkEnd w:id="2599"/>
      <w:r w:rsidRPr="00D95AF2">
        <w:t xml:space="preserve">10.5.3/3GPP TS 24.008: </w:t>
      </w:r>
      <w:r w:rsidRPr="00D95AF2">
        <w:rPr>
          <w:i/>
        </w:rPr>
        <w:t>Location Area Identification</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06116DA7" w14:textId="77777777">
        <w:trPr>
          <w:cantSplit/>
          <w:jc w:val="center"/>
        </w:trPr>
        <w:tc>
          <w:tcPr>
            <w:tcW w:w="6804" w:type="dxa"/>
          </w:tcPr>
          <w:p w14:paraId="791E79D7" w14:textId="77777777" w:rsidR="008831A2" w:rsidRPr="00D95AF2" w:rsidRDefault="008831A2">
            <w:pPr>
              <w:pStyle w:val="TAL"/>
            </w:pPr>
          </w:p>
          <w:p w14:paraId="2135304F" w14:textId="77777777" w:rsidR="008831A2" w:rsidRPr="00D95AF2" w:rsidRDefault="008831A2">
            <w:pPr>
              <w:pStyle w:val="TAL"/>
            </w:pPr>
            <w:r w:rsidRPr="00D95AF2">
              <w:t xml:space="preserve">MCC, Mobile country code (octet 2 and 3) </w:t>
            </w:r>
          </w:p>
          <w:p w14:paraId="108AFC47" w14:textId="77777777" w:rsidR="008831A2" w:rsidRPr="00D95AF2" w:rsidRDefault="008831A2">
            <w:pPr>
              <w:pStyle w:val="TAL"/>
            </w:pPr>
            <w:r w:rsidRPr="00D95AF2">
              <w:t xml:space="preserve">The MCC field is coded as in ITU-T Rec. E212, Annex A. </w:t>
            </w:r>
          </w:p>
          <w:p w14:paraId="3EFCDE66" w14:textId="77777777" w:rsidR="008831A2" w:rsidRPr="00D95AF2" w:rsidRDefault="008831A2">
            <w:pPr>
              <w:pStyle w:val="TAL"/>
            </w:pPr>
          </w:p>
          <w:p w14:paraId="05ECC826" w14:textId="77777777" w:rsidR="008831A2" w:rsidRPr="00D95AF2" w:rsidRDefault="008831A2">
            <w:pPr>
              <w:pStyle w:val="TAL"/>
            </w:pPr>
            <w:r w:rsidRPr="00D95AF2">
              <w:t xml:space="preserve">If the LAI is deleted the MCC and MNC shall take the value from the deleted LAI. </w:t>
            </w:r>
          </w:p>
          <w:p w14:paraId="67C70C28" w14:textId="77777777" w:rsidR="008831A2" w:rsidRPr="00D95AF2" w:rsidRDefault="008831A2">
            <w:pPr>
              <w:pStyle w:val="TAL"/>
            </w:pPr>
          </w:p>
          <w:p w14:paraId="5A2A36C4" w14:textId="77777777" w:rsidR="008831A2" w:rsidRPr="00D95AF2" w:rsidRDefault="008831A2">
            <w:pPr>
              <w:pStyle w:val="TAL"/>
            </w:pPr>
            <w:r w:rsidRPr="00D95AF2">
              <w:t>In abnormal cases, the MCC stored in the mobile station can contain elements not in the set {0, 1 ... 9}. In such cases the mobile station should transmit the stored values using full hexadecimal encoding. When receiving such an MCC, the network shall treat the LAI as deleted.</w:t>
            </w:r>
          </w:p>
          <w:p w14:paraId="2083EE0C" w14:textId="77777777" w:rsidR="008831A2" w:rsidRPr="00D95AF2" w:rsidRDefault="008831A2">
            <w:pPr>
              <w:pStyle w:val="TAL"/>
            </w:pPr>
          </w:p>
          <w:p w14:paraId="00500AF8" w14:textId="77777777" w:rsidR="008831A2" w:rsidRPr="00D95AF2" w:rsidRDefault="008831A2">
            <w:pPr>
              <w:pStyle w:val="TAL"/>
            </w:pPr>
            <w:r w:rsidRPr="00D95AF2">
              <w:t>MNC, Mobile network code (octet 3 bits 5 to 8, octet 4)</w:t>
            </w:r>
          </w:p>
          <w:p w14:paraId="19C17FF2" w14:textId="77777777" w:rsidR="008831A2" w:rsidRPr="00D95AF2" w:rsidRDefault="008831A2">
            <w:pPr>
              <w:pStyle w:val="TAL"/>
            </w:pPr>
            <w:r w:rsidRPr="00D95AF2">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LAI over the radio interface. In this case, bits 5 to 8 of octet 3 shall be coded as "1111". Mobile equipment shall accept LAI coded in such a way.</w:t>
            </w:r>
          </w:p>
          <w:p w14:paraId="2F563511" w14:textId="77777777" w:rsidR="008831A2" w:rsidRPr="00D95AF2" w:rsidRDefault="008831A2">
            <w:pPr>
              <w:pStyle w:val="TAL"/>
            </w:pPr>
          </w:p>
          <w:p w14:paraId="193EA055" w14:textId="77777777" w:rsidR="008831A2" w:rsidRPr="00D95AF2" w:rsidRDefault="008831A2">
            <w:pPr>
              <w:pStyle w:val="TAN"/>
            </w:pPr>
            <w:r w:rsidRPr="00D95AF2">
              <w:t>NOTE 1:</w:t>
            </w:r>
            <w:r w:rsidRPr="00D95AF2">
              <w:tab/>
              <w:t>In earlier versions of this protocol, the possibility to use a one digit MNC in LAI was provided on the radio interface. However as this was not used this possibility has been deleted.</w:t>
            </w:r>
          </w:p>
          <w:p w14:paraId="129989B0" w14:textId="77777777" w:rsidR="008831A2" w:rsidRPr="00D95AF2" w:rsidRDefault="008831A2">
            <w:pPr>
              <w:pStyle w:val="TAL"/>
            </w:pPr>
          </w:p>
          <w:p w14:paraId="2743F03E" w14:textId="77777777" w:rsidR="008831A2" w:rsidRPr="00D95AF2" w:rsidRDefault="008831A2">
            <w:pPr>
              <w:pStyle w:val="TAN"/>
            </w:pPr>
            <w:r w:rsidRPr="00D95AF2">
              <w:t>NOTE 2:</w:t>
            </w:r>
            <w:r w:rsidRPr="00D95AF2">
              <w:tab/>
              <w:t>In earlier versions of this protocol, bits 5 to 8 of octet 3 were coded as "1111". Mobile equipment compliant with these earlier versions of the protocol may be unable to understand the 3-digit MNC format of the LAI, and therefore unable to register on a network broadcasting the LAI in this format.</w:t>
            </w:r>
          </w:p>
          <w:p w14:paraId="7464430D" w14:textId="77777777" w:rsidR="008831A2" w:rsidRPr="00D95AF2" w:rsidRDefault="008831A2">
            <w:pPr>
              <w:pStyle w:val="TAL"/>
            </w:pPr>
          </w:p>
          <w:p w14:paraId="456D4355" w14:textId="77777777" w:rsidR="008831A2" w:rsidRPr="00D95AF2" w:rsidRDefault="008831A2">
            <w:pPr>
              <w:pStyle w:val="TAL"/>
            </w:pPr>
            <w:r w:rsidRPr="00D95AF2">
              <w:t>In abnormal cases, the MNC stored in the mobile station can have:</w:t>
            </w:r>
          </w:p>
          <w:p w14:paraId="0BBCE63B" w14:textId="77777777" w:rsidR="008831A2" w:rsidRPr="00D95AF2" w:rsidRDefault="008831A2">
            <w:pPr>
              <w:pStyle w:val="TAL"/>
            </w:pPr>
            <w:r w:rsidRPr="00D95AF2">
              <w:t>-</w:t>
            </w:r>
            <w:r w:rsidRPr="00D95AF2">
              <w:tab/>
              <w:t>digit 1 or 2 not in the set {0, 1 ... 9}, or</w:t>
            </w:r>
          </w:p>
          <w:p w14:paraId="68D90A72" w14:textId="77777777" w:rsidR="008831A2" w:rsidRPr="00D95AF2" w:rsidRDefault="008831A2">
            <w:pPr>
              <w:pStyle w:val="TAL"/>
            </w:pPr>
            <w:r w:rsidRPr="00D95AF2">
              <w:t>-</w:t>
            </w:r>
            <w:r w:rsidRPr="00D95AF2">
              <w:tab/>
              <w:t>digit 3 not in the set {0, 1 ...</w:t>
            </w:r>
            <w:r w:rsidR="00893277" w:rsidRPr="00D95AF2">
              <w:t xml:space="preserve"> </w:t>
            </w:r>
            <w:r w:rsidRPr="00D95AF2">
              <w:t>9, F} hex.</w:t>
            </w:r>
          </w:p>
          <w:p w14:paraId="6972AD46" w14:textId="77777777" w:rsidR="008831A2" w:rsidRPr="00D95AF2" w:rsidRDefault="008831A2">
            <w:pPr>
              <w:pStyle w:val="TAL"/>
            </w:pPr>
            <w:r w:rsidRPr="00D95AF2">
              <w:t xml:space="preserve">In such cases the mobile station shall transmit the stored values using full hexadecimal encoding. When receiving such an MNC, the network shall treat the LAI as deleted. </w:t>
            </w:r>
          </w:p>
          <w:p w14:paraId="6F6E4BEA" w14:textId="77777777" w:rsidR="008831A2" w:rsidRPr="00D95AF2" w:rsidRDefault="008831A2">
            <w:pPr>
              <w:pStyle w:val="TAL"/>
            </w:pPr>
          </w:p>
          <w:p w14:paraId="75634904" w14:textId="77777777" w:rsidR="008831A2" w:rsidRPr="00D95AF2" w:rsidRDefault="008831A2">
            <w:pPr>
              <w:pStyle w:val="TAL"/>
            </w:pPr>
            <w:r w:rsidRPr="00D95AF2">
              <w:t>The same handling shall apply for the network, if a 3-digit MNC is sent by the mobile station to a network using only a 2-digit MNC.</w:t>
            </w:r>
          </w:p>
          <w:p w14:paraId="7CF505C7" w14:textId="77777777" w:rsidR="008831A2" w:rsidRPr="00D95AF2" w:rsidRDefault="008831A2">
            <w:pPr>
              <w:pStyle w:val="TAL"/>
            </w:pPr>
          </w:p>
          <w:p w14:paraId="5EEB8FB6" w14:textId="77777777" w:rsidR="008831A2" w:rsidRPr="00D95AF2" w:rsidRDefault="008831A2">
            <w:pPr>
              <w:pStyle w:val="TAL"/>
            </w:pPr>
            <w:r w:rsidRPr="00D95AF2">
              <w:t xml:space="preserve">LAC, Location area code (octet 5 and 6) </w:t>
            </w:r>
          </w:p>
          <w:p w14:paraId="0DF53307" w14:textId="77777777" w:rsidR="008831A2" w:rsidRPr="00D95AF2" w:rsidRDefault="008831A2">
            <w:pPr>
              <w:pStyle w:val="TAL"/>
            </w:pPr>
            <w:r w:rsidRPr="00D95AF2">
              <w:t xml:space="preserve">In the LAC field bit 8 of octet 5 is the most significant bit and bit 1 of octet 6 the least significant bit. </w:t>
            </w:r>
          </w:p>
          <w:p w14:paraId="12B35B54" w14:textId="77777777" w:rsidR="008831A2" w:rsidRPr="00D95AF2" w:rsidRDefault="008831A2">
            <w:pPr>
              <w:pStyle w:val="TAL"/>
            </w:pPr>
            <w:r w:rsidRPr="00D95AF2">
              <w:t>The coding of the location area code is the responsibility of each administration except that two values are used to mark the LAC, and hence the LAI, as deleted. Coding using full hexadecimal representation may be used. The location area code consists of 2 octets.</w:t>
            </w:r>
          </w:p>
          <w:p w14:paraId="05C35972" w14:textId="77777777" w:rsidR="008831A2" w:rsidRPr="00D95AF2" w:rsidRDefault="008831A2">
            <w:pPr>
              <w:pStyle w:val="TAL"/>
            </w:pPr>
            <w:r w:rsidRPr="00D95AF2">
              <w:t>If a LAI has to be deleted then all bits of the location area code shall be set to one with the exception of the least significant bit which shall be set to zero. If a SIM/USIM is inserted in a Mobile Equipment with the location area code containing all zeros, then the Mobile Equipment shall recognise this LAC as part of a deleted LAI</w:t>
            </w:r>
          </w:p>
          <w:p w14:paraId="324B192C" w14:textId="77777777" w:rsidR="008831A2" w:rsidRPr="00D95AF2" w:rsidRDefault="008831A2">
            <w:pPr>
              <w:pStyle w:val="TAL"/>
            </w:pPr>
          </w:p>
        </w:tc>
      </w:tr>
    </w:tbl>
    <w:p w14:paraId="65A849C7" w14:textId="77777777" w:rsidR="008831A2" w:rsidRPr="00D95AF2" w:rsidRDefault="008831A2"/>
    <w:p w14:paraId="04233448" w14:textId="77777777" w:rsidR="008831A2" w:rsidRPr="00D95AF2" w:rsidRDefault="008831A2">
      <w:pPr>
        <w:pStyle w:val="Heading4"/>
      </w:pPr>
      <w:bookmarkStart w:id="2600" w:name="_Toc193383405"/>
      <w:bookmarkStart w:id="2601" w:name="_CR10_5_1_4"/>
      <w:bookmarkEnd w:id="2601"/>
      <w:r w:rsidRPr="00D95AF2">
        <w:t>10.5.1.4</w:t>
      </w:r>
      <w:r w:rsidRPr="00D95AF2">
        <w:tab/>
        <w:t>Mobile Identity</w:t>
      </w:r>
      <w:bookmarkEnd w:id="2600"/>
    </w:p>
    <w:p w14:paraId="55997197" w14:textId="77777777" w:rsidR="008831A2" w:rsidRPr="00D95AF2" w:rsidRDefault="008831A2">
      <w:r w:rsidRPr="00D95AF2">
        <w:t xml:space="preserve">The purpose of the </w:t>
      </w:r>
      <w:r w:rsidRPr="00D95AF2">
        <w:rPr>
          <w:i/>
        </w:rPr>
        <w:t>Mobile Identity</w:t>
      </w:r>
      <w:r w:rsidRPr="00D95AF2">
        <w:t xml:space="preserve"> information element is to provide either the international mobile subscriber identity, IMSI, the temporary mobile subscriber identity, TMSI/P-TMSI</w:t>
      </w:r>
      <w:r w:rsidR="00340705" w:rsidRPr="00D95AF2">
        <w:t>/M-TMSI</w:t>
      </w:r>
      <w:r w:rsidRPr="00D95AF2">
        <w:t>, the international mobile equipment identity, IMEI</w:t>
      </w:r>
      <w:r w:rsidR="00FF30CD" w:rsidRPr="00D95AF2">
        <w:t>,</w:t>
      </w:r>
      <w:r w:rsidRPr="00D95AF2">
        <w:t xml:space="preserve"> the international mobile equipment identity together with the software version number, IMEISV</w:t>
      </w:r>
      <w:r w:rsidR="00FF30CD" w:rsidRPr="00D95AF2">
        <w:t>, or the temporary mobile group identity (TMGI), associated with the optional MBMS Session Identity</w:t>
      </w:r>
      <w:r w:rsidRPr="00D95AF2">
        <w:t>.</w:t>
      </w:r>
    </w:p>
    <w:p w14:paraId="7AA799F9" w14:textId="77777777" w:rsidR="008831A2" w:rsidRPr="00D95AF2" w:rsidRDefault="008831A2">
      <w:r w:rsidRPr="00D95AF2">
        <w:t>The IMSI shall not exceed 15 digits, the TMSI/P-TMSI</w:t>
      </w:r>
      <w:r w:rsidR="00340705" w:rsidRPr="00D95AF2">
        <w:t>/M-TMSI</w:t>
      </w:r>
      <w:r w:rsidRPr="00D95AF2">
        <w:t xml:space="preserve"> is 4 octets long, and the IMEI is composed of 15 digits, the IMEISV is 16 digits (see 3GPP TS 23.003 [10]).</w:t>
      </w:r>
      <w:r w:rsidR="00FF30CD" w:rsidRPr="00D95AF2">
        <w:t xml:space="preserve"> The TMGI is at maximum 6 octets long and is defined in </w:t>
      </w:r>
      <w:r w:rsidR="009D2EE9" w:rsidRPr="00D95AF2">
        <w:t>subclause </w:t>
      </w:r>
      <w:r w:rsidR="00FF30CD" w:rsidRPr="00D95AF2">
        <w:t>10.5.6.13. The MBMS Session Identity, if included, is 1 octet long (see 3GPP TS 48.018 [86]).</w:t>
      </w:r>
    </w:p>
    <w:p w14:paraId="0ACAE9C9" w14:textId="77777777" w:rsidR="008831A2" w:rsidRPr="00D95AF2" w:rsidRDefault="008831A2">
      <w:pPr>
        <w:keepNext/>
      </w:pPr>
      <w:r w:rsidRPr="00D95AF2">
        <w:lastRenderedPageBreak/>
        <w:t>For packet paging the network shall select the mobile identity type with the following priority:</w:t>
      </w:r>
    </w:p>
    <w:p w14:paraId="25776F1B" w14:textId="77777777" w:rsidR="008831A2" w:rsidRPr="00D95AF2" w:rsidRDefault="008831A2">
      <w:pPr>
        <w:pStyle w:val="B2"/>
        <w:keepNext/>
        <w:keepLines/>
      </w:pPr>
      <w:r w:rsidRPr="00D95AF2">
        <w:t>1-</w:t>
      </w:r>
      <w:r w:rsidRPr="00D95AF2">
        <w:tab/>
        <w:t>P-TMSI: The P-TMSI shall be used if it is available.</w:t>
      </w:r>
    </w:p>
    <w:p w14:paraId="71EE234A" w14:textId="77777777" w:rsidR="008831A2" w:rsidRPr="00D95AF2" w:rsidRDefault="008831A2">
      <w:pPr>
        <w:pStyle w:val="B2"/>
        <w:keepNext/>
        <w:keepLines/>
      </w:pPr>
      <w:r w:rsidRPr="00D95AF2">
        <w:t>2-</w:t>
      </w:r>
      <w:r w:rsidRPr="00D95AF2">
        <w:tab/>
        <w:t>IMSI: The IMSI shall be used in cases where no P-TMSI is available.</w:t>
      </w:r>
    </w:p>
    <w:p w14:paraId="57CCCED5" w14:textId="77777777" w:rsidR="00FF30CD" w:rsidRPr="00D95AF2" w:rsidRDefault="00FF30CD" w:rsidP="00FF30CD">
      <w:r w:rsidRPr="00D95AF2">
        <w:t>For MBMS (pre-)notification (see 3GPP TS 44.018 [84] and 3GPP TS 44.060 [76]) the network shall select the mobile identity type "TMGI and optional MBMS Session Identity".</w:t>
      </w:r>
    </w:p>
    <w:p w14:paraId="6727B272" w14:textId="77777777" w:rsidR="00FF30CD" w:rsidRPr="00D95AF2" w:rsidRDefault="00FF30CD" w:rsidP="00FF30CD">
      <w:pPr>
        <w:pStyle w:val="NO"/>
      </w:pPr>
      <w:r w:rsidRPr="00D95AF2">
        <w:t>NOTE 1:</w:t>
      </w:r>
      <w:r w:rsidRPr="00D95AF2">
        <w:tab/>
        <w:t>The type of identity "TMGI and optional MBMS Session Identity" is only used by the MBMS (pre</w:t>
      </w:r>
      <w:r w:rsidRPr="00D95AF2">
        <w:noBreakHyphen/>
        <w:t>)notification procedure in of A/Gb mode.</w:t>
      </w:r>
    </w:p>
    <w:p w14:paraId="78F59CEC" w14:textId="77777777" w:rsidR="008831A2" w:rsidRPr="00D95AF2" w:rsidRDefault="008831A2">
      <w:r w:rsidRPr="00D95AF2">
        <w:t xml:space="preserve">For all other transactions </w:t>
      </w:r>
      <w:r w:rsidR="00432998" w:rsidRPr="00D95AF2">
        <w:t xml:space="preserve">with the following </w:t>
      </w:r>
      <w:r w:rsidRPr="00D95AF2">
        <w:t>except</w:t>
      </w:r>
      <w:r w:rsidR="00432998" w:rsidRPr="00D95AF2">
        <w:t>ions:</w:t>
      </w:r>
    </w:p>
    <w:p w14:paraId="0191FDF4" w14:textId="77777777" w:rsidR="00432998" w:rsidRPr="00D95AF2" w:rsidRDefault="00432998" w:rsidP="00432998">
      <w:pPr>
        <w:pStyle w:val="B1"/>
      </w:pPr>
      <w:r w:rsidRPr="00D95AF2">
        <w:t>-</w:t>
      </w:r>
      <w:r w:rsidRPr="00D95AF2">
        <w:tab/>
        <w:t>emergency call establishment, emergency call re-establishment, mobile terminated call establishment, the identification procedure, the GMM identification procedure, the GMM authentication, GPRS attach, routing area updating, and ciphering procedure and the ciphering mode setting procedure; and</w:t>
      </w:r>
    </w:p>
    <w:p w14:paraId="58C822A0" w14:textId="77777777" w:rsidR="00432998" w:rsidRPr="00D95AF2" w:rsidRDefault="00432998" w:rsidP="00432998">
      <w:pPr>
        <w:pStyle w:val="B1"/>
      </w:pPr>
      <w:r w:rsidRPr="00D95AF2">
        <w:t>-</w:t>
      </w:r>
      <w:r w:rsidRPr="00D95AF2">
        <w:tab/>
        <w:t>location updating when the MS is configured for "AttachWithIMSI" as specified in 3GPP TS 24.368 [135] or 3GPP TS 31.102 [112] and the selected PLMN is neither the registered PLMN nor in the list of equivalent PLMNs;</w:t>
      </w:r>
    </w:p>
    <w:p w14:paraId="10E53BAE" w14:textId="77777777" w:rsidR="00432998" w:rsidRPr="00D95AF2" w:rsidRDefault="00432998" w:rsidP="00432998">
      <w:r w:rsidRPr="00D95AF2">
        <w:t>the mobile station and the network shall select the mobile identity type with the following priority:</w:t>
      </w:r>
    </w:p>
    <w:p w14:paraId="452F4233" w14:textId="77777777" w:rsidR="008831A2" w:rsidRPr="00D95AF2" w:rsidRDefault="008831A2" w:rsidP="00432998">
      <w:pPr>
        <w:pStyle w:val="B2"/>
      </w:pPr>
      <w:r w:rsidRPr="00D95AF2">
        <w:t>1-</w:t>
      </w:r>
      <w:r w:rsidRPr="00D95AF2">
        <w:tab/>
        <w:t>TMSI: The TMSI shall be used if it is available.</w:t>
      </w:r>
    </w:p>
    <w:p w14:paraId="410B7D03" w14:textId="77777777" w:rsidR="008831A2" w:rsidRPr="00D95AF2" w:rsidRDefault="008831A2">
      <w:pPr>
        <w:pStyle w:val="B2"/>
      </w:pPr>
      <w:r w:rsidRPr="00D95AF2">
        <w:t>2-</w:t>
      </w:r>
      <w:r w:rsidRPr="00D95AF2">
        <w:tab/>
        <w:t>IMSI: The IMSI shall be used in cases where no TMSI is available.</w:t>
      </w:r>
    </w:p>
    <w:p w14:paraId="70C7B7CD" w14:textId="77777777" w:rsidR="00D92159" w:rsidRPr="00D95AF2" w:rsidRDefault="008831A2" w:rsidP="00D92159">
      <w:r w:rsidRPr="00D95AF2">
        <w:t>For mobile terminated call establishment the mobile station shall select the same mobile identity type as received from the network in the PAGING REQUEST message.</w:t>
      </w:r>
      <w:r w:rsidR="00D92159" w:rsidRPr="00D95AF2">
        <w:t xml:space="preserve"> In case of enhanced DTM CS establishment (see 3GPP TS 44.018 [84]) the mobile station shall select the mobile identity type with the following priority in the PAGING RESPONSE message:</w:t>
      </w:r>
    </w:p>
    <w:p w14:paraId="38E319E7" w14:textId="77777777" w:rsidR="00D92159" w:rsidRPr="00D95AF2" w:rsidRDefault="00D92159" w:rsidP="00D92159">
      <w:pPr>
        <w:pStyle w:val="B2"/>
      </w:pPr>
      <w:r w:rsidRPr="00D95AF2">
        <w:t>1-</w:t>
      </w:r>
      <w:r w:rsidRPr="00D95AF2">
        <w:tab/>
        <w:t>TMSI: The TMSI shall be used if it is available.</w:t>
      </w:r>
    </w:p>
    <w:p w14:paraId="7B657214" w14:textId="77777777" w:rsidR="008831A2" w:rsidRPr="00D95AF2" w:rsidRDefault="00D92159" w:rsidP="00A978C2">
      <w:pPr>
        <w:pStyle w:val="B2"/>
      </w:pPr>
      <w:r w:rsidRPr="00D95AF2">
        <w:t>2-</w:t>
      </w:r>
      <w:r w:rsidRPr="00D95AF2">
        <w:tab/>
        <w:t>IMSI: The IMSI shall be used in cases where no TMSI is available.</w:t>
      </w:r>
    </w:p>
    <w:p w14:paraId="7DD66E2F" w14:textId="77777777" w:rsidR="00A978C2" w:rsidRPr="00D95AF2" w:rsidRDefault="00A978C2" w:rsidP="00A978C2">
      <w:r w:rsidRPr="00D95AF2">
        <w:t>For the PAGING RESPONSE message sent as a response to a paging for CS fallback, the MS shall:</w:t>
      </w:r>
    </w:p>
    <w:p w14:paraId="264E0A45" w14:textId="77777777" w:rsidR="0072375A" w:rsidRPr="00D95AF2" w:rsidRDefault="00A978C2" w:rsidP="0072375A">
      <w:pPr>
        <w:pStyle w:val="B1"/>
      </w:pPr>
      <w:r w:rsidRPr="00D95AF2">
        <w:t>-</w:t>
      </w:r>
      <w:r w:rsidRPr="00D95AF2">
        <w:tab/>
        <w:t xml:space="preserve">select the TMSI as mobile identity type if the network has, in E-UTRAN, </w:t>
      </w:r>
    </w:p>
    <w:p w14:paraId="1AECC306" w14:textId="77777777" w:rsidR="0072375A" w:rsidRPr="00D95AF2" w:rsidRDefault="0072375A" w:rsidP="0072375A">
      <w:pPr>
        <w:pStyle w:val="B2"/>
      </w:pPr>
      <w:r w:rsidRPr="00D95AF2">
        <w:t>-</w:t>
      </w:r>
      <w:r w:rsidRPr="00D95AF2">
        <w:tab/>
      </w:r>
      <w:r w:rsidR="00A978C2" w:rsidRPr="00D95AF2">
        <w:t>paged the MS for CS fallback using the S-TMSI; or</w:t>
      </w:r>
    </w:p>
    <w:p w14:paraId="08027B60" w14:textId="77777777" w:rsidR="00A978C2" w:rsidRPr="00D95AF2" w:rsidRDefault="0072375A" w:rsidP="0072375A">
      <w:pPr>
        <w:pStyle w:val="B2"/>
      </w:pPr>
      <w:r w:rsidRPr="00D95AF2">
        <w:t>-</w:t>
      </w:r>
      <w:r w:rsidRPr="00D95AF2">
        <w:tab/>
        <w:t>indicated TMSI in the CS SERVICE NOTIFICATION message (see 3GPP TS 24.301 [120]);</w:t>
      </w:r>
    </w:p>
    <w:p w14:paraId="6243BC35" w14:textId="77777777" w:rsidR="0072375A" w:rsidRPr="00D95AF2" w:rsidRDefault="00A978C2" w:rsidP="00A978C2">
      <w:pPr>
        <w:pStyle w:val="B1"/>
      </w:pPr>
      <w:r w:rsidRPr="00D95AF2">
        <w:t>-</w:t>
      </w:r>
      <w:r w:rsidRPr="00D95AF2">
        <w:tab/>
        <w:t>select the IMSI as mobile identity type if the network has, in E-UTRAN,</w:t>
      </w:r>
    </w:p>
    <w:p w14:paraId="5B982F25" w14:textId="77777777" w:rsidR="0072375A" w:rsidRPr="00D95AF2" w:rsidRDefault="0072375A" w:rsidP="0072375A">
      <w:pPr>
        <w:pStyle w:val="B2"/>
      </w:pPr>
      <w:r w:rsidRPr="00D95AF2">
        <w:t>-</w:t>
      </w:r>
      <w:r w:rsidRPr="00D95AF2">
        <w:tab/>
      </w:r>
      <w:r w:rsidR="00A978C2" w:rsidRPr="00D95AF2">
        <w:t>paged the MS for CS fallback using the IMSI</w:t>
      </w:r>
      <w:r w:rsidRPr="00D95AF2">
        <w:t>; or</w:t>
      </w:r>
    </w:p>
    <w:p w14:paraId="78557BE0" w14:textId="77777777" w:rsidR="00A978C2" w:rsidRPr="00D95AF2" w:rsidRDefault="0072375A" w:rsidP="0072375A">
      <w:pPr>
        <w:pStyle w:val="B2"/>
      </w:pPr>
      <w:r w:rsidRPr="00D95AF2">
        <w:t>-</w:t>
      </w:r>
      <w:r w:rsidRPr="00D95AF2">
        <w:tab/>
        <w:t>indicated IMSI in the CS SERVICE NOTIFICATION message (see 3GPP TS 24.301 [120])</w:t>
      </w:r>
      <w:r w:rsidR="00A978C2" w:rsidRPr="00D95AF2">
        <w:t>.</w:t>
      </w:r>
    </w:p>
    <w:p w14:paraId="027E2DA0" w14:textId="77777777" w:rsidR="008831A2" w:rsidRPr="00D95AF2" w:rsidRDefault="008831A2">
      <w:r w:rsidRPr="00D95AF2">
        <w:t>For emergency call establishment and re-establishment the mobile station shall select the mobile identity type with the following priority:</w:t>
      </w:r>
    </w:p>
    <w:p w14:paraId="3DA9004F" w14:textId="77777777" w:rsidR="008831A2" w:rsidRPr="00D95AF2" w:rsidRDefault="008831A2">
      <w:pPr>
        <w:pStyle w:val="B2"/>
      </w:pPr>
      <w:r w:rsidRPr="00D95AF2">
        <w:t>1-</w:t>
      </w:r>
      <w:r w:rsidRPr="00D95AF2">
        <w:tab/>
        <w:t>TMSI: The TMSI shall be used if it is available and if the location update status is UPDATED, and the stored LAI is equal to the one received on the BCCH from the current serving cell.</w:t>
      </w:r>
    </w:p>
    <w:p w14:paraId="177D9E7C" w14:textId="77777777" w:rsidR="008831A2" w:rsidRPr="00D95AF2" w:rsidRDefault="008831A2">
      <w:pPr>
        <w:pStyle w:val="B2"/>
      </w:pPr>
      <w:r w:rsidRPr="00D95AF2">
        <w:t>2-</w:t>
      </w:r>
      <w:r w:rsidRPr="00D95AF2">
        <w:tab/>
        <w:t>IMSI: The IMSI shall be used in cases where no TMSI is available or TMSI is available but either the update status is different from UPDATED, or the stored LAI is different from the one received on the BCCH from the current serving cell.</w:t>
      </w:r>
    </w:p>
    <w:p w14:paraId="4935C5FA" w14:textId="77777777" w:rsidR="008831A2" w:rsidRPr="00D95AF2" w:rsidRDefault="008831A2">
      <w:pPr>
        <w:pStyle w:val="B2"/>
      </w:pPr>
      <w:r w:rsidRPr="00D95AF2">
        <w:t>3-</w:t>
      </w:r>
      <w:r w:rsidRPr="00D95AF2">
        <w:tab/>
        <w:t>IMEI: The IMEI shall be used in cases where no SIM/USIM is available or the SIM/USIM is considered as not valid by the mobile station or no IMSI or TMSI is available.</w:t>
      </w:r>
    </w:p>
    <w:p w14:paraId="2EF8D3E0" w14:textId="77777777" w:rsidR="008831A2" w:rsidRPr="00D95AF2" w:rsidRDefault="008831A2">
      <w:r w:rsidRPr="00D95AF2">
        <w:t>In the identification procedure and in the GMM identification procedure the mobile station shall select the mobile identity type which was requested by the network, if available. If the requested identity is not available, then the mobile station shall indicate the identity type "No Identity".</w:t>
      </w:r>
    </w:p>
    <w:p w14:paraId="1AE4F9DD" w14:textId="77777777" w:rsidR="008831A2" w:rsidRPr="00D95AF2" w:rsidRDefault="008831A2">
      <w:r w:rsidRPr="00D95AF2">
        <w:lastRenderedPageBreak/>
        <w:t>In the ciphering mode setting procedure and in the GMM authentication and ciphering procedure the mobile shall select the IMEISV.</w:t>
      </w:r>
    </w:p>
    <w:p w14:paraId="5D5263AF" w14:textId="77777777" w:rsidR="008831A2" w:rsidRPr="00D95AF2" w:rsidRDefault="008831A2">
      <w:r w:rsidRPr="00D95AF2">
        <w:t xml:space="preserve">The </w:t>
      </w:r>
      <w:r w:rsidRPr="00D95AF2">
        <w:rPr>
          <w:i/>
        </w:rPr>
        <w:t>Mobile Identity</w:t>
      </w:r>
      <w:r w:rsidRPr="00D95AF2">
        <w:t xml:space="preserve"> information element is coded as shown in figure 10.5.4/3GPP TS 24.008 and table 10.5.4/3GPP TS 24.008.</w:t>
      </w:r>
    </w:p>
    <w:p w14:paraId="3CC70698" w14:textId="77777777" w:rsidR="008831A2" w:rsidRPr="00D95AF2" w:rsidRDefault="008831A2">
      <w:r w:rsidRPr="00D95AF2">
        <w:t xml:space="preserve">The </w:t>
      </w:r>
      <w:r w:rsidRPr="00D95AF2">
        <w:rPr>
          <w:i/>
        </w:rPr>
        <w:t>Mobile Identity</w:t>
      </w:r>
      <w:r w:rsidRPr="00D95AF2">
        <w:t xml:space="preserve"> is a type 4 information element with a minimum length of 3 octet and 11 octets length maximal. Further restriction on the length may be applied, e.g. number plans.</w:t>
      </w:r>
    </w:p>
    <w:p w14:paraId="3A54BCC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4D9B4C49" w14:textId="77777777">
        <w:trPr>
          <w:cantSplit/>
          <w:jc w:val="center"/>
        </w:trPr>
        <w:tc>
          <w:tcPr>
            <w:tcW w:w="709" w:type="dxa"/>
            <w:tcBorders>
              <w:top w:val="nil"/>
              <w:left w:val="nil"/>
              <w:bottom w:val="nil"/>
              <w:right w:val="nil"/>
            </w:tcBorders>
          </w:tcPr>
          <w:p w14:paraId="5FDAE3AD" w14:textId="77777777" w:rsidR="008831A2" w:rsidRPr="00D95AF2" w:rsidRDefault="008831A2">
            <w:pPr>
              <w:pStyle w:val="TAC"/>
            </w:pPr>
            <w:r w:rsidRPr="00D95AF2">
              <w:t>8</w:t>
            </w:r>
          </w:p>
        </w:tc>
        <w:tc>
          <w:tcPr>
            <w:tcW w:w="709" w:type="dxa"/>
            <w:tcBorders>
              <w:top w:val="nil"/>
              <w:left w:val="nil"/>
              <w:bottom w:val="nil"/>
              <w:right w:val="nil"/>
            </w:tcBorders>
          </w:tcPr>
          <w:p w14:paraId="6B5D4554" w14:textId="77777777" w:rsidR="008831A2" w:rsidRPr="00D95AF2" w:rsidRDefault="008831A2">
            <w:pPr>
              <w:pStyle w:val="TAC"/>
            </w:pPr>
            <w:r w:rsidRPr="00D95AF2">
              <w:t>7</w:t>
            </w:r>
          </w:p>
        </w:tc>
        <w:tc>
          <w:tcPr>
            <w:tcW w:w="709" w:type="dxa"/>
            <w:tcBorders>
              <w:top w:val="nil"/>
              <w:left w:val="nil"/>
              <w:bottom w:val="nil"/>
              <w:right w:val="nil"/>
            </w:tcBorders>
          </w:tcPr>
          <w:p w14:paraId="74398D6A" w14:textId="77777777" w:rsidR="008831A2" w:rsidRPr="00D95AF2" w:rsidRDefault="008831A2">
            <w:pPr>
              <w:pStyle w:val="TAC"/>
            </w:pPr>
            <w:r w:rsidRPr="00D95AF2">
              <w:t>6</w:t>
            </w:r>
          </w:p>
        </w:tc>
        <w:tc>
          <w:tcPr>
            <w:tcW w:w="709" w:type="dxa"/>
            <w:tcBorders>
              <w:top w:val="nil"/>
              <w:left w:val="nil"/>
              <w:bottom w:val="nil"/>
              <w:right w:val="nil"/>
            </w:tcBorders>
          </w:tcPr>
          <w:p w14:paraId="5EF31CE8" w14:textId="77777777" w:rsidR="008831A2" w:rsidRPr="00D95AF2" w:rsidRDefault="008831A2">
            <w:pPr>
              <w:pStyle w:val="TAC"/>
            </w:pPr>
            <w:r w:rsidRPr="00D95AF2">
              <w:t>5</w:t>
            </w:r>
          </w:p>
        </w:tc>
        <w:tc>
          <w:tcPr>
            <w:tcW w:w="709" w:type="dxa"/>
            <w:tcBorders>
              <w:top w:val="nil"/>
              <w:left w:val="nil"/>
              <w:bottom w:val="nil"/>
              <w:right w:val="nil"/>
            </w:tcBorders>
          </w:tcPr>
          <w:p w14:paraId="2FA8E4CC" w14:textId="77777777" w:rsidR="008831A2" w:rsidRPr="00D95AF2" w:rsidRDefault="008831A2">
            <w:pPr>
              <w:pStyle w:val="TAC"/>
            </w:pPr>
            <w:r w:rsidRPr="00D95AF2">
              <w:t>4</w:t>
            </w:r>
          </w:p>
        </w:tc>
        <w:tc>
          <w:tcPr>
            <w:tcW w:w="709" w:type="dxa"/>
            <w:tcBorders>
              <w:top w:val="nil"/>
              <w:left w:val="nil"/>
              <w:bottom w:val="nil"/>
              <w:right w:val="nil"/>
            </w:tcBorders>
          </w:tcPr>
          <w:p w14:paraId="7D5E2AE4" w14:textId="77777777" w:rsidR="008831A2" w:rsidRPr="00D95AF2" w:rsidRDefault="008831A2">
            <w:pPr>
              <w:pStyle w:val="TAC"/>
            </w:pPr>
            <w:r w:rsidRPr="00D95AF2">
              <w:t>3</w:t>
            </w:r>
          </w:p>
        </w:tc>
        <w:tc>
          <w:tcPr>
            <w:tcW w:w="709" w:type="dxa"/>
            <w:tcBorders>
              <w:top w:val="nil"/>
              <w:left w:val="nil"/>
              <w:bottom w:val="nil"/>
              <w:right w:val="nil"/>
            </w:tcBorders>
          </w:tcPr>
          <w:p w14:paraId="20A0634B" w14:textId="77777777" w:rsidR="008831A2" w:rsidRPr="00D95AF2" w:rsidRDefault="008831A2">
            <w:pPr>
              <w:pStyle w:val="TAC"/>
            </w:pPr>
            <w:r w:rsidRPr="00D95AF2">
              <w:t>2</w:t>
            </w:r>
          </w:p>
        </w:tc>
        <w:tc>
          <w:tcPr>
            <w:tcW w:w="709" w:type="dxa"/>
            <w:tcBorders>
              <w:top w:val="nil"/>
              <w:left w:val="nil"/>
              <w:bottom w:val="nil"/>
              <w:right w:val="nil"/>
            </w:tcBorders>
          </w:tcPr>
          <w:p w14:paraId="440DEE77" w14:textId="77777777" w:rsidR="008831A2" w:rsidRPr="00D95AF2" w:rsidRDefault="008831A2">
            <w:pPr>
              <w:pStyle w:val="TAC"/>
            </w:pPr>
            <w:r w:rsidRPr="00D95AF2">
              <w:t>1</w:t>
            </w:r>
          </w:p>
        </w:tc>
        <w:tc>
          <w:tcPr>
            <w:tcW w:w="1134" w:type="dxa"/>
            <w:tcBorders>
              <w:top w:val="nil"/>
              <w:left w:val="nil"/>
              <w:bottom w:val="nil"/>
              <w:right w:val="nil"/>
            </w:tcBorders>
          </w:tcPr>
          <w:p w14:paraId="65822A3D" w14:textId="77777777" w:rsidR="008831A2" w:rsidRPr="00D95AF2" w:rsidRDefault="008831A2">
            <w:pPr>
              <w:pStyle w:val="TAL"/>
            </w:pPr>
          </w:p>
        </w:tc>
      </w:tr>
      <w:tr w:rsidR="008831A2" w:rsidRPr="00D95AF2" w14:paraId="31DD8737" w14:textId="77777777">
        <w:trPr>
          <w:cantSplit/>
          <w:jc w:val="center"/>
        </w:trPr>
        <w:tc>
          <w:tcPr>
            <w:tcW w:w="709" w:type="dxa"/>
            <w:tcBorders>
              <w:top w:val="single" w:sz="4" w:space="0" w:color="auto"/>
            </w:tcBorders>
          </w:tcPr>
          <w:p w14:paraId="59CA7C76" w14:textId="77777777" w:rsidR="008831A2" w:rsidRPr="00D95AF2" w:rsidRDefault="008831A2">
            <w:pPr>
              <w:pStyle w:val="TAC"/>
            </w:pPr>
          </w:p>
        </w:tc>
        <w:tc>
          <w:tcPr>
            <w:tcW w:w="4963" w:type="dxa"/>
            <w:gridSpan w:val="7"/>
            <w:tcBorders>
              <w:top w:val="single" w:sz="4" w:space="0" w:color="auto"/>
              <w:right w:val="single" w:sz="4" w:space="0" w:color="auto"/>
            </w:tcBorders>
          </w:tcPr>
          <w:p w14:paraId="4815A2F1" w14:textId="77777777" w:rsidR="008831A2" w:rsidRPr="00D95AF2" w:rsidRDefault="008831A2">
            <w:pPr>
              <w:pStyle w:val="TAC"/>
            </w:pPr>
            <w:r w:rsidRPr="00D95AF2">
              <w:t>Mobile Identity IEI</w:t>
            </w:r>
          </w:p>
        </w:tc>
        <w:tc>
          <w:tcPr>
            <w:tcW w:w="1134" w:type="dxa"/>
            <w:tcBorders>
              <w:top w:val="nil"/>
              <w:left w:val="nil"/>
              <w:bottom w:val="nil"/>
              <w:right w:val="nil"/>
            </w:tcBorders>
          </w:tcPr>
          <w:p w14:paraId="0118DCDC" w14:textId="77777777" w:rsidR="008831A2" w:rsidRPr="00D95AF2" w:rsidRDefault="008831A2">
            <w:pPr>
              <w:pStyle w:val="TAL"/>
            </w:pPr>
            <w:r w:rsidRPr="00D95AF2">
              <w:t>octet 1</w:t>
            </w:r>
          </w:p>
        </w:tc>
      </w:tr>
      <w:tr w:rsidR="008831A2" w:rsidRPr="00D95AF2" w14:paraId="33FF19B4" w14:textId="77777777">
        <w:trPr>
          <w:cantSplit/>
          <w:jc w:val="center"/>
        </w:trPr>
        <w:tc>
          <w:tcPr>
            <w:tcW w:w="5672" w:type="dxa"/>
            <w:gridSpan w:val="8"/>
            <w:tcBorders>
              <w:right w:val="single" w:sz="4" w:space="0" w:color="auto"/>
            </w:tcBorders>
          </w:tcPr>
          <w:p w14:paraId="1A9911AA" w14:textId="77777777" w:rsidR="008831A2" w:rsidRPr="00D95AF2" w:rsidRDefault="008831A2">
            <w:pPr>
              <w:pStyle w:val="TAC"/>
            </w:pPr>
          </w:p>
          <w:p w14:paraId="7D476D13" w14:textId="77777777" w:rsidR="008831A2" w:rsidRPr="00D95AF2" w:rsidRDefault="008831A2">
            <w:pPr>
              <w:pStyle w:val="TAC"/>
            </w:pPr>
            <w:r w:rsidRPr="00D95AF2">
              <w:t>Length of mobile identity contents</w:t>
            </w:r>
          </w:p>
        </w:tc>
        <w:tc>
          <w:tcPr>
            <w:tcW w:w="1134" w:type="dxa"/>
            <w:tcBorders>
              <w:top w:val="nil"/>
              <w:left w:val="nil"/>
              <w:bottom w:val="nil"/>
              <w:right w:val="nil"/>
            </w:tcBorders>
          </w:tcPr>
          <w:p w14:paraId="383070F2" w14:textId="77777777" w:rsidR="008831A2" w:rsidRPr="00D95AF2" w:rsidRDefault="008831A2">
            <w:pPr>
              <w:pStyle w:val="TAL"/>
            </w:pPr>
          </w:p>
          <w:p w14:paraId="3569B986" w14:textId="77777777" w:rsidR="008831A2" w:rsidRPr="00D95AF2" w:rsidRDefault="008831A2">
            <w:pPr>
              <w:pStyle w:val="TAL"/>
            </w:pPr>
            <w:r w:rsidRPr="00D95AF2">
              <w:t>octet 2</w:t>
            </w:r>
          </w:p>
        </w:tc>
      </w:tr>
      <w:tr w:rsidR="008831A2" w:rsidRPr="00D95AF2" w14:paraId="446EA605" w14:textId="77777777">
        <w:trPr>
          <w:cantSplit/>
          <w:jc w:val="center"/>
        </w:trPr>
        <w:tc>
          <w:tcPr>
            <w:tcW w:w="2836" w:type="dxa"/>
            <w:gridSpan w:val="4"/>
          </w:tcPr>
          <w:p w14:paraId="5C89E7EE" w14:textId="77777777" w:rsidR="008831A2" w:rsidRPr="00D95AF2" w:rsidRDefault="008831A2">
            <w:pPr>
              <w:pStyle w:val="TAC"/>
            </w:pPr>
          </w:p>
          <w:p w14:paraId="319371A0" w14:textId="77777777" w:rsidR="008831A2" w:rsidRPr="00D95AF2" w:rsidRDefault="008831A2">
            <w:pPr>
              <w:pStyle w:val="TAC"/>
            </w:pPr>
            <w:r w:rsidRPr="00D95AF2">
              <w:t>Identity digit 1</w:t>
            </w:r>
          </w:p>
          <w:p w14:paraId="007ACAA4" w14:textId="77777777" w:rsidR="008831A2" w:rsidRPr="00D95AF2" w:rsidRDefault="008831A2">
            <w:pPr>
              <w:pStyle w:val="TAC"/>
            </w:pPr>
          </w:p>
        </w:tc>
        <w:tc>
          <w:tcPr>
            <w:tcW w:w="709" w:type="dxa"/>
          </w:tcPr>
          <w:p w14:paraId="01BC9BF2" w14:textId="77777777" w:rsidR="008831A2" w:rsidRPr="00D95AF2" w:rsidRDefault="008831A2">
            <w:pPr>
              <w:pStyle w:val="TAC"/>
            </w:pPr>
            <w:r w:rsidRPr="00D95AF2">
              <w:t>odd/</w:t>
            </w:r>
          </w:p>
          <w:p w14:paraId="3BB74664" w14:textId="77777777" w:rsidR="008831A2" w:rsidRPr="00D95AF2" w:rsidRDefault="008831A2">
            <w:pPr>
              <w:pStyle w:val="TAC"/>
            </w:pPr>
            <w:r w:rsidRPr="00D95AF2">
              <w:t>even</w:t>
            </w:r>
          </w:p>
          <w:p w14:paraId="01144781" w14:textId="77777777" w:rsidR="008831A2" w:rsidRPr="00D95AF2" w:rsidRDefault="008831A2">
            <w:pPr>
              <w:pStyle w:val="TAC"/>
            </w:pPr>
            <w:r w:rsidRPr="00D95AF2">
              <w:t>indic</w:t>
            </w:r>
          </w:p>
        </w:tc>
        <w:tc>
          <w:tcPr>
            <w:tcW w:w="2127" w:type="dxa"/>
            <w:gridSpan w:val="3"/>
            <w:tcBorders>
              <w:right w:val="single" w:sz="4" w:space="0" w:color="auto"/>
            </w:tcBorders>
          </w:tcPr>
          <w:p w14:paraId="0207CA94" w14:textId="77777777" w:rsidR="008831A2" w:rsidRPr="00D95AF2" w:rsidRDefault="008831A2">
            <w:pPr>
              <w:pStyle w:val="TAC"/>
            </w:pPr>
          </w:p>
          <w:p w14:paraId="7FF33168" w14:textId="77777777" w:rsidR="008831A2" w:rsidRPr="00D95AF2" w:rsidRDefault="008831A2">
            <w:pPr>
              <w:pStyle w:val="TAC"/>
            </w:pPr>
            <w:r w:rsidRPr="00D95AF2">
              <w:t>Type of identity</w:t>
            </w:r>
          </w:p>
          <w:p w14:paraId="2FBB5D7A" w14:textId="77777777" w:rsidR="008831A2" w:rsidRPr="00D95AF2" w:rsidRDefault="008831A2">
            <w:pPr>
              <w:pStyle w:val="TAC"/>
            </w:pPr>
          </w:p>
        </w:tc>
        <w:tc>
          <w:tcPr>
            <w:tcW w:w="1134" w:type="dxa"/>
            <w:tcBorders>
              <w:top w:val="nil"/>
              <w:left w:val="nil"/>
              <w:bottom w:val="nil"/>
              <w:right w:val="nil"/>
            </w:tcBorders>
          </w:tcPr>
          <w:p w14:paraId="41FDD1D5" w14:textId="77777777" w:rsidR="008831A2" w:rsidRPr="00D95AF2" w:rsidRDefault="008831A2">
            <w:pPr>
              <w:pStyle w:val="TAL"/>
            </w:pPr>
          </w:p>
          <w:p w14:paraId="4167C147" w14:textId="77777777" w:rsidR="008831A2" w:rsidRPr="00D95AF2" w:rsidRDefault="008831A2">
            <w:pPr>
              <w:pStyle w:val="TAL"/>
            </w:pPr>
            <w:r w:rsidRPr="00D95AF2">
              <w:t>octet 3</w:t>
            </w:r>
          </w:p>
        </w:tc>
      </w:tr>
      <w:tr w:rsidR="008831A2" w:rsidRPr="00D95AF2" w14:paraId="6D098701" w14:textId="77777777">
        <w:trPr>
          <w:cantSplit/>
          <w:jc w:val="center"/>
        </w:trPr>
        <w:tc>
          <w:tcPr>
            <w:tcW w:w="2836" w:type="dxa"/>
            <w:gridSpan w:val="4"/>
          </w:tcPr>
          <w:p w14:paraId="63E3F6DD" w14:textId="77777777" w:rsidR="008831A2" w:rsidRPr="00D95AF2" w:rsidRDefault="008831A2">
            <w:pPr>
              <w:pStyle w:val="TAC"/>
            </w:pPr>
          </w:p>
          <w:p w14:paraId="3B826F73" w14:textId="77777777" w:rsidR="008831A2" w:rsidRPr="00D95AF2" w:rsidRDefault="008831A2">
            <w:pPr>
              <w:pStyle w:val="TAC"/>
            </w:pPr>
            <w:r w:rsidRPr="00D95AF2">
              <w:t>Identity digit p+1</w:t>
            </w:r>
          </w:p>
        </w:tc>
        <w:tc>
          <w:tcPr>
            <w:tcW w:w="2836" w:type="dxa"/>
            <w:gridSpan w:val="4"/>
            <w:tcBorders>
              <w:right w:val="single" w:sz="4" w:space="0" w:color="auto"/>
            </w:tcBorders>
          </w:tcPr>
          <w:p w14:paraId="15FA6F96" w14:textId="77777777" w:rsidR="008831A2" w:rsidRPr="00D95AF2" w:rsidRDefault="008831A2">
            <w:pPr>
              <w:pStyle w:val="TAC"/>
            </w:pPr>
          </w:p>
          <w:p w14:paraId="43979B0B" w14:textId="77777777" w:rsidR="008831A2" w:rsidRPr="00D95AF2" w:rsidRDefault="008831A2">
            <w:pPr>
              <w:pStyle w:val="TAC"/>
            </w:pPr>
            <w:r w:rsidRPr="00D95AF2">
              <w:t>Identity digit p</w:t>
            </w:r>
          </w:p>
        </w:tc>
        <w:tc>
          <w:tcPr>
            <w:tcW w:w="1134" w:type="dxa"/>
            <w:tcBorders>
              <w:top w:val="nil"/>
              <w:left w:val="nil"/>
              <w:bottom w:val="nil"/>
              <w:right w:val="nil"/>
            </w:tcBorders>
          </w:tcPr>
          <w:p w14:paraId="2A23CEC3" w14:textId="77777777" w:rsidR="008831A2" w:rsidRPr="00D95AF2" w:rsidRDefault="008831A2">
            <w:pPr>
              <w:pStyle w:val="TAL"/>
            </w:pPr>
          </w:p>
          <w:p w14:paraId="3ABFD98B" w14:textId="77777777" w:rsidR="008831A2" w:rsidRPr="00D95AF2" w:rsidRDefault="008831A2">
            <w:pPr>
              <w:pStyle w:val="TAL"/>
            </w:pPr>
            <w:r w:rsidRPr="00D95AF2">
              <w:t>octet 4*</w:t>
            </w:r>
          </w:p>
        </w:tc>
      </w:tr>
    </w:tbl>
    <w:p w14:paraId="218D2594" w14:textId="77777777" w:rsidR="008831A2" w:rsidRPr="00D95AF2" w:rsidRDefault="008831A2">
      <w:pPr>
        <w:pStyle w:val="TAN"/>
      </w:pPr>
    </w:p>
    <w:p w14:paraId="3EE76E1D" w14:textId="77777777" w:rsidR="008831A2" w:rsidRPr="00D95AF2" w:rsidRDefault="008831A2">
      <w:pPr>
        <w:pStyle w:val="TF"/>
      </w:pPr>
      <w:bookmarkStart w:id="2602" w:name="_CRFigure10_5_43GPPTS24_008MobileIdenti"/>
      <w:r w:rsidRPr="00D95AF2">
        <w:t xml:space="preserve">Figure </w:t>
      </w:r>
      <w:bookmarkEnd w:id="2602"/>
      <w:r w:rsidRPr="00D95AF2">
        <w:t xml:space="preserve">10.5.4/3GPP TS 24.008 </w:t>
      </w:r>
      <w:r w:rsidRPr="00D95AF2">
        <w:rPr>
          <w:i/>
        </w:rPr>
        <w:t>Mobile Identity</w:t>
      </w:r>
      <w:r w:rsidRPr="00D95AF2">
        <w:t xml:space="preserve"> information element</w:t>
      </w:r>
    </w:p>
    <w:p w14:paraId="4F783616" w14:textId="77777777" w:rsidR="00BA4B29" w:rsidRPr="00D95AF2" w:rsidRDefault="00BA4B29" w:rsidP="00BA4B2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F30CD" w:rsidRPr="00D95AF2" w14:paraId="21F39A56" w14:textId="77777777">
        <w:trPr>
          <w:cantSplit/>
          <w:jc w:val="center"/>
        </w:trPr>
        <w:tc>
          <w:tcPr>
            <w:tcW w:w="709" w:type="dxa"/>
            <w:tcBorders>
              <w:top w:val="nil"/>
              <w:left w:val="nil"/>
              <w:bottom w:val="single" w:sz="4" w:space="0" w:color="auto"/>
              <w:right w:val="nil"/>
            </w:tcBorders>
          </w:tcPr>
          <w:p w14:paraId="51BFC4E1" w14:textId="77777777" w:rsidR="00FF30CD" w:rsidRPr="00D95AF2" w:rsidRDefault="00FF30CD" w:rsidP="0086509E">
            <w:pPr>
              <w:pStyle w:val="TAC"/>
              <w:rPr>
                <w:sz w:val="20"/>
              </w:rPr>
            </w:pPr>
            <w:r w:rsidRPr="00D95AF2">
              <w:rPr>
                <w:sz w:val="20"/>
              </w:rPr>
              <w:t>8</w:t>
            </w:r>
          </w:p>
        </w:tc>
        <w:tc>
          <w:tcPr>
            <w:tcW w:w="709" w:type="dxa"/>
            <w:tcBorders>
              <w:top w:val="nil"/>
              <w:left w:val="nil"/>
              <w:bottom w:val="single" w:sz="4" w:space="0" w:color="auto"/>
              <w:right w:val="nil"/>
            </w:tcBorders>
          </w:tcPr>
          <w:p w14:paraId="44F0D23D" w14:textId="77777777" w:rsidR="00FF30CD" w:rsidRPr="00D95AF2" w:rsidRDefault="00FF30CD" w:rsidP="0086509E">
            <w:pPr>
              <w:pStyle w:val="TAC"/>
              <w:rPr>
                <w:sz w:val="20"/>
              </w:rPr>
            </w:pPr>
            <w:r w:rsidRPr="00D95AF2">
              <w:rPr>
                <w:sz w:val="20"/>
              </w:rPr>
              <w:t>7</w:t>
            </w:r>
          </w:p>
        </w:tc>
        <w:tc>
          <w:tcPr>
            <w:tcW w:w="709" w:type="dxa"/>
            <w:tcBorders>
              <w:top w:val="nil"/>
              <w:left w:val="nil"/>
              <w:bottom w:val="single" w:sz="4" w:space="0" w:color="auto"/>
              <w:right w:val="nil"/>
            </w:tcBorders>
          </w:tcPr>
          <w:p w14:paraId="65BE5A94" w14:textId="77777777" w:rsidR="00FF30CD" w:rsidRPr="00D95AF2" w:rsidRDefault="00FF30CD" w:rsidP="0086509E">
            <w:pPr>
              <w:pStyle w:val="TAC"/>
              <w:rPr>
                <w:sz w:val="20"/>
              </w:rPr>
            </w:pPr>
            <w:r w:rsidRPr="00D95AF2">
              <w:rPr>
                <w:sz w:val="20"/>
              </w:rPr>
              <w:t>6</w:t>
            </w:r>
          </w:p>
        </w:tc>
        <w:tc>
          <w:tcPr>
            <w:tcW w:w="709" w:type="dxa"/>
            <w:tcBorders>
              <w:top w:val="nil"/>
              <w:left w:val="nil"/>
              <w:bottom w:val="single" w:sz="4" w:space="0" w:color="auto"/>
              <w:right w:val="nil"/>
            </w:tcBorders>
          </w:tcPr>
          <w:p w14:paraId="52A5D999" w14:textId="77777777" w:rsidR="00FF30CD" w:rsidRPr="00D95AF2" w:rsidRDefault="00FF30CD" w:rsidP="0086509E">
            <w:pPr>
              <w:pStyle w:val="TAC"/>
              <w:rPr>
                <w:sz w:val="20"/>
              </w:rPr>
            </w:pPr>
            <w:r w:rsidRPr="00D95AF2">
              <w:rPr>
                <w:sz w:val="20"/>
              </w:rPr>
              <w:t>5</w:t>
            </w:r>
          </w:p>
        </w:tc>
        <w:tc>
          <w:tcPr>
            <w:tcW w:w="709" w:type="dxa"/>
            <w:tcBorders>
              <w:top w:val="nil"/>
              <w:left w:val="nil"/>
              <w:bottom w:val="single" w:sz="4" w:space="0" w:color="auto"/>
              <w:right w:val="nil"/>
            </w:tcBorders>
          </w:tcPr>
          <w:p w14:paraId="3F99A9C2" w14:textId="77777777" w:rsidR="00FF30CD" w:rsidRPr="00D95AF2" w:rsidRDefault="00FF30CD" w:rsidP="0086509E">
            <w:pPr>
              <w:pStyle w:val="TAC"/>
              <w:rPr>
                <w:sz w:val="20"/>
              </w:rPr>
            </w:pPr>
            <w:r w:rsidRPr="00D95AF2">
              <w:rPr>
                <w:sz w:val="20"/>
              </w:rPr>
              <w:t>4</w:t>
            </w:r>
          </w:p>
        </w:tc>
        <w:tc>
          <w:tcPr>
            <w:tcW w:w="709" w:type="dxa"/>
            <w:tcBorders>
              <w:top w:val="nil"/>
              <w:left w:val="nil"/>
              <w:bottom w:val="single" w:sz="4" w:space="0" w:color="auto"/>
              <w:right w:val="nil"/>
            </w:tcBorders>
          </w:tcPr>
          <w:p w14:paraId="051255E4" w14:textId="77777777" w:rsidR="00FF30CD" w:rsidRPr="00D95AF2" w:rsidRDefault="00FF30CD" w:rsidP="0086509E">
            <w:pPr>
              <w:pStyle w:val="TAC"/>
              <w:rPr>
                <w:sz w:val="20"/>
              </w:rPr>
            </w:pPr>
            <w:r w:rsidRPr="00D95AF2">
              <w:rPr>
                <w:sz w:val="20"/>
              </w:rPr>
              <w:t>3</w:t>
            </w:r>
          </w:p>
        </w:tc>
        <w:tc>
          <w:tcPr>
            <w:tcW w:w="709" w:type="dxa"/>
            <w:tcBorders>
              <w:top w:val="nil"/>
              <w:left w:val="nil"/>
              <w:bottom w:val="single" w:sz="4" w:space="0" w:color="auto"/>
              <w:right w:val="nil"/>
            </w:tcBorders>
          </w:tcPr>
          <w:p w14:paraId="2B75BA36" w14:textId="77777777" w:rsidR="00FF30CD" w:rsidRPr="00D95AF2" w:rsidRDefault="00FF30CD" w:rsidP="0086509E">
            <w:pPr>
              <w:pStyle w:val="TAC"/>
              <w:rPr>
                <w:sz w:val="20"/>
              </w:rPr>
            </w:pPr>
            <w:r w:rsidRPr="00D95AF2">
              <w:rPr>
                <w:sz w:val="20"/>
              </w:rPr>
              <w:t>2</w:t>
            </w:r>
          </w:p>
        </w:tc>
        <w:tc>
          <w:tcPr>
            <w:tcW w:w="709" w:type="dxa"/>
            <w:tcBorders>
              <w:top w:val="nil"/>
              <w:left w:val="nil"/>
              <w:bottom w:val="single" w:sz="4" w:space="0" w:color="auto"/>
              <w:right w:val="nil"/>
            </w:tcBorders>
          </w:tcPr>
          <w:p w14:paraId="5E756DCD" w14:textId="77777777" w:rsidR="00FF30CD" w:rsidRPr="00D95AF2" w:rsidRDefault="00FF30CD" w:rsidP="0086509E">
            <w:pPr>
              <w:pStyle w:val="TAC"/>
              <w:rPr>
                <w:sz w:val="20"/>
              </w:rPr>
            </w:pPr>
            <w:r w:rsidRPr="00D95AF2">
              <w:rPr>
                <w:sz w:val="20"/>
              </w:rPr>
              <w:t>1</w:t>
            </w:r>
          </w:p>
        </w:tc>
        <w:tc>
          <w:tcPr>
            <w:tcW w:w="1134" w:type="dxa"/>
            <w:tcBorders>
              <w:top w:val="nil"/>
              <w:left w:val="nil"/>
              <w:bottom w:val="nil"/>
              <w:right w:val="nil"/>
            </w:tcBorders>
          </w:tcPr>
          <w:p w14:paraId="5A02368D" w14:textId="77777777" w:rsidR="00FF30CD" w:rsidRPr="00D95AF2" w:rsidRDefault="00FF30CD" w:rsidP="0086509E">
            <w:pPr>
              <w:pStyle w:val="TAL"/>
              <w:rPr>
                <w:sz w:val="20"/>
              </w:rPr>
            </w:pPr>
          </w:p>
        </w:tc>
      </w:tr>
      <w:tr w:rsidR="00FF30CD" w:rsidRPr="00D95AF2" w14:paraId="75780208"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1974AA4A" w14:textId="77777777" w:rsidR="00FF30CD" w:rsidRPr="00D95AF2" w:rsidRDefault="00FF30CD" w:rsidP="0086509E">
            <w:pPr>
              <w:pStyle w:val="TAC"/>
              <w:rPr>
                <w:sz w:val="20"/>
              </w:rPr>
            </w:pPr>
          </w:p>
        </w:tc>
        <w:tc>
          <w:tcPr>
            <w:tcW w:w="4963" w:type="dxa"/>
            <w:gridSpan w:val="7"/>
            <w:tcBorders>
              <w:top w:val="single" w:sz="4" w:space="0" w:color="auto"/>
              <w:left w:val="single" w:sz="4" w:space="0" w:color="auto"/>
              <w:bottom w:val="single" w:sz="4" w:space="0" w:color="auto"/>
              <w:right w:val="single" w:sz="4" w:space="0" w:color="auto"/>
            </w:tcBorders>
          </w:tcPr>
          <w:p w14:paraId="2BB59294" w14:textId="77777777" w:rsidR="00FF30CD" w:rsidRPr="00D95AF2" w:rsidRDefault="00FF30CD" w:rsidP="0086509E">
            <w:pPr>
              <w:pStyle w:val="TAC"/>
              <w:rPr>
                <w:sz w:val="20"/>
              </w:rPr>
            </w:pPr>
            <w:r w:rsidRPr="00D95AF2">
              <w:t>Mobile Identity IEI</w:t>
            </w:r>
          </w:p>
        </w:tc>
        <w:tc>
          <w:tcPr>
            <w:tcW w:w="1134" w:type="dxa"/>
            <w:tcBorders>
              <w:top w:val="nil"/>
              <w:left w:val="single" w:sz="4" w:space="0" w:color="auto"/>
              <w:bottom w:val="nil"/>
              <w:right w:val="nil"/>
            </w:tcBorders>
          </w:tcPr>
          <w:p w14:paraId="6FC50C5B" w14:textId="77777777" w:rsidR="00FF30CD" w:rsidRPr="00D95AF2" w:rsidRDefault="00FF30CD" w:rsidP="0086509E">
            <w:pPr>
              <w:pStyle w:val="TAL"/>
              <w:rPr>
                <w:sz w:val="20"/>
              </w:rPr>
            </w:pPr>
            <w:r w:rsidRPr="00D95AF2">
              <w:rPr>
                <w:sz w:val="20"/>
              </w:rPr>
              <w:t>octet 1</w:t>
            </w:r>
          </w:p>
        </w:tc>
      </w:tr>
      <w:tr w:rsidR="00FF30CD" w:rsidRPr="00D95AF2" w14:paraId="63350748"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7F2DA3B" w14:textId="77777777" w:rsidR="00FF30CD" w:rsidRPr="00D95AF2" w:rsidRDefault="00FF30CD" w:rsidP="0086509E">
            <w:pPr>
              <w:pStyle w:val="TAC"/>
              <w:rPr>
                <w:sz w:val="20"/>
              </w:rPr>
            </w:pPr>
            <w:r w:rsidRPr="00D95AF2">
              <w:t>Length of Mobile Identity contents</w:t>
            </w:r>
          </w:p>
        </w:tc>
        <w:tc>
          <w:tcPr>
            <w:tcW w:w="1134" w:type="dxa"/>
            <w:tcBorders>
              <w:top w:val="nil"/>
              <w:left w:val="single" w:sz="4" w:space="0" w:color="auto"/>
              <w:bottom w:val="nil"/>
              <w:right w:val="nil"/>
            </w:tcBorders>
          </w:tcPr>
          <w:p w14:paraId="5AAABD82" w14:textId="77777777" w:rsidR="00FF30CD" w:rsidRPr="00D95AF2" w:rsidRDefault="00FF30CD" w:rsidP="0086509E">
            <w:pPr>
              <w:pStyle w:val="TAL"/>
              <w:rPr>
                <w:sz w:val="20"/>
              </w:rPr>
            </w:pPr>
            <w:r w:rsidRPr="00D95AF2">
              <w:rPr>
                <w:sz w:val="20"/>
              </w:rPr>
              <w:t>octet 2</w:t>
            </w:r>
          </w:p>
        </w:tc>
      </w:tr>
      <w:tr w:rsidR="00FF30CD" w:rsidRPr="00D95AF2" w14:paraId="30023755" w14:textId="77777777">
        <w:trPr>
          <w:cantSplit/>
          <w:trHeight w:val="345"/>
          <w:jc w:val="center"/>
        </w:trPr>
        <w:tc>
          <w:tcPr>
            <w:tcW w:w="709" w:type="dxa"/>
            <w:tcBorders>
              <w:top w:val="single" w:sz="4" w:space="0" w:color="auto"/>
              <w:left w:val="single" w:sz="4" w:space="0" w:color="auto"/>
              <w:bottom w:val="nil"/>
              <w:right w:val="nil"/>
            </w:tcBorders>
          </w:tcPr>
          <w:p w14:paraId="046533F2" w14:textId="77777777" w:rsidR="00FF30CD" w:rsidRPr="00D95AF2" w:rsidRDefault="00FF30CD" w:rsidP="0086509E">
            <w:pPr>
              <w:pStyle w:val="TAC"/>
              <w:rPr>
                <w:sz w:val="20"/>
              </w:rPr>
            </w:pPr>
            <w:r w:rsidRPr="00D95AF2">
              <w:rPr>
                <w:sz w:val="20"/>
              </w:rPr>
              <w:t>0</w:t>
            </w:r>
          </w:p>
        </w:tc>
        <w:tc>
          <w:tcPr>
            <w:tcW w:w="709" w:type="dxa"/>
            <w:tcBorders>
              <w:top w:val="single" w:sz="4" w:space="0" w:color="auto"/>
              <w:left w:val="nil"/>
              <w:bottom w:val="nil"/>
              <w:right w:val="single" w:sz="4" w:space="0" w:color="auto"/>
            </w:tcBorders>
          </w:tcPr>
          <w:p w14:paraId="398675C6" w14:textId="77777777" w:rsidR="00FF30CD" w:rsidRPr="00D95AF2" w:rsidRDefault="00FF30CD" w:rsidP="0086509E">
            <w:pPr>
              <w:pStyle w:val="TAC"/>
              <w:rPr>
                <w:sz w:val="20"/>
              </w:rPr>
            </w:pPr>
            <w:r w:rsidRPr="00D95AF2">
              <w:rPr>
                <w:sz w:val="20"/>
              </w:rPr>
              <w:t>0</w:t>
            </w:r>
          </w:p>
        </w:tc>
        <w:tc>
          <w:tcPr>
            <w:tcW w:w="709" w:type="dxa"/>
            <w:vMerge w:val="restart"/>
            <w:tcBorders>
              <w:top w:val="single" w:sz="4" w:space="0" w:color="auto"/>
              <w:left w:val="single" w:sz="4" w:space="0" w:color="auto"/>
              <w:right w:val="single" w:sz="4" w:space="0" w:color="auto"/>
            </w:tcBorders>
          </w:tcPr>
          <w:p w14:paraId="766102DF" w14:textId="77777777" w:rsidR="00FF30CD" w:rsidRPr="00D95AF2" w:rsidRDefault="00FF30CD" w:rsidP="0086509E">
            <w:pPr>
              <w:pStyle w:val="TAC"/>
            </w:pPr>
            <w:r w:rsidRPr="00D95AF2">
              <w:t>MBMS Sess Id indic</w:t>
            </w:r>
          </w:p>
        </w:tc>
        <w:tc>
          <w:tcPr>
            <w:tcW w:w="709" w:type="dxa"/>
            <w:vMerge w:val="restart"/>
            <w:tcBorders>
              <w:top w:val="single" w:sz="4" w:space="0" w:color="auto"/>
              <w:left w:val="single" w:sz="4" w:space="0" w:color="auto"/>
              <w:right w:val="single" w:sz="4" w:space="0" w:color="auto"/>
            </w:tcBorders>
          </w:tcPr>
          <w:p w14:paraId="02B80BF8" w14:textId="77777777" w:rsidR="00FF30CD" w:rsidRPr="00D95AF2" w:rsidRDefault="00FF30CD" w:rsidP="0086509E">
            <w:pPr>
              <w:pStyle w:val="TAC"/>
            </w:pPr>
            <w:r w:rsidRPr="00D95AF2">
              <w:t>MCC/MNC indic</w:t>
            </w:r>
          </w:p>
        </w:tc>
        <w:tc>
          <w:tcPr>
            <w:tcW w:w="709" w:type="dxa"/>
            <w:vMerge w:val="restart"/>
            <w:tcBorders>
              <w:top w:val="single" w:sz="4" w:space="0" w:color="auto"/>
              <w:left w:val="single" w:sz="4" w:space="0" w:color="auto"/>
              <w:right w:val="single" w:sz="4" w:space="0" w:color="auto"/>
            </w:tcBorders>
          </w:tcPr>
          <w:p w14:paraId="69AFCC62" w14:textId="77777777" w:rsidR="00FF30CD" w:rsidRPr="00D95AF2" w:rsidRDefault="00FF30CD" w:rsidP="0086509E">
            <w:pPr>
              <w:pStyle w:val="TAC"/>
            </w:pPr>
            <w:r w:rsidRPr="00D95AF2">
              <w:t>odd/</w:t>
            </w:r>
          </w:p>
          <w:p w14:paraId="1840BAA6" w14:textId="77777777" w:rsidR="00FF30CD" w:rsidRPr="00D95AF2" w:rsidRDefault="00FF30CD" w:rsidP="0086509E">
            <w:pPr>
              <w:pStyle w:val="TAC"/>
            </w:pPr>
            <w:r w:rsidRPr="00D95AF2">
              <w:t>even</w:t>
            </w:r>
          </w:p>
          <w:p w14:paraId="06454421" w14:textId="77777777" w:rsidR="00FF30CD" w:rsidRPr="00D95AF2" w:rsidRDefault="00FF30CD" w:rsidP="0086509E">
            <w:pPr>
              <w:pStyle w:val="TAC"/>
              <w:rPr>
                <w:sz w:val="20"/>
              </w:rPr>
            </w:pPr>
            <w:r w:rsidRPr="00D95AF2">
              <w:t>indic</w:t>
            </w:r>
          </w:p>
        </w:tc>
        <w:tc>
          <w:tcPr>
            <w:tcW w:w="2127" w:type="dxa"/>
            <w:gridSpan w:val="3"/>
            <w:vMerge w:val="restart"/>
            <w:tcBorders>
              <w:top w:val="single" w:sz="4" w:space="0" w:color="auto"/>
              <w:left w:val="single" w:sz="4" w:space="0" w:color="auto"/>
              <w:right w:val="single" w:sz="4" w:space="0" w:color="auto"/>
            </w:tcBorders>
          </w:tcPr>
          <w:p w14:paraId="2A5366F4" w14:textId="77777777" w:rsidR="00FF30CD" w:rsidRPr="00D95AF2" w:rsidRDefault="00FF30CD" w:rsidP="0086509E">
            <w:pPr>
              <w:pStyle w:val="TAC"/>
              <w:rPr>
                <w:sz w:val="20"/>
              </w:rPr>
            </w:pPr>
          </w:p>
          <w:p w14:paraId="5CA1649F" w14:textId="77777777" w:rsidR="00FF30CD" w:rsidRPr="00D95AF2" w:rsidRDefault="00FF30CD" w:rsidP="0086509E">
            <w:pPr>
              <w:pStyle w:val="TAC"/>
              <w:rPr>
                <w:sz w:val="20"/>
              </w:rPr>
            </w:pPr>
            <w:r w:rsidRPr="00D95AF2">
              <w:t>Type of identity</w:t>
            </w:r>
          </w:p>
        </w:tc>
        <w:tc>
          <w:tcPr>
            <w:tcW w:w="1134" w:type="dxa"/>
            <w:vMerge w:val="restart"/>
            <w:tcBorders>
              <w:top w:val="nil"/>
              <w:left w:val="single" w:sz="4" w:space="0" w:color="auto"/>
              <w:right w:val="nil"/>
            </w:tcBorders>
          </w:tcPr>
          <w:p w14:paraId="369E1AA1" w14:textId="77777777" w:rsidR="00FF30CD" w:rsidRPr="00D95AF2" w:rsidRDefault="00FF30CD" w:rsidP="0086509E">
            <w:pPr>
              <w:pStyle w:val="TAC"/>
              <w:rPr>
                <w:sz w:val="20"/>
              </w:rPr>
            </w:pPr>
          </w:p>
          <w:p w14:paraId="6A70576C" w14:textId="77777777" w:rsidR="00FF30CD" w:rsidRPr="00D95AF2" w:rsidRDefault="00FF30CD" w:rsidP="0086509E">
            <w:pPr>
              <w:pStyle w:val="TAL"/>
              <w:rPr>
                <w:sz w:val="20"/>
              </w:rPr>
            </w:pPr>
            <w:r w:rsidRPr="00D95AF2">
              <w:rPr>
                <w:sz w:val="20"/>
              </w:rPr>
              <w:t>octet 3</w:t>
            </w:r>
          </w:p>
          <w:p w14:paraId="72D6A844" w14:textId="77777777" w:rsidR="00FF30CD" w:rsidRPr="00D95AF2" w:rsidRDefault="00FF30CD" w:rsidP="0086509E">
            <w:pPr>
              <w:pStyle w:val="TAL"/>
              <w:rPr>
                <w:sz w:val="20"/>
              </w:rPr>
            </w:pPr>
          </w:p>
        </w:tc>
      </w:tr>
      <w:tr w:rsidR="00FF30CD" w:rsidRPr="00D95AF2" w14:paraId="638EC15C" w14:textId="77777777">
        <w:trPr>
          <w:cantSplit/>
          <w:trHeight w:val="345"/>
          <w:jc w:val="center"/>
        </w:trPr>
        <w:tc>
          <w:tcPr>
            <w:tcW w:w="1418" w:type="dxa"/>
            <w:gridSpan w:val="2"/>
            <w:tcBorders>
              <w:top w:val="nil"/>
              <w:left w:val="single" w:sz="4" w:space="0" w:color="auto"/>
              <w:bottom w:val="single" w:sz="4" w:space="0" w:color="auto"/>
              <w:right w:val="single" w:sz="4" w:space="0" w:color="auto"/>
            </w:tcBorders>
          </w:tcPr>
          <w:p w14:paraId="601190D1" w14:textId="77777777" w:rsidR="00FF30CD" w:rsidRPr="00D95AF2" w:rsidRDefault="00FF30CD" w:rsidP="0086509E">
            <w:pPr>
              <w:pStyle w:val="TAC"/>
              <w:rPr>
                <w:sz w:val="20"/>
              </w:rPr>
            </w:pPr>
            <w:r w:rsidRPr="00D95AF2">
              <w:rPr>
                <w:sz w:val="20"/>
              </w:rPr>
              <w:t>spare</w:t>
            </w:r>
          </w:p>
        </w:tc>
        <w:tc>
          <w:tcPr>
            <w:tcW w:w="709" w:type="dxa"/>
            <w:vMerge/>
            <w:tcBorders>
              <w:left w:val="single" w:sz="4" w:space="0" w:color="auto"/>
              <w:bottom w:val="single" w:sz="4" w:space="0" w:color="auto"/>
              <w:right w:val="single" w:sz="4" w:space="0" w:color="auto"/>
            </w:tcBorders>
          </w:tcPr>
          <w:p w14:paraId="1CED9312" w14:textId="77777777" w:rsidR="00FF30CD" w:rsidRPr="00D95AF2" w:rsidRDefault="00FF30CD" w:rsidP="0086509E">
            <w:pPr>
              <w:pStyle w:val="TAC"/>
            </w:pPr>
          </w:p>
        </w:tc>
        <w:tc>
          <w:tcPr>
            <w:tcW w:w="709" w:type="dxa"/>
            <w:vMerge/>
            <w:tcBorders>
              <w:left w:val="single" w:sz="4" w:space="0" w:color="auto"/>
              <w:bottom w:val="single" w:sz="4" w:space="0" w:color="auto"/>
              <w:right w:val="single" w:sz="4" w:space="0" w:color="auto"/>
            </w:tcBorders>
          </w:tcPr>
          <w:p w14:paraId="612FD7A7" w14:textId="77777777" w:rsidR="00FF30CD" w:rsidRPr="00D95AF2" w:rsidRDefault="00FF30CD" w:rsidP="0086509E">
            <w:pPr>
              <w:pStyle w:val="TAC"/>
            </w:pPr>
          </w:p>
        </w:tc>
        <w:tc>
          <w:tcPr>
            <w:tcW w:w="709" w:type="dxa"/>
            <w:vMerge/>
            <w:tcBorders>
              <w:left w:val="single" w:sz="4" w:space="0" w:color="auto"/>
              <w:bottom w:val="single" w:sz="4" w:space="0" w:color="auto"/>
              <w:right w:val="single" w:sz="4" w:space="0" w:color="auto"/>
            </w:tcBorders>
          </w:tcPr>
          <w:p w14:paraId="037111C4" w14:textId="77777777" w:rsidR="00FF30CD" w:rsidRPr="00D95AF2" w:rsidRDefault="00FF30CD" w:rsidP="0086509E">
            <w:pPr>
              <w:pStyle w:val="TAC"/>
            </w:pPr>
          </w:p>
        </w:tc>
        <w:tc>
          <w:tcPr>
            <w:tcW w:w="2127" w:type="dxa"/>
            <w:gridSpan w:val="3"/>
            <w:vMerge/>
            <w:tcBorders>
              <w:left w:val="single" w:sz="4" w:space="0" w:color="auto"/>
              <w:bottom w:val="single" w:sz="4" w:space="0" w:color="auto"/>
              <w:right w:val="single" w:sz="4" w:space="0" w:color="auto"/>
            </w:tcBorders>
          </w:tcPr>
          <w:p w14:paraId="23C3357E" w14:textId="77777777" w:rsidR="00FF30CD" w:rsidRPr="00D95AF2" w:rsidRDefault="00FF30CD" w:rsidP="0086509E">
            <w:pPr>
              <w:pStyle w:val="TAC"/>
              <w:rPr>
                <w:sz w:val="20"/>
              </w:rPr>
            </w:pPr>
          </w:p>
        </w:tc>
        <w:tc>
          <w:tcPr>
            <w:tcW w:w="1134" w:type="dxa"/>
            <w:vMerge/>
            <w:tcBorders>
              <w:left w:val="single" w:sz="4" w:space="0" w:color="auto"/>
              <w:bottom w:val="nil"/>
              <w:right w:val="nil"/>
            </w:tcBorders>
          </w:tcPr>
          <w:p w14:paraId="12E7D979" w14:textId="77777777" w:rsidR="00FF30CD" w:rsidRPr="00D95AF2" w:rsidRDefault="00FF30CD" w:rsidP="0086509E">
            <w:pPr>
              <w:pStyle w:val="TAC"/>
              <w:rPr>
                <w:sz w:val="20"/>
              </w:rPr>
            </w:pPr>
          </w:p>
        </w:tc>
      </w:tr>
      <w:tr w:rsidR="00FF30CD" w:rsidRPr="00D95AF2" w14:paraId="4C9084E6" w14:textId="77777777">
        <w:trPr>
          <w:cantSplit/>
          <w:jc w:val="center"/>
        </w:trPr>
        <w:tc>
          <w:tcPr>
            <w:tcW w:w="5672" w:type="dxa"/>
            <w:gridSpan w:val="8"/>
            <w:vMerge w:val="restart"/>
            <w:tcBorders>
              <w:top w:val="single" w:sz="4" w:space="0" w:color="auto"/>
              <w:right w:val="single" w:sz="4" w:space="0" w:color="auto"/>
            </w:tcBorders>
          </w:tcPr>
          <w:p w14:paraId="769CCE6B" w14:textId="77777777" w:rsidR="00FF30CD" w:rsidRPr="00D95AF2" w:rsidRDefault="00FF30CD" w:rsidP="0086509E">
            <w:pPr>
              <w:pStyle w:val="TAC"/>
              <w:rPr>
                <w:sz w:val="20"/>
              </w:rPr>
            </w:pPr>
          </w:p>
          <w:p w14:paraId="78A7E391" w14:textId="77777777" w:rsidR="00FF30CD" w:rsidRPr="00D95AF2" w:rsidRDefault="00FF30CD" w:rsidP="0086509E">
            <w:pPr>
              <w:pStyle w:val="TAC"/>
              <w:rPr>
                <w:sz w:val="20"/>
              </w:rPr>
            </w:pPr>
            <w:r w:rsidRPr="00D95AF2">
              <w:rPr>
                <w:sz w:val="20"/>
              </w:rPr>
              <w:t>MBMS Service ID</w:t>
            </w:r>
          </w:p>
        </w:tc>
        <w:tc>
          <w:tcPr>
            <w:tcW w:w="1134" w:type="dxa"/>
            <w:tcBorders>
              <w:top w:val="nil"/>
              <w:left w:val="nil"/>
              <w:bottom w:val="nil"/>
              <w:right w:val="nil"/>
            </w:tcBorders>
          </w:tcPr>
          <w:p w14:paraId="5BD225E3" w14:textId="77777777" w:rsidR="00FF30CD" w:rsidRPr="00D95AF2" w:rsidRDefault="00FF30CD" w:rsidP="0086509E">
            <w:pPr>
              <w:pStyle w:val="TAL"/>
              <w:rPr>
                <w:sz w:val="20"/>
              </w:rPr>
            </w:pPr>
            <w:r w:rsidRPr="00D95AF2">
              <w:rPr>
                <w:sz w:val="20"/>
              </w:rPr>
              <w:t>octet 4</w:t>
            </w:r>
          </w:p>
          <w:p w14:paraId="28046B2E" w14:textId="77777777" w:rsidR="00FF30CD" w:rsidRPr="00D95AF2" w:rsidRDefault="00FF30CD" w:rsidP="0086509E">
            <w:pPr>
              <w:pStyle w:val="TAL"/>
              <w:rPr>
                <w:sz w:val="20"/>
              </w:rPr>
            </w:pPr>
            <w:r w:rsidRPr="00D95AF2">
              <w:rPr>
                <w:sz w:val="20"/>
              </w:rPr>
              <w:t>octet 5</w:t>
            </w:r>
          </w:p>
        </w:tc>
      </w:tr>
      <w:tr w:rsidR="00FF30CD" w:rsidRPr="00D95AF2" w14:paraId="7D33E168" w14:textId="77777777">
        <w:trPr>
          <w:cantSplit/>
          <w:jc w:val="center"/>
        </w:trPr>
        <w:tc>
          <w:tcPr>
            <w:tcW w:w="5672" w:type="dxa"/>
            <w:gridSpan w:val="8"/>
            <w:vMerge/>
            <w:tcBorders>
              <w:bottom w:val="single" w:sz="4" w:space="0" w:color="auto"/>
              <w:right w:val="single" w:sz="4" w:space="0" w:color="auto"/>
            </w:tcBorders>
          </w:tcPr>
          <w:p w14:paraId="5F474671" w14:textId="77777777" w:rsidR="00FF30CD" w:rsidRPr="00D95AF2" w:rsidRDefault="00FF30CD" w:rsidP="0086509E">
            <w:pPr>
              <w:pStyle w:val="TAC"/>
              <w:rPr>
                <w:sz w:val="20"/>
              </w:rPr>
            </w:pPr>
          </w:p>
        </w:tc>
        <w:tc>
          <w:tcPr>
            <w:tcW w:w="1134" w:type="dxa"/>
            <w:tcBorders>
              <w:top w:val="nil"/>
              <w:left w:val="nil"/>
              <w:bottom w:val="nil"/>
              <w:right w:val="nil"/>
            </w:tcBorders>
          </w:tcPr>
          <w:p w14:paraId="4C66438D" w14:textId="77777777" w:rsidR="00FF30CD" w:rsidRPr="00D95AF2" w:rsidRDefault="00FF30CD" w:rsidP="0086509E">
            <w:pPr>
              <w:pStyle w:val="TAL"/>
              <w:rPr>
                <w:sz w:val="20"/>
              </w:rPr>
            </w:pPr>
            <w:r w:rsidRPr="00D95AF2">
              <w:rPr>
                <w:sz w:val="20"/>
              </w:rPr>
              <w:t>octet 6</w:t>
            </w:r>
          </w:p>
          <w:p w14:paraId="0A3A64A6" w14:textId="77777777" w:rsidR="00FF30CD" w:rsidRPr="00D95AF2" w:rsidRDefault="00FF30CD" w:rsidP="0086509E">
            <w:pPr>
              <w:pStyle w:val="TAL"/>
              <w:rPr>
                <w:sz w:val="20"/>
              </w:rPr>
            </w:pPr>
          </w:p>
        </w:tc>
      </w:tr>
      <w:tr w:rsidR="00FF30CD" w:rsidRPr="00D95AF2" w14:paraId="2FE88251" w14:textId="77777777">
        <w:trPr>
          <w:cantSplit/>
          <w:trHeight w:val="321"/>
          <w:jc w:val="center"/>
        </w:trPr>
        <w:tc>
          <w:tcPr>
            <w:tcW w:w="2836" w:type="dxa"/>
            <w:gridSpan w:val="4"/>
            <w:tcBorders>
              <w:top w:val="single" w:sz="4" w:space="0" w:color="auto"/>
              <w:right w:val="single" w:sz="4" w:space="0" w:color="auto"/>
            </w:tcBorders>
          </w:tcPr>
          <w:p w14:paraId="4A5B6052" w14:textId="77777777" w:rsidR="00FF30CD" w:rsidRPr="00D95AF2" w:rsidRDefault="00FF30CD" w:rsidP="0086509E">
            <w:pPr>
              <w:pStyle w:val="TAC"/>
              <w:rPr>
                <w:sz w:val="20"/>
              </w:rPr>
            </w:pPr>
            <w:r w:rsidRPr="00D95AF2">
              <w:rPr>
                <w:sz w:val="20"/>
              </w:rPr>
              <w:t xml:space="preserve">MCC digit 2 </w:t>
            </w:r>
          </w:p>
        </w:tc>
        <w:tc>
          <w:tcPr>
            <w:tcW w:w="2836" w:type="dxa"/>
            <w:gridSpan w:val="4"/>
            <w:tcBorders>
              <w:top w:val="single" w:sz="4" w:space="0" w:color="auto"/>
              <w:right w:val="single" w:sz="4" w:space="0" w:color="auto"/>
            </w:tcBorders>
          </w:tcPr>
          <w:p w14:paraId="2E8B0846" w14:textId="77777777" w:rsidR="00FF30CD" w:rsidRPr="00D95AF2" w:rsidRDefault="00FF30CD" w:rsidP="0086509E">
            <w:pPr>
              <w:pStyle w:val="TAC"/>
              <w:rPr>
                <w:sz w:val="20"/>
              </w:rPr>
            </w:pPr>
            <w:r w:rsidRPr="00D95AF2">
              <w:rPr>
                <w:sz w:val="20"/>
              </w:rPr>
              <w:t>MCC digit 1</w:t>
            </w:r>
          </w:p>
        </w:tc>
        <w:tc>
          <w:tcPr>
            <w:tcW w:w="1134" w:type="dxa"/>
            <w:tcBorders>
              <w:top w:val="nil"/>
              <w:left w:val="nil"/>
              <w:bottom w:val="nil"/>
              <w:right w:val="nil"/>
            </w:tcBorders>
          </w:tcPr>
          <w:p w14:paraId="26C94125" w14:textId="77777777" w:rsidR="00FF30CD" w:rsidRPr="00D95AF2" w:rsidRDefault="00FF30CD" w:rsidP="0086509E">
            <w:pPr>
              <w:pStyle w:val="TAC"/>
              <w:jc w:val="left"/>
              <w:rPr>
                <w:sz w:val="20"/>
              </w:rPr>
            </w:pPr>
            <w:r w:rsidRPr="00D95AF2">
              <w:rPr>
                <w:sz w:val="20"/>
              </w:rPr>
              <w:t>octet 6a*</w:t>
            </w:r>
          </w:p>
          <w:p w14:paraId="11D4E882" w14:textId="77777777" w:rsidR="00FF30CD" w:rsidRPr="00D95AF2" w:rsidRDefault="00FF30CD" w:rsidP="0086509E">
            <w:pPr>
              <w:pStyle w:val="TAC"/>
              <w:jc w:val="left"/>
              <w:rPr>
                <w:sz w:val="20"/>
              </w:rPr>
            </w:pPr>
          </w:p>
        </w:tc>
      </w:tr>
      <w:tr w:rsidR="00FF30CD" w:rsidRPr="00D95AF2" w14:paraId="27036C04" w14:textId="77777777">
        <w:trPr>
          <w:cantSplit/>
          <w:trHeight w:val="285"/>
          <w:jc w:val="center"/>
        </w:trPr>
        <w:tc>
          <w:tcPr>
            <w:tcW w:w="2836" w:type="dxa"/>
            <w:gridSpan w:val="4"/>
            <w:tcBorders>
              <w:top w:val="single" w:sz="4" w:space="0" w:color="auto"/>
              <w:right w:val="single" w:sz="4" w:space="0" w:color="auto"/>
            </w:tcBorders>
          </w:tcPr>
          <w:p w14:paraId="05DC3505" w14:textId="77777777" w:rsidR="00FF30CD" w:rsidRPr="00D95AF2" w:rsidRDefault="00FF30CD" w:rsidP="0086509E">
            <w:pPr>
              <w:pStyle w:val="TAC"/>
              <w:rPr>
                <w:sz w:val="20"/>
              </w:rPr>
            </w:pPr>
            <w:r w:rsidRPr="00D95AF2">
              <w:rPr>
                <w:sz w:val="20"/>
              </w:rPr>
              <w:t>MNC digit 3</w:t>
            </w:r>
          </w:p>
        </w:tc>
        <w:tc>
          <w:tcPr>
            <w:tcW w:w="2836" w:type="dxa"/>
            <w:gridSpan w:val="4"/>
            <w:tcBorders>
              <w:top w:val="single" w:sz="4" w:space="0" w:color="auto"/>
              <w:right w:val="single" w:sz="4" w:space="0" w:color="auto"/>
            </w:tcBorders>
          </w:tcPr>
          <w:p w14:paraId="6BEAC141" w14:textId="77777777" w:rsidR="00FF30CD" w:rsidRPr="00D95AF2" w:rsidRDefault="00FF30CD" w:rsidP="0086509E">
            <w:pPr>
              <w:pStyle w:val="TAC"/>
              <w:rPr>
                <w:sz w:val="20"/>
              </w:rPr>
            </w:pPr>
            <w:r w:rsidRPr="00D95AF2">
              <w:rPr>
                <w:sz w:val="20"/>
              </w:rPr>
              <w:t>MCC digit 3</w:t>
            </w:r>
          </w:p>
        </w:tc>
        <w:tc>
          <w:tcPr>
            <w:tcW w:w="1134" w:type="dxa"/>
            <w:tcBorders>
              <w:top w:val="nil"/>
              <w:left w:val="nil"/>
              <w:bottom w:val="nil"/>
              <w:right w:val="nil"/>
            </w:tcBorders>
          </w:tcPr>
          <w:p w14:paraId="2804BC8C" w14:textId="77777777" w:rsidR="00FF30CD" w:rsidRPr="00D95AF2" w:rsidRDefault="00FF30CD" w:rsidP="0086509E">
            <w:pPr>
              <w:pStyle w:val="TAC"/>
              <w:jc w:val="left"/>
              <w:rPr>
                <w:sz w:val="20"/>
              </w:rPr>
            </w:pPr>
            <w:r w:rsidRPr="00D95AF2">
              <w:rPr>
                <w:sz w:val="20"/>
              </w:rPr>
              <w:t>octet 6b*</w:t>
            </w:r>
          </w:p>
          <w:p w14:paraId="58C209EB" w14:textId="77777777" w:rsidR="00FF30CD" w:rsidRPr="00D95AF2" w:rsidRDefault="00FF30CD" w:rsidP="0086509E">
            <w:pPr>
              <w:pStyle w:val="TAC"/>
              <w:jc w:val="left"/>
              <w:rPr>
                <w:sz w:val="20"/>
              </w:rPr>
            </w:pPr>
          </w:p>
        </w:tc>
      </w:tr>
      <w:tr w:rsidR="00FF30CD" w:rsidRPr="00D95AF2" w14:paraId="09B47AC6" w14:textId="77777777">
        <w:trPr>
          <w:cantSplit/>
          <w:jc w:val="center"/>
        </w:trPr>
        <w:tc>
          <w:tcPr>
            <w:tcW w:w="2836" w:type="dxa"/>
            <w:gridSpan w:val="4"/>
            <w:tcBorders>
              <w:top w:val="single" w:sz="4" w:space="0" w:color="auto"/>
              <w:bottom w:val="single" w:sz="4" w:space="0" w:color="auto"/>
              <w:right w:val="single" w:sz="4" w:space="0" w:color="auto"/>
            </w:tcBorders>
          </w:tcPr>
          <w:p w14:paraId="4953A1A8" w14:textId="77777777" w:rsidR="00FF30CD" w:rsidRPr="00D95AF2" w:rsidRDefault="00FF30CD" w:rsidP="0086509E">
            <w:pPr>
              <w:pStyle w:val="TAC"/>
              <w:rPr>
                <w:sz w:val="20"/>
              </w:rPr>
            </w:pPr>
            <w:r w:rsidRPr="00D95AF2">
              <w:rPr>
                <w:sz w:val="20"/>
              </w:rPr>
              <w:t>MNC digit 2</w:t>
            </w:r>
          </w:p>
        </w:tc>
        <w:tc>
          <w:tcPr>
            <w:tcW w:w="2836" w:type="dxa"/>
            <w:gridSpan w:val="4"/>
            <w:tcBorders>
              <w:top w:val="single" w:sz="4" w:space="0" w:color="auto"/>
              <w:bottom w:val="single" w:sz="4" w:space="0" w:color="auto"/>
              <w:right w:val="single" w:sz="4" w:space="0" w:color="auto"/>
            </w:tcBorders>
          </w:tcPr>
          <w:p w14:paraId="286D7975" w14:textId="77777777" w:rsidR="00FF30CD" w:rsidRPr="00D95AF2" w:rsidRDefault="00FF30CD" w:rsidP="0086509E">
            <w:pPr>
              <w:pStyle w:val="TAC"/>
              <w:rPr>
                <w:sz w:val="20"/>
              </w:rPr>
            </w:pPr>
            <w:r w:rsidRPr="00D95AF2">
              <w:rPr>
                <w:sz w:val="20"/>
              </w:rPr>
              <w:t>MNC digit 1</w:t>
            </w:r>
          </w:p>
        </w:tc>
        <w:tc>
          <w:tcPr>
            <w:tcW w:w="1134" w:type="dxa"/>
            <w:tcBorders>
              <w:top w:val="nil"/>
              <w:left w:val="nil"/>
              <w:bottom w:val="nil"/>
              <w:right w:val="nil"/>
            </w:tcBorders>
          </w:tcPr>
          <w:p w14:paraId="0AD945AA" w14:textId="77777777" w:rsidR="00FF30CD" w:rsidRPr="00D95AF2" w:rsidRDefault="00FF30CD" w:rsidP="0086509E">
            <w:pPr>
              <w:pStyle w:val="TAC"/>
              <w:jc w:val="left"/>
              <w:rPr>
                <w:sz w:val="20"/>
              </w:rPr>
            </w:pPr>
            <w:r w:rsidRPr="00D95AF2">
              <w:rPr>
                <w:sz w:val="20"/>
              </w:rPr>
              <w:t>octet 6c*</w:t>
            </w:r>
          </w:p>
          <w:p w14:paraId="4C523B29" w14:textId="77777777" w:rsidR="00FF30CD" w:rsidRPr="00D95AF2" w:rsidRDefault="00FF30CD" w:rsidP="0086509E">
            <w:pPr>
              <w:pStyle w:val="TAC"/>
              <w:jc w:val="left"/>
              <w:rPr>
                <w:sz w:val="20"/>
              </w:rPr>
            </w:pPr>
          </w:p>
        </w:tc>
      </w:tr>
      <w:tr w:rsidR="00FF30CD" w:rsidRPr="00D95AF2" w14:paraId="7C40C3A0" w14:textId="77777777">
        <w:trPr>
          <w:cantSplit/>
          <w:jc w:val="center"/>
        </w:trPr>
        <w:tc>
          <w:tcPr>
            <w:tcW w:w="5672" w:type="dxa"/>
            <w:gridSpan w:val="8"/>
            <w:tcBorders>
              <w:top w:val="single" w:sz="4" w:space="0" w:color="auto"/>
              <w:right w:val="single" w:sz="4" w:space="0" w:color="auto"/>
            </w:tcBorders>
          </w:tcPr>
          <w:p w14:paraId="6BD6C077" w14:textId="77777777" w:rsidR="00FF30CD" w:rsidRPr="00D95AF2" w:rsidRDefault="00FF30CD" w:rsidP="0086509E">
            <w:pPr>
              <w:pStyle w:val="TAC"/>
              <w:rPr>
                <w:sz w:val="20"/>
              </w:rPr>
            </w:pPr>
            <w:r w:rsidRPr="00D95AF2">
              <w:rPr>
                <w:sz w:val="20"/>
              </w:rPr>
              <w:t>MBMS Session Identity</w:t>
            </w:r>
          </w:p>
        </w:tc>
        <w:tc>
          <w:tcPr>
            <w:tcW w:w="1134" w:type="dxa"/>
            <w:tcBorders>
              <w:top w:val="nil"/>
              <w:left w:val="nil"/>
              <w:bottom w:val="nil"/>
              <w:right w:val="nil"/>
            </w:tcBorders>
          </w:tcPr>
          <w:p w14:paraId="28A27A76" w14:textId="77777777" w:rsidR="00FF30CD" w:rsidRPr="00D95AF2" w:rsidRDefault="00FF30CD" w:rsidP="0086509E">
            <w:pPr>
              <w:pStyle w:val="TAC"/>
              <w:jc w:val="left"/>
              <w:rPr>
                <w:sz w:val="20"/>
              </w:rPr>
            </w:pPr>
            <w:r w:rsidRPr="00D95AF2">
              <w:rPr>
                <w:sz w:val="20"/>
              </w:rPr>
              <w:t>octet 7*</w:t>
            </w:r>
          </w:p>
        </w:tc>
      </w:tr>
    </w:tbl>
    <w:p w14:paraId="5B9DCB42" w14:textId="77777777" w:rsidR="00FF30CD" w:rsidRPr="00D95AF2" w:rsidRDefault="00FF30CD" w:rsidP="00FF30CD">
      <w:pPr>
        <w:pStyle w:val="TF"/>
        <w:rPr>
          <w:b w:val="0"/>
        </w:rPr>
      </w:pPr>
    </w:p>
    <w:p w14:paraId="4F8B7FD0" w14:textId="77777777" w:rsidR="00FF30CD" w:rsidRPr="00D95AF2" w:rsidRDefault="00FF30CD" w:rsidP="00FF30CD">
      <w:pPr>
        <w:pStyle w:val="TF"/>
      </w:pPr>
      <w:bookmarkStart w:id="2603" w:name="_CRFigure10_5_4a3GPPTS24_008"/>
      <w:r w:rsidRPr="00D95AF2">
        <w:t xml:space="preserve">Figure </w:t>
      </w:r>
      <w:bookmarkEnd w:id="2603"/>
      <w:r w:rsidRPr="00D95AF2">
        <w:t xml:space="preserve">10.5.4a/3GPP TS 24.008: </w:t>
      </w:r>
      <w:r w:rsidRPr="00D95AF2">
        <w:rPr>
          <w:i/>
          <w:iCs/>
        </w:rPr>
        <w:t>Mobile Identity</w:t>
      </w:r>
      <w:r w:rsidRPr="00D95AF2">
        <w:t xml:space="preserve"> information element for type of identity "TMGI and optional MBMS Session Identity"</w:t>
      </w:r>
    </w:p>
    <w:p w14:paraId="35B32A6D" w14:textId="77777777" w:rsidR="00FF30CD" w:rsidRPr="00D95AF2" w:rsidRDefault="00FF30CD" w:rsidP="00FF30CD"/>
    <w:p w14:paraId="356F6599" w14:textId="77777777" w:rsidR="008831A2" w:rsidRPr="00D95AF2" w:rsidRDefault="008831A2">
      <w:pPr>
        <w:pStyle w:val="TH"/>
      </w:pPr>
      <w:bookmarkStart w:id="2604" w:name="_CRTable10_5_43GPPTS24_008"/>
      <w:r w:rsidRPr="00D95AF2">
        <w:lastRenderedPageBreak/>
        <w:t xml:space="preserve">Table </w:t>
      </w:r>
      <w:bookmarkEnd w:id="2604"/>
      <w:r w:rsidRPr="00D95AF2">
        <w:t xml:space="preserve">10.5.4/3GPP TS 24.008: </w:t>
      </w:r>
      <w:r w:rsidRPr="00D95AF2">
        <w:rPr>
          <w:i/>
        </w:rPr>
        <w:t>Mobile Ident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8831A2" w:rsidRPr="00D95AF2" w14:paraId="283072C1" w14:textId="77777777">
        <w:trPr>
          <w:cantSplit/>
          <w:jc w:val="center"/>
        </w:trPr>
        <w:tc>
          <w:tcPr>
            <w:tcW w:w="6805" w:type="dxa"/>
            <w:gridSpan w:val="4"/>
          </w:tcPr>
          <w:p w14:paraId="0D997BCC" w14:textId="77777777" w:rsidR="008831A2" w:rsidRPr="00D95AF2" w:rsidRDefault="008831A2">
            <w:pPr>
              <w:pStyle w:val="TAL"/>
            </w:pPr>
            <w:r w:rsidRPr="00D95AF2">
              <w:lastRenderedPageBreak/>
              <w:t>Type of identity (octet 3)</w:t>
            </w:r>
          </w:p>
          <w:p w14:paraId="542EF316" w14:textId="77777777" w:rsidR="008831A2" w:rsidRPr="00D95AF2" w:rsidRDefault="008831A2">
            <w:pPr>
              <w:pStyle w:val="TAL"/>
            </w:pPr>
            <w:r w:rsidRPr="00D95AF2">
              <w:t>Bits</w:t>
            </w:r>
          </w:p>
        </w:tc>
      </w:tr>
      <w:tr w:rsidR="008831A2" w:rsidRPr="00D95AF2" w14:paraId="0771C7CF" w14:textId="77777777">
        <w:trPr>
          <w:cantSplit/>
          <w:jc w:val="center"/>
        </w:trPr>
        <w:tc>
          <w:tcPr>
            <w:tcW w:w="284" w:type="dxa"/>
          </w:tcPr>
          <w:p w14:paraId="65AF0ED5" w14:textId="77777777" w:rsidR="008831A2" w:rsidRPr="00D95AF2" w:rsidRDefault="008831A2">
            <w:pPr>
              <w:pStyle w:val="TAH"/>
            </w:pPr>
            <w:r w:rsidRPr="00D95AF2">
              <w:t>3</w:t>
            </w:r>
          </w:p>
        </w:tc>
        <w:tc>
          <w:tcPr>
            <w:tcW w:w="284" w:type="dxa"/>
          </w:tcPr>
          <w:p w14:paraId="07D8EE7A" w14:textId="77777777" w:rsidR="008831A2" w:rsidRPr="00D95AF2" w:rsidRDefault="008831A2">
            <w:pPr>
              <w:pStyle w:val="TAH"/>
            </w:pPr>
            <w:r w:rsidRPr="00D95AF2">
              <w:t>2</w:t>
            </w:r>
          </w:p>
        </w:tc>
        <w:tc>
          <w:tcPr>
            <w:tcW w:w="284" w:type="dxa"/>
          </w:tcPr>
          <w:p w14:paraId="284183C8" w14:textId="77777777" w:rsidR="008831A2" w:rsidRPr="00D95AF2" w:rsidRDefault="008831A2">
            <w:pPr>
              <w:pStyle w:val="TAH"/>
            </w:pPr>
            <w:r w:rsidRPr="00D95AF2">
              <w:t>1</w:t>
            </w:r>
          </w:p>
        </w:tc>
        <w:tc>
          <w:tcPr>
            <w:tcW w:w="5953" w:type="dxa"/>
          </w:tcPr>
          <w:p w14:paraId="746951BD" w14:textId="77777777" w:rsidR="008831A2" w:rsidRPr="00D95AF2" w:rsidRDefault="008831A2">
            <w:pPr>
              <w:pStyle w:val="TAL"/>
            </w:pPr>
          </w:p>
        </w:tc>
      </w:tr>
      <w:tr w:rsidR="008831A2" w:rsidRPr="00D95AF2" w14:paraId="50BF6C0E" w14:textId="77777777">
        <w:trPr>
          <w:cantSplit/>
          <w:jc w:val="center"/>
        </w:trPr>
        <w:tc>
          <w:tcPr>
            <w:tcW w:w="284" w:type="dxa"/>
          </w:tcPr>
          <w:p w14:paraId="330B0553" w14:textId="77777777" w:rsidR="008831A2" w:rsidRPr="00D95AF2" w:rsidRDefault="008831A2">
            <w:pPr>
              <w:pStyle w:val="TAC"/>
            </w:pPr>
            <w:r w:rsidRPr="00D95AF2">
              <w:t>0</w:t>
            </w:r>
          </w:p>
        </w:tc>
        <w:tc>
          <w:tcPr>
            <w:tcW w:w="284" w:type="dxa"/>
          </w:tcPr>
          <w:p w14:paraId="48D812AD" w14:textId="77777777" w:rsidR="008831A2" w:rsidRPr="00D95AF2" w:rsidRDefault="008831A2">
            <w:pPr>
              <w:pStyle w:val="TAC"/>
            </w:pPr>
            <w:r w:rsidRPr="00D95AF2">
              <w:t>0</w:t>
            </w:r>
          </w:p>
        </w:tc>
        <w:tc>
          <w:tcPr>
            <w:tcW w:w="284" w:type="dxa"/>
          </w:tcPr>
          <w:p w14:paraId="2451424D" w14:textId="77777777" w:rsidR="008831A2" w:rsidRPr="00D95AF2" w:rsidRDefault="008831A2">
            <w:pPr>
              <w:pStyle w:val="TAC"/>
            </w:pPr>
            <w:r w:rsidRPr="00D95AF2">
              <w:t>1</w:t>
            </w:r>
          </w:p>
        </w:tc>
        <w:tc>
          <w:tcPr>
            <w:tcW w:w="5953" w:type="dxa"/>
          </w:tcPr>
          <w:p w14:paraId="5C695A70" w14:textId="77777777" w:rsidR="008831A2" w:rsidRPr="00D95AF2" w:rsidRDefault="008831A2">
            <w:pPr>
              <w:pStyle w:val="TAL"/>
            </w:pPr>
            <w:r w:rsidRPr="00D95AF2">
              <w:t>IMSI</w:t>
            </w:r>
          </w:p>
        </w:tc>
      </w:tr>
      <w:tr w:rsidR="008831A2" w:rsidRPr="00D95AF2" w14:paraId="28C62A6D" w14:textId="77777777">
        <w:trPr>
          <w:cantSplit/>
          <w:jc w:val="center"/>
        </w:trPr>
        <w:tc>
          <w:tcPr>
            <w:tcW w:w="284" w:type="dxa"/>
          </w:tcPr>
          <w:p w14:paraId="5AA1281B" w14:textId="77777777" w:rsidR="008831A2" w:rsidRPr="00D95AF2" w:rsidRDefault="008831A2">
            <w:pPr>
              <w:pStyle w:val="TAC"/>
            </w:pPr>
            <w:r w:rsidRPr="00D95AF2">
              <w:t>0</w:t>
            </w:r>
          </w:p>
        </w:tc>
        <w:tc>
          <w:tcPr>
            <w:tcW w:w="284" w:type="dxa"/>
          </w:tcPr>
          <w:p w14:paraId="738C7789" w14:textId="77777777" w:rsidR="008831A2" w:rsidRPr="00D95AF2" w:rsidRDefault="008831A2">
            <w:pPr>
              <w:pStyle w:val="TAC"/>
            </w:pPr>
            <w:r w:rsidRPr="00D95AF2">
              <w:t>1</w:t>
            </w:r>
          </w:p>
        </w:tc>
        <w:tc>
          <w:tcPr>
            <w:tcW w:w="284" w:type="dxa"/>
          </w:tcPr>
          <w:p w14:paraId="6ED2B9E7" w14:textId="77777777" w:rsidR="008831A2" w:rsidRPr="00D95AF2" w:rsidRDefault="008831A2">
            <w:pPr>
              <w:pStyle w:val="TAC"/>
            </w:pPr>
            <w:r w:rsidRPr="00D95AF2">
              <w:t>0</w:t>
            </w:r>
          </w:p>
        </w:tc>
        <w:tc>
          <w:tcPr>
            <w:tcW w:w="5953" w:type="dxa"/>
          </w:tcPr>
          <w:p w14:paraId="2532CBEE" w14:textId="77777777" w:rsidR="008831A2" w:rsidRPr="00D95AF2" w:rsidRDefault="008831A2">
            <w:pPr>
              <w:pStyle w:val="TAL"/>
            </w:pPr>
            <w:r w:rsidRPr="00D95AF2">
              <w:t>IMEI</w:t>
            </w:r>
          </w:p>
        </w:tc>
      </w:tr>
      <w:tr w:rsidR="008831A2" w:rsidRPr="00D95AF2" w14:paraId="1D0C0A5B" w14:textId="77777777">
        <w:trPr>
          <w:cantSplit/>
          <w:jc w:val="center"/>
        </w:trPr>
        <w:tc>
          <w:tcPr>
            <w:tcW w:w="284" w:type="dxa"/>
          </w:tcPr>
          <w:p w14:paraId="55565D94" w14:textId="77777777" w:rsidR="008831A2" w:rsidRPr="00D95AF2" w:rsidRDefault="008831A2">
            <w:pPr>
              <w:pStyle w:val="TAC"/>
            </w:pPr>
            <w:r w:rsidRPr="00D95AF2">
              <w:t>0</w:t>
            </w:r>
          </w:p>
        </w:tc>
        <w:tc>
          <w:tcPr>
            <w:tcW w:w="284" w:type="dxa"/>
          </w:tcPr>
          <w:p w14:paraId="6D50E9A1" w14:textId="77777777" w:rsidR="008831A2" w:rsidRPr="00D95AF2" w:rsidRDefault="008831A2">
            <w:pPr>
              <w:pStyle w:val="TAC"/>
            </w:pPr>
            <w:r w:rsidRPr="00D95AF2">
              <w:t>1</w:t>
            </w:r>
          </w:p>
        </w:tc>
        <w:tc>
          <w:tcPr>
            <w:tcW w:w="284" w:type="dxa"/>
          </w:tcPr>
          <w:p w14:paraId="541FB0C9" w14:textId="77777777" w:rsidR="008831A2" w:rsidRPr="00D95AF2" w:rsidRDefault="008831A2">
            <w:pPr>
              <w:pStyle w:val="TAC"/>
            </w:pPr>
            <w:r w:rsidRPr="00D95AF2">
              <w:t>1</w:t>
            </w:r>
          </w:p>
        </w:tc>
        <w:tc>
          <w:tcPr>
            <w:tcW w:w="5953" w:type="dxa"/>
          </w:tcPr>
          <w:p w14:paraId="5ECDED0E" w14:textId="77777777" w:rsidR="008831A2" w:rsidRPr="00D95AF2" w:rsidRDefault="008831A2">
            <w:pPr>
              <w:pStyle w:val="TAL"/>
            </w:pPr>
            <w:r w:rsidRPr="00D95AF2">
              <w:t>IMEISV</w:t>
            </w:r>
          </w:p>
        </w:tc>
      </w:tr>
      <w:tr w:rsidR="008831A2" w:rsidRPr="00857E02" w14:paraId="71F78E87" w14:textId="77777777">
        <w:trPr>
          <w:cantSplit/>
          <w:jc w:val="center"/>
        </w:trPr>
        <w:tc>
          <w:tcPr>
            <w:tcW w:w="284" w:type="dxa"/>
          </w:tcPr>
          <w:p w14:paraId="71F5F77C" w14:textId="77777777" w:rsidR="008831A2" w:rsidRPr="00D95AF2" w:rsidRDefault="008831A2">
            <w:pPr>
              <w:pStyle w:val="TAC"/>
            </w:pPr>
            <w:r w:rsidRPr="00D95AF2">
              <w:t>1</w:t>
            </w:r>
          </w:p>
        </w:tc>
        <w:tc>
          <w:tcPr>
            <w:tcW w:w="284" w:type="dxa"/>
          </w:tcPr>
          <w:p w14:paraId="04243342" w14:textId="77777777" w:rsidR="008831A2" w:rsidRPr="00D95AF2" w:rsidRDefault="008831A2">
            <w:pPr>
              <w:pStyle w:val="TAC"/>
            </w:pPr>
            <w:r w:rsidRPr="00D95AF2">
              <w:t>0</w:t>
            </w:r>
          </w:p>
        </w:tc>
        <w:tc>
          <w:tcPr>
            <w:tcW w:w="284" w:type="dxa"/>
          </w:tcPr>
          <w:p w14:paraId="7BCF0AF8" w14:textId="77777777" w:rsidR="008831A2" w:rsidRPr="00D95AF2" w:rsidRDefault="008831A2">
            <w:pPr>
              <w:pStyle w:val="TAC"/>
            </w:pPr>
            <w:r w:rsidRPr="00D95AF2">
              <w:t>0</w:t>
            </w:r>
          </w:p>
        </w:tc>
        <w:tc>
          <w:tcPr>
            <w:tcW w:w="5953" w:type="dxa"/>
          </w:tcPr>
          <w:p w14:paraId="50E4BB70" w14:textId="77777777" w:rsidR="008831A2" w:rsidRPr="00FD5E70" w:rsidRDefault="008831A2">
            <w:pPr>
              <w:pStyle w:val="TAL"/>
              <w:rPr>
                <w:lang w:val="fr-FR"/>
              </w:rPr>
            </w:pPr>
            <w:r w:rsidRPr="00FD5E70">
              <w:rPr>
                <w:lang w:val="fr-FR"/>
              </w:rPr>
              <w:t>TMSI/P-TMSI</w:t>
            </w:r>
            <w:r w:rsidR="00340705" w:rsidRPr="00FD5E70">
              <w:rPr>
                <w:lang w:val="fr-FR"/>
              </w:rPr>
              <w:t>/M-TMSI</w:t>
            </w:r>
          </w:p>
        </w:tc>
      </w:tr>
      <w:tr w:rsidR="00FF30CD" w:rsidRPr="00D95AF2" w14:paraId="15CCFF23" w14:textId="77777777">
        <w:trPr>
          <w:cantSplit/>
          <w:jc w:val="center"/>
        </w:trPr>
        <w:tc>
          <w:tcPr>
            <w:tcW w:w="284" w:type="dxa"/>
          </w:tcPr>
          <w:p w14:paraId="4123BEE3" w14:textId="77777777" w:rsidR="00FF30CD" w:rsidRPr="00D95AF2" w:rsidRDefault="00FF30CD" w:rsidP="0086509E">
            <w:pPr>
              <w:pStyle w:val="TAC"/>
            </w:pPr>
            <w:r w:rsidRPr="00D95AF2">
              <w:t>1</w:t>
            </w:r>
          </w:p>
        </w:tc>
        <w:tc>
          <w:tcPr>
            <w:tcW w:w="284" w:type="dxa"/>
          </w:tcPr>
          <w:p w14:paraId="135EEF65" w14:textId="77777777" w:rsidR="00FF30CD" w:rsidRPr="00D95AF2" w:rsidRDefault="00FF30CD" w:rsidP="0086509E">
            <w:pPr>
              <w:pStyle w:val="TAC"/>
            </w:pPr>
            <w:r w:rsidRPr="00D95AF2">
              <w:t>0</w:t>
            </w:r>
          </w:p>
        </w:tc>
        <w:tc>
          <w:tcPr>
            <w:tcW w:w="284" w:type="dxa"/>
          </w:tcPr>
          <w:p w14:paraId="3C12C2DE" w14:textId="77777777" w:rsidR="00FF30CD" w:rsidRPr="00D95AF2" w:rsidRDefault="00FF30CD" w:rsidP="0086509E">
            <w:pPr>
              <w:pStyle w:val="TAC"/>
            </w:pPr>
            <w:r w:rsidRPr="00D95AF2">
              <w:t>1</w:t>
            </w:r>
          </w:p>
        </w:tc>
        <w:tc>
          <w:tcPr>
            <w:tcW w:w="5953" w:type="dxa"/>
          </w:tcPr>
          <w:p w14:paraId="36CA9BEF" w14:textId="77777777" w:rsidR="00FF30CD" w:rsidRPr="00D95AF2" w:rsidRDefault="00FF30CD" w:rsidP="0086509E">
            <w:pPr>
              <w:pStyle w:val="TAL"/>
            </w:pPr>
            <w:r w:rsidRPr="00D95AF2">
              <w:t>TMGI and optional MBMS Session Identity</w:t>
            </w:r>
          </w:p>
        </w:tc>
      </w:tr>
      <w:tr w:rsidR="008831A2" w:rsidRPr="00D95AF2" w14:paraId="70B9D756" w14:textId="77777777">
        <w:trPr>
          <w:cantSplit/>
          <w:jc w:val="center"/>
        </w:trPr>
        <w:tc>
          <w:tcPr>
            <w:tcW w:w="284" w:type="dxa"/>
          </w:tcPr>
          <w:p w14:paraId="746496FC" w14:textId="77777777" w:rsidR="008831A2" w:rsidRPr="00D95AF2" w:rsidRDefault="008831A2">
            <w:pPr>
              <w:pStyle w:val="TAC"/>
            </w:pPr>
            <w:r w:rsidRPr="00D95AF2">
              <w:t>0</w:t>
            </w:r>
          </w:p>
        </w:tc>
        <w:tc>
          <w:tcPr>
            <w:tcW w:w="284" w:type="dxa"/>
          </w:tcPr>
          <w:p w14:paraId="5201475E" w14:textId="77777777" w:rsidR="008831A2" w:rsidRPr="00D95AF2" w:rsidRDefault="008831A2">
            <w:pPr>
              <w:pStyle w:val="TAC"/>
            </w:pPr>
            <w:r w:rsidRPr="00D95AF2">
              <w:t>0</w:t>
            </w:r>
          </w:p>
        </w:tc>
        <w:tc>
          <w:tcPr>
            <w:tcW w:w="284" w:type="dxa"/>
          </w:tcPr>
          <w:p w14:paraId="161BCAE0" w14:textId="77777777" w:rsidR="008831A2" w:rsidRPr="00D95AF2" w:rsidRDefault="008831A2">
            <w:pPr>
              <w:pStyle w:val="TAC"/>
            </w:pPr>
            <w:r w:rsidRPr="00D95AF2">
              <w:t>0</w:t>
            </w:r>
          </w:p>
        </w:tc>
        <w:tc>
          <w:tcPr>
            <w:tcW w:w="5953" w:type="dxa"/>
          </w:tcPr>
          <w:p w14:paraId="4342B22A" w14:textId="77777777" w:rsidR="008831A2" w:rsidRPr="00D95AF2" w:rsidRDefault="008831A2">
            <w:pPr>
              <w:pStyle w:val="TAL"/>
            </w:pPr>
            <w:r w:rsidRPr="00D95AF2">
              <w:t xml:space="preserve">No Identity </w:t>
            </w:r>
            <w:r w:rsidR="00FF30CD" w:rsidRPr="00D95AF2">
              <w:t>(</w:t>
            </w:r>
            <w:r w:rsidRPr="00D95AF2">
              <w:t>note 1)</w:t>
            </w:r>
          </w:p>
        </w:tc>
      </w:tr>
      <w:tr w:rsidR="008831A2" w:rsidRPr="00D95AF2" w14:paraId="7BFF4564" w14:textId="77777777">
        <w:trPr>
          <w:cantSplit/>
          <w:jc w:val="center"/>
        </w:trPr>
        <w:tc>
          <w:tcPr>
            <w:tcW w:w="6805" w:type="dxa"/>
            <w:gridSpan w:val="4"/>
          </w:tcPr>
          <w:p w14:paraId="2486F588" w14:textId="77777777" w:rsidR="008831A2" w:rsidRPr="00D95AF2" w:rsidRDefault="008831A2">
            <w:pPr>
              <w:pStyle w:val="TAL"/>
            </w:pPr>
          </w:p>
          <w:p w14:paraId="68861C79" w14:textId="77777777" w:rsidR="008831A2" w:rsidRPr="00D95AF2" w:rsidRDefault="008831A2">
            <w:pPr>
              <w:pStyle w:val="TAL"/>
            </w:pPr>
            <w:r w:rsidRPr="00D95AF2">
              <w:t>All other values are reserved.</w:t>
            </w:r>
          </w:p>
        </w:tc>
      </w:tr>
      <w:tr w:rsidR="008831A2" w:rsidRPr="00D95AF2" w14:paraId="6565CAEE" w14:textId="77777777">
        <w:trPr>
          <w:cantSplit/>
          <w:jc w:val="center"/>
        </w:trPr>
        <w:tc>
          <w:tcPr>
            <w:tcW w:w="6805" w:type="dxa"/>
            <w:gridSpan w:val="4"/>
          </w:tcPr>
          <w:p w14:paraId="0B15FBB3" w14:textId="77777777" w:rsidR="008831A2" w:rsidRPr="00D95AF2" w:rsidRDefault="008831A2">
            <w:pPr>
              <w:pStyle w:val="TAL"/>
            </w:pPr>
          </w:p>
        </w:tc>
      </w:tr>
      <w:tr w:rsidR="008831A2" w:rsidRPr="00D95AF2" w14:paraId="1B8B291D" w14:textId="77777777">
        <w:trPr>
          <w:cantSplit/>
          <w:jc w:val="center"/>
        </w:trPr>
        <w:tc>
          <w:tcPr>
            <w:tcW w:w="6805" w:type="dxa"/>
            <w:gridSpan w:val="4"/>
          </w:tcPr>
          <w:p w14:paraId="0D27028D" w14:textId="77777777" w:rsidR="008831A2" w:rsidRPr="00D95AF2" w:rsidRDefault="008831A2">
            <w:pPr>
              <w:pStyle w:val="TAL"/>
            </w:pPr>
            <w:r w:rsidRPr="00D95AF2">
              <w:t>Odd/even indication (octet 3)</w:t>
            </w:r>
          </w:p>
          <w:p w14:paraId="2C9998E4" w14:textId="77777777" w:rsidR="008831A2" w:rsidRPr="00D95AF2" w:rsidRDefault="008831A2">
            <w:pPr>
              <w:pStyle w:val="TAL"/>
            </w:pPr>
            <w:r w:rsidRPr="00D95AF2">
              <w:t>Bit</w:t>
            </w:r>
          </w:p>
        </w:tc>
      </w:tr>
      <w:tr w:rsidR="008831A2" w:rsidRPr="00D95AF2" w14:paraId="74CB5C9A" w14:textId="77777777">
        <w:trPr>
          <w:cantSplit/>
          <w:jc w:val="center"/>
        </w:trPr>
        <w:tc>
          <w:tcPr>
            <w:tcW w:w="284" w:type="dxa"/>
          </w:tcPr>
          <w:p w14:paraId="44B4FF8C" w14:textId="77777777" w:rsidR="008831A2" w:rsidRPr="00D95AF2" w:rsidRDefault="008831A2">
            <w:pPr>
              <w:pStyle w:val="TAH"/>
            </w:pPr>
            <w:r w:rsidRPr="00D95AF2">
              <w:t>4</w:t>
            </w:r>
          </w:p>
        </w:tc>
        <w:tc>
          <w:tcPr>
            <w:tcW w:w="284" w:type="dxa"/>
          </w:tcPr>
          <w:p w14:paraId="6EBC78AC" w14:textId="77777777" w:rsidR="008831A2" w:rsidRPr="00D95AF2" w:rsidRDefault="008831A2">
            <w:pPr>
              <w:pStyle w:val="TAH"/>
            </w:pPr>
          </w:p>
        </w:tc>
        <w:tc>
          <w:tcPr>
            <w:tcW w:w="284" w:type="dxa"/>
          </w:tcPr>
          <w:p w14:paraId="4F6E3E04" w14:textId="77777777" w:rsidR="008831A2" w:rsidRPr="00D95AF2" w:rsidRDefault="008831A2">
            <w:pPr>
              <w:pStyle w:val="TAH"/>
            </w:pPr>
          </w:p>
        </w:tc>
        <w:tc>
          <w:tcPr>
            <w:tcW w:w="5953" w:type="dxa"/>
          </w:tcPr>
          <w:p w14:paraId="534E1012" w14:textId="77777777" w:rsidR="008831A2" w:rsidRPr="00D95AF2" w:rsidRDefault="008831A2">
            <w:pPr>
              <w:pStyle w:val="TAL"/>
            </w:pPr>
          </w:p>
        </w:tc>
      </w:tr>
      <w:tr w:rsidR="008831A2" w:rsidRPr="00D95AF2" w14:paraId="1CE4CFBB" w14:textId="77777777">
        <w:trPr>
          <w:cantSplit/>
          <w:jc w:val="center"/>
        </w:trPr>
        <w:tc>
          <w:tcPr>
            <w:tcW w:w="284" w:type="dxa"/>
          </w:tcPr>
          <w:p w14:paraId="38AC6686" w14:textId="77777777" w:rsidR="008831A2" w:rsidRPr="00D95AF2" w:rsidRDefault="008831A2">
            <w:pPr>
              <w:pStyle w:val="TAC"/>
            </w:pPr>
            <w:r w:rsidRPr="00D95AF2">
              <w:t>0</w:t>
            </w:r>
          </w:p>
        </w:tc>
        <w:tc>
          <w:tcPr>
            <w:tcW w:w="284" w:type="dxa"/>
          </w:tcPr>
          <w:p w14:paraId="48E5EFC8" w14:textId="77777777" w:rsidR="008831A2" w:rsidRPr="00D95AF2" w:rsidRDefault="008831A2">
            <w:pPr>
              <w:pStyle w:val="TAC"/>
            </w:pPr>
          </w:p>
        </w:tc>
        <w:tc>
          <w:tcPr>
            <w:tcW w:w="284" w:type="dxa"/>
          </w:tcPr>
          <w:p w14:paraId="382CA1F9" w14:textId="77777777" w:rsidR="008831A2" w:rsidRPr="00D95AF2" w:rsidRDefault="008831A2">
            <w:pPr>
              <w:pStyle w:val="TAC"/>
            </w:pPr>
          </w:p>
        </w:tc>
        <w:tc>
          <w:tcPr>
            <w:tcW w:w="5953" w:type="dxa"/>
          </w:tcPr>
          <w:p w14:paraId="234EB0E4" w14:textId="77777777" w:rsidR="008831A2" w:rsidRPr="00D95AF2" w:rsidRDefault="008831A2">
            <w:pPr>
              <w:pStyle w:val="TAL"/>
            </w:pPr>
            <w:r w:rsidRPr="00D95AF2">
              <w:t xml:space="preserve">even number of identity digits and also when the TMSI/P-TMSI </w:t>
            </w:r>
            <w:r w:rsidR="00FF30CD" w:rsidRPr="00D95AF2">
              <w:t xml:space="preserve">or TMGI and optional MBMS Session Identity </w:t>
            </w:r>
            <w:r w:rsidRPr="00D95AF2">
              <w:t>is used</w:t>
            </w:r>
          </w:p>
        </w:tc>
      </w:tr>
      <w:tr w:rsidR="008831A2" w:rsidRPr="00D95AF2" w14:paraId="0B4B3271" w14:textId="77777777">
        <w:trPr>
          <w:cantSplit/>
          <w:jc w:val="center"/>
        </w:trPr>
        <w:tc>
          <w:tcPr>
            <w:tcW w:w="284" w:type="dxa"/>
          </w:tcPr>
          <w:p w14:paraId="1101F58E" w14:textId="77777777" w:rsidR="008831A2" w:rsidRPr="00D95AF2" w:rsidRDefault="008831A2">
            <w:pPr>
              <w:pStyle w:val="TAC"/>
            </w:pPr>
            <w:r w:rsidRPr="00D95AF2">
              <w:t>1</w:t>
            </w:r>
          </w:p>
        </w:tc>
        <w:tc>
          <w:tcPr>
            <w:tcW w:w="284" w:type="dxa"/>
          </w:tcPr>
          <w:p w14:paraId="1335FA0B" w14:textId="77777777" w:rsidR="008831A2" w:rsidRPr="00D95AF2" w:rsidRDefault="008831A2">
            <w:pPr>
              <w:pStyle w:val="TAC"/>
            </w:pPr>
          </w:p>
        </w:tc>
        <w:tc>
          <w:tcPr>
            <w:tcW w:w="284" w:type="dxa"/>
          </w:tcPr>
          <w:p w14:paraId="18C626FB" w14:textId="77777777" w:rsidR="008831A2" w:rsidRPr="00D95AF2" w:rsidRDefault="008831A2">
            <w:pPr>
              <w:pStyle w:val="TAC"/>
            </w:pPr>
          </w:p>
        </w:tc>
        <w:tc>
          <w:tcPr>
            <w:tcW w:w="5953" w:type="dxa"/>
          </w:tcPr>
          <w:p w14:paraId="04D21A64" w14:textId="77777777" w:rsidR="008831A2" w:rsidRPr="00D95AF2" w:rsidRDefault="008831A2">
            <w:pPr>
              <w:pStyle w:val="TAL"/>
            </w:pPr>
            <w:r w:rsidRPr="00D95AF2">
              <w:t>odd number of identity digits</w:t>
            </w:r>
          </w:p>
        </w:tc>
      </w:tr>
      <w:tr w:rsidR="008831A2" w:rsidRPr="00D95AF2" w14:paraId="0B890159" w14:textId="77777777">
        <w:trPr>
          <w:cantSplit/>
          <w:jc w:val="center"/>
        </w:trPr>
        <w:tc>
          <w:tcPr>
            <w:tcW w:w="6805" w:type="dxa"/>
            <w:gridSpan w:val="4"/>
          </w:tcPr>
          <w:p w14:paraId="5EDAD0CC" w14:textId="77777777" w:rsidR="008831A2" w:rsidRPr="00D95AF2" w:rsidRDefault="008831A2">
            <w:pPr>
              <w:pStyle w:val="TAL"/>
            </w:pPr>
          </w:p>
        </w:tc>
      </w:tr>
      <w:tr w:rsidR="008831A2" w:rsidRPr="00D95AF2" w14:paraId="48CC7EB8" w14:textId="77777777">
        <w:trPr>
          <w:cantSplit/>
          <w:jc w:val="center"/>
        </w:trPr>
        <w:tc>
          <w:tcPr>
            <w:tcW w:w="6805" w:type="dxa"/>
            <w:gridSpan w:val="4"/>
          </w:tcPr>
          <w:p w14:paraId="220561A4" w14:textId="77777777" w:rsidR="008831A2" w:rsidRPr="00D95AF2" w:rsidRDefault="008831A2">
            <w:pPr>
              <w:pStyle w:val="TAL"/>
            </w:pPr>
            <w:r w:rsidRPr="00D95AF2">
              <w:t>Identity digits (octet 3 etc)</w:t>
            </w:r>
          </w:p>
          <w:p w14:paraId="437F8DCB" w14:textId="77777777" w:rsidR="008831A2" w:rsidRPr="00D95AF2" w:rsidRDefault="008831A2">
            <w:pPr>
              <w:pStyle w:val="TAL"/>
            </w:pPr>
          </w:p>
          <w:p w14:paraId="0F6F8DF3" w14:textId="77777777" w:rsidR="008831A2" w:rsidRPr="00D95AF2" w:rsidRDefault="008831A2">
            <w:pPr>
              <w:pStyle w:val="TAL"/>
            </w:pPr>
            <w:r w:rsidRPr="00D95AF2">
              <w:t>For the IMSI, IMEI and IMEISV this field is coded using BCD coding. If the number of identity digits is even then bits 5 to 8 of the last octet shall be filled with an end mark coded as "1111".</w:t>
            </w:r>
          </w:p>
          <w:p w14:paraId="45A557A7" w14:textId="77777777" w:rsidR="0024082D" w:rsidRPr="00D95AF2" w:rsidRDefault="0024082D" w:rsidP="0024082D">
            <w:pPr>
              <w:pStyle w:val="TAL"/>
            </w:pPr>
          </w:p>
          <w:p w14:paraId="73207A3B" w14:textId="77777777" w:rsidR="00A563AF" w:rsidRPr="00D95AF2" w:rsidRDefault="0024082D" w:rsidP="00A563AF">
            <w:pPr>
              <w:pStyle w:val="TAL"/>
            </w:pPr>
            <w:r w:rsidRPr="00D95AF2">
              <w:t xml:space="preserve">For Type of identity "No Identity", the Identity digit bits shall be encoded with all 0s and the Length of mobile identity contents parameter shall be set to </w:t>
            </w:r>
            <w:r w:rsidR="00A563AF" w:rsidRPr="00D95AF2">
              <w:t>one of the following values:</w:t>
            </w:r>
          </w:p>
          <w:p w14:paraId="3FFE1E19" w14:textId="77777777" w:rsidR="00A563AF" w:rsidRPr="00D95AF2" w:rsidRDefault="00A563AF" w:rsidP="00A563AF">
            <w:pPr>
              <w:pStyle w:val="TAL"/>
            </w:pPr>
            <w:r w:rsidRPr="00D95AF2">
              <w:t>-</w:t>
            </w:r>
            <w:r w:rsidRPr="00D95AF2">
              <w:tab/>
            </w:r>
            <w:r w:rsidR="001B5B80" w:rsidRPr="00D95AF2">
              <w:t>"</w:t>
            </w:r>
            <w:r w:rsidRPr="00D95AF2">
              <w:t>1</w:t>
            </w:r>
            <w:r w:rsidR="001B5B80" w:rsidRPr="00D95AF2">
              <w:t>"</w:t>
            </w:r>
            <w:r w:rsidRPr="00D95AF2">
              <w:t xml:space="preserve"> if the identification procedure is used (see subclause 9.2.11);</w:t>
            </w:r>
          </w:p>
          <w:p w14:paraId="12D577E2" w14:textId="77777777" w:rsidR="001B5B80" w:rsidRPr="00D95AF2" w:rsidRDefault="00A563AF" w:rsidP="001B5B80">
            <w:pPr>
              <w:pStyle w:val="TAL"/>
            </w:pPr>
            <w:r w:rsidRPr="00D95AF2">
              <w:t>-</w:t>
            </w:r>
            <w:r w:rsidRPr="00D95AF2">
              <w:tab/>
            </w:r>
            <w:r w:rsidR="001B5B80" w:rsidRPr="00D95AF2">
              <w:t>"</w:t>
            </w:r>
            <w:r w:rsidRPr="00D95AF2">
              <w:t>3</w:t>
            </w:r>
            <w:r w:rsidR="001B5B80" w:rsidRPr="00D95AF2">
              <w:t>"</w:t>
            </w:r>
            <w:r w:rsidRPr="00D95AF2">
              <w:t xml:space="preserve"> if the GMM identification procedure is used (see subclause 9.4.13)</w:t>
            </w:r>
          </w:p>
          <w:p w14:paraId="2264C191" w14:textId="77777777" w:rsidR="0024082D" w:rsidRPr="00D95AF2" w:rsidRDefault="001B5B80" w:rsidP="001B5B80">
            <w:pPr>
              <w:pStyle w:val="TAL"/>
            </w:pPr>
            <w:r w:rsidRPr="00D95AF2">
              <w:t>-</w:t>
            </w:r>
            <w:r w:rsidRPr="00D95AF2">
              <w:tab/>
              <w:t>"3" if the EMM identification procedure is used (see 3GPP TS 24.301 [120])</w:t>
            </w:r>
          </w:p>
          <w:p w14:paraId="0E628E74" w14:textId="77777777" w:rsidR="008831A2" w:rsidRPr="00D95AF2" w:rsidRDefault="008831A2">
            <w:pPr>
              <w:pStyle w:val="TAL"/>
            </w:pPr>
          </w:p>
          <w:p w14:paraId="75FFA326" w14:textId="77777777" w:rsidR="008831A2" w:rsidRPr="00D95AF2" w:rsidRDefault="008831A2">
            <w:pPr>
              <w:pStyle w:val="TAL"/>
            </w:pPr>
            <w:r w:rsidRPr="00D95AF2">
              <w:t>If the mobile identity is the TMSI/P-TMSI</w:t>
            </w:r>
            <w:r w:rsidR="00340705" w:rsidRPr="00D95AF2">
              <w:t>/M-TMSI</w:t>
            </w:r>
            <w:r w:rsidRPr="00D95AF2">
              <w:t xml:space="preserve"> then bits 5 to 8 of octet 3 are coded as "1111" and bit 8 of octet4 is the most significant bit and bit 1 of the last octet the least significant bit. The coding of the TMSI/P-TMSI is left open for each administration.</w:t>
            </w:r>
          </w:p>
          <w:p w14:paraId="6B22CCAF" w14:textId="77777777" w:rsidR="00FF30CD" w:rsidRPr="00D95AF2" w:rsidRDefault="00FF30CD">
            <w:pPr>
              <w:pStyle w:val="TAL"/>
            </w:pPr>
          </w:p>
          <w:p w14:paraId="3113345C" w14:textId="77777777" w:rsidR="00FF30CD" w:rsidRPr="00D95AF2" w:rsidRDefault="00FF30CD">
            <w:pPr>
              <w:pStyle w:val="TAL"/>
            </w:pPr>
            <w:r w:rsidRPr="00D95AF2">
              <w:t>For type of identity "TMGI and optional MBMS Session Identity" the coding of octet 3 etc is as follows:</w:t>
            </w:r>
          </w:p>
        </w:tc>
      </w:tr>
      <w:tr w:rsidR="008831A2" w:rsidRPr="00D95AF2" w14:paraId="1CE90FF2" w14:textId="77777777">
        <w:trPr>
          <w:cantSplit/>
          <w:jc w:val="center"/>
        </w:trPr>
        <w:tc>
          <w:tcPr>
            <w:tcW w:w="6805" w:type="dxa"/>
            <w:gridSpan w:val="4"/>
          </w:tcPr>
          <w:p w14:paraId="682635C1" w14:textId="77777777" w:rsidR="008831A2" w:rsidRPr="00D95AF2" w:rsidRDefault="008831A2">
            <w:pPr>
              <w:pStyle w:val="TAL"/>
            </w:pPr>
          </w:p>
        </w:tc>
      </w:tr>
      <w:tr w:rsidR="00FF30CD" w:rsidRPr="00D95AF2" w14:paraId="2B0A96B3" w14:textId="77777777">
        <w:trPr>
          <w:cantSplit/>
          <w:jc w:val="center"/>
        </w:trPr>
        <w:tc>
          <w:tcPr>
            <w:tcW w:w="6805" w:type="dxa"/>
            <w:gridSpan w:val="4"/>
            <w:tcBorders>
              <w:left w:val="single" w:sz="4" w:space="0" w:color="auto"/>
              <w:right w:val="single" w:sz="4" w:space="0" w:color="auto"/>
            </w:tcBorders>
          </w:tcPr>
          <w:p w14:paraId="341580CB" w14:textId="77777777" w:rsidR="00FF30CD" w:rsidRPr="00D95AF2" w:rsidRDefault="00FF30CD" w:rsidP="0086509E">
            <w:pPr>
              <w:pStyle w:val="TAL"/>
            </w:pPr>
            <w:r w:rsidRPr="00D95AF2">
              <w:t>MCC/MNC indication (octet 3)</w:t>
            </w:r>
          </w:p>
          <w:p w14:paraId="37FAC955" w14:textId="77777777" w:rsidR="00FF30CD" w:rsidRPr="00D95AF2" w:rsidRDefault="00FF30CD" w:rsidP="0086509E">
            <w:pPr>
              <w:pStyle w:val="TAL"/>
            </w:pPr>
            <w:r w:rsidRPr="00D95AF2">
              <w:t>Bit</w:t>
            </w:r>
          </w:p>
        </w:tc>
      </w:tr>
      <w:tr w:rsidR="00FF30CD" w:rsidRPr="00D95AF2" w14:paraId="1CD5BB9F" w14:textId="77777777">
        <w:trPr>
          <w:cantSplit/>
          <w:jc w:val="center"/>
        </w:trPr>
        <w:tc>
          <w:tcPr>
            <w:tcW w:w="284" w:type="dxa"/>
          </w:tcPr>
          <w:p w14:paraId="50441C2E" w14:textId="77777777" w:rsidR="00FF30CD" w:rsidRPr="00D95AF2" w:rsidRDefault="00FF30CD" w:rsidP="0086509E">
            <w:pPr>
              <w:pStyle w:val="TAC"/>
              <w:rPr>
                <w:b/>
                <w:bCs/>
              </w:rPr>
            </w:pPr>
            <w:r w:rsidRPr="00D95AF2">
              <w:rPr>
                <w:b/>
                <w:bCs/>
              </w:rPr>
              <w:t>5</w:t>
            </w:r>
          </w:p>
        </w:tc>
        <w:tc>
          <w:tcPr>
            <w:tcW w:w="284" w:type="dxa"/>
          </w:tcPr>
          <w:p w14:paraId="5FF9F1AB" w14:textId="77777777" w:rsidR="00FF30CD" w:rsidRPr="00D95AF2" w:rsidRDefault="00FF30CD" w:rsidP="0086509E">
            <w:pPr>
              <w:pStyle w:val="TAC"/>
            </w:pPr>
          </w:p>
        </w:tc>
        <w:tc>
          <w:tcPr>
            <w:tcW w:w="284" w:type="dxa"/>
          </w:tcPr>
          <w:p w14:paraId="12B9089D" w14:textId="77777777" w:rsidR="00FF30CD" w:rsidRPr="00D95AF2" w:rsidRDefault="00FF30CD" w:rsidP="0086509E">
            <w:pPr>
              <w:pStyle w:val="TAC"/>
            </w:pPr>
          </w:p>
        </w:tc>
        <w:tc>
          <w:tcPr>
            <w:tcW w:w="5953" w:type="dxa"/>
          </w:tcPr>
          <w:p w14:paraId="5F8C1A31" w14:textId="77777777" w:rsidR="00FF30CD" w:rsidRPr="00D95AF2" w:rsidRDefault="00FF30CD" w:rsidP="0086509E">
            <w:pPr>
              <w:pStyle w:val="TAL"/>
            </w:pPr>
          </w:p>
        </w:tc>
      </w:tr>
      <w:tr w:rsidR="00FF30CD" w:rsidRPr="00D95AF2" w14:paraId="509C85F8" w14:textId="77777777">
        <w:trPr>
          <w:cantSplit/>
          <w:jc w:val="center"/>
        </w:trPr>
        <w:tc>
          <w:tcPr>
            <w:tcW w:w="284" w:type="dxa"/>
          </w:tcPr>
          <w:p w14:paraId="4E8B72DD" w14:textId="77777777" w:rsidR="00FF30CD" w:rsidRPr="00D95AF2" w:rsidRDefault="00FF30CD" w:rsidP="0086509E">
            <w:pPr>
              <w:pStyle w:val="TAC"/>
            </w:pPr>
            <w:r w:rsidRPr="00D95AF2">
              <w:t>0</w:t>
            </w:r>
          </w:p>
        </w:tc>
        <w:tc>
          <w:tcPr>
            <w:tcW w:w="284" w:type="dxa"/>
          </w:tcPr>
          <w:p w14:paraId="56C279A7" w14:textId="77777777" w:rsidR="00FF30CD" w:rsidRPr="00D95AF2" w:rsidRDefault="00FF30CD" w:rsidP="0086509E">
            <w:pPr>
              <w:pStyle w:val="TAC"/>
            </w:pPr>
          </w:p>
        </w:tc>
        <w:tc>
          <w:tcPr>
            <w:tcW w:w="284" w:type="dxa"/>
          </w:tcPr>
          <w:p w14:paraId="7DC1CEAF" w14:textId="77777777" w:rsidR="00FF30CD" w:rsidRPr="00D95AF2" w:rsidRDefault="00FF30CD" w:rsidP="0086509E">
            <w:pPr>
              <w:pStyle w:val="TAC"/>
            </w:pPr>
          </w:p>
        </w:tc>
        <w:tc>
          <w:tcPr>
            <w:tcW w:w="5953" w:type="dxa"/>
          </w:tcPr>
          <w:p w14:paraId="0F2319AC" w14:textId="77777777" w:rsidR="00FF30CD" w:rsidRPr="00D95AF2" w:rsidRDefault="00FF30CD" w:rsidP="0086509E">
            <w:pPr>
              <w:pStyle w:val="TAL"/>
            </w:pPr>
            <w:r w:rsidRPr="00D95AF2">
              <w:t>MCC/MNC is not present</w:t>
            </w:r>
          </w:p>
        </w:tc>
      </w:tr>
      <w:tr w:rsidR="00FF30CD" w:rsidRPr="00D95AF2" w14:paraId="288D99FA" w14:textId="77777777">
        <w:trPr>
          <w:cantSplit/>
          <w:jc w:val="center"/>
        </w:trPr>
        <w:tc>
          <w:tcPr>
            <w:tcW w:w="284" w:type="dxa"/>
          </w:tcPr>
          <w:p w14:paraId="1FCC548F" w14:textId="77777777" w:rsidR="00FF30CD" w:rsidRPr="00D95AF2" w:rsidRDefault="00FF30CD" w:rsidP="0086509E">
            <w:pPr>
              <w:pStyle w:val="TAC"/>
            </w:pPr>
            <w:r w:rsidRPr="00D95AF2">
              <w:t>1</w:t>
            </w:r>
          </w:p>
        </w:tc>
        <w:tc>
          <w:tcPr>
            <w:tcW w:w="284" w:type="dxa"/>
          </w:tcPr>
          <w:p w14:paraId="7CD4C724" w14:textId="77777777" w:rsidR="00FF30CD" w:rsidRPr="00D95AF2" w:rsidRDefault="00FF30CD" w:rsidP="0086509E">
            <w:pPr>
              <w:pStyle w:val="TAC"/>
            </w:pPr>
          </w:p>
        </w:tc>
        <w:tc>
          <w:tcPr>
            <w:tcW w:w="284" w:type="dxa"/>
          </w:tcPr>
          <w:p w14:paraId="09E89E14" w14:textId="77777777" w:rsidR="00FF30CD" w:rsidRPr="00D95AF2" w:rsidRDefault="00FF30CD" w:rsidP="0086509E">
            <w:pPr>
              <w:pStyle w:val="TAC"/>
            </w:pPr>
          </w:p>
        </w:tc>
        <w:tc>
          <w:tcPr>
            <w:tcW w:w="5953" w:type="dxa"/>
          </w:tcPr>
          <w:p w14:paraId="3C050B41" w14:textId="77777777" w:rsidR="00FF30CD" w:rsidRPr="00D95AF2" w:rsidRDefault="00FF30CD" w:rsidP="0086509E">
            <w:pPr>
              <w:pStyle w:val="TAL"/>
            </w:pPr>
            <w:r w:rsidRPr="00D95AF2">
              <w:t>MCC/MNC is present</w:t>
            </w:r>
          </w:p>
        </w:tc>
      </w:tr>
      <w:tr w:rsidR="00FF30CD" w:rsidRPr="00D95AF2" w14:paraId="788CC2CF" w14:textId="77777777">
        <w:trPr>
          <w:cantSplit/>
          <w:jc w:val="center"/>
        </w:trPr>
        <w:tc>
          <w:tcPr>
            <w:tcW w:w="6805" w:type="dxa"/>
            <w:gridSpan w:val="4"/>
          </w:tcPr>
          <w:p w14:paraId="5B58CBBC" w14:textId="77777777" w:rsidR="00FF30CD" w:rsidRPr="00D95AF2" w:rsidRDefault="00FF30CD" w:rsidP="0086509E">
            <w:pPr>
              <w:pStyle w:val="TAL"/>
            </w:pPr>
          </w:p>
        </w:tc>
      </w:tr>
      <w:tr w:rsidR="00FF30CD" w:rsidRPr="00D95AF2" w14:paraId="648E96DE" w14:textId="77777777">
        <w:trPr>
          <w:cantSplit/>
          <w:jc w:val="center"/>
        </w:trPr>
        <w:tc>
          <w:tcPr>
            <w:tcW w:w="6805" w:type="dxa"/>
            <w:gridSpan w:val="4"/>
          </w:tcPr>
          <w:p w14:paraId="4B1A8565" w14:textId="77777777" w:rsidR="00FF30CD" w:rsidRPr="00D95AF2" w:rsidRDefault="00FF30CD" w:rsidP="0086509E">
            <w:pPr>
              <w:pStyle w:val="TAL"/>
            </w:pPr>
            <w:r w:rsidRPr="00D95AF2">
              <w:rPr>
                <w:b/>
                <w:bCs/>
              </w:rPr>
              <w:t>MBMS Session Identity indication</w:t>
            </w:r>
            <w:r w:rsidRPr="00D95AF2">
              <w:t xml:space="preserve"> (octet 3)</w:t>
            </w:r>
          </w:p>
          <w:p w14:paraId="537C59D1" w14:textId="77777777" w:rsidR="00FF30CD" w:rsidRPr="00D95AF2" w:rsidRDefault="00FF30CD" w:rsidP="0086509E">
            <w:pPr>
              <w:pStyle w:val="TAL"/>
            </w:pPr>
            <w:r w:rsidRPr="00D95AF2">
              <w:t>Bit</w:t>
            </w:r>
          </w:p>
        </w:tc>
      </w:tr>
      <w:tr w:rsidR="00FF30CD" w:rsidRPr="00D95AF2" w14:paraId="52EB13BA" w14:textId="77777777">
        <w:trPr>
          <w:cantSplit/>
          <w:jc w:val="center"/>
        </w:trPr>
        <w:tc>
          <w:tcPr>
            <w:tcW w:w="284" w:type="dxa"/>
          </w:tcPr>
          <w:p w14:paraId="4D3EAAB9" w14:textId="77777777" w:rsidR="00FF30CD" w:rsidRPr="00D95AF2" w:rsidRDefault="00FF30CD" w:rsidP="0086509E">
            <w:pPr>
              <w:pStyle w:val="TAC"/>
              <w:rPr>
                <w:b/>
                <w:bCs/>
              </w:rPr>
            </w:pPr>
            <w:r w:rsidRPr="00D95AF2">
              <w:rPr>
                <w:b/>
                <w:bCs/>
              </w:rPr>
              <w:t>6</w:t>
            </w:r>
          </w:p>
        </w:tc>
        <w:tc>
          <w:tcPr>
            <w:tcW w:w="284" w:type="dxa"/>
          </w:tcPr>
          <w:p w14:paraId="78286082" w14:textId="77777777" w:rsidR="00FF30CD" w:rsidRPr="00D95AF2" w:rsidRDefault="00FF30CD" w:rsidP="0086509E">
            <w:pPr>
              <w:pStyle w:val="TAC"/>
            </w:pPr>
          </w:p>
        </w:tc>
        <w:tc>
          <w:tcPr>
            <w:tcW w:w="284" w:type="dxa"/>
          </w:tcPr>
          <w:p w14:paraId="400B4B3F" w14:textId="77777777" w:rsidR="00FF30CD" w:rsidRPr="00D95AF2" w:rsidRDefault="00FF30CD" w:rsidP="0086509E">
            <w:pPr>
              <w:pStyle w:val="TAC"/>
            </w:pPr>
          </w:p>
        </w:tc>
        <w:tc>
          <w:tcPr>
            <w:tcW w:w="5953" w:type="dxa"/>
          </w:tcPr>
          <w:p w14:paraId="0C5278A5" w14:textId="77777777" w:rsidR="00FF30CD" w:rsidRPr="00D95AF2" w:rsidRDefault="00FF30CD" w:rsidP="0086509E">
            <w:pPr>
              <w:pStyle w:val="TAL"/>
            </w:pPr>
          </w:p>
        </w:tc>
      </w:tr>
      <w:tr w:rsidR="00FF30CD" w:rsidRPr="00D95AF2" w14:paraId="16F07833" w14:textId="77777777">
        <w:trPr>
          <w:cantSplit/>
          <w:jc w:val="center"/>
        </w:trPr>
        <w:tc>
          <w:tcPr>
            <w:tcW w:w="284" w:type="dxa"/>
          </w:tcPr>
          <w:p w14:paraId="1F60B2D8" w14:textId="77777777" w:rsidR="00FF30CD" w:rsidRPr="00D95AF2" w:rsidRDefault="00FF30CD" w:rsidP="0086509E">
            <w:pPr>
              <w:pStyle w:val="TAC"/>
            </w:pPr>
            <w:r w:rsidRPr="00D95AF2">
              <w:t>0</w:t>
            </w:r>
          </w:p>
        </w:tc>
        <w:tc>
          <w:tcPr>
            <w:tcW w:w="284" w:type="dxa"/>
          </w:tcPr>
          <w:p w14:paraId="5BB9CE00" w14:textId="77777777" w:rsidR="00FF30CD" w:rsidRPr="00D95AF2" w:rsidRDefault="00FF30CD" w:rsidP="0086509E">
            <w:pPr>
              <w:pStyle w:val="TAC"/>
            </w:pPr>
          </w:p>
        </w:tc>
        <w:tc>
          <w:tcPr>
            <w:tcW w:w="284" w:type="dxa"/>
          </w:tcPr>
          <w:p w14:paraId="0220C56C" w14:textId="77777777" w:rsidR="00FF30CD" w:rsidRPr="00D95AF2" w:rsidRDefault="00FF30CD" w:rsidP="0086509E">
            <w:pPr>
              <w:pStyle w:val="TAC"/>
            </w:pPr>
          </w:p>
        </w:tc>
        <w:tc>
          <w:tcPr>
            <w:tcW w:w="5953" w:type="dxa"/>
          </w:tcPr>
          <w:p w14:paraId="3E427788" w14:textId="77777777" w:rsidR="00FF30CD" w:rsidRPr="00D95AF2" w:rsidRDefault="00FF30CD" w:rsidP="0086509E">
            <w:pPr>
              <w:pStyle w:val="TAL"/>
            </w:pPr>
            <w:r w:rsidRPr="00D95AF2">
              <w:t>MBMS Session Identity is not present</w:t>
            </w:r>
          </w:p>
        </w:tc>
      </w:tr>
      <w:tr w:rsidR="00FF30CD" w:rsidRPr="00D95AF2" w14:paraId="5BE6C32D" w14:textId="77777777">
        <w:trPr>
          <w:cantSplit/>
          <w:jc w:val="center"/>
        </w:trPr>
        <w:tc>
          <w:tcPr>
            <w:tcW w:w="284" w:type="dxa"/>
          </w:tcPr>
          <w:p w14:paraId="223FF434" w14:textId="77777777" w:rsidR="00FF30CD" w:rsidRPr="00D95AF2" w:rsidRDefault="00FF30CD" w:rsidP="0086509E">
            <w:pPr>
              <w:pStyle w:val="TAC"/>
            </w:pPr>
            <w:r w:rsidRPr="00D95AF2">
              <w:t>1</w:t>
            </w:r>
          </w:p>
        </w:tc>
        <w:tc>
          <w:tcPr>
            <w:tcW w:w="284" w:type="dxa"/>
          </w:tcPr>
          <w:p w14:paraId="0A8820CC" w14:textId="77777777" w:rsidR="00FF30CD" w:rsidRPr="00D95AF2" w:rsidRDefault="00FF30CD" w:rsidP="0086509E">
            <w:pPr>
              <w:pStyle w:val="TAC"/>
            </w:pPr>
          </w:p>
        </w:tc>
        <w:tc>
          <w:tcPr>
            <w:tcW w:w="284" w:type="dxa"/>
          </w:tcPr>
          <w:p w14:paraId="235EE48A" w14:textId="77777777" w:rsidR="00FF30CD" w:rsidRPr="00D95AF2" w:rsidRDefault="00FF30CD" w:rsidP="0086509E">
            <w:pPr>
              <w:pStyle w:val="TAC"/>
            </w:pPr>
          </w:p>
        </w:tc>
        <w:tc>
          <w:tcPr>
            <w:tcW w:w="5953" w:type="dxa"/>
          </w:tcPr>
          <w:p w14:paraId="0A723EFA" w14:textId="77777777" w:rsidR="00FF30CD" w:rsidRPr="00D95AF2" w:rsidRDefault="00FF30CD" w:rsidP="0086509E">
            <w:pPr>
              <w:pStyle w:val="TAL"/>
            </w:pPr>
            <w:r w:rsidRPr="00D95AF2">
              <w:t>MBMS Session Identity is present</w:t>
            </w:r>
          </w:p>
        </w:tc>
      </w:tr>
      <w:tr w:rsidR="00FF30CD" w:rsidRPr="00D95AF2" w14:paraId="4E6CD1BB" w14:textId="77777777">
        <w:trPr>
          <w:cantSplit/>
          <w:jc w:val="center"/>
        </w:trPr>
        <w:tc>
          <w:tcPr>
            <w:tcW w:w="6805" w:type="dxa"/>
            <w:gridSpan w:val="4"/>
          </w:tcPr>
          <w:p w14:paraId="3EDA84B1" w14:textId="77777777" w:rsidR="00FF30CD" w:rsidRPr="00D95AF2" w:rsidRDefault="00FF30CD" w:rsidP="0086509E">
            <w:pPr>
              <w:pStyle w:val="TAL"/>
            </w:pPr>
            <w:r w:rsidRPr="00D95AF2">
              <w:rPr>
                <w:b/>
                <w:bCs/>
              </w:rPr>
              <w:t>MBMS Service ID</w:t>
            </w:r>
            <w:r w:rsidRPr="00D95AF2">
              <w:t xml:space="preserve"> (octet 4, 5 and 6)</w:t>
            </w:r>
          </w:p>
          <w:p w14:paraId="602150FE" w14:textId="77777777" w:rsidR="00FF30CD" w:rsidRPr="00D95AF2" w:rsidRDefault="00FF30CD" w:rsidP="0086509E">
            <w:pPr>
              <w:pStyle w:val="TAL"/>
            </w:pPr>
          </w:p>
          <w:p w14:paraId="792D002E" w14:textId="77777777" w:rsidR="00FF30CD" w:rsidRPr="00D95AF2" w:rsidRDefault="00FF30CD" w:rsidP="0086509E">
            <w:pPr>
              <w:pStyle w:val="TAL"/>
            </w:pPr>
            <w:r w:rsidRPr="00D95AF2">
              <w:t xml:space="preserve">The contents of the MBMS Service ID field are coded as octets 3 to 5 of the </w:t>
            </w:r>
            <w:r w:rsidRPr="00D95AF2">
              <w:rPr>
                <w:i/>
                <w:iCs/>
              </w:rPr>
              <w:t>Temporary Mobile Group Identity</w:t>
            </w:r>
            <w:r w:rsidRPr="00D95AF2">
              <w:t xml:space="preserve"> IE</w:t>
            </w:r>
            <w:r w:rsidR="0068478F" w:rsidRPr="00D95AF2">
              <w:t xml:space="preserve"> in Figure 10.5.154/3GPP TS 24.008</w:t>
            </w:r>
            <w:r w:rsidRPr="00D95AF2">
              <w:t xml:space="preserve">. </w:t>
            </w:r>
            <w:r w:rsidR="0068478F" w:rsidRPr="00D95AF2">
              <w:t>Therefore, b</w:t>
            </w:r>
            <w:r w:rsidRPr="00D95AF2">
              <w:t xml:space="preserve">it 8 of octet </w:t>
            </w:r>
            <w:r w:rsidR="0068478F" w:rsidRPr="00D95AF2">
              <w:t>4</w:t>
            </w:r>
            <w:r w:rsidRPr="00D95AF2">
              <w:t xml:space="preserve"> is the most significant bit and bit 1 of octet </w:t>
            </w:r>
            <w:r w:rsidR="0068478F" w:rsidRPr="00D95AF2">
              <w:t>6</w:t>
            </w:r>
            <w:r w:rsidRPr="00D95AF2">
              <w:t xml:space="preserve"> the least significant bit. The coding of the MBMS Service ID is the responsibility of each administration. Coding using full hexadecimal representation may be used. The MBMS Service ID consists of 3 octets.</w:t>
            </w:r>
          </w:p>
        </w:tc>
      </w:tr>
      <w:tr w:rsidR="00FF30CD" w:rsidRPr="00D95AF2" w14:paraId="64840676" w14:textId="77777777">
        <w:trPr>
          <w:cantSplit/>
          <w:jc w:val="center"/>
        </w:trPr>
        <w:tc>
          <w:tcPr>
            <w:tcW w:w="6805" w:type="dxa"/>
            <w:gridSpan w:val="4"/>
          </w:tcPr>
          <w:p w14:paraId="3FB6D7DD" w14:textId="77777777" w:rsidR="00FF30CD" w:rsidRPr="00D95AF2" w:rsidRDefault="00FF30CD" w:rsidP="0086509E">
            <w:pPr>
              <w:pStyle w:val="TAL"/>
            </w:pPr>
          </w:p>
        </w:tc>
      </w:tr>
      <w:tr w:rsidR="00FF30CD" w:rsidRPr="00D95AF2" w14:paraId="67AB9E76" w14:textId="77777777">
        <w:trPr>
          <w:cantSplit/>
          <w:jc w:val="center"/>
        </w:trPr>
        <w:tc>
          <w:tcPr>
            <w:tcW w:w="6805" w:type="dxa"/>
            <w:gridSpan w:val="4"/>
          </w:tcPr>
          <w:p w14:paraId="37F8BA27" w14:textId="77777777" w:rsidR="00FF30CD" w:rsidRPr="00D95AF2" w:rsidRDefault="00FF30CD" w:rsidP="0086509E">
            <w:pPr>
              <w:pStyle w:val="TAL"/>
            </w:pPr>
            <w:r w:rsidRPr="00D95AF2">
              <w:rPr>
                <w:b/>
                <w:bCs/>
              </w:rPr>
              <w:t>MCC, Mobile country code</w:t>
            </w:r>
            <w:r w:rsidRPr="00D95AF2">
              <w:t xml:space="preserve"> (octet 6a, octet 6b bits 1 to 4)</w:t>
            </w:r>
          </w:p>
          <w:p w14:paraId="5C0A497A" w14:textId="77777777" w:rsidR="00FF30CD" w:rsidRPr="00D95AF2" w:rsidRDefault="00FF30CD" w:rsidP="0086509E">
            <w:pPr>
              <w:pStyle w:val="TAL"/>
            </w:pPr>
          </w:p>
          <w:p w14:paraId="11B1A8F6" w14:textId="77777777" w:rsidR="00FF30CD" w:rsidRPr="00D95AF2" w:rsidRDefault="00FF30CD" w:rsidP="0086509E">
            <w:pPr>
              <w:pStyle w:val="TAL"/>
            </w:pPr>
            <w:r w:rsidRPr="00D95AF2">
              <w:t>The MCC field is coded as in ITU-T Rec.</w:t>
            </w:r>
            <w:r w:rsidR="00B22A34" w:rsidRPr="00D95AF2">
              <w:t> </w:t>
            </w:r>
            <w:r w:rsidRPr="00D95AF2">
              <w:t>E.212</w:t>
            </w:r>
            <w:r w:rsidR="00B22A34" w:rsidRPr="00D95AF2">
              <w:t> [46]</w:t>
            </w:r>
            <w:r w:rsidRPr="00D95AF2">
              <w:t>, Annex A.</w:t>
            </w:r>
          </w:p>
        </w:tc>
      </w:tr>
      <w:tr w:rsidR="00FF30CD" w:rsidRPr="00D95AF2" w14:paraId="7B300C44" w14:textId="77777777">
        <w:trPr>
          <w:cantSplit/>
          <w:jc w:val="center"/>
        </w:trPr>
        <w:tc>
          <w:tcPr>
            <w:tcW w:w="6805" w:type="dxa"/>
            <w:gridSpan w:val="4"/>
          </w:tcPr>
          <w:p w14:paraId="3DEAFE71" w14:textId="77777777" w:rsidR="00FF30CD" w:rsidRPr="00D95AF2" w:rsidRDefault="00FF30CD" w:rsidP="0086509E">
            <w:pPr>
              <w:pStyle w:val="TAL"/>
            </w:pPr>
          </w:p>
        </w:tc>
      </w:tr>
      <w:tr w:rsidR="00FF30CD" w:rsidRPr="00D95AF2" w14:paraId="62289EAD" w14:textId="77777777">
        <w:trPr>
          <w:cantSplit/>
          <w:jc w:val="center"/>
        </w:trPr>
        <w:tc>
          <w:tcPr>
            <w:tcW w:w="6805" w:type="dxa"/>
            <w:gridSpan w:val="4"/>
          </w:tcPr>
          <w:p w14:paraId="7D537706" w14:textId="77777777" w:rsidR="00FF30CD" w:rsidRPr="00D95AF2" w:rsidRDefault="00FF30CD" w:rsidP="0086509E">
            <w:pPr>
              <w:pStyle w:val="TAL"/>
            </w:pPr>
            <w:r w:rsidRPr="00D95AF2">
              <w:rPr>
                <w:b/>
                <w:bCs/>
              </w:rPr>
              <w:lastRenderedPageBreak/>
              <w:t>MNC, Mobile network code</w:t>
            </w:r>
            <w:r w:rsidRPr="00D95AF2">
              <w:t xml:space="preserve"> (octet 6b bits 5 to 8, octet 6c)</w:t>
            </w:r>
          </w:p>
          <w:p w14:paraId="060A17CC" w14:textId="77777777" w:rsidR="00FF30CD" w:rsidRPr="00D95AF2" w:rsidRDefault="00FF30CD" w:rsidP="0086509E">
            <w:pPr>
              <w:pStyle w:val="TAL"/>
            </w:pPr>
          </w:p>
          <w:p w14:paraId="4C3F8EE7" w14:textId="77777777" w:rsidR="00FF30CD" w:rsidRPr="00D95AF2" w:rsidRDefault="00FF30CD" w:rsidP="0086509E">
            <w:pPr>
              <w:pStyle w:val="TAL"/>
              <w:rPr>
                <w:bCs/>
              </w:rPr>
            </w:pPr>
            <w:r w:rsidRPr="00D95AF2">
              <w:rPr>
                <w:bCs/>
              </w:rPr>
              <w:t xml:space="preserve">The coding of this field is the responsibility of each administration but BCD coding shall be used. The MNC shall consist of 2 or 3 digits. If a network operator decides to use only two digits in the MNC, bits 5 to 8 of octet </w:t>
            </w:r>
            <w:r w:rsidR="0068478F" w:rsidRPr="00D95AF2">
              <w:rPr>
                <w:bCs/>
              </w:rPr>
              <w:t>6b</w:t>
            </w:r>
            <w:r w:rsidRPr="00D95AF2">
              <w:rPr>
                <w:bCs/>
              </w:rPr>
              <w:t xml:space="preserve"> shall be coded as "1111".</w:t>
            </w:r>
          </w:p>
          <w:p w14:paraId="3D5A0AAF" w14:textId="77777777" w:rsidR="00FF30CD" w:rsidRPr="00D95AF2" w:rsidRDefault="00FF30CD" w:rsidP="0086509E">
            <w:pPr>
              <w:pStyle w:val="TAL"/>
              <w:rPr>
                <w:bCs/>
              </w:rPr>
            </w:pPr>
          </w:p>
          <w:p w14:paraId="4258C273" w14:textId="313960C7" w:rsidR="00FF30CD" w:rsidRPr="00D95AF2" w:rsidRDefault="00FF30CD" w:rsidP="0086509E">
            <w:pPr>
              <w:pStyle w:val="TAL"/>
            </w:pPr>
            <w:r w:rsidRPr="00D95AF2">
              <w:t xml:space="preserve">The MCC and MNC digits are coded as octets 6 to 8 of the </w:t>
            </w:r>
            <w:r w:rsidRPr="00D95AF2">
              <w:rPr>
                <w:i/>
                <w:iCs/>
              </w:rPr>
              <w:t>Temporary Mobile Group Identity</w:t>
            </w:r>
            <w:r w:rsidRPr="00D95AF2">
              <w:t xml:space="preserve"> IE in Figure 10.5.</w:t>
            </w:r>
            <w:r w:rsidR="00BD7BAB" w:rsidRPr="00D95AF2">
              <w:t>154</w:t>
            </w:r>
            <w:r w:rsidRPr="00D95AF2">
              <w:t>/3GPP TS 24.008.</w:t>
            </w:r>
          </w:p>
        </w:tc>
      </w:tr>
      <w:tr w:rsidR="00FF30CD" w:rsidRPr="00D95AF2" w14:paraId="2BE019F4" w14:textId="77777777">
        <w:trPr>
          <w:cantSplit/>
          <w:jc w:val="center"/>
        </w:trPr>
        <w:tc>
          <w:tcPr>
            <w:tcW w:w="6805" w:type="dxa"/>
            <w:gridSpan w:val="4"/>
          </w:tcPr>
          <w:p w14:paraId="4B5C3813" w14:textId="77777777" w:rsidR="00FF30CD" w:rsidRPr="00D95AF2" w:rsidRDefault="00FF30CD" w:rsidP="0086509E">
            <w:pPr>
              <w:pStyle w:val="TAL"/>
            </w:pPr>
          </w:p>
        </w:tc>
      </w:tr>
      <w:tr w:rsidR="00FF30CD" w:rsidRPr="00D95AF2" w14:paraId="5EDA4DB8" w14:textId="77777777">
        <w:trPr>
          <w:cantSplit/>
          <w:jc w:val="center"/>
        </w:trPr>
        <w:tc>
          <w:tcPr>
            <w:tcW w:w="6805" w:type="dxa"/>
            <w:gridSpan w:val="4"/>
          </w:tcPr>
          <w:p w14:paraId="4F507271" w14:textId="77777777" w:rsidR="00FF30CD" w:rsidRPr="00D95AF2" w:rsidRDefault="00FF30CD" w:rsidP="0086509E">
            <w:pPr>
              <w:pStyle w:val="TAL"/>
            </w:pPr>
            <w:r w:rsidRPr="00D95AF2">
              <w:rPr>
                <w:b/>
                <w:bCs/>
              </w:rPr>
              <w:t>MBMS Session Identity</w:t>
            </w:r>
            <w:r w:rsidRPr="00D95AF2">
              <w:t xml:space="preserve"> (octet 7)</w:t>
            </w:r>
          </w:p>
          <w:p w14:paraId="5C4339DB" w14:textId="77777777" w:rsidR="00FF30CD" w:rsidRPr="00D95AF2" w:rsidRDefault="00FF30CD" w:rsidP="0086509E">
            <w:pPr>
              <w:pStyle w:val="TAL"/>
            </w:pPr>
          </w:p>
          <w:p w14:paraId="1A0F7A7A" w14:textId="77777777" w:rsidR="00FF30CD" w:rsidRPr="00D95AF2" w:rsidRDefault="00FF30CD" w:rsidP="0086509E">
            <w:pPr>
              <w:pStyle w:val="TAL"/>
            </w:pPr>
            <w:r w:rsidRPr="00D95AF2">
              <w:t>The MBMS Session Identity field is encoded as the value part of the MBMS Session Identity IE as specified in 3GPP TS 48.018 [86]</w:t>
            </w:r>
            <w:r w:rsidRPr="00D95AF2">
              <w:rPr>
                <w:iCs/>
              </w:rPr>
              <w:t>.</w:t>
            </w:r>
          </w:p>
        </w:tc>
      </w:tr>
      <w:tr w:rsidR="00FF30CD" w:rsidRPr="00D95AF2" w14:paraId="1398D428" w14:textId="77777777">
        <w:trPr>
          <w:cantSplit/>
          <w:jc w:val="center"/>
        </w:trPr>
        <w:tc>
          <w:tcPr>
            <w:tcW w:w="6805" w:type="dxa"/>
            <w:gridSpan w:val="4"/>
            <w:tcBorders>
              <w:bottom w:val="single" w:sz="4" w:space="0" w:color="auto"/>
            </w:tcBorders>
          </w:tcPr>
          <w:p w14:paraId="77E47CE8" w14:textId="77777777" w:rsidR="00FF30CD" w:rsidRPr="00D95AF2" w:rsidRDefault="00FF30CD" w:rsidP="0086509E">
            <w:pPr>
              <w:pStyle w:val="TAL"/>
            </w:pPr>
          </w:p>
        </w:tc>
      </w:tr>
      <w:tr w:rsidR="00FF30CD" w:rsidRPr="00D95AF2" w14:paraId="1EBA0EE1" w14:textId="77777777">
        <w:trPr>
          <w:cantSplit/>
          <w:jc w:val="center"/>
        </w:trPr>
        <w:tc>
          <w:tcPr>
            <w:tcW w:w="6805" w:type="dxa"/>
            <w:gridSpan w:val="4"/>
            <w:tcBorders>
              <w:top w:val="single" w:sz="4" w:space="0" w:color="auto"/>
              <w:bottom w:val="single" w:sz="4" w:space="0" w:color="auto"/>
            </w:tcBorders>
          </w:tcPr>
          <w:p w14:paraId="690FD061" w14:textId="77777777" w:rsidR="00FF30CD" w:rsidRPr="00D95AF2" w:rsidRDefault="00FF30CD" w:rsidP="0086509E">
            <w:pPr>
              <w:pStyle w:val="TAN"/>
            </w:pPr>
            <w:r w:rsidRPr="00D95AF2">
              <w:t>NOTE 1:</w:t>
            </w:r>
            <w:r w:rsidRPr="00D95AF2">
              <w:tab/>
              <w:t>This can be used in the case when a fill paging message without any valid identity has to be sent on the paging subchannel and when the requested identity is not available at the mobile station during the identity request procedure.</w:t>
            </w:r>
          </w:p>
        </w:tc>
      </w:tr>
    </w:tbl>
    <w:p w14:paraId="62D987F5" w14:textId="77777777" w:rsidR="008831A2" w:rsidRPr="00D95AF2" w:rsidRDefault="008831A2"/>
    <w:p w14:paraId="4E41A103" w14:textId="77777777" w:rsidR="008831A2" w:rsidRPr="00D95AF2" w:rsidRDefault="008831A2">
      <w:pPr>
        <w:pStyle w:val="Heading4"/>
      </w:pPr>
      <w:bookmarkStart w:id="2605" w:name="_Toc193383406"/>
      <w:bookmarkStart w:id="2606" w:name="_CR10_5_1_5"/>
      <w:bookmarkEnd w:id="2606"/>
      <w:r w:rsidRPr="00D95AF2">
        <w:t>10.5.1.5</w:t>
      </w:r>
      <w:r w:rsidRPr="00D95AF2">
        <w:tab/>
        <w:t>Mobile Station Classmark 1</w:t>
      </w:r>
      <w:bookmarkEnd w:id="2605"/>
    </w:p>
    <w:p w14:paraId="46CAD638" w14:textId="77777777" w:rsidR="008831A2" w:rsidRPr="00D95AF2" w:rsidRDefault="008831A2">
      <w:r w:rsidRPr="00D95AF2">
        <w:t xml:space="preserve">The purpose of the </w:t>
      </w:r>
      <w:r w:rsidRPr="00D95AF2">
        <w:rPr>
          <w:i/>
        </w:rPr>
        <w:t>Mobile Station Classmark 1</w:t>
      </w:r>
      <w:r w:rsidRPr="00D95AF2">
        <w:t xml:space="preserve"> information element is to provide the network with information concerning aspects of high priority of the mobile station equipment. This affects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6E88EBEC" w14:textId="77777777" w:rsidR="008831A2" w:rsidRPr="00D95AF2" w:rsidRDefault="008831A2">
      <w:r w:rsidRPr="00D95AF2">
        <w:t xml:space="preserve">The </w:t>
      </w:r>
      <w:r w:rsidRPr="00D95AF2">
        <w:rPr>
          <w:i/>
        </w:rPr>
        <w:t>Mobile Station Classmark 1</w:t>
      </w:r>
      <w:r w:rsidRPr="00D95AF2">
        <w:t xml:space="preserve"> information element is coded as shown in figure 10.5.5/3GPP TS 24.008 and table 10.5.5/3GPP TS 24.008.</w:t>
      </w:r>
    </w:p>
    <w:p w14:paraId="15CFA4D0" w14:textId="77777777" w:rsidR="008831A2" w:rsidRPr="00D95AF2" w:rsidRDefault="008831A2">
      <w:r w:rsidRPr="00D95AF2">
        <w:t xml:space="preserve">The </w:t>
      </w:r>
      <w:r w:rsidRPr="00D95AF2">
        <w:rPr>
          <w:i/>
        </w:rPr>
        <w:t>Mobile Station Classmark 1</w:t>
      </w:r>
      <w:r w:rsidRPr="00D95AF2">
        <w:t xml:space="preserve"> is a type 3 information element with 2 octets length.</w:t>
      </w:r>
    </w:p>
    <w:p w14:paraId="59F27E9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7066D329" w14:textId="77777777">
        <w:trPr>
          <w:cantSplit/>
          <w:jc w:val="center"/>
        </w:trPr>
        <w:tc>
          <w:tcPr>
            <w:tcW w:w="709" w:type="dxa"/>
            <w:tcBorders>
              <w:top w:val="nil"/>
              <w:left w:val="nil"/>
              <w:bottom w:val="nil"/>
              <w:right w:val="nil"/>
            </w:tcBorders>
          </w:tcPr>
          <w:p w14:paraId="46EEC463" w14:textId="77777777" w:rsidR="008831A2" w:rsidRPr="00D95AF2" w:rsidRDefault="008831A2">
            <w:pPr>
              <w:pStyle w:val="TAC"/>
            </w:pPr>
            <w:r w:rsidRPr="00D95AF2">
              <w:t>8</w:t>
            </w:r>
          </w:p>
        </w:tc>
        <w:tc>
          <w:tcPr>
            <w:tcW w:w="709" w:type="dxa"/>
            <w:tcBorders>
              <w:top w:val="nil"/>
              <w:left w:val="nil"/>
              <w:bottom w:val="nil"/>
              <w:right w:val="nil"/>
            </w:tcBorders>
          </w:tcPr>
          <w:p w14:paraId="50F0F4E3" w14:textId="77777777" w:rsidR="008831A2" w:rsidRPr="00D95AF2" w:rsidRDefault="008831A2">
            <w:pPr>
              <w:pStyle w:val="TAC"/>
            </w:pPr>
            <w:r w:rsidRPr="00D95AF2">
              <w:t>7</w:t>
            </w:r>
          </w:p>
        </w:tc>
        <w:tc>
          <w:tcPr>
            <w:tcW w:w="709" w:type="dxa"/>
            <w:tcBorders>
              <w:top w:val="nil"/>
              <w:left w:val="nil"/>
              <w:bottom w:val="nil"/>
              <w:right w:val="nil"/>
            </w:tcBorders>
          </w:tcPr>
          <w:p w14:paraId="46EF8A05" w14:textId="77777777" w:rsidR="008831A2" w:rsidRPr="00D95AF2" w:rsidRDefault="008831A2">
            <w:pPr>
              <w:pStyle w:val="TAC"/>
            </w:pPr>
            <w:r w:rsidRPr="00D95AF2">
              <w:t>6</w:t>
            </w:r>
          </w:p>
        </w:tc>
        <w:tc>
          <w:tcPr>
            <w:tcW w:w="709" w:type="dxa"/>
            <w:tcBorders>
              <w:top w:val="nil"/>
              <w:left w:val="nil"/>
              <w:bottom w:val="nil"/>
              <w:right w:val="nil"/>
            </w:tcBorders>
          </w:tcPr>
          <w:p w14:paraId="6E8ECEAF" w14:textId="77777777" w:rsidR="008831A2" w:rsidRPr="00D95AF2" w:rsidRDefault="008831A2">
            <w:pPr>
              <w:pStyle w:val="TAC"/>
            </w:pPr>
            <w:r w:rsidRPr="00D95AF2">
              <w:t>5</w:t>
            </w:r>
          </w:p>
        </w:tc>
        <w:tc>
          <w:tcPr>
            <w:tcW w:w="709" w:type="dxa"/>
            <w:tcBorders>
              <w:top w:val="nil"/>
              <w:left w:val="nil"/>
              <w:bottom w:val="nil"/>
              <w:right w:val="nil"/>
            </w:tcBorders>
          </w:tcPr>
          <w:p w14:paraId="779C0CDA" w14:textId="77777777" w:rsidR="008831A2" w:rsidRPr="00D95AF2" w:rsidRDefault="008831A2">
            <w:pPr>
              <w:pStyle w:val="TAC"/>
            </w:pPr>
            <w:r w:rsidRPr="00D95AF2">
              <w:t>4</w:t>
            </w:r>
          </w:p>
        </w:tc>
        <w:tc>
          <w:tcPr>
            <w:tcW w:w="709" w:type="dxa"/>
            <w:tcBorders>
              <w:top w:val="nil"/>
              <w:left w:val="nil"/>
              <w:bottom w:val="nil"/>
              <w:right w:val="nil"/>
            </w:tcBorders>
          </w:tcPr>
          <w:p w14:paraId="38A5FC02" w14:textId="77777777" w:rsidR="008831A2" w:rsidRPr="00D95AF2" w:rsidRDefault="008831A2">
            <w:pPr>
              <w:pStyle w:val="TAC"/>
            </w:pPr>
            <w:r w:rsidRPr="00D95AF2">
              <w:t>3</w:t>
            </w:r>
          </w:p>
        </w:tc>
        <w:tc>
          <w:tcPr>
            <w:tcW w:w="709" w:type="dxa"/>
            <w:tcBorders>
              <w:top w:val="nil"/>
              <w:left w:val="nil"/>
              <w:bottom w:val="nil"/>
              <w:right w:val="nil"/>
            </w:tcBorders>
          </w:tcPr>
          <w:p w14:paraId="52C1B975" w14:textId="77777777" w:rsidR="008831A2" w:rsidRPr="00D95AF2" w:rsidRDefault="008831A2">
            <w:pPr>
              <w:pStyle w:val="TAC"/>
            </w:pPr>
            <w:r w:rsidRPr="00D95AF2">
              <w:t>2</w:t>
            </w:r>
          </w:p>
        </w:tc>
        <w:tc>
          <w:tcPr>
            <w:tcW w:w="709" w:type="dxa"/>
            <w:tcBorders>
              <w:top w:val="nil"/>
              <w:left w:val="nil"/>
              <w:bottom w:val="nil"/>
              <w:right w:val="nil"/>
            </w:tcBorders>
          </w:tcPr>
          <w:p w14:paraId="6CF4AA72" w14:textId="77777777" w:rsidR="008831A2" w:rsidRPr="00D95AF2" w:rsidRDefault="008831A2">
            <w:pPr>
              <w:pStyle w:val="TAC"/>
            </w:pPr>
            <w:r w:rsidRPr="00D95AF2">
              <w:t>1</w:t>
            </w:r>
          </w:p>
        </w:tc>
        <w:tc>
          <w:tcPr>
            <w:tcW w:w="1134" w:type="dxa"/>
            <w:tcBorders>
              <w:top w:val="nil"/>
              <w:left w:val="nil"/>
              <w:bottom w:val="nil"/>
              <w:right w:val="nil"/>
            </w:tcBorders>
          </w:tcPr>
          <w:p w14:paraId="013BDBAB" w14:textId="77777777" w:rsidR="008831A2" w:rsidRPr="00D95AF2" w:rsidRDefault="008831A2">
            <w:pPr>
              <w:pStyle w:val="TAL"/>
            </w:pPr>
          </w:p>
        </w:tc>
      </w:tr>
      <w:tr w:rsidR="008831A2" w:rsidRPr="00D95AF2" w14:paraId="420D41C2" w14:textId="77777777">
        <w:trPr>
          <w:cantSplit/>
          <w:jc w:val="center"/>
        </w:trPr>
        <w:tc>
          <w:tcPr>
            <w:tcW w:w="709" w:type="dxa"/>
            <w:tcBorders>
              <w:top w:val="single" w:sz="4" w:space="0" w:color="auto"/>
            </w:tcBorders>
          </w:tcPr>
          <w:p w14:paraId="33BFB3E6" w14:textId="77777777" w:rsidR="008831A2" w:rsidRPr="00D95AF2" w:rsidRDefault="008831A2">
            <w:pPr>
              <w:pStyle w:val="TAC"/>
            </w:pPr>
          </w:p>
        </w:tc>
        <w:tc>
          <w:tcPr>
            <w:tcW w:w="4963" w:type="dxa"/>
            <w:gridSpan w:val="7"/>
            <w:tcBorders>
              <w:top w:val="single" w:sz="4" w:space="0" w:color="auto"/>
              <w:right w:val="single" w:sz="4" w:space="0" w:color="auto"/>
            </w:tcBorders>
          </w:tcPr>
          <w:p w14:paraId="5C654210" w14:textId="77777777" w:rsidR="008831A2" w:rsidRPr="00D95AF2" w:rsidRDefault="008831A2">
            <w:pPr>
              <w:pStyle w:val="TAC"/>
            </w:pPr>
            <w:r w:rsidRPr="00D95AF2">
              <w:t>Mobile Station Classmark 1 IEI</w:t>
            </w:r>
          </w:p>
        </w:tc>
        <w:tc>
          <w:tcPr>
            <w:tcW w:w="1134" w:type="dxa"/>
            <w:tcBorders>
              <w:top w:val="nil"/>
              <w:left w:val="nil"/>
              <w:bottom w:val="nil"/>
              <w:right w:val="nil"/>
            </w:tcBorders>
          </w:tcPr>
          <w:p w14:paraId="33A452E7" w14:textId="77777777" w:rsidR="008831A2" w:rsidRPr="00D95AF2" w:rsidRDefault="008831A2">
            <w:pPr>
              <w:pStyle w:val="TAL"/>
            </w:pPr>
            <w:r w:rsidRPr="00D95AF2">
              <w:t>octet 1</w:t>
            </w:r>
          </w:p>
        </w:tc>
      </w:tr>
      <w:tr w:rsidR="008831A2" w:rsidRPr="00D95AF2" w14:paraId="26B837C6" w14:textId="77777777">
        <w:trPr>
          <w:cantSplit/>
          <w:jc w:val="center"/>
        </w:trPr>
        <w:tc>
          <w:tcPr>
            <w:tcW w:w="709" w:type="dxa"/>
          </w:tcPr>
          <w:p w14:paraId="11A08127" w14:textId="77777777" w:rsidR="008831A2" w:rsidRPr="00D95AF2" w:rsidRDefault="008831A2">
            <w:pPr>
              <w:pStyle w:val="TAC"/>
            </w:pPr>
            <w:r w:rsidRPr="00D95AF2">
              <w:t>0</w:t>
            </w:r>
          </w:p>
          <w:p w14:paraId="55876831" w14:textId="77777777" w:rsidR="008831A2" w:rsidRPr="00D95AF2" w:rsidRDefault="008831A2">
            <w:pPr>
              <w:pStyle w:val="TAC"/>
            </w:pPr>
            <w:r w:rsidRPr="00D95AF2">
              <w:t>spare</w:t>
            </w:r>
          </w:p>
        </w:tc>
        <w:tc>
          <w:tcPr>
            <w:tcW w:w="1418" w:type="dxa"/>
            <w:gridSpan w:val="2"/>
          </w:tcPr>
          <w:p w14:paraId="46B51464" w14:textId="77777777" w:rsidR="008831A2" w:rsidRPr="00D95AF2" w:rsidRDefault="008831A2">
            <w:pPr>
              <w:pStyle w:val="TAC"/>
            </w:pPr>
            <w:r w:rsidRPr="00D95AF2">
              <w:t>Revision</w:t>
            </w:r>
          </w:p>
          <w:p w14:paraId="2BDC0C15" w14:textId="77777777" w:rsidR="008831A2" w:rsidRPr="00D95AF2" w:rsidRDefault="008831A2">
            <w:pPr>
              <w:pStyle w:val="TAC"/>
            </w:pPr>
            <w:r w:rsidRPr="00D95AF2">
              <w:t>level</w:t>
            </w:r>
          </w:p>
        </w:tc>
        <w:tc>
          <w:tcPr>
            <w:tcW w:w="709" w:type="dxa"/>
          </w:tcPr>
          <w:p w14:paraId="33C84D9B" w14:textId="77777777" w:rsidR="008831A2" w:rsidRPr="00D95AF2" w:rsidRDefault="008831A2">
            <w:pPr>
              <w:pStyle w:val="TAC"/>
            </w:pPr>
            <w:r w:rsidRPr="00D95AF2">
              <w:t>ES</w:t>
            </w:r>
          </w:p>
          <w:p w14:paraId="26561431" w14:textId="77777777" w:rsidR="008831A2" w:rsidRPr="00D95AF2" w:rsidRDefault="008831A2">
            <w:pPr>
              <w:pStyle w:val="TAC"/>
            </w:pPr>
            <w:r w:rsidRPr="00D95AF2">
              <w:t>IND</w:t>
            </w:r>
          </w:p>
        </w:tc>
        <w:tc>
          <w:tcPr>
            <w:tcW w:w="709" w:type="dxa"/>
          </w:tcPr>
          <w:p w14:paraId="4F517052" w14:textId="77777777" w:rsidR="008831A2" w:rsidRPr="00D95AF2" w:rsidRDefault="008831A2">
            <w:pPr>
              <w:pStyle w:val="TAC"/>
            </w:pPr>
            <w:r w:rsidRPr="00D95AF2">
              <w:t>A5/1</w:t>
            </w:r>
          </w:p>
        </w:tc>
        <w:tc>
          <w:tcPr>
            <w:tcW w:w="2127" w:type="dxa"/>
            <w:gridSpan w:val="3"/>
            <w:tcBorders>
              <w:right w:val="single" w:sz="4" w:space="0" w:color="auto"/>
            </w:tcBorders>
          </w:tcPr>
          <w:p w14:paraId="024ECF70" w14:textId="77777777" w:rsidR="008831A2" w:rsidRPr="00D95AF2" w:rsidRDefault="008831A2">
            <w:pPr>
              <w:pStyle w:val="TAC"/>
            </w:pPr>
            <w:r w:rsidRPr="00D95AF2">
              <w:t>RF power</w:t>
            </w:r>
          </w:p>
          <w:p w14:paraId="2478A068" w14:textId="77777777" w:rsidR="008831A2" w:rsidRPr="00D95AF2" w:rsidRDefault="008831A2">
            <w:pPr>
              <w:pStyle w:val="TAC"/>
            </w:pPr>
            <w:r w:rsidRPr="00D95AF2">
              <w:t>capability</w:t>
            </w:r>
          </w:p>
        </w:tc>
        <w:tc>
          <w:tcPr>
            <w:tcW w:w="1134" w:type="dxa"/>
            <w:tcBorders>
              <w:top w:val="nil"/>
              <w:left w:val="nil"/>
              <w:bottom w:val="nil"/>
              <w:right w:val="nil"/>
            </w:tcBorders>
          </w:tcPr>
          <w:p w14:paraId="42AE6969" w14:textId="77777777" w:rsidR="008831A2" w:rsidRPr="00D95AF2" w:rsidRDefault="008831A2">
            <w:pPr>
              <w:pStyle w:val="TAL"/>
            </w:pPr>
          </w:p>
          <w:p w14:paraId="380EB165" w14:textId="77777777" w:rsidR="008831A2" w:rsidRPr="00D95AF2" w:rsidRDefault="008831A2">
            <w:pPr>
              <w:pStyle w:val="TAL"/>
            </w:pPr>
            <w:r w:rsidRPr="00D95AF2">
              <w:t>octet 2</w:t>
            </w:r>
          </w:p>
        </w:tc>
      </w:tr>
    </w:tbl>
    <w:p w14:paraId="044076BB" w14:textId="77777777" w:rsidR="008831A2" w:rsidRPr="00D95AF2" w:rsidRDefault="008831A2">
      <w:pPr>
        <w:pStyle w:val="TAN"/>
      </w:pPr>
    </w:p>
    <w:p w14:paraId="3817A892" w14:textId="77777777" w:rsidR="008831A2" w:rsidRPr="00D95AF2" w:rsidRDefault="008831A2">
      <w:pPr>
        <w:pStyle w:val="TF"/>
      </w:pPr>
      <w:bookmarkStart w:id="2607" w:name="_CRFigure10_5_53GPPTS24_008MobileStatio"/>
      <w:r w:rsidRPr="00D95AF2">
        <w:t xml:space="preserve">Figure </w:t>
      </w:r>
      <w:bookmarkEnd w:id="2607"/>
      <w:r w:rsidRPr="00D95AF2">
        <w:t xml:space="preserve">10.5.5/3GPP TS 24.008 </w:t>
      </w:r>
      <w:r w:rsidRPr="00D95AF2">
        <w:rPr>
          <w:i/>
        </w:rPr>
        <w:t>Mobile Station Classmark 1</w:t>
      </w:r>
      <w:r w:rsidRPr="00D95AF2">
        <w:t xml:space="preserve"> information element</w:t>
      </w:r>
    </w:p>
    <w:p w14:paraId="7EAAAB32" w14:textId="77777777" w:rsidR="008831A2" w:rsidRPr="00D95AF2" w:rsidRDefault="008831A2"/>
    <w:p w14:paraId="7476AC46" w14:textId="77777777" w:rsidR="008831A2" w:rsidRPr="00D95AF2" w:rsidRDefault="008831A2">
      <w:pPr>
        <w:pStyle w:val="TH"/>
      </w:pPr>
      <w:bookmarkStart w:id="2608" w:name="_CRTable10_5_53GPPTS24_008"/>
      <w:r w:rsidRPr="00D95AF2">
        <w:lastRenderedPageBreak/>
        <w:t xml:space="preserve">Table </w:t>
      </w:r>
      <w:bookmarkEnd w:id="2608"/>
      <w:r w:rsidRPr="00D95AF2">
        <w:t xml:space="preserve">10.5.5/3GPP TS 24.008: </w:t>
      </w:r>
      <w:r w:rsidRPr="00D95AF2">
        <w:rPr>
          <w:i/>
        </w:rPr>
        <w:t>Mobile Station Classmark 1</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31"/>
        <w:gridCol w:w="253"/>
        <w:gridCol w:w="32"/>
        <w:gridCol w:w="236"/>
        <w:gridCol w:w="16"/>
        <w:gridCol w:w="6307"/>
        <w:gridCol w:w="11"/>
      </w:tblGrid>
      <w:tr w:rsidR="008831A2" w:rsidRPr="00D95AF2" w14:paraId="35220F2B" w14:textId="77777777">
        <w:trPr>
          <w:gridAfter w:val="1"/>
          <w:wAfter w:w="11" w:type="dxa"/>
          <w:cantSplit/>
          <w:jc w:val="center"/>
        </w:trPr>
        <w:tc>
          <w:tcPr>
            <w:tcW w:w="7159" w:type="dxa"/>
            <w:gridSpan w:val="7"/>
          </w:tcPr>
          <w:p w14:paraId="07BBF73D" w14:textId="77777777" w:rsidR="008831A2" w:rsidRPr="00D95AF2" w:rsidRDefault="008831A2">
            <w:pPr>
              <w:pStyle w:val="TAL"/>
            </w:pPr>
          </w:p>
          <w:p w14:paraId="510891BC" w14:textId="77777777" w:rsidR="008831A2" w:rsidRPr="00D95AF2" w:rsidRDefault="008831A2">
            <w:pPr>
              <w:pStyle w:val="TAL"/>
            </w:pPr>
            <w:r w:rsidRPr="00D95AF2">
              <w:t>Revision level (octet 2)</w:t>
            </w:r>
          </w:p>
          <w:p w14:paraId="50CBCA70" w14:textId="77777777" w:rsidR="008831A2" w:rsidRPr="00D95AF2" w:rsidRDefault="008831A2">
            <w:pPr>
              <w:pStyle w:val="TAL"/>
            </w:pPr>
            <w:r w:rsidRPr="00D95AF2">
              <w:t>Bits</w:t>
            </w:r>
          </w:p>
        </w:tc>
      </w:tr>
      <w:tr w:rsidR="008831A2" w:rsidRPr="00D95AF2" w14:paraId="7AEED096" w14:textId="77777777">
        <w:trPr>
          <w:gridAfter w:val="1"/>
          <w:wAfter w:w="11" w:type="dxa"/>
          <w:cantSplit/>
          <w:jc w:val="center"/>
        </w:trPr>
        <w:tc>
          <w:tcPr>
            <w:tcW w:w="284" w:type="dxa"/>
          </w:tcPr>
          <w:p w14:paraId="76ACAE59" w14:textId="77777777" w:rsidR="008831A2" w:rsidRPr="00D95AF2" w:rsidRDefault="008831A2">
            <w:pPr>
              <w:pStyle w:val="TAH"/>
            </w:pPr>
            <w:r w:rsidRPr="00D95AF2">
              <w:t>7</w:t>
            </w:r>
          </w:p>
        </w:tc>
        <w:tc>
          <w:tcPr>
            <w:tcW w:w="284" w:type="dxa"/>
            <w:gridSpan w:val="2"/>
          </w:tcPr>
          <w:p w14:paraId="59A98258" w14:textId="77777777" w:rsidR="008831A2" w:rsidRPr="00D95AF2" w:rsidRDefault="008831A2">
            <w:pPr>
              <w:pStyle w:val="TAH"/>
            </w:pPr>
            <w:r w:rsidRPr="00D95AF2">
              <w:t>6</w:t>
            </w:r>
          </w:p>
        </w:tc>
        <w:tc>
          <w:tcPr>
            <w:tcW w:w="284" w:type="dxa"/>
            <w:gridSpan w:val="3"/>
          </w:tcPr>
          <w:p w14:paraId="56FA471B" w14:textId="77777777" w:rsidR="008831A2" w:rsidRPr="00D95AF2" w:rsidRDefault="008831A2">
            <w:pPr>
              <w:pStyle w:val="TAH"/>
            </w:pPr>
          </w:p>
        </w:tc>
        <w:tc>
          <w:tcPr>
            <w:tcW w:w="6307" w:type="dxa"/>
          </w:tcPr>
          <w:p w14:paraId="5A86A82E" w14:textId="77777777" w:rsidR="008831A2" w:rsidRPr="00D95AF2" w:rsidRDefault="008831A2">
            <w:pPr>
              <w:pStyle w:val="TAL"/>
            </w:pPr>
          </w:p>
        </w:tc>
      </w:tr>
      <w:tr w:rsidR="008831A2" w:rsidRPr="00D95AF2" w14:paraId="2C965701" w14:textId="77777777">
        <w:trPr>
          <w:gridAfter w:val="1"/>
          <w:wAfter w:w="11" w:type="dxa"/>
          <w:cantSplit/>
          <w:jc w:val="center"/>
        </w:trPr>
        <w:tc>
          <w:tcPr>
            <w:tcW w:w="284" w:type="dxa"/>
          </w:tcPr>
          <w:p w14:paraId="36C50F91" w14:textId="77777777" w:rsidR="008831A2" w:rsidRPr="00D95AF2" w:rsidRDefault="008831A2">
            <w:pPr>
              <w:pStyle w:val="TAC"/>
            </w:pPr>
            <w:r w:rsidRPr="00D95AF2">
              <w:t>0</w:t>
            </w:r>
          </w:p>
        </w:tc>
        <w:tc>
          <w:tcPr>
            <w:tcW w:w="284" w:type="dxa"/>
            <w:gridSpan w:val="2"/>
          </w:tcPr>
          <w:p w14:paraId="40F2F7EE" w14:textId="77777777" w:rsidR="008831A2" w:rsidRPr="00D95AF2" w:rsidRDefault="008831A2">
            <w:pPr>
              <w:pStyle w:val="TAC"/>
            </w:pPr>
            <w:r w:rsidRPr="00D95AF2">
              <w:t>0</w:t>
            </w:r>
          </w:p>
        </w:tc>
        <w:tc>
          <w:tcPr>
            <w:tcW w:w="284" w:type="dxa"/>
            <w:gridSpan w:val="3"/>
          </w:tcPr>
          <w:p w14:paraId="441E3F86" w14:textId="77777777" w:rsidR="008831A2" w:rsidRPr="00D95AF2" w:rsidRDefault="008831A2">
            <w:pPr>
              <w:pStyle w:val="TAC"/>
            </w:pPr>
          </w:p>
        </w:tc>
        <w:tc>
          <w:tcPr>
            <w:tcW w:w="6307" w:type="dxa"/>
          </w:tcPr>
          <w:p w14:paraId="5777DE41" w14:textId="77777777" w:rsidR="008831A2" w:rsidRPr="00D95AF2" w:rsidRDefault="008831A2">
            <w:pPr>
              <w:pStyle w:val="TAL"/>
            </w:pPr>
            <w:r w:rsidRPr="00D95AF2">
              <w:t>Reserved for GSM phase 1</w:t>
            </w:r>
          </w:p>
        </w:tc>
      </w:tr>
      <w:tr w:rsidR="008831A2" w:rsidRPr="00D95AF2" w14:paraId="22A3287E" w14:textId="77777777">
        <w:trPr>
          <w:gridAfter w:val="1"/>
          <w:wAfter w:w="11" w:type="dxa"/>
          <w:cantSplit/>
          <w:jc w:val="center"/>
        </w:trPr>
        <w:tc>
          <w:tcPr>
            <w:tcW w:w="284" w:type="dxa"/>
          </w:tcPr>
          <w:p w14:paraId="1E9490B7" w14:textId="77777777" w:rsidR="008831A2" w:rsidRPr="00D95AF2" w:rsidRDefault="008831A2">
            <w:pPr>
              <w:pStyle w:val="TAC"/>
            </w:pPr>
            <w:r w:rsidRPr="00D95AF2">
              <w:t>0</w:t>
            </w:r>
          </w:p>
        </w:tc>
        <w:tc>
          <w:tcPr>
            <w:tcW w:w="284" w:type="dxa"/>
            <w:gridSpan w:val="2"/>
          </w:tcPr>
          <w:p w14:paraId="44807DAB" w14:textId="77777777" w:rsidR="008831A2" w:rsidRPr="00D95AF2" w:rsidRDefault="008831A2">
            <w:pPr>
              <w:pStyle w:val="TAC"/>
            </w:pPr>
            <w:r w:rsidRPr="00D95AF2">
              <w:t>1</w:t>
            </w:r>
          </w:p>
        </w:tc>
        <w:tc>
          <w:tcPr>
            <w:tcW w:w="284" w:type="dxa"/>
            <w:gridSpan w:val="3"/>
          </w:tcPr>
          <w:p w14:paraId="1061E403" w14:textId="77777777" w:rsidR="008831A2" w:rsidRPr="00D95AF2" w:rsidRDefault="008831A2">
            <w:pPr>
              <w:pStyle w:val="TAC"/>
            </w:pPr>
          </w:p>
        </w:tc>
        <w:tc>
          <w:tcPr>
            <w:tcW w:w="6307" w:type="dxa"/>
          </w:tcPr>
          <w:p w14:paraId="1675073B" w14:textId="77777777" w:rsidR="008831A2" w:rsidRPr="00D95AF2" w:rsidRDefault="008831A2">
            <w:pPr>
              <w:pStyle w:val="TAL"/>
            </w:pPr>
            <w:r w:rsidRPr="00D95AF2">
              <w:t>Used by GSM phase 2 mobile stations</w:t>
            </w:r>
          </w:p>
        </w:tc>
      </w:tr>
      <w:tr w:rsidR="008831A2" w:rsidRPr="00D95AF2" w14:paraId="62DD2A82" w14:textId="77777777">
        <w:trPr>
          <w:gridAfter w:val="1"/>
          <w:wAfter w:w="11" w:type="dxa"/>
          <w:cantSplit/>
          <w:jc w:val="center"/>
        </w:trPr>
        <w:tc>
          <w:tcPr>
            <w:tcW w:w="284" w:type="dxa"/>
          </w:tcPr>
          <w:p w14:paraId="68553D3E" w14:textId="77777777" w:rsidR="008831A2" w:rsidRPr="00D95AF2" w:rsidRDefault="008831A2">
            <w:pPr>
              <w:pStyle w:val="TAC"/>
            </w:pPr>
            <w:r w:rsidRPr="00D95AF2">
              <w:t>1</w:t>
            </w:r>
          </w:p>
        </w:tc>
        <w:tc>
          <w:tcPr>
            <w:tcW w:w="284" w:type="dxa"/>
            <w:gridSpan w:val="2"/>
          </w:tcPr>
          <w:p w14:paraId="291B5AB4" w14:textId="77777777" w:rsidR="008831A2" w:rsidRPr="00D95AF2" w:rsidRDefault="008831A2">
            <w:pPr>
              <w:pStyle w:val="TAC"/>
            </w:pPr>
            <w:r w:rsidRPr="00D95AF2">
              <w:t>0</w:t>
            </w:r>
          </w:p>
        </w:tc>
        <w:tc>
          <w:tcPr>
            <w:tcW w:w="284" w:type="dxa"/>
            <w:gridSpan w:val="3"/>
          </w:tcPr>
          <w:p w14:paraId="19736371" w14:textId="77777777" w:rsidR="008831A2" w:rsidRPr="00D95AF2" w:rsidRDefault="008831A2">
            <w:pPr>
              <w:pStyle w:val="TAC"/>
            </w:pPr>
          </w:p>
        </w:tc>
        <w:tc>
          <w:tcPr>
            <w:tcW w:w="6307" w:type="dxa"/>
          </w:tcPr>
          <w:p w14:paraId="7ABA946E" w14:textId="77777777" w:rsidR="008831A2" w:rsidRPr="00D95AF2" w:rsidRDefault="008831A2">
            <w:pPr>
              <w:pStyle w:val="TAL"/>
            </w:pPr>
            <w:r w:rsidRPr="00D95AF2">
              <w:t>Used by mobile stations supporting R99 or later versions of the protocol</w:t>
            </w:r>
          </w:p>
        </w:tc>
      </w:tr>
      <w:tr w:rsidR="008831A2" w:rsidRPr="00D95AF2" w14:paraId="77AB71AA" w14:textId="77777777">
        <w:trPr>
          <w:gridAfter w:val="1"/>
          <w:wAfter w:w="11" w:type="dxa"/>
          <w:cantSplit/>
          <w:jc w:val="center"/>
        </w:trPr>
        <w:tc>
          <w:tcPr>
            <w:tcW w:w="284" w:type="dxa"/>
          </w:tcPr>
          <w:p w14:paraId="59B4A274" w14:textId="77777777" w:rsidR="008831A2" w:rsidRPr="00D95AF2" w:rsidRDefault="008831A2">
            <w:pPr>
              <w:pStyle w:val="TAC"/>
            </w:pPr>
            <w:r w:rsidRPr="00D95AF2">
              <w:t>1</w:t>
            </w:r>
          </w:p>
        </w:tc>
        <w:tc>
          <w:tcPr>
            <w:tcW w:w="284" w:type="dxa"/>
            <w:gridSpan w:val="2"/>
          </w:tcPr>
          <w:p w14:paraId="01C92532" w14:textId="77777777" w:rsidR="008831A2" w:rsidRPr="00D95AF2" w:rsidRDefault="008831A2">
            <w:pPr>
              <w:pStyle w:val="TAC"/>
            </w:pPr>
            <w:r w:rsidRPr="00D95AF2">
              <w:t>1</w:t>
            </w:r>
          </w:p>
        </w:tc>
        <w:tc>
          <w:tcPr>
            <w:tcW w:w="284" w:type="dxa"/>
            <w:gridSpan w:val="3"/>
          </w:tcPr>
          <w:p w14:paraId="1CA4959B" w14:textId="77777777" w:rsidR="008831A2" w:rsidRPr="00D95AF2" w:rsidRDefault="008831A2">
            <w:pPr>
              <w:pStyle w:val="TAC"/>
            </w:pPr>
          </w:p>
        </w:tc>
        <w:tc>
          <w:tcPr>
            <w:tcW w:w="6307" w:type="dxa"/>
          </w:tcPr>
          <w:p w14:paraId="710C15C1" w14:textId="77777777" w:rsidR="008831A2" w:rsidRPr="00D95AF2" w:rsidRDefault="008831A2">
            <w:pPr>
              <w:pStyle w:val="TAL"/>
            </w:pPr>
            <w:r w:rsidRPr="00D95AF2">
              <w:t xml:space="preserve">Reserved for future use. </w:t>
            </w:r>
            <w:r w:rsidRPr="00D95AF2">
              <w:rPr>
                <w:snapToGrid w:val="0"/>
                <w:lang w:eastAsia="de-DE"/>
              </w:rPr>
              <w:t>If the network receives a revision level specified as 'reserved for future use', then it shall use the highest revision level supported by the network.</w:t>
            </w:r>
          </w:p>
        </w:tc>
      </w:tr>
      <w:tr w:rsidR="008831A2" w:rsidRPr="00D95AF2" w14:paraId="762AD374" w14:textId="77777777">
        <w:trPr>
          <w:gridAfter w:val="1"/>
          <w:wAfter w:w="11" w:type="dxa"/>
          <w:cantSplit/>
          <w:jc w:val="center"/>
        </w:trPr>
        <w:tc>
          <w:tcPr>
            <w:tcW w:w="284" w:type="dxa"/>
          </w:tcPr>
          <w:p w14:paraId="07347DF9" w14:textId="77777777" w:rsidR="008831A2" w:rsidRPr="00D95AF2" w:rsidRDefault="008831A2">
            <w:pPr>
              <w:pStyle w:val="TAC"/>
            </w:pPr>
          </w:p>
        </w:tc>
        <w:tc>
          <w:tcPr>
            <w:tcW w:w="284" w:type="dxa"/>
            <w:gridSpan w:val="2"/>
          </w:tcPr>
          <w:p w14:paraId="03D16CA3" w14:textId="77777777" w:rsidR="008831A2" w:rsidRPr="00D95AF2" w:rsidRDefault="008831A2">
            <w:pPr>
              <w:pStyle w:val="TAC"/>
            </w:pPr>
          </w:p>
        </w:tc>
        <w:tc>
          <w:tcPr>
            <w:tcW w:w="284" w:type="dxa"/>
            <w:gridSpan w:val="3"/>
          </w:tcPr>
          <w:p w14:paraId="14415F04" w14:textId="77777777" w:rsidR="008831A2" w:rsidRPr="00D95AF2" w:rsidRDefault="008831A2">
            <w:pPr>
              <w:pStyle w:val="TAC"/>
            </w:pPr>
          </w:p>
        </w:tc>
        <w:tc>
          <w:tcPr>
            <w:tcW w:w="6307" w:type="dxa"/>
          </w:tcPr>
          <w:p w14:paraId="2AE6DFF7" w14:textId="77777777" w:rsidR="008831A2" w:rsidRPr="00D95AF2" w:rsidRDefault="008831A2">
            <w:pPr>
              <w:pStyle w:val="TAL"/>
            </w:pPr>
          </w:p>
        </w:tc>
      </w:tr>
      <w:tr w:rsidR="008831A2" w:rsidRPr="00D95AF2" w14:paraId="4A1646B7" w14:textId="77777777">
        <w:trPr>
          <w:gridAfter w:val="1"/>
          <w:wAfter w:w="11" w:type="dxa"/>
          <w:cantSplit/>
          <w:jc w:val="center"/>
        </w:trPr>
        <w:tc>
          <w:tcPr>
            <w:tcW w:w="7159" w:type="dxa"/>
            <w:gridSpan w:val="7"/>
          </w:tcPr>
          <w:p w14:paraId="63FF0957" w14:textId="77777777" w:rsidR="008831A2" w:rsidRPr="00D95AF2" w:rsidRDefault="008831A2">
            <w:pPr>
              <w:pStyle w:val="TAL"/>
            </w:pPr>
            <w:r w:rsidRPr="00D95AF2">
              <w:t>ES IND (octet 2, bit 5) "Controlled Early Classmark Sending" option implementation</w:t>
            </w:r>
          </w:p>
        </w:tc>
      </w:tr>
      <w:tr w:rsidR="008831A2" w:rsidRPr="00D95AF2" w14:paraId="7A99A7BE" w14:textId="77777777">
        <w:trPr>
          <w:gridAfter w:val="1"/>
          <w:wAfter w:w="11" w:type="dxa"/>
          <w:cantSplit/>
          <w:jc w:val="center"/>
        </w:trPr>
        <w:tc>
          <w:tcPr>
            <w:tcW w:w="7159" w:type="dxa"/>
            <w:gridSpan w:val="7"/>
          </w:tcPr>
          <w:p w14:paraId="53A3BAD6"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4B439436"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6A70B4D2" w14:textId="77777777">
        <w:trPr>
          <w:gridAfter w:val="1"/>
          <w:wAfter w:w="11" w:type="dxa"/>
          <w:cantSplit/>
          <w:jc w:val="center"/>
        </w:trPr>
        <w:tc>
          <w:tcPr>
            <w:tcW w:w="7159" w:type="dxa"/>
            <w:gridSpan w:val="7"/>
          </w:tcPr>
          <w:p w14:paraId="73C512D7" w14:textId="77777777" w:rsidR="008831A2" w:rsidRPr="00D95AF2" w:rsidRDefault="008831A2">
            <w:pPr>
              <w:pStyle w:val="TAL"/>
            </w:pPr>
          </w:p>
        </w:tc>
      </w:tr>
      <w:tr w:rsidR="008831A2" w:rsidRPr="00D95AF2" w14:paraId="7796E489" w14:textId="77777777">
        <w:trPr>
          <w:gridAfter w:val="1"/>
          <w:wAfter w:w="11" w:type="dxa"/>
          <w:cantSplit/>
          <w:jc w:val="center"/>
        </w:trPr>
        <w:tc>
          <w:tcPr>
            <w:tcW w:w="284" w:type="dxa"/>
          </w:tcPr>
          <w:p w14:paraId="00D5B9BB" w14:textId="77777777" w:rsidR="008831A2" w:rsidRPr="00D95AF2" w:rsidRDefault="008831A2">
            <w:pPr>
              <w:pStyle w:val="TAC"/>
            </w:pPr>
            <w:r w:rsidRPr="00D95AF2">
              <w:t>0</w:t>
            </w:r>
          </w:p>
        </w:tc>
        <w:tc>
          <w:tcPr>
            <w:tcW w:w="284" w:type="dxa"/>
            <w:gridSpan w:val="2"/>
          </w:tcPr>
          <w:p w14:paraId="2242DB74" w14:textId="77777777" w:rsidR="008831A2" w:rsidRPr="00D95AF2" w:rsidRDefault="008831A2">
            <w:pPr>
              <w:pStyle w:val="TAC"/>
            </w:pPr>
          </w:p>
        </w:tc>
        <w:tc>
          <w:tcPr>
            <w:tcW w:w="284" w:type="dxa"/>
            <w:gridSpan w:val="3"/>
          </w:tcPr>
          <w:p w14:paraId="79E9C489" w14:textId="77777777" w:rsidR="008831A2" w:rsidRPr="00D95AF2" w:rsidRDefault="008831A2">
            <w:pPr>
              <w:pStyle w:val="TAC"/>
            </w:pPr>
          </w:p>
        </w:tc>
        <w:tc>
          <w:tcPr>
            <w:tcW w:w="6307" w:type="dxa"/>
          </w:tcPr>
          <w:p w14:paraId="1825A77B" w14:textId="77777777" w:rsidR="008831A2" w:rsidRPr="00D95AF2" w:rsidRDefault="008831A2">
            <w:pPr>
              <w:pStyle w:val="TAL"/>
            </w:pPr>
            <w:r w:rsidRPr="00D95AF2">
              <w:t>"Controlled Early Classmark Sending" option is not implemented in the MS</w:t>
            </w:r>
          </w:p>
        </w:tc>
      </w:tr>
      <w:tr w:rsidR="008831A2" w:rsidRPr="00D95AF2" w14:paraId="5F009511" w14:textId="77777777">
        <w:trPr>
          <w:gridAfter w:val="1"/>
          <w:wAfter w:w="11" w:type="dxa"/>
          <w:cantSplit/>
          <w:jc w:val="center"/>
        </w:trPr>
        <w:tc>
          <w:tcPr>
            <w:tcW w:w="284" w:type="dxa"/>
          </w:tcPr>
          <w:p w14:paraId="72CA4737" w14:textId="77777777" w:rsidR="008831A2" w:rsidRPr="00D95AF2" w:rsidRDefault="008831A2">
            <w:pPr>
              <w:pStyle w:val="TAC"/>
            </w:pPr>
            <w:r w:rsidRPr="00D95AF2">
              <w:t>1</w:t>
            </w:r>
          </w:p>
        </w:tc>
        <w:tc>
          <w:tcPr>
            <w:tcW w:w="284" w:type="dxa"/>
            <w:gridSpan w:val="2"/>
          </w:tcPr>
          <w:p w14:paraId="551AF51A" w14:textId="77777777" w:rsidR="008831A2" w:rsidRPr="00D95AF2" w:rsidRDefault="008831A2">
            <w:pPr>
              <w:pStyle w:val="TAC"/>
            </w:pPr>
          </w:p>
        </w:tc>
        <w:tc>
          <w:tcPr>
            <w:tcW w:w="284" w:type="dxa"/>
            <w:gridSpan w:val="3"/>
          </w:tcPr>
          <w:p w14:paraId="0639C47C" w14:textId="77777777" w:rsidR="008831A2" w:rsidRPr="00D95AF2" w:rsidRDefault="008831A2">
            <w:pPr>
              <w:pStyle w:val="TAC"/>
            </w:pPr>
          </w:p>
        </w:tc>
        <w:tc>
          <w:tcPr>
            <w:tcW w:w="6307" w:type="dxa"/>
          </w:tcPr>
          <w:p w14:paraId="71337AF2" w14:textId="77777777" w:rsidR="008831A2" w:rsidRPr="00D95AF2" w:rsidRDefault="008831A2">
            <w:pPr>
              <w:pStyle w:val="TAL"/>
            </w:pPr>
            <w:r w:rsidRPr="00D95AF2">
              <w:t>"Controlled Early Classmark Sending" option is implemented in the MS</w:t>
            </w:r>
          </w:p>
        </w:tc>
      </w:tr>
      <w:tr w:rsidR="008831A2" w:rsidRPr="00D95AF2" w14:paraId="6AA9A5D4" w14:textId="77777777">
        <w:trPr>
          <w:gridAfter w:val="1"/>
          <w:wAfter w:w="11" w:type="dxa"/>
          <w:cantSplit/>
          <w:jc w:val="center"/>
        </w:trPr>
        <w:tc>
          <w:tcPr>
            <w:tcW w:w="7159" w:type="dxa"/>
            <w:gridSpan w:val="7"/>
          </w:tcPr>
          <w:p w14:paraId="34639075" w14:textId="77777777" w:rsidR="008831A2" w:rsidRPr="00D95AF2" w:rsidRDefault="008831A2">
            <w:pPr>
              <w:pStyle w:val="TAL"/>
            </w:pPr>
          </w:p>
        </w:tc>
      </w:tr>
      <w:tr w:rsidR="008831A2" w:rsidRPr="00D95AF2" w14:paraId="3575783A" w14:textId="77777777">
        <w:trPr>
          <w:gridAfter w:val="1"/>
          <w:wAfter w:w="11" w:type="dxa"/>
          <w:cantSplit/>
          <w:jc w:val="center"/>
        </w:trPr>
        <w:tc>
          <w:tcPr>
            <w:tcW w:w="7159" w:type="dxa"/>
            <w:gridSpan w:val="7"/>
          </w:tcPr>
          <w:p w14:paraId="094BA13E" w14:textId="77777777" w:rsidR="008831A2" w:rsidRPr="00D95AF2" w:rsidRDefault="008831A2">
            <w:pPr>
              <w:pStyle w:val="TAN"/>
            </w:pPr>
            <w:r w:rsidRPr="00D95AF2">
              <w:t>NOTE</w:t>
            </w:r>
            <w:r w:rsidR="00437741" w:rsidRPr="00D95AF2">
              <w:t xml:space="preserve"> 1</w:t>
            </w:r>
            <w:r w:rsidRPr="00D95AF2">
              <w:t>:</w:t>
            </w:r>
            <w:r w:rsidRPr="00D95AF2">
              <w:tab/>
              <w:t xml:space="preserve">The value of the ES IND gives the implementation in the MS. It's value is </w:t>
            </w:r>
            <w:r w:rsidRPr="00D95AF2">
              <w:rPr>
                <w:b/>
              </w:rPr>
              <w:t>not</w:t>
            </w:r>
            <w:r w:rsidRPr="00D95AF2">
              <w:t xml:space="preserve"> dependent on the broadcast SI 3 Rest Octet &lt;Early Classmark Sending Control&gt; value.</w:t>
            </w:r>
          </w:p>
        </w:tc>
      </w:tr>
      <w:tr w:rsidR="008831A2" w:rsidRPr="00D95AF2" w14:paraId="5FB3D1EB" w14:textId="77777777">
        <w:trPr>
          <w:gridAfter w:val="1"/>
          <w:wAfter w:w="11" w:type="dxa"/>
          <w:cantSplit/>
          <w:jc w:val="center"/>
        </w:trPr>
        <w:tc>
          <w:tcPr>
            <w:tcW w:w="7159" w:type="dxa"/>
            <w:gridSpan w:val="7"/>
          </w:tcPr>
          <w:p w14:paraId="76922574" w14:textId="77777777" w:rsidR="008831A2" w:rsidRPr="00D95AF2" w:rsidRDefault="008831A2">
            <w:pPr>
              <w:pStyle w:val="TAL"/>
            </w:pPr>
          </w:p>
        </w:tc>
      </w:tr>
      <w:tr w:rsidR="008831A2" w:rsidRPr="00D95AF2" w14:paraId="24472620" w14:textId="77777777">
        <w:trPr>
          <w:gridAfter w:val="1"/>
          <w:wAfter w:w="11" w:type="dxa"/>
          <w:cantSplit/>
          <w:jc w:val="center"/>
        </w:trPr>
        <w:tc>
          <w:tcPr>
            <w:tcW w:w="7159" w:type="dxa"/>
            <w:gridSpan w:val="7"/>
          </w:tcPr>
          <w:p w14:paraId="10890B1A" w14:textId="77777777" w:rsidR="008831A2" w:rsidRPr="00D95AF2" w:rsidRDefault="008831A2">
            <w:pPr>
              <w:pStyle w:val="TAL"/>
            </w:pPr>
            <w:r w:rsidRPr="00D95AF2">
              <w:t>A5/1 algorithm supported (octet 2, bit4)</w:t>
            </w:r>
            <w:r w:rsidR="00437741" w:rsidRPr="00D95AF2">
              <w:t xml:space="preserve"> (Note 2)</w:t>
            </w:r>
          </w:p>
          <w:p w14:paraId="747B990B"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1’.</w:t>
            </w:r>
          </w:p>
          <w:p w14:paraId="44AB2877"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753C459A" w14:textId="77777777" w:rsidR="008831A2" w:rsidRPr="00D95AF2" w:rsidRDefault="008831A2">
            <w:pPr>
              <w:pStyle w:val="TAL"/>
            </w:pPr>
          </w:p>
        </w:tc>
      </w:tr>
      <w:tr w:rsidR="008831A2" w:rsidRPr="00D95AF2" w14:paraId="4586A6F8" w14:textId="77777777">
        <w:trPr>
          <w:gridAfter w:val="1"/>
          <w:wAfter w:w="11" w:type="dxa"/>
          <w:cantSplit/>
          <w:jc w:val="center"/>
        </w:trPr>
        <w:tc>
          <w:tcPr>
            <w:tcW w:w="284" w:type="dxa"/>
          </w:tcPr>
          <w:p w14:paraId="588E52CB" w14:textId="77777777" w:rsidR="008831A2" w:rsidRPr="00D95AF2" w:rsidRDefault="008831A2">
            <w:pPr>
              <w:pStyle w:val="TAC"/>
            </w:pPr>
            <w:r w:rsidRPr="00D95AF2">
              <w:t>0</w:t>
            </w:r>
          </w:p>
        </w:tc>
        <w:tc>
          <w:tcPr>
            <w:tcW w:w="284" w:type="dxa"/>
            <w:gridSpan w:val="2"/>
          </w:tcPr>
          <w:p w14:paraId="670B2649" w14:textId="77777777" w:rsidR="008831A2" w:rsidRPr="00D95AF2" w:rsidRDefault="008831A2">
            <w:pPr>
              <w:pStyle w:val="TAC"/>
            </w:pPr>
          </w:p>
        </w:tc>
        <w:tc>
          <w:tcPr>
            <w:tcW w:w="284" w:type="dxa"/>
            <w:gridSpan w:val="3"/>
          </w:tcPr>
          <w:p w14:paraId="31C8B7FB" w14:textId="77777777" w:rsidR="008831A2" w:rsidRPr="00D95AF2" w:rsidRDefault="008831A2">
            <w:pPr>
              <w:pStyle w:val="TAC"/>
            </w:pPr>
          </w:p>
        </w:tc>
        <w:tc>
          <w:tcPr>
            <w:tcW w:w="6307" w:type="dxa"/>
          </w:tcPr>
          <w:p w14:paraId="7C46DC84" w14:textId="77777777" w:rsidR="008831A2" w:rsidRPr="00D95AF2" w:rsidRDefault="008831A2">
            <w:pPr>
              <w:pStyle w:val="TAL"/>
            </w:pPr>
            <w:r w:rsidRPr="00D95AF2">
              <w:t>encryption algorithm A5/1 available</w:t>
            </w:r>
          </w:p>
        </w:tc>
      </w:tr>
      <w:tr w:rsidR="008831A2" w:rsidRPr="00D95AF2" w14:paraId="02E0F5E0" w14:textId="77777777">
        <w:trPr>
          <w:gridAfter w:val="1"/>
          <w:wAfter w:w="11" w:type="dxa"/>
          <w:cantSplit/>
          <w:jc w:val="center"/>
        </w:trPr>
        <w:tc>
          <w:tcPr>
            <w:tcW w:w="284" w:type="dxa"/>
          </w:tcPr>
          <w:p w14:paraId="59C04B0A" w14:textId="77777777" w:rsidR="008831A2" w:rsidRPr="00D95AF2" w:rsidRDefault="008831A2">
            <w:pPr>
              <w:pStyle w:val="TAC"/>
            </w:pPr>
            <w:r w:rsidRPr="00D95AF2">
              <w:t>1</w:t>
            </w:r>
          </w:p>
        </w:tc>
        <w:tc>
          <w:tcPr>
            <w:tcW w:w="284" w:type="dxa"/>
            <w:gridSpan w:val="2"/>
          </w:tcPr>
          <w:p w14:paraId="410B9B65" w14:textId="77777777" w:rsidR="008831A2" w:rsidRPr="00D95AF2" w:rsidRDefault="008831A2">
            <w:pPr>
              <w:pStyle w:val="TAC"/>
            </w:pPr>
          </w:p>
        </w:tc>
        <w:tc>
          <w:tcPr>
            <w:tcW w:w="284" w:type="dxa"/>
            <w:gridSpan w:val="3"/>
          </w:tcPr>
          <w:p w14:paraId="75554695" w14:textId="77777777" w:rsidR="008831A2" w:rsidRPr="00D95AF2" w:rsidRDefault="008831A2">
            <w:pPr>
              <w:pStyle w:val="TAC"/>
            </w:pPr>
          </w:p>
        </w:tc>
        <w:tc>
          <w:tcPr>
            <w:tcW w:w="6307" w:type="dxa"/>
          </w:tcPr>
          <w:p w14:paraId="6381BA9D" w14:textId="77777777" w:rsidR="008831A2" w:rsidRPr="00D95AF2" w:rsidRDefault="008831A2">
            <w:pPr>
              <w:pStyle w:val="TAL"/>
            </w:pPr>
            <w:r w:rsidRPr="00D95AF2">
              <w:t>encryption algorithm A5/1 not available</w:t>
            </w:r>
          </w:p>
        </w:tc>
      </w:tr>
      <w:tr w:rsidR="008831A2" w:rsidRPr="00D95AF2" w14:paraId="7BE32A60" w14:textId="77777777">
        <w:trPr>
          <w:gridAfter w:val="1"/>
          <w:wAfter w:w="11" w:type="dxa"/>
          <w:cantSplit/>
          <w:jc w:val="center"/>
        </w:trPr>
        <w:tc>
          <w:tcPr>
            <w:tcW w:w="7159" w:type="dxa"/>
            <w:gridSpan w:val="7"/>
          </w:tcPr>
          <w:p w14:paraId="0B4547E1" w14:textId="77777777" w:rsidR="008831A2" w:rsidRPr="00D95AF2" w:rsidRDefault="008831A2">
            <w:pPr>
              <w:pStyle w:val="TAL"/>
            </w:pPr>
          </w:p>
        </w:tc>
      </w:tr>
      <w:tr w:rsidR="008831A2" w:rsidRPr="00D95AF2" w14:paraId="54467AB1" w14:textId="77777777">
        <w:trPr>
          <w:gridAfter w:val="1"/>
          <w:wAfter w:w="11" w:type="dxa"/>
          <w:cantSplit/>
          <w:jc w:val="center"/>
        </w:trPr>
        <w:tc>
          <w:tcPr>
            <w:tcW w:w="7159" w:type="dxa"/>
            <w:gridSpan w:val="7"/>
          </w:tcPr>
          <w:p w14:paraId="54DD9914" w14:textId="77777777" w:rsidR="008831A2" w:rsidRPr="00D95AF2" w:rsidRDefault="008831A2">
            <w:pPr>
              <w:pStyle w:val="TAL"/>
            </w:pPr>
            <w:r w:rsidRPr="00D95AF2">
              <w:t>RF power capability (octet 2)</w:t>
            </w:r>
          </w:p>
        </w:tc>
      </w:tr>
      <w:tr w:rsidR="008831A2" w:rsidRPr="00D95AF2" w14:paraId="2FE81C32" w14:textId="77777777">
        <w:trPr>
          <w:gridAfter w:val="1"/>
          <w:wAfter w:w="11" w:type="dxa"/>
          <w:cantSplit/>
          <w:jc w:val="center"/>
        </w:trPr>
        <w:tc>
          <w:tcPr>
            <w:tcW w:w="7159" w:type="dxa"/>
            <w:gridSpan w:val="7"/>
          </w:tcPr>
          <w:p w14:paraId="2EDDBDC1" w14:textId="77777777" w:rsidR="008831A2" w:rsidRPr="00D95AF2" w:rsidRDefault="008831A2">
            <w:pPr>
              <w:pStyle w:val="TAL"/>
            </w:pPr>
            <w:r w:rsidRPr="00D95AF2">
              <w:t xml:space="preserve">When GSM 450, GSM 480, </w:t>
            </w:r>
            <w:r w:rsidR="00396B01"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band is used (for exceptions see 3GPP TS 44.018</w:t>
            </w:r>
            <w:r w:rsidR="00282C3B" w:rsidRPr="00D95AF2">
              <w:t xml:space="preserve"> [84]</w:t>
            </w:r>
            <w:r w:rsidRPr="00D95AF2">
              <w:t>), the MS shall indicate the RF power capability of the band used (see table):</w:t>
            </w:r>
          </w:p>
          <w:p w14:paraId="0BC56CB5" w14:textId="77777777" w:rsidR="008831A2" w:rsidRPr="00D95AF2" w:rsidRDefault="008831A2">
            <w:pPr>
              <w:pStyle w:val="TAL"/>
            </w:pPr>
            <w:r w:rsidRPr="00D95AF2">
              <w:t xml:space="preserve">When UMTS is used, a single band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MS shall indicate the RF power capability corresponding to the (GSM) band it supports (see table). In this case information on which single band is supported is found in classmark 3.</w:t>
            </w:r>
          </w:p>
        </w:tc>
      </w:tr>
      <w:tr w:rsidR="008831A2" w:rsidRPr="00D95AF2" w14:paraId="4FE1A048" w14:textId="77777777">
        <w:trPr>
          <w:gridAfter w:val="1"/>
          <w:wAfter w:w="11" w:type="dxa"/>
          <w:cantSplit/>
          <w:jc w:val="center"/>
        </w:trPr>
        <w:tc>
          <w:tcPr>
            <w:tcW w:w="7159" w:type="dxa"/>
            <w:gridSpan w:val="7"/>
          </w:tcPr>
          <w:p w14:paraId="768E65BB" w14:textId="77777777" w:rsidR="008831A2" w:rsidRPr="00D95AF2" w:rsidRDefault="008831A2">
            <w:pPr>
              <w:pStyle w:val="TAL"/>
            </w:pPr>
            <w:r w:rsidRPr="00D95AF2">
              <w:t>Bits</w:t>
            </w:r>
          </w:p>
        </w:tc>
      </w:tr>
      <w:tr w:rsidR="008831A2" w:rsidRPr="00D95AF2" w14:paraId="3C062CAE" w14:textId="77777777">
        <w:trPr>
          <w:gridAfter w:val="1"/>
          <w:wAfter w:w="11" w:type="dxa"/>
          <w:cantSplit/>
          <w:jc w:val="center"/>
        </w:trPr>
        <w:tc>
          <w:tcPr>
            <w:tcW w:w="284" w:type="dxa"/>
          </w:tcPr>
          <w:p w14:paraId="1DCED2FC" w14:textId="77777777" w:rsidR="008831A2" w:rsidRPr="00D95AF2" w:rsidRDefault="008831A2">
            <w:pPr>
              <w:pStyle w:val="TAH"/>
            </w:pPr>
            <w:r w:rsidRPr="00D95AF2">
              <w:t>3</w:t>
            </w:r>
          </w:p>
        </w:tc>
        <w:tc>
          <w:tcPr>
            <w:tcW w:w="284" w:type="dxa"/>
            <w:gridSpan w:val="2"/>
          </w:tcPr>
          <w:p w14:paraId="2280C572" w14:textId="77777777" w:rsidR="008831A2" w:rsidRPr="00D95AF2" w:rsidRDefault="008831A2">
            <w:pPr>
              <w:pStyle w:val="TAH"/>
            </w:pPr>
            <w:r w:rsidRPr="00D95AF2">
              <w:t>2</w:t>
            </w:r>
          </w:p>
        </w:tc>
        <w:tc>
          <w:tcPr>
            <w:tcW w:w="284" w:type="dxa"/>
            <w:gridSpan w:val="3"/>
          </w:tcPr>
          <w:p w14:paraId="41236D39" w14:textId="77777777" w:rsidR="008831A2" w:rsidRPr="00D95AF2" w:rsidRDefault="008831A2">
            <w:pPr>
              <w:pStyle w:val="TAH"/>
            </w:pPr>
            <w:r w:rsidRPr="00D95AF2">
              <w:t>1</w:t>
            </w:r>
          </w:p>
        </w:tc>
        <w:tc>
          <w:tcPr>
            <w:tcW w:w="6307" w:type="dxa"/>
          </w:tcPr>
          <w:p w14:paraId="0721F023" w14:textId="77777777" w:rsidR="008831A2" w:rsidRPr="00D95AF2" w:rsidRDefault="008831A2">
            <w:pPr>
              <w:pStyle w:val="TAL"/>
            </w:pPr>
          </w:p>
        </w:tc>
      </w:tr>
      <w:tr w:rsidR="008831A2" w:rsidRPr="00D95AF2" w14:paraId="36602F45" w14:textId="77777777">
        <w:trPr>
          <w:gridAfter w:val="1"/>
          <w:wAfter w:w="11" w:type="dxa"/>
          <w:cantSplit/>
          <w:jc w:val="center"/>
        </w:trPr>
        <w:tc>
          <w:tcPr>
            <w:tcW w:w="284" w:type="dxa"/>
          </w:tcPr>
          <w:p w14:paraId="53ECF15E" w14:textId="77777777" w:rsidR="008831A2" w:rsidRPr="00D95AF2" w:rsidRDefault="008831A2">
            <w:pPr>
              <w:pStyle w:val="TAC"/>
            </w:pPr>
            <w:r w:rsidRPr="00D95AF2">
              <w:t>0</w:t>
            </w:r>
          </w:p>
        </w:tc>
        <w:tc>
          <w:tcPr>
            <w:tcW w:w="284" w:type="dxa"/>
            <w:gridSpan w:val="2"/>
          </w:tcPr>
          <w:p w14:paraId="43F47B0A" w14:textId="77777777" w:rsidR="008831A2" w:rsidRPr="00D95AF2" w:rsidRDefault="008831A2">
            <w:pPr>
              <w:pStyle w:val="TAC"/>
            </w:pPr>
            <w:r w:rsidRPr="00D95AF2">
              <w:t>0</w:t>
            </w:r>
          </w:p>
        </w:tc>
        <w:tc>
          <w:tcPr>
            <w:tcW w:w="284" w:type="dxa"/>
            <w:gridSpan w:val="3"/>
          </w:tcPr>
          <w:p w14:paraId="15210AF3" w14:textId="77777777" w:rsidR="008831A2" w:rsidRPr="00D95AF2" w:rsidRDefault="008831A2">
            <w:pPr>
              <w:pStyle w:val="TAC"/>
            </w:pPr>
            <w:r w:rsidRPr="00D95AF2">
              <w:t>0</w:t>
            </w:r>
          </w:p>
        </w:tc>
        <w:tc>
          <w:tcPr>
            <w:tcW w:w="6307" w:type="dxa"/>
          </w:tcPr>
          <w:p w14:paraId="2FADB75D" w14:textId="77777777" w:rsidR="008831A2" w:rsidRPr="00D95AF2" w:rsidRDefault="008831A2">
            <w:pPr>
              <w:pStyle w:val="TAL"/>
            </w:pPr>
            <w:r w:rsidRPr="00D95AF2">
              <w:t>class 1</w:t>
            </w:r>
          </w:p>
        </w:tc>
      </w:tr>
      <w:tr w:rsidR="008831A2" w:rsidRPr="00D95AF2" w14:paraId="11C880F2" w14:textId="77777777">
        <w:trPr>
          <w:gridAfter w:val="1"/>
          <w:wAfter w:w="11" w:type="dxa"/>
          <w:cantSplit/>
          <w:jc w:val="center"/>
        </w:trPr>
        <w:tc>
          <w:tcPr>
            <w:tcW w:w="284" w:type="dxa"/>
          </w:tcPr>
          <w:p w14:paraId="230244A8" w14:textId="77777777" w:rsidR="008831A2" w:rsidRPr="00D95AF2" w:rsidRDefault="008831A2">
            <w:pPr>
              <w:pStyle w:val="TAC"/>
            </w:pPr>
            <w:r w:rsidRPr="00D95AF2">
              <w:t>0</w:t>
            </w:r>
          </w:p>
        </w:tc>
        <w:tc>
          <w:tcPr>
            <w:tcW w:w="284" w:type="dxa"/>
            <w:gridSpan w:val="2"/>
          </w:tcPr>
          <w:p w14:paraId="2910ABA9" w14:textId="77777777" w:rsidR="008831A2" w:rsidRPr="00D95AF2" w:rsidRDefault="008831A2">
            <w:pPr>
              <w:pStyle w:val="TAC"/>
            </w:pPr>
            <w:r w:rsidRPr="00D95AF2">
              <w:t>0</w:t>
            </w:r>
          </w:p>
        </w:tc>
        <w:tc>
          <w:tcPr>
            <w:tcW w:w="284" w:type="dxa"/>
            <w:gridSpan w:val="3"/>
          </w:tcPr>
          <w:p w14:paraId="7F9648EF" w14:textId="77777777" w:rsidR="008831A2" w:rsidRPr="00D95AF2" w:rsidRDefault="008831A2">
            <w:pPr>
              <w:pStyle w:val="TAC"/>
            </w:pPr>
            <w:r w:rsidRPr="00D95AF2">
              <w:t>1</w:t>
            </w:r>
          </w:p>
        </w:tc>
        <w:tc>
          <w:tcPr>
            <w:tcW w:w="6307" w:type="dxa"/>
          </w:tcPr>
          <w:p w14:paraId="4378F129" w14:textId="77777777" w:rsidR="008831A2" w:rsidRPr="00D95AF2" w:rsidRDefault="008831A2">
            <w:pPr>
              <w:pStyle w:val="TAL"/>
            </w:pPr>
            <w:r w:rsidRPr="00D95AF2">
              <w:t>class 2</w:t>
            </w:r>
          </w:p>
        </w:tc>
      </w:tr>
      <w:tr w:rsidR="008831A2" w:rsidRPr="00D95AF2" w14:paraId="16E5BF9A" w14:textId="77777777">
        <w:trPr>
          <w:gridAfter w:val="1"/>
          <w:wAfter w:w="11" w:type="dxa"/>
          <w:cantSplit/>
          <w:jc w:val="center"/>
        </w:trPr>
        <w:tc>
          <w:tcPr>
            <w:tcW w:w="284" w:type="dxa"/>
          </w:tcPr>
          <w:p w14:paraId="54078F97" w14:textId="77777777" w:rsidR="008831A2" w:rsidRPr="00D95AF2" w:rsidRDefault="008831A2">
            <w:pPr>
              <w:pStyle w:val="TAC"/>
            </w:pPr>
            <w:r w:rsidRPr="00D95AF2">
              <w:t>0</w:t>
            </w:r>
          </w:p>
        </w:tc>
        <w:tc>
          <w:tcPr>
            <w:tcW w:w="284" w:type="dxa"/>
            <w:gridSpan w:val="2"/>
          </w:tcPr>
          <w:p w14:paraId="411C7F3A" w14:textId="77777777" w:rsidR="008831A2" w:rsidRPr="00D95AF2" w:rsidRDefault="008831A2">
            <w:pPr>
              <w:pStyle w:val="TAC"/>
            </w:pPr>
            <w:r w:rsidRPr="00D95AF2">
              <w:t>1</w:t>
            </w:r>
          </w:p>
        </w:tc>
        <w:tc>
          <w:tcPr>
            <w:tcW w:w="284" w:type="dxa"/>
            <w:gridSpan w:val="3"/>
          </w:tcPr>
          <w:p w14:paraId="7D49B912" w14:textId="77777777" w:rsidR="008831A2" w:rsidRPr="00D95AF2" w:rsidRDefault="008831A2">
            <w:pPr>
              <w:pStyle w:val="TAC"/>
            </w:pPr>
            <w:r w:rsidRPr="00D95AF2">
              <w:t>0</w:t>
            </w:r>
          </w:p>
        </w:tc>
        <w:tc>
          <w:tcPr>
            <w:tcW w:w="6307" w:type="dxa"/>
          </w:tcPr>
          <w:p w14:paraId="104DE20D" w14:textId="77777777" w:rsidR="008831A2" w:rsidRPr="00D95AF2" w:rsidRDefault="008831A2">
            <w:pPr>
              <w:pStyle w:val="TAL"/>
            </w:pPr>
            <w:r w:rsidRPr="00D95AF2">
              <w:t>class 3</w:t>
            </w:r>
          </w:p>
        </w:tc>
      </w:tr>
      <w:tr w:rsidR="008831A2" w:rsidRPr="00D95AF2" w14:paraId="1BAC410C" w14:textId="77777777">
        <w:trPr>
          <w:gridAfter w:val="1"/>
          <w:wAfter w:w="11" w:type="dxa"/>
          <w:cantSplit/>
          <w:jc w:val="center"/>
        </w:trPr>
        <w:tc>
          <w:tcPr>
            <w:tcW w:w="284" w:type="dxa"/>
          </w:tcPr>
          <w:p w14:paraId="06F4373D" w14:textId="77777777" w:rsidR="008831A2" w:rsidRPr="00D95AF2" w:rsidRDefault="008831A2">
            <w:pPr>
              <w:pStyle w:val="TAC"/>
            </w:pPr>
            <w:r w:rsidRPr="00D95AF2">
              <w:t>0</w:t>
            </w:r>
          </w:p>
        </w:tc>
        <w:tc>
          <w:tcPr>
            <w:tcW w:w="284" w:type="dxa"/>
            <w:gridSpan w:val="2"/>
          </w:tcPr>
          <w:p w14:paraId="61F7CCCA" w14:textId="77777777" w:rsidR="008831A2" w:rsidRPr="00D95AF2" w:rsidRDefault="008831A2">
            <w:pPr>
              <w:pStyle w:val="TAC"/>
            </w:pPr>
            <w:r w:rsidRPr="00D95AF2">
              <w:t>1</w:t>
            </w:r>
          </w:p>
        </w:tc>
        <w:tc>
          <w:tcPr>
            <w:tcW w:w="284" w:type="dxa"/>
            <w:gridSpan w:val="3"/>
          </w:tcPr>
          <w:p w14:paraId="7A7852F9" w14:textId="77777777" w:rsidR="008831A2" w:rsidRPr="00D95AF2" w:rsidRDefault="008831A2">
            <w:pPr>
              <w:pStyle w:val="TAC"/>
            </w:pPr>
            <w:r w:rsidRPr="00D95AF2">
              <w:t>1</w:t>
            </w:r>
          </w:p>
        </w:tc>
        <w:tc>
          <w:tcPr>
            <w:tcW w:w="6307" w:type="dxa"/>
          </w:tcPr>
          <w:p w14:paraId="75140261" w14:textId="77777777" w:rsidR="008831A2" w:rsidRPr="00D95AF2" w:rsidRDefault="008831A2">
            <w:pPr>
              <w:pStyle w:val="TAL"/>
            </w:pPr>
            <w:r w:rsidRPr="00D95AF2">
              <w:t>class 4</w:t>
            </w:r>
          </w:p>
        </w:tc>
      </w:tr>
      <w:tr w:rsidR="008831A2" w:rsidRPr="00D95AF2" w14:paraId="7F06BAD9" w14:textId="77777777">
        <w:trPr>
          <w:gridAfter w:val="1"/>
          <w:wAfter w:w="11" w:type="dxa"/>
          <w:cantSplit/>
          <w:jc w:val="center"/>
        </w:trPr>
        <w:tc>
          <w:tcPr>
            <w:tcW w:w="284" w:type="dxa"/>
          </w:tcPr>
          <w:p w14:paraId="3A481BF0" w14:textId="77777777" w:rsidR="008831A2" w:rsidRPr="00D95AF2" w:rsidRDefault="008831A2">
            <w:pPr>
              <w:pStyle w:val="TAC"/>
            </w:pPr>
            <w:r w:rsidRPr="00D95AF2">
              <w:t>1</w:t>
            </w:r>
          </w:p>
        </w:tc>
        <w:tc>
          <w:tcPr>
            <w:tcW w:w="284" w:type="dxa"/>
            <w:gridSpan w:val="2"/>
          </w:tcPr>
          <w:p w14:paraId="7B6490F6" w14:textId="77777777" w:rsidR="008831A2" w:rsidRPr="00D95AF2" w:rsidRDefault="008831A2">
            <w:pPr>
              <w:pStyle w:val="TAC"/>
            </w:pPr>
            <w:r w:rsidRPr="00D95AF2">
              <w:t>0</w:t>
            </w:r>
          </w:p>
        </w:tc>
        <w:tc>
          <w:tcPr>
            <w:tcW w:w="284" w:type="dxa"/>
            <w:gridSpan w:val="3"/>
          </w:tcPr>
          <w:p w14:paraId="5C1A3835" w14:textId="77777777" w:rsidR="008831A2" w:rsidRPr="00D95AF2" w:rsidRDefault="008831A2">
            <w:pPr>
              <w:pStyle w:val="TAC"/>
            </w:pPr>
            <w:r w:rsidRPr="00D95AF2">
              <w:t>0</w:t>
            </w:r>
          </w:p>
        </w:tc>
        <w:tc>
          <w:tcPr>
            <w:tcW w:w="6307" w:type="dxa"/>
          </w:tcPr>
          <w:p w14:paraId="74EB396B" w14:textId="77777777" w:rsidR="008831A2" w:rsidRPr="00D95AF2" w:rsidRDefault="008831A2">
            <w:pPr>
              <w:pStyle w:val="TAL"/>
            </w:pPr>
            <w:r w:rsidRPr="00D95AF2">
              <w:t>class 5</w:t>
            </w:r>
          </w:p>
        </w:tc>
      </w:tr>
      <w:tr w:rsidR="008831A2" w:rsidRPr="00D95AF2" w14:paraId="35CD0792" w14:textId="77777777">
        <w:trPr>
          <w:gridAfter w:val="1"/>
          <w:wAfter w:w="11" w:type="dxa"/>
          <w:cantSplit/>
          <w:jc w:val="center"/>
        </w:trPr>
        <w:tc>
          <w:tcPr>
            <w:tcW w:w="7159" w:type="dxa"/>
            <w:gridSpan w:val="7"/>
          </w:tcPr>
          <w:p w14:paraId="403B1623" w14:textId="77777777" w:rsidR="008831A2" w:rsidRPr="00D95AF2" w:rsidRDefault="008831A2">
            <w:pPr>
              <w:pStyle w:val="TAL"/>
            </w:pPr>
            <w:r w:rsidRPr="00D95AF2">
              <w:t>All other values are reserved.</w:t>
            </w:r>
          </w:p>
        </w:tc>
      </w:tr>
      <w:tr w:rsidR="008831A2" w:rsidRPr="00D95AF2" w14:paraId="1B69D92E" w14:textId="77777777">
        <w:trPr>
          <w:gridAfter w:val="1"/>
          <w:wAfter w:w="11" w:type="dxa"/>
          <w:cantSplit/>
          <w:jc w:val="center"/>
        </w:trPr>
        <w:tc>
          <w:tcPr>
            <w:tcW w:w="7159" w:type="dxa"/>
            <w:gridSpan w:val="7"/>
          </w:tcPr>
          <w:p w14:paraId="15A83120" w14:textId="77777777" w:rsidR="008831A2" w:rsidRPr="00D95AF2" w:rsidRDefault="008831A2">
            <w:pPr>
              <w:pStyle w:val="TAL"/>
            </w:pPr>
          </w:p>
          <w:p w14:paraId="70715E3B" w14:textId="77777777" w:rsidR="008831A2" w:rsidRPr="00D95AF2" w:rsidRDefault="008831A2">
            <w:pPr>
              <w:pStyle w:val="TAL"/>
            </w:pPr>
            <w:r w:rsidRPr="00D95AF2">
              <w:t>When the GSM 1800 or GSM 1900 band is used (for exceptions see 3GPP TS 44.018</w:t>
            </w:r>
            <w:r w:rsidR="00282C3B" w:rsidRPr="00D95AF2">
              <w:t xml:space="preserve"> [84]</w:t>
            </w:r>
            <w:r w:rsidRPr="00D95AF2">
              <w:t>, sub-clause 3.4.18), the MS shall indicate the RF power capability of the band used (see table):</w:t>
            </w:r>
          </w:p>
          <w:p w14:paraId="4838F3D2" w14:textId="77777777" w:rsidR="008831A2" w:rsidRPr="00D95AF2" w:rsidRDefault="008831A2">
            <w:pPr>
              <w:pStyle w:val="TAL"/>
            </w:pPr>
            <w:r w:rsidRPr="00D95AF2">
              <w:t>When UMTS is used, a single band GSM 1800 or GSM 1900 MS shall indicate the RF power capability corresponding to the (GSM) band it supports (see table). In this case, information on which single band is supported is found in classmark 3.</w:t>
            </w:r>
          </w:p>
          <w:p w14:paraId="4BEE98D4" w14:textId="77777777" w:rsidR="008831A2" w:rsidRPr="00D95AF2" w:rsidRDefault="008831A2">
            <w:pPr>
              <w:pStyle w:val="TAL"/>
            </w:pPr>
            <w:r w:rsidRPr="00D95AF2">
              <w:t>Bits</w:t>
            </w:r>
          </w:p>
        </w:tc>
      </w:tr>
      <w:tr w:rsidR="008831A2" w:rsidRPr="00D95AF2" w14:paraId="605FABB8" w14:textId="77777777">
        <w:trPr>
          <w:gridAfter w:val="1"/>
          <w:wAfter w:w="11" w:type="dxa"/>
          <w:cantSplit/>
          <w:jc w:val="center"/>
        </w:trPr>
        <w:tc>
          <w:tcPr>
            <w:tcW w:w="284" w:type="dxa"/>
          </w:tcPr>
          <w:p w14:paraId="46BD7D39" w14:textId="77777777" w:rsidR="008831A2" w:rsidRPr="00D95AF2" w:rsidRDefault="008831A2">
            <w:pPr>
              <w:pStyle w:val="TAH"/>
            </w:pPr>
            <w:r w:rsidRPr="00D95AF2">
              <w:t>3</w:t>
            </w:r>
          </w:p>
        </w:tc>
        <w:tc>
          <w:tcPr>
            <w:tcW w:w="284" w:type="dxa"/>
            <w:gridSpan w:val="2"/>
          </w:tcPr>
          <w:p w14:paraId="6E79C06E" w14:textId="77777777" w:rsidR="008831A2" w:rsidRPr="00D95AF2" w:rsidRDefault="008831A2">
            <w:pPr>
              <w:pStyle w:val="TAH"/>
            </w:pPr>
            <w:r w:rsidRPr="00D95AF2">
              <w:t>2</w:t>
            </w:r>
          </w:p>
        </w:tc>
        <w:tc>
          <w:tcPr>
            <w:tcW w:w="284" w:type="dxa"/>
            <w:gridSpan w:val="3"/>
          </w:tcPr>
          <w:p w14:paraId="4FD83C2A" w14:textId="77777777" w:rsidR="008831A2" w:rsidRPr="00D95AF2" w:rsidRDefault="008831A2">
            <w:pPr>
              <w:pStyle w:val="TAH"/>
            </w:pPr>
            <w:r w:rsidRPr="00D95AF2">
              <w:t>1</w:t>
            </w:r>
          </w:p>
        </w:tc>
        <w:tc>
          <w:tcPr>
            <w:tcW w:w="6307" w:type="dxa"/>
          </w:tcPr>
          <w:p w14:paraId="3588E901" w14:textId="77777777" w:rsidR="008831A2" w:rsidRPr="00D95AF2" w:rsidRDefault="008831A2">
            <w:pPr>
              <w:pStyle w:val="TAL"/>
            </w:pPr>
          </w:p>
        </w:tc>
      </w:tr>
      <w:tr w:rsidR="008831A2" w:rsidRPr="00D95AF2" w14:paraId="6B52D301" w14:textId="77777777">
        <w:trPr>
          <w:gridAfter w:val="1"/>
          <w:wAfter w:w="11" w:type="dxa"/>
          <w:cantSplit/>
          <w:jc w:val="center"/>
        </w:trPr>
        <w:tc>
          <w:tcPr>
            <w:tcW w:w="284" w:type="dxa"/>
          </w:tcPr>
          <w:p w14:paraId="514BA24F" w14:textId="77777777" w:rsidR="008831A2" w:rsidRPr="00D95AF2" w:rsidRDefault="008831A2">
            <w:pPr>
              <w:pStyle w:val="TAC"/>
            </w:pPr>
            <w:r w:rsidRPr="00D95AF2">
              <w:t>0</w:t>
            </w:r>
          </w:p>
        </w:tc>
        <w:tc>
          <w:tcPr>
            <w:tcW w:w="284" w:type="dxa"/>
            <w:gridSpan w:val="2"/>
          </w:tcPr>
          <w:p w14:paraId="5D9EA330" w14:textId="77777777" w:rsidR="008831A2" w:rsidRPr="00D95AF2" w:rsidRDefault="008831A2">
            <w:pPr>
              <w:pStyle w:val="TAC"/>
            </w:pPr>
            <w:r w:rsidRPr="00D95AF2">
              <w:t>0</w:t>
            </w:r>
          </w:p>
        </w:tc>
        <w:tc>
          <w:tcPr>
            <w:tcW w:w="284" w:type="dxa"/>
            <w:gridSpan w:val="3"/>
          </w:tcPr>
          <w:p w14:paraId="29E75742" w14:textId="77777777" w:rsidR="008831A2" w:rsidRPr="00D95AF2" w:rsidRDefault="008831A2">
            <w:pPr>
              <w:pStyle w:val="TAC"/>
            </w:pPr>
            <w:r w:rsidRPr="00D95AF2">
              <w:t>0</w:t>
            </w:r>
          </w:p>
        </w:tc>
        <w:tc>
          <w:tcPr>
            <w:tcW w:w="6307" w:type="dxa"/>
          </w:tcPr>
          <w:p w14:paraId="2B0B4B41" w14:textId="77777777" w:rsidR="008831A2" w:rsidRPr="00D95AF2" w:rsidRDefault="008831A2">
            <w:pPr>
              <w:pStyle w:val="TAL"/>
            </w:pPr>
            <w:r w:rsidRPr="00D95AF2">
              <w:t>class 1</w:t>
            </w:r>
          </w:p>
        </w:tc>
      </w:tr>
      <w:tr w:rsidR="008831A2" w:rsidRPr="00D95AF2" w14:paraId="4301A8B3" w14:textId="77777777">
        <w:trPr>
          <w:gridAfter w:val="1"/>
          <w:wAfter w:w="11" w:type="dxa"/>
          <w:cantSplit/>
          <w:jc w:val="center"/>
        </w:trPr>
        <w:tc>
          <w:tcPr>
            <w:tcW w:w="284" w:type="dxa"/>
          </w:tcPr>
          <w:p w14:paraId="6375B7C2" w14:textId="77777777" w:rsidR="008831A2" w:rsidRPr="00D95AF2" w:rsidRDefault="008831A2">
            <w:pPr>
              <w:pStyle w:val="TAC"/>
            </w:pPr>
            <w:r w:rsidRPr="00D95AF2">
              <w:t>0</w:t>
            </w:r>
          </w:p>
        </w:tc>
        <w:tc>
          <w:tcPr>
            <w:tcW w:w="284" w:type="dxa"/>
            <w:gridSpan w:val="2"/>
          </w:tcPr>
          <w:p w14:paraId="36178AFB" w14:textId="77777777" w:rsidR="008831A2" w:rsidRPr="00D95AF2" w:rsidRDefault="008831A2">
            <w:pPr>
              <w:pStyle w:val="TAC"/>
            </w:pPr>
            <w:r w:rsidRPr="00D95AF2">
              <w:t>0</w:t>
            </w:r>
          </w:p>
        </w:tc>
        <w:tc>
          <w:tcPr>
            <w:tcW w:w="284" w:type="dxa"/>
            <w:gridSpan w:val="3"/>
          </w:tcPr>
          <w:p w14:paraId="403BA28A" w14:textId="77777777" w:rsidR="008831A2" w:rsidRPr="00D95AF2" w:rsidRDefault="008831A2">
            <w:pPr>
              <w:pStyle w:val="TAC"/>
            </w:pPr>
            <w:r w:rsidRPr="00D95AF2">
              <w:t>1</w:t>
            </w:r>
          </w:p>
        </w:tc>
        <w:tc>
          <w:tcPr>
            <w:tcW w:w="6307" w:type="dxa"/>
          </w:tcPr>
          <w:p w14:paraId="4AD75C6D" w14:textId="77777777" w:rsidR="008831A2" w:rsidRPr="00D95AF2" w:rsidRDefault="008831A2">
            <w:pPr>
              <w:pStyle w:val="TAL"/>
            </w:pPr>
            <w:r w:rsidRPr="00D95AF2">
              <w:t>class 2</w:t>
            </w:r>
          </w:p>
        </w:tc>
      </w:tr>
      <w:tr w:rsidR="008831A2" w:rsidRPr="00D95AF2" w14:paraId="38D35E22" w14:textId="77777777">
        <w:trPr>
          <w:gridAfter w:val="1"/>
          <w:wAfter w:w="11" w:type="dxa"/>
          <w:cantSplit/>
          <w:jc w:val="center"/>
        </w:trPr>
        <w:tc>
          <w:tcPr>
            <w:tcW w:w="284" w:type="dxa"/>
          </w:tcPr>
          <w:p w14:paraId="31B1B278" w14:textId="77777777" w:rsidR="008831A2" w:rsidRPr="00D95AF2" w:rsidRDefault="008831A2">
            <w:pPr>
              <w:pStyle w:val="TAC"/>
            </w:pPr>
            <w:r w:rsidRPr="00D95AF2">
              <w:t>0</w:t>
            </w:r>
          </w:p>
        </w:tc>
        <w:tc>
          <w:tcPr>
            <w:tcW w:w="284" w:type="dxa"/>
            <w:gridSpan w:val="2"/>
          </w:tcPr>
          <w:p w14:paraId="09187E76" w14:textId="77777777" w:rsidR="008831A2" w:rsidRPr="00D95AF2" w:rsidRDefault="008831A2">
            <w:pPr>
              <w:pStyle w:val="TAC"/>
            </w:pPr>
            <w:r w:rsidRPr="00D95AF2">
              <w:t>1</w:t>
            </w:r>
          </w:p>
        </w:tc>
        <w:tc>
          <w:tcPr>
            <w:tcW w:w="284" w:type="dxa"/>
            <w:gridSpan w:val="3"/>
          </w:tcPr>
          <w:p w14:paraId="0BB838AE" w14:textId="77777777" w:rsidR="008831A2" w:rsidRPr="00D95AF2" w:rsidRDefault="008831A2">
            <w:pPr>
              <w:pStyle w:val="TAC"/>
            </w:pPr>
            <w:r w:rsidRPr="00D95AF2">
              <w:t>0</w:t>
            </w:r>
          </w:p>
        </w:tc>
        <w:tc>
          <w:tcPr>
            <w:tcW w:w="6307" w:type="dxa"/>
          </w:tcPr>
          <w:p w14:paraId="35632D73" w14:textId="77777777" w:rsidR="008831A2" w:rsidRPr="00D95AF2" w:rsidRDefault="008831A2">
            <w:pPr>
              <w:pStyle w:val="TAL"/>
            </w:pPr>
            <w:r w:rsidRPr="00D95AF2">
              <w:t>class 3</w:t>
            </w:r>
          </w:p>
        </w:tc>
      </w:tr>
      <w:tr w:rsidR="008831A2" w:rsidRPr="00D95AF2" w14:paraId="65E00CFB" w14:textId="77777777">
        <w:trPr>
          <w:gridAfter w:val="1"/>
          <w:wAfter w:w="11" w:type="dxa"/>
          <w:cantSplit/>
          <w:jc w:val="center"/>
        </w:trPr>
        <w:tc>
          <w:tcPr>
            <w:tcW w:w="7159" w:type="dxa"/>
            <w:gridSpan w:val="7"/>
          </w:tcPr>
          <w:p w14:paraId="1FCF1186" w14:textId="77777777" w:rsidR="008831A2" w:rsidRPr="00D95AF2" w:rsidRDefault="008831A2">
            <w:pPr>
              <w:pStyle w:val="TAL"/>
            </w:pPr>
            <w:r w:rsidRPr="00D95AF2">
              <w:t>All other values are reserved.</w:t>
            </w:r>
          </w:p>
        </w:tc>
      </w:tr>
      <w:tr w:rsidR="008831A2" w:rsidRPr="00D95AF2" w14:paraId="53D7E5DC" w14:textId="77777777">
        <w:trPr>
          <w:gridAfter w:val="1"/>
          <w:wAfter w:w="11" w:type="dxa"/>
          <w:cantSplit/>
          <w:jc w:val="center"/>
        </w:trPr>
        <w:tc>
          <w:tcPr>
            <w:tcW w:w="7159" w:type="dxa"/>
            <w:gridSpan w:val="7"/>
          </w:tcPr>
          <w:p w14:paraId="5F5EE813" w14:textId="77777777" w:rsidR="008831A2" w:rsidRPr="00D95AF2" w:rsidRDefault="008831A2">
            <w:pPr>
              <w:pStyle w:val="TAL"/>
            </w:pPr>
            <w:r w:rsidRPr="00D95AF2">
              <w:t>When UMTS is used, an MS not supporting any GSM band or a multiband GSM MS shall code this field as follows (see table):</w:t>
            </w:r>
          </w:p>
          <w:p w14:paraId="56FA1A83" w14:textId="77777777" w:rsidR="008831A2" w:rsidRPr="00D95AF2" w:rsidRDefault="008831A2">
            <w:pPr>
              <w:pStyle w:val="TAL"/>
            </w:pPr>
            <w:r w:rsidRPr="00D95AF2">
              <w:t>Bits</w:t>
            </w:r>
          </w:p>
        </w:tc>
      </w:tr>
      <w:tr w:rsidR="008831A2" w:rsidRPr="00D95AF2" w14:paraId="4D0B264A" w14:textId="77777777">
        <w:trPr>
          <w:cantSplit/>
          <w:jc w:val="center"/>
        </w:trPr>
        <w:tc>
          <w:tcPr>
            <w:tcW w:w="315" w:type="dxa"/>
            <w:gridSpan w:val="2"/>
          </w:tcPr>
          <w:p w14:paraId="1C9A13B2" w14:textId="77777777" w:rsidR="008831A2" w:rsidRPr="00D95AF2" w:rsidRDefault="008831A2">
            <w:pPr>
              <w:pStyle w:val="TAL"/>
              <w:rPr>
                <w:b/>
              </w:rPr>
            </w:pPr>
            <w:r w:rsidRPr="00D95AF2">
              <w:rPr>
                <w:b/>
              </w:rPr>
              <w:t>3</w:t>
            </w:r>
          </w:p>
        </w:tc>
        <w:tc>
          <w:tcPr>
            <w:tcW w:w="285" w:type="dxa"/>
            <w:gridSpan w:val="2"/>
          </w:tcPr>
          <w:p w14:paraId="5DF26748" w14:textId="77777777" w:rsidR="008831A2" w:rsidRPr="00D95AF2" w:rsidRDefault="008831A2">
            <w:pPr>
              <w:pStyle w:val="TAL"/>
              <w:rPr>
                <w:b/>
              </w:rPr>
            </w:pPr>
            <w:r w:rsidRPr="00D95AF2">
              <w:rPr>
                <w:b/>
              </w:rPr>
              <w:t>2</w:t>
            </w:r>
          </w:p>
        </w:tc>
        <w:tc>
          <w:tcPr>
            <w:tcW w:w="236" w:type="dxa"/>
          </w:tcPr>
          <w:p w14:paraId="37712A45" w14:textId="77777777" w:rsidR="008831A2" w:rsidRPr="00D95AF2" w:rsidRDefault="008831A2">
            <w:pPr>
              <w:pStyle w:val="TAL"/>
              <w:rPr>
                <w:b/>
              </w:rPr>
            </w:pPr>
            <w:r w:rsidRPr="00D95AF2">
              <w:rPr>
                <w:b/>
              </w:rPr>
              <w:t>1</w:t>
            </w:r>
          </w:p>
        </w:tc>
        <w:tc>
          <w:tcPr>
            <w:tcW w:w="6334" w:type="dxa"/>
            <w:gridSpan w:val="3"/>
          </w:tcPr>
          <w:p w14:paraId="0B6F6F3D" w14:textId="77777777" w:rsidR="008831A2" w:rsidRPr="00D95AF2" w:rsidRDefault="008831A2">
            <w:pPr>
              <w:pStyle w:val="TAL"/>
            </w:pPr>
          </w:p>
        </w:tc>
      </w:tr>
      <w:tr w:rsidR="008831A2" w:rsidRPr="00D95AF2" w14:paraId="5AA0F955" w14:textId="77777777">
        <w:trPr>
          <w:cantSplit/>
          <w:jc w:val="center"/>
        </w:trPr>
        <w:tc>
          <w:tcPr>
            <w:tcW w:w="315" w:type="dxa"/>
            <w:gridSpan w:val="2"/>
          </w:tcPr>
          <w:p w14:paraId="3FC8C863" w14:textId="77777777" w:rsidR="008831A2" w:rsidRPr="00D95AF2" w:rsidRDefault="008831A2">
            <w:pPr>
              <w:pStyle w:val="TAL"/>
            </w:pPr>
            <w:r w:rsidRPr="00D95AF2">
              <w:t>1</w:t>
            </w:r>
          </w:p>
        </w:tc>
        <w:tc>
          <w:tcPr>
            <w:tcW w:w="285" w:type="dxa"/>
            <w:gridSpan w:val="2"/>
          </w:tcPr>
          <w:p w14:paraId="14BC6033" w14:textId="77777777" w:rsidR="008831A2" w:rsidRPr="00D95AF2" w:rsidRDefault="008831A2">
            <w:pPr>
              <w:pStyle w:val="TAL"/>
            </w:pPr>
            <w:r w:rsidRPr="00D95AF2">
              <w:t>1</w:t>
            </w:r>
          </w:p>
        </w:tc>
        <w:tc>
          <w:tcPr>
            <w:tcW w:w="236" w:type="dxa"/>
          </w:tcPr>
          <w:p w14:paraId="19C33D07" w14:textId="77777777" w:rsidR="008831A2" w:rsidRPr="00D95AF2" w:rsidRDefault="008831A2">
            <w:pPr>
              <w:pStyle w:val="TAL"/>
            </w:pPr>
            <w:r w:rsidRPr="00D95AF2">
              <w:t>1</w:t>
            </w:r>
          </w:p>
        </w:tc>
        <w:tc>
          <w:tcPr>
            <w:tcW w:w="6334" w:type="dxa"/>
            <w:gridSpan w:val="3"/>
          </w:tcPr>
          <w:p w14:paraId="7208E75E" w14:textId="77777777" w:rsidR="008831A2" w:rsidRPr="00D95AF2" w:rsidRDefault="008831A2">
            <w:pPr>
              <w:pStyle w:val="TAL"/>
            </w:pPr>
            <w:r w:rsidRPr="00D95AF2">
              <w:t>RF power capability is irrelevant in this information element.</w:t>
            </w:r>
          </w:p>
        </w:tc>
      </w:tr>
      <w:tr w:rsidR="008831A2" w:rsidRPr="00D95AF2" w14:paraId="08F5CC3E" w14:textId="77777777">
        <w:trPr>
          <w:cantSplit/>
          <w:jc w:val="center"/>
        </w:trPr>
        <w:tc>
          <w:tcPr>
            <w:tcW w:w="7170" w:type="dxa"/>
            <w:gridSpan w:val="8"/>
          </w:tcPr>
          <w:p w14:paraId="6C8A1934" w14:textId="77777777" w:rsidR="008831A2" w:rsidRPr="00D95AF2" w:rsidRDefault="008831A2">
            <w:pPr>
              <w:pStyle w:val="TAL"/>
            </w:pPr>
            <w:r w:rsidRPr="00D95AF2">
              <w:t>All other values are reserved.</w:t>
            </w:r>
          </w:p>
        </w:tc>
      </w:tr>
      <w:tr w:rsidR="00437741" w:rsidRPr="00D95AF2" w14:paraId="685D5A6E" w14:textId="77777777">
        <w:trPr>
          <w:cantSplit/>
          <w:jc w:val="center"/>
        </w:trPr>
        <w:tc>
          <w:tcPr>
            <w:tcW w:w="7170" w:type="dxa"/>
            <w:gridSpan w:val="8"/>
          </w:tcPr>
          <w:p w14:paraId="58A90CD0" w14:textId="77777777" w:rsidR="00437741" w:rsidRPr="00D95AF2" w:rsidRDefault="00437741" w:rsidP="008B3F24">
            <w:pPr>
              <w:pStyle w:val="TAL"/>
            </w:pPr>
          </w:p>
        </w:tc>
      </w:tr>
      <w:tr w:rsidR="00437741" w:rsidRPr="00D95AF2" w14:paraId="575399EA" w14:textId="77777777">
        <w:trPr>
          <w:cantSplit/>
          <w:jc w:val="center"/>
        </w:trPr>
        <w:tc>
          <w:tcPr>
            <w:tcW w:w="7170" w:type="dxa"/>
            <w:gridSpan w:val="8"/>
            <w:tcBorders>
              <w:top w:val="single" w:sz="4" w:space="0" w:color="auto"/>
              <w:bottom w:val="single" w:sz="4" w:space="0" w:color="auto"/>
            </w:tcBorders>
          </w:tcPr>
          <w:p w14:paraId="60632A1E" w14:textId="77777777" w:rsidR="00437741" w:rsidRPr="00D95AF2" w:rsidRDefault="00437741" w:rsidP="008B3F24">
            <w:pPr>
              <w:pStyle w:val="TAN"/>
            </w:pPr>
            <w:r w:rsidRPr="00D95AF2">
              <w:t>NOTE 2:</w:t>
            </w:r>
            <w:r w:rsidR="001539F0" w:rsidRPr="00D95AF2">
              <w:tab/>
            </w:r>
            <w:r w:rsidRPr="00D95AF2">
              <w:t>The requirements for the support of the A5 algorithms in the MS are specified in 3GPP TS 43.020 [13].</w:t>
            </w:r>
          </w:p>
        </w:tc>
      </w:tr>
    </w:tbl>
    <w:p w14:paraId="3D4477C1" w14:textId="77777777" w:rsidR="008831A2" w:rsidRPr="00D95AF2" w:rsidRDefault="008831A2"/>
    <w:p w14:paraId="06B3077A" w14:textId="77777777" w:rsidR="008831A2" w:rsidRPr="00D95AF2" w:rsidRDefault="008831A2">
      <w:pPr>
        <w:pStyle w:val="Heading4"/>
      </w:pPr>
      <w:bookmarkStart w:id="2609" w:name="_Toc193383407"/>
      <w:bookmarkStart w:id="2610" w:name="_CR10_5_1_6"/>
      <w:bookmarkEnd w:id="2610"/>
      <w:r w:rsidRPr="00D95AF2">
        <w:lastRenderedPageBreak/>
        <w:t>10.5.1.6</w:t>
      </w:r>
      <w:r w:rsidRPr="00D95AF2">
        <w:tab/>
        <w:t>Mobile Station Classmark 2</w:t>
      </w:r>
      <w:bookmarkEnd w:id="2609"/>
    </w:p>
    <w:p w14:paraId="1D327710" w14:textId="77777777" w:rsidR="008831A2" w:rsidRPr="00D95AF2" w:rsidRDefault="008831A2">
      <w:r w:rsidRPr="00D95AF2">
        <w:t xml:space="preserve">The purpose of the </w:t>
      </w:r>
      <w:r w:rsidRPr="00D95AF2">
        <w:rPr>
          <w:i/>
        </w:rPr>
        <w:t>Mobile Station Classmark 2</w:t>
      </w:r>
      <w:r w:rsidRPr="00D95AF2">
        <w:t xml:space="preserve"> information element is to provide the network with information concerning aspects of both high and low priority of the mobile station equipment. This affects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340E6CF1" w14:textId="77777777" w:rsidR="008831A2" w:rsidRPr="00D95AF2" w:rsidRDefault="008831A2">
      <w:r w:rsidRPr="00D95AF2">
        <w:t xml:space="preserve">The </w:t>
      </w:r>
      <w:r w:rsidRPr="00D95AF2">
        <w:rPr>
          <w:i/>
        </w:rPr>
        <w:t>Mobile Station Classmark 2</w:t>
      </w:r>
      <w:r w:rsidRPr="00D95AF2">
        <w:t xml:space="preserve"> information element is coded as shown in figure 10.5.6/3GPP TS 24.008, table 10.5.6a/3GPP TS 24.008 and table 10.5.6b/3GPP TS 24.008.</w:t>
      </w:r>
    </w:p>
    <w:p w14:paraId="28762202" w14:textId="77777777" w:rsidR="008831A2" w:rsidRPr="00D95AF2" w:rsidRDefault="008831A2">
      <w:r w:rsidRPr="00D95AF2">
        <w:t xml:space="preserve">The </w:t>
      </w:r>
      <w:r w:rsidRPr="00D95AF2">
        <w:rPr>
          <w:i/>
        </w:rPr>
        <w:t>Mobile Station Classmark 2</w:t>
      </w:r>
      <w:r w:rsidRPr="00D95AF2">
        <w:t xml:space="preserve"> is a type 4 information element with 5 octets length.</w:t>
      </w:r>
    </w:p>
    <w:p w14:paraId="5703730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284"/>
        <w:gridCol w:w="425"/>
        <w:gridCol w:w="284"/>
        <w:gridCol w:w="709"/>
        <w:gridCol w:w="708"/>
        <w:gridCol w:w="851"/>
      </w:tblGrid>
      <w:tr w:rsidR="008831A2" w:rsidRPr="00D95AF2" w14:paraId="0DFC0FF9" w14:textId="77777777">
        <w:trPr>
          <w:cantSplit/>
          <w:jc w:val="center"/>
        </w:trPr>
        <w:tc>
          <w:tcPr>
            <w:tcW w:w="709" w:type="dxa"/>
            <w:tcBorders>
              <w:top w:val="nil"/>
              <w:left w:val="nil"/>
              <w:bottom w:val="nil"/>
              <w:right w:val="nil"/>
            </w:tcBorders>
          </w:tcPr>
          <w:p w14:paraId="3A5FC3C2" w14:textId="77777777" w:rsidR="008831A2" w:rsidRPr="00D95AF2" w:rsidRDefault="008831A2">
            <w:pPr>
              <w:pStyle w:val="TAC"/>
            </w:pPr>
            <w:r w:rsidRPr="00D95AF2">
              <w:t>8</w:t>
            </w:r>
          </w:p>
        </w:tc>
        <w:tc>
          <w:tcPr>
            <w:tcW w:w="709" w:type="dxa"/>
            <w:tcBorders>
              <w:top w:val="nil"/>
              <w:left w:val="nil"/>
              <w:bottom w:val="nil"/>
              <w:right w:val="nil"/>
            </w:tcBorders>
          </w:tcPr>
          <w:p w14:paraId="06E5AD84" w14:textId="77777777" w:rsidR="008831A2" w:rsidRPr="00D95AF2" w:rsidRDefault="008831A2">
            <w:pPr>
              <w:pStyle w:val="TAC"/>
            </w:pPr>
            <w:r w:rsidRPr="00D95AF2">
              <w:t>7</w:t>
            </w:r>
          </w:p>
        </w:tc>
        <w:tc>
          <w:tcPr>
            <w:tcW w:w="852" w:type="dxa"/>
            <w:tcBorders>
              <w:top w:val="nil"/>
              <w:left w:val="nil"/>
              <w:bottom w:val="nil"/>
              <w:right w:val="nil"/>
            </w:tcBorders>
          </w:tcPr>
          <w:p w14:paraId="343E51BC" w14:textId="77777777" w:rsidR="008831A2" w:rsidRPr="00D95AF2" w:rsidRDefault="008831A2">
            <w:pPr>
              <w:pStyle w:val="TAC"/>
            </w:pPr>
            <w:r w:rsidRPr="00D95AF2">
              <w:t>6</w:t>
            </w:r>
          </w:p>
        </w:tc>
        <w:tc>
          <w:tcPr>
            <w:tcW w:w="709" w:type="dxa"/>
            <w:tcBorders>
              <w:top w:val="nil"/>
              <w:left w:val="nil"/>
              <w:bottom w:val="nil"/>
              <w:right w:val="nil"/>
            </w:tcBorders>
          </w:tcPr>
          <w:p w14:paraId="55D2564A" w14:textId="77777777" w:rsidR="008831A2" w:rsidRPr="00D95AF2" w:rsidRDefault="008831A2">
            <w:pPr>
              <w:pStyle w:val="TAC"/>
            </w:pPr>
            <w:r w:rsidRPr="00D95AF2">
              <w:t>5</w:t>
            </w:r>
          </w:p>
        </w:tc>
        <w:tc>
          <w:tcPr>
            <w:tcW w:w="566" w:type="dxa"/>
            <w:tcBorders>
              <w:top w:val="nil"/>
              <w:left w:val="nil"/>
              <w:bottom w:val="nil"/>
              <w:right w:val="nil"/>
            </w:tcBorders>
          </w:tcPr>
          <w:p w14:paraId="0145292E"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5498A7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01513539" w14:textId="77777777" w:rsidR="008831A2" w:rsidRPr="00D95AF2" w:rsidRDefault="008831A2">
            <w:pPr>
              <w:pStyle w:val="TAC"/>
            </w:pPr>
            <w:r w:rsidRPr="00D95AF2">
              <w:t>2</w:t>
            </w:r>
          </w:p>
        </w:tc>
        <w:tc>
          <w:tcPr>
            <w:tcW w:w="708" w:type="dxa"/>
            <w:tcBorders>
              <w:top w:val="nil"/>
              <w:left w:val="nil"/>
              <w:bottom w:val="nil"/>
              <w:right w:val="nil"/>
            </w:tcBorders>
          </w:tcPr>
          <w:p w14:paraId="237389AD" w14:textId="77777777" w:rsidR="008831A2" w:rsidRPr="00D95AF2" w:rsidRDefault="008831A2">
            <w:pPr>
              <w:pStyle w:val="TAC"/>
            </w:pPr>
            <w:r w:rsidRPr="00D95AF2">
              <w:t>1</w:t>
            </w:r>
          </w:p>
        </w:tc>
        <w:tc>
          <w:tcPr>
            <w:tcW w:w="851" w:type="dxa"/>
            <w:tcBorders>
              <w:top w:val="nil"/>
              <w:left w:val="nil"/>
              <w:bottom w:val="nil"/>
              <w:right w:val="nil"/>
            </w:tcBorders>
          </w:tcPr>
          <w:p w14:paraId="22756DA5" w14:textId="77777777" w:rsidR="008831A2" w:rsidRPr="00D95AF2" w:rsidRDefault="008831A2">
            <w:pPr>
              <w:pStyle w:val="TAL"/>
            </w:pPr>
          </w:p>
        </w:tc>
      </w:tr>
      <w:tr w:rsidR="008831A2" w:rsidRPr="00D95AF2" w14:paraId="49A5DC9A" w14:textId="77777777">
        <w:trPr>
          <w:cantSplit/>
          <w:jc w:val="center"/>
        </w:trPr>
        <w:tc>
          <w:tcPr>
            <w:tcW w:w="709" w:type="dxa"/>
            <w:tcBorders>
              <w:top w:val="single" w:sz="4" w:space="0" w:color="auto"/>
            </w:tcBorders>
          </w:tcPr>
          <w:p w14:paraId="19FD880E" w14:textId="77777777" w:rsidR="008831A2" w:rsidRPr="00D95AF2" w:rsidRDefault="008831A2">
            <w:pPr>
              <w:pStyle w:val="TAC"/>
            </w:pPr>
          </w:p>
        </w:tc>
        <w:tc>
          <w:tcPr>
            <w:tcW w:w="5246" w:type="dxa"/>
            <w:gridSpan w:val="9"/>
            <w:tcBorders>
              <w:top w:val="single" w:sz="4" w:space="0" w:color="auto"/>
              <w:right w:val="single" w:sz="4" w:space="0" w:color="auto"/>
            </w:tcBorders>
          </w:tcPr>
          <w:p w14:paraId="2E5952F2" w14:textId="77777777" w:rsidR="008831A2" w:rsidRPr="00D95AF2" w:rsidRDefault="008831A2">
            <w:pPr>
              <w:pStyle w:val="TAC"/>
            </w:pPr>
            <w:r w:rsidRPr="00D95AF2">
              <w:t>Mobile station classmark 2 IEI</w:t>
            </w:r>
          </w:p>
        </w:tc>
        <w:tc>
          <w:tcPr>
            <w:tcW w:w="851" w:type="dxa"/>
            <w:tcBorders>
              <w:top w:val="nil"/>
              <w:left w:val="nil"/>
              <w:bottom w:val="nil"/>
              <w:right w:val="nil"/>
            </w:tcBorders>
          </w:tcPr>
          <w:p w14:paraId="33CFE58B" w14:textId="77777777" w:rsidR="008831A2" w:rsidRPr="00D95AF2" w:rsidRDefault="008831A2">
            <w:pPr>
              <w:pStyle w:val="TAL"/>
            </w:pPr>
            <w:r w:rsidRPr="00D95AF2">
              <w:t>octet 1</w:t>
            </w:r>
          </w:p>
        </w:tc>
      </w:tr>
      <w:tr w:rsidR="008831A2" w:rsidRPr="00D95AF2" w14:paraId="6A282D6F" w14:textId="77777777">
        <w:trPr>
          <w:cantSplit/>
          <w:jc w:val="center"/>
        </w:trPr>
        <w:tc>
          <w:tcPr>
            <w:tcW w:w="5955" w:type="dxa"/>
            <w:gridSpan w:val="10"/>
            <w:tcBorders>
              <w:right w:val="single" w:sz="4" w:space="0" w:color="auto"/>
            </w:tcBorders>
          </w:tcPr>
          <w:p w14:paraId="7B0CCCA2" w14:textId="77777777" w:rsidR="008831A2" w:rsidRPr="00D95AF2" w:rsidRDefault="008831A2">
            <w:pPr>
              <w:pStyle w:val="TAC"/>
            </w:pPr>
          </w:p>
          <w:p w14:paraId="35134C5A" w14:textId="77777777" w:rsidR="008831A2" w:rsidRPr="00D95AF2" w:rsidRDefault="008831A2">
            <w:pPr>
              <w:pStyle w:val="TAC"/>
            </w:pPr>
            <w:r w:rsidRPr="00D95AF2">
              <w:t>Length of mobile station classmark 2 contents</w:t>
            </w:r>
          </w:p>
        </w:tc>
        <w:tc>
          <w:tcPr>
            <w:tcW w:w="851" w:type="dxa"/>
            <w:tcBorders>
              <w:top w:val="nil"/>
              <w:left w:val="nil"/>
              <w:bottom w:val="nil"/>
              <w:right w:val="nil"/>
            </w:tcBorders>
          </w:tcPr>
          <w:p w14:paraId="4064E8F2" w14:textId="77777777" w:rsidR="008831A2" w:rsidRPr="00D95AF2" w:rsidRDefault="008831A2">
            <w:pPr>
              <w:pStyle w:val="TAL"/>
            </w:pPr>
          </w:p>
          <w:p w14:paraId="7A4953FE" w14:textId="77777777" w:rsidR="008831A2" w:rsidRPr="00D95AF2" w:rsidRDefault="008831A2">
            <w:pPr>
              <w:pStyle w:val="TAL"/>
            </w:pPr>
            <w:r w:rsidRPr="00D95AF2">
              <w:t>octet 2</w:t>
            </w:r>
          </w:p>
        </w:tc>
      </w:tr>
      <w:tr w:rsidR="008831A2" w:rsidRPr="00D95AF2" w14:paraId="7F33B047" w14:textId="77777777">
        <w:trPr>
          <w:cantSplit/>
          <w:jc w:val="center"/>
        </w:trPr>
        <w:tc>
          <w:tcPr>
            <w:tcW w:w="709" w:type="dxa"/>
          </w:tcPr>
          <w:p w14:paraId="2263E666" w14:textId="77777777" w:rsidR="008831A2" w:rsidRPr="00D95AF2" w:rsidRDefault="008831A2">
            <w:pPr>
              <w:pStyle w:val="TAC"/>
            </w:pPr>
            <w:r w:rsidRPr="00D95AF2">
              <w:t>0</w:t>
            </w:r>
          </w:p>
          <w:p w14:paraId="6D8AA02F" w14:textId="77777777" w:rsidR="008831A2" w:rsidRPr="00D95AF2" w:rsidRDefault="008831A2">
            <w:pPr>
              <w:pStyle w:val="TAC"/>
            </w:pPr>
            <w:r w:rsidRPr="00D95AF2">
              <w:t>spare</w:t>
            </w:r>
          </w:p>
        </w:tc>
        <w:tc>
          <w:tcPr>
            <w:tcW w:w="1561" w:type="dxa"/>
            <w:gridSpan w:val="2"/>
          </w:tcPr>
          <w:p w14:paraId="7A300FB3" w14:textId="77777777" w:rsidR="008831A2" w:rsidRPr="00D95AF2" w:rsidRDefault="008831A2">
            <w:pPr>
              <w:pStyle w:val="TAC"/>
            </w:pPr>
            <w:r w:rsidRPr="00D95AF2">
              <w:t>Revision</w:t>
            </w:r>
          </w:p>
          <w:p w14:paraId="20D74422" w14:textId="77777777" w:rsidR="008831A2" w:rsidRPr="00D95AF2" w:rsidRDefault="008831A2">
            <w:pPr>
              <w:pStyle w:val="TAC"/>
            </w:pPr>
            <w:r w:rsidRPr="00D95AF2">
              <w:t>level</w:t>
            </w:r>
          </w:p>
        </w:tc>
        <w:tc>
          <w:tcPr>
            <w:tcW w:w="709" w:type="dxa"/>
          </w:tcPr>
          <w:p w14:paraId="7D5D9ACC" w14:textId="77777777" w:rsidR="008831A2" w:rsidRPr="00D95AF2" w:rsidRDefault="008831A2">
            <w:pPr>
              <w:pStyle w:val="TAC"/>
            </w:pPr>
            <w:r w:rsidRPr="00D95AF2">
              <w:t>ES</w:t>
            </w:r>
          </w:p>
          <w:p w14:paraId="0B088B22" w14:textId="77777777" w:rsidR="008831A2" w:rsidRPr="00D95AF2" w:rsidRDefault="008831A2">
            <w:pPr>
              <w:pStyle w:val="TAC"/>
            </w:pPr>
            <w:r w:rsidRPr="00D95AF2">
              <w:t>IND</w:t>
            </w:r>
          </w:p>
        </w:tc>
        <w:tc>
          <w:tcPr>
            <w:tcW w:w="850" w:type="dxa"/>
            <w:gridSpan w:val="2"/>
          </w:tcPr>
          <w:p w14:paraId="61CE571D" w14:textId="77777777" w:rsidR="008831A2" w:rsidRPr="00D95AF2" w:rsidRDefault="008831A2">
            <w:pPr>
              <w:pStyle w:val="TAC"/>
            </w:pPr>
            <w:r w:rsidRPr="00D95AF2">
              <w:t>A5/1</w:t>
            </w:r>
          </w:p>
          <w:p w14:paraId="43F0E37A" w14:textId="77777777" w:rsidR="008831A2" w:rsidRPr="00D95AF2" w:rsidRDefault="008831A2">
            <w:pPr>
              <w:pStyle w:val="TAC"/>
            </w:pPr>
          </w:p>
        </w:tc>
        <w:tc>
          <w:tcPr>
            <w:tcW w:w="2126" w:type="dxa"/>
            <w:gridSpan w:val="4"/>
            <w:tcBorders>
              <w:right w:val="single" w:sz="4" w:space="0" w:color="auto"/>
            </w:tcBorders>
          </w:tcPr>
          <w:p w14:paraId="0B53A766" w14:textId="77777777" w:rsidR="008831A2" w:rsidRPr="00D95AF2" w:rsidRDefault="008831A2">
            <w:pPr>
              <w:pStyle w:val="TAC"/>
            </w:pPr>
            <w:r w:rsidRPr="00D95AF2">
              <w:t>RF power</w:t>
            </w:r>
          </w:p>
          <w:p w14:paraId="2349B2FF" w14:textId="77777777" w:rsidR="008831A2" w:rsidRPr="00D95AF2" w:rsidRDefault="008831A2">
            <w:pPr>
              <w:pStyle w:val="TAC"/>
            </w:pPr>
            <w:r w:rsidRPr="00D95AF2">
              <w:t>capability</w:t>
            </w:r>
          </w:p>
        </w:tc>
        <w:tc>
          <w:tcPr>
            <w:tcW w:w="851" w:type="dxa"/>
            <w:tcBorders>
              <w:top w:val="nil"/>
              <w:left w:val="nil"/>
              <w:bottom w:val="nil"/>
              <w:right w:val="nil"/>
            </w:tcBorders>
          </w:tcPr>
          <w:p w14:paraId="5D64AA4A" w14:textId="77777777" w:rsidR="008831A2" w:rsidRPr="00D95AF2" w:rsidRDefault="008831A2">
            <w:pPr>
              <w:pStyle w:val="TAL"/>
            </w:pPr>
          </w:p>
          <w:p w14:paraId="79E5C7EC" w14:textId="77777777" w:rsidR="008831A2" w:rsidRPr="00D95AF2" w:rsidRDefault="008831A2">
            <w:pPr>
              <w:pStyle w:val="TAL"/>
            </w:pPr>
            <w:r w:rsidRPr="00D95AF2">
              <w:t>octet 3</w:t>
            </w:r>
          </w:p>
        </w:tc>
      </w:tr>
      <w:tr w:rsidR="008831A2" w:rsidRPr="00D95AF2" w14:paraId="05889126" w14:textId="77777777">
        <w:trPr>
          <w:cantSplit/>
          <w:jc w:val="center"/>
        </w:trPr>
        <w:tc>
          <w:tcPr>
            <w:tcW w:w="709" w:type="dxa"/>
          </w:tcPr>
          <w:p w14:paraId="7CFE8442" w14:textId="77777777" w:rsidR="008831A2" w:rsidRPr="00D95AF2" w:rsidRDefault="008831A2">
            <w:pPr>
              <w:pStyle w:val="TAC"/>
            </w:pPr>
            <w:r w:rsidRPr="00D95AF2">
              <w:t>0</w:t>
            </w:r>
          </w:p>
          <w:p w14:paraId="4B24CA8B" w14:textId="77777777" w:rsidR="008831A2" w:rsidRPr="00D95AF2" w:rsidRDefault="008831A2">
            <w:pPr>
              <w:pStyle w:val="TAC"/>
            </w:pPr>
            <w:r w:rsidRPr="00D95AF2">
              <w:t>spare</w:t>
            </w:r>
          </w:p>
        </w:tc>
        <w:tc>
          <w:tcPr>
            <w:tcW w:w="709" w:type="dxa"/>
          </w:tcPr>
          <w:p w14:paraId="5D7B05FE" w14:textId="77777777" w:rsidR="008831A2" w:rsidRPr="00D95AF2" w:rsidRDefault="008831A2">
            <w:pPr>
              <w:pStyle w:val="TAC"/>
            </w:pPr>
            <w:r w:rsidRPr="00D95AF2">
              <w:t>PS</w:t>
            </w:r>
          </w:p>
          <w:p w14:paraId="53A1D6C3" w14:textId="77777777" w:rsidR="008831A2" w:rsidRPr="00D95AF2" w:rsidRDefault="008831A2">
            <w:pPr>
              <w:pStyle w:val="TAC"/>
            </w:pPr>
            <w:r w:rsidRPr="00D95AF2">
              <w:t>capa.</w:t>
            </w:r>
          </w:p>
        </w:tc>
        <w:tc>
          <w:tcPr>
            <w:tcW w:w="1561" w:type="dxa"/>
            <w:gridSpan w:val="2"/>
          </w:tcPr>
          <w:p w14:paraId="02B8C97D" w14:textId="77777777" w:rsidR="008831A2" w:rsidRPr="00D95AF2" w:rsidRDefault="008831A2">
            <w:pPr>
              <w:pStyle w:val="TAC"/>
            </w:pPr>
            <w:r w:rsidRPr="00D95AF2">
              <w:t>SS Screen.</w:t>
            </w:r>
          </w:p>
          <w:p w14:paraId="0616814D" w14:textId="77777777" w:rsidR="008831A2" w:rsidRPr="00D95AF2" w:rsidRDefault="008831A2">
            <w:pPr>
              <w:pStyle w:val="TAC"/>
            </w:pPr>
            <w:r w:rsidRPr="00D95AF2">
              <w:t>Indicator</w:t>
            </w:r>
          </w:p>
        </w:tc>
        <w:tc>
          <w:tcPr>
            <w:tcW w:w="850" w:type="dxa"/>
            <w:gridSpan w:val="2"/>
          </w:tcPr>
          <w:p w14:paraId="286B25FE" w14:textId="77777777" w:rsidR="008831A2" w:rsidRPr="00D95AF2" w:rsidRDefault="008831A2">
            <w:pPr>
              <w:pStyle w:val="TAC"/>
            </w:pPr>
            <w:r w:rsidRPr="00D95AF2">
              <w:t>SM ca</w:t>
            </w:r>
          </w:p>
          <w:p w14:paraId="319D4287" w14:textId="77777777" w:rsidR="008831A2" w:rsidRPr="00D95AF2" w:rsidRDefault="008831A2">
            <w:pPr>
              <w:pStyle w:val="TAC"/>
            </w:pPr>
            <w:r w:rsidRPr="00D95AF2">
              <w:t>pabi.</w:t>
            </w:r>
          </w:p>
        </w:tc>
        <w:tc>
          <w:tcPr>
            <w:tcW w:w="709" w:type="dxa"/>
            <w:gridSpan w:val="2"/>
          </w:tcPr>
          <w:p w14:paraId="790E07A6" w14:textId="77777777" w:rsidR="008831A2" w:rsidRPr="00D95AF2" w:rsidRDefault="008831A2">
            <w:pPr>
              <w:pStyle w:val="TAC"/>
            </w:pPr>
            <w:r w:rsidRPr="00D95AF2">
              <w:t>VBS</w:t>
            </w:r>
          </w:p>
          <w:p w14:paraId="2A486241" w14:textId="77777777" w:rsidR="008831A2" w:rsidRPr="00D95AF2" w:rsidRDefault="008831A2">
            <w:pPr>
              <w:pStyle w:val="TAC"/>
            </w:pPr>
          </w:p>
        </w:tc>
        <w:tc>
          <w:tcPr>
            <w:tcW w:w="709" w:type="dxa"/>
          </w:tcPr>
          <w:p w14:paraId="35EE2BE9" w14:textId="77777777" w:rsidR="008831A2" w:rsidRPr="00D95AF2" w:rsidRDefault="008831A2">
            <w:pPr>
              <w:pStyle w:val="TAC"/>
              <w:rPr>
                <w:sz w:val="16"/>
              </w:rPr>
            </w:pPr>
            <w:r w:rsidRPr="00D95AF2">
              <w:rPr>
                <w:sz w:val="16"/>
              </w:rPr>
              <w:t>VGCS</w:t>
            </w:r>
          </w:p>
          <w:p w14:paraId="0D174A63" w14:textId="77777777" w:rsidR="008831A2" w:rsidRPr="00D95AF2" w:rsidRDefault="008831A2">
            <w:pPr>
              <w:pStyle w:val="TAC"/>
              <w:rPr>
                <w:sz w:val="16"/>
              </w:rPr>
            </w:pPr>
          </w:p>
        </w:tc>
        <w:tc>
          <w:tcPr>
            <w:tcW w:w="708" w:type="dxa"/>
            <w:tcBorders>
              <w:right w:val="single" w:sz="4" w:space="0" w:color="auto"/>
            </w:tcBorders>
          </w:tcPr>
          <w:p w14:paraId="518D690B" w14:textId="77777777" w:rsidR="008831A2" w:rsidRPr="00D95AF2" w:rsidRDefault="008831A2">
            <w:pPr>
              <w:pStyle w:val="TAC"/>
            </w:pPr>
            <w:r w:rsidRPr="00D95AF2">
              <w:t>FC</w:t>
            </w:r>
          </w:p>
          <w:p w14:paraId="3903A3DD" w14:textId="77777777" w:rsidR="008831A2" w:rsidRPr="00D95AF2" w:rsidRDefault="008831A2">
            <w:pPr>
              <w:pStyle w:val="TAC"/>
            </w:pPr>
          </w:p>
        </w:tc>
        <w:tc>
          <w:tcPr>
            <w:tcW w:w="851" w:type="dxa"/>
            <w:tcBorders>
              <w:top w:val="nil"/>
              <w:left w:val="nil"/>
              <w:bottom w:val="nil"/>
              <w:right w:val="nil"/>
            </w:tcBorders>
          </w:tcPr>
          <w:p w14:paraId="5BB21918" w14:textId="77777777" w:rsidR="008831A2" w:rsidRPr="00D95AF2" w:rsidRDefault="008831A2">
            <w:pPr>
              <w:pStyle w:val="TAL"/>
            </w:pPr>
          </w:p>
          <w:p w14:paraId="5A799651" w14:textId="77777777" w:rsidR="008831A2" w:rsidRPr="00D95AF2" w:rsidRDefault="008831A2">
            <w:pPr>
              <w:pStyle w:val="TAL"/>
            </w:pPr>
            <w:r w:rsidRPr="00D95AF2">
              <w:t>octet 4</w:t>
            </w:r>
          </w:p>
        </w:tc>
      </w:tr>
      <w:tr w:rsidR="008831A2" w:rsidRPr="00D95AF2" w14:paraId="41E560D2" w14:textId="77777777">
        <w:trPr>
          <w:cantSplit/>
          <w:jc w:val="center"/>
        </w:trPr>
        <w:tc>
          <w:tcPr>
            <w:tcW w:w="709" w:type="dxa"/>
          </w:tcPr>
          <w:p w14:paraId="63350B9C" w14:textId="77777777" w:rsidR="008831A2" w:rsidRPr="00D95AF2" w:rsidRDefault="008831A2">
            <w:pPr>
              <w:pStyle w:val="TAC"/>
            </w:pPr>
            <w:r w:rsidRPr="00D95AF2">
              <w:t>CM3</w:t>
            </w:r>
          </w:p>
          <w:p w14:paraId="050B5158" w14:textId="77777777" w:rsidR="008831A2" w:rsidRPr="00D95AF2" w:rsidRDefault="008831A2">
            <w:pPr>
              <w:pStyle w:val="TAC"/>
            </w:pPr>
          </w:p>
        </w:tc>
        <w:tc>
          <w:tcPr>
            <w:tcW w:w="709" w:type="dxa"/>
          </w:tcPr>
          <w:p w14:paraId="1E3C3F23" w14:textId="77777777" w:rsidR="008831A2" w:rsidRPr="00D95AF2" w:rsidRDefault="008831A2">
            <w:pPr>
              <w:pStyle w:val="TAC"/>
            </w:pPr>
            <w:r w:rsidRPr="00D95AF2">
              <w:t>0</w:t>
            </w:r>
          </w:p>
          <w:p w14:paraId="084EF4F7" w14:textId="77777777" w:rsidR="008831A2" w:rsidRPr="00D95AF2" w:rsidRDefault="008831A2">
            <w:pPr>
              <w:pStyle w:val="TAC"/>
            </w:pPr>
            <w:r w:rsidRPr="00D95AF2">
              <w:t>spare</w:t>
            </w:r>
          </w:p>
        </w:tc>
        <w:tc>
          <w:tcPr>
            <w:tcW w:w="852" w:type="dxa"/>
          </w:tcPr>
          <w:p w14:paraId="581853A3" w14:textId="77777777" w:rsidR="008831A2" w:rsidRPr="00D95AF2" w:rsidRDefault="008831A2">
            <w:pPr>
              <w:pStyle w:val="TAC"/>
              <w:rPr>
                <w:sz w:val="16"/>
              </w:rPr>
            </w:pPr>
            <w:r w:rsidRPr="00D95AF2">
              <w:rPr>
                <w:sz w:val="16"/>
              </w:rPr>
              <w:t>LCSVA</w:t>
            </w:r>
          </w:p>
          <w:p w14:paraId="384D7EFD" w14:textId="77777777" w:rsidR="008831A2" w:rsidRPr="00D95AF2" w:rsidRDefault="008831A2">
            <w:pPr>
              <w:pStyle w:val="TAC"/>
              <w:rPr>
                <w:sz w:val="16"/>
              </w:rPr>
            </w:pPr>
            <w:r w:rsidRPr="00D95AF2">
              <w:rPr>
                <w:sz w:val="16"/>
              </w:rPr>
              <w:t>CAP</w:t>
            </w:r>
          </w:p>
        </w:tc>
        <w:tc>
          <w:tcPr>
            <w:tcW w:w="709" w:type="dxa"/>
          </w:tcPr>
          <w:p w14:paraId="100D8389" w14:textId="77777777" w:rsidR="008831A2" w:rsidRPr="00D95AF2" w:rsidRDefault="008831A2">
            <w:pPr>
              <w:pStyle w:val="TAC"/>
            </w:pPr>
            <w:r w:rsidRPr="00D95AF2">
              <w:t>UCS2</w:t>
            </w:r>
          </w:p>
          <w:p w14:paraId="717BC727" w14:textId="77777777" w:rsidR="008831A2" w:rsidRPr="00D95AF2" w:rsidRDefault="008831A2">
            <w:pPr>
              <w:pStyle w:val="TAC"/>
            </w:pPr>
          </w:p>
        </w:tc>
        <w:tc>
          <w:tcPr>
            <w:tcW w:w="850" w:type="dxa"/>
            <w:gridSpan w:val="2"/>
          </w:tcPr>
          <w:p w14:paraId="34941FB3" w14:textId="77777777" w:rsidR="008831A2" w:rsidRPr="00D95AF2" w:rsidRDefault="008831A2">
            <w:pPr>
              <w:pStyle w:val="TAC"/>
            </w:pPr>
            <w:r w:rsidRPr="00D95AF2">
              <w:t>SoLSA</w:t>
            </w:r>
          </w:p>
          <w:p w14:paraId="3190EBAC" w14:textId="77777777" w:rsidR="008831A2" w:rsidRPr="00D95AF2" w:rsidRDefault="008831A2">
            <w:pPr>
              <w:pStyle w:val="TAC"/>
            </w:pPr>
          </w:p>
        </w:tc>
        <w:tc>
          <w:tcPr>
            <w:tcW w:w="709" w:type="dxa"/>
            <w:gridSpan w:val="2"/>
          </w:tcPr>
          <w:p w14:paraId="1FADF091" w14:textId="77777777" w:rsidR="008831A2" w:rsidRPr="00D95AF2" w:rsidRDefault="008831A2">
            <w:pPr>
              <w:pStyle w:val="TAC"/>
              <w:rPr>
                <w:sz w:val="16"/>
              </w:rPr>
            </w:pPr>
            <w:r w:rsidRPr="00D95AF2">
              <w:rPr>
                <w:sz w:val="16"/>
              </w:rPr>
              <w:t>CMSP</w:t>
            </w:r>
          </w:p>
          <w:p w14:paraId="6EF29E4D" w14:textId="77777777" w:rsidR="008831A2" w:rsidRPr="00D95AF2" w:rsidRDefault="008831A2">
            <w:pPr>
              <w:pStyle w:val="TAC"/>
              <w:rPr>
                <w:sz w:val="16"/>
              </w:rPr>
            </w:pPr>
          </w:p>
        </w:tc>
        <w:tc>
          <w:tcPr>
            <w:tcW w:w="709" w:type="dxa"/>
          </w:tcPr>
          <w:p w14:paraId="6CAFCF94" w14:textId="77777777" w:rsidR="008831A2" w:rsidRPr="00D95AF2" w:rsidRDefault="008831A2">
            <w:pPr>
              <w:pStyle w:val="TAC"/>
            </w:pPr>
            <w:r w:rsidRPr="00D95AF2">
              <w:t>A5/3</w:t>
            </w:r>
          </w:p>
          <w:p w14:paraId="2FBB5847" w14:textId="77777777" w:rsidR="008831A2" w:rsidRPr="00D95AF2" w:rsidRDefault="008831A2">
            <w:pPr>
              <w:pStyle w:val="TAC"/>
            </w:pPr>
          </w:p>
        </w:tc>
        <w:tc>
          <w:tcPr>
            <w:tcW w:w="708" w:type="dxa"/>
            <w:tcBorders>
              <w:right w:val="single" w:sz="4" w:space="0" w:color="auto"/>
            </w:tcBorders>
          </w:tcPr>
          <w:p w14:paraId="41366AD8" w14:textId="77777777" w:rsidR="008831A2" w:rsidRPr="00D95AF2" w:rsidRDefault="008831A2">
            <w:pPr>
              <w:pStyle w:val="TAC"/>
            </w:pPr>
            <w:r w:rsidRPr="00D95AF2">
              <w:t>A5/2</w:t>
            </w:r>
          </w:p>
          <w:p w14:paraId="5FADAC25" w14:textId="77777777" w:rsidR="008831A2" w:rsidRPr="00D95AF2" w:rsidRDefault="008831A2">
            <w:pPr>
              <w:pStyle w:val="TAC"/>
            </w:pPr>
          </w:p>
        </w:tc>
        <w:tc>
          <w:tcPr>
            <w:tcW w:w="851" w:type="dxa"/>
            <w:tcBorders>
              <w:top w:val="nil"/>
              <w:left w:val="nil"/>
              <w:bottom w:val="nil"/>
              <w:right w:val="nil"/>
            </w:tcBorders>
          </w:tcPr>
          <w:p w14:paraId="24B1F2D1" w14:textId="77777777" w:rsidR="008831A2" w:rsidRPr="00D95AF2" w:rsidRDefault="008831A2">
            <w:pPr>
              <w:pStyle w:val="TAL"/>
            </w:pPr>
          </w:p>
          <w:p w14:paraId="59BCFA91" w14:textId="77777777" w:rsidR="008831A2" w:rsidRPr="00D95AF2" w:rsidRDefault="008831A2">
            <w:pPr>
              <w:pStyle w:val="TAL"/>
            </w:pPr>
            <w:r w:rsidRPr="00D95AF2">
              <w:t>octet 5</w:t>
            </w:r>
          </w:p>
        </w:tc>
      </w:tr>
    </w:tbl>
    <w:p w14:paraId="17C03175" w14:textId="77777777" w:rsidR="008831A2" w:rsidRPr="00D95AF2" w:rsidRDefault="008831A2">
      <w:pPr>
        <w:pStyle w:val="TAN"/>
      </w:pPr>
    </w:p>
    <w:p w14:paraId="43360ED3" w14:textId="77777777" w:rsidR="008831A2" w:rsidRPr="00D95AF2" w:rsidRDefault="008831A2">
      <w:pPr>
        <w:pStyle w:val="NF"/>
      </w:pPr>
      <w:r w:rsidRPr="00D95AF2">
        <w:t>NOTE</w:t>
      </w:r>
      <w:r w:rsidR="00437741" w:rsidRPr="00D95AF2">
        <w:t xml:space="preserve"> 1</w:t>
      </w:r>
      <w:r w:rsidRPr="00D95AF2">
        <w:t>:</w:t>
      </w:r>
      <w:r w:rsidRPr="00D95AF2">
        <w:tab/>
        <w:t>Owing to backward compatibility problems, bit 8 of octet 4 should not be used unless it is also checked that the bits 8, 7 and 6 of octet 3 are not "0 0 0".</w:t>
      </w:r>
    </w:p>
    <w:p w14:paraId="0BE38CC6" w14:textId="77777777" w:rsidR="008831A2" w:rsidRPr="00D95AF2" w:rsidRDefault="008831A2">
      <w:pPr>
        <w:pStyle w:val="TAN"/>
      </w:pPr>
    </w:p>
    <w:p w14:paraId="339C2C6C" w14:textId="77777777" w:rsidR="008831A2" w:rsidRPr="00D95AF2" w:rsidRDefault="008831A2">
      <w:pPr>
        <w:pStyle w:val="TF"/>
      </w:pPr>
      <w:bookmarkStart w:id="2611" w:name="_CRFigure10_5_63GPPTS24_008MobileStatio"/>
      <w:r w:rsidRPr="00D95AF2">
        <w:t xml:space="preserve">Figure </w:t>
      </w:r>
      <w:bookmarkEnd w:id="2611"/>
      <w:r w:rsidRPr="00D95AF2">
        <w:t xml:space="preserve">10.5.6/3GPP TS 24.008 </w:t>
      </w:r>
      <w:r w:rsidRPr="00D95AF2">
        <w:rPr>
          <w:i/>
        </w:rPr>
        <w:t>Mobile Station Classmark 2</w:t>
      </w:r>
      <w:r w:rsidRPr="00D95AF2">
        <w:t xml:space="preserve"> information element</w:t>
      </w:r>
    </w:p>
    <w:p w14:paraId="0960F05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70"/>
        <w:gridCol w:w="14"/>
        <w:gridCol w:w="284"/>
        <w:gridCol w:w="133"/>
        <w:gridCol w:w="6965"/>
        <w:gridCol w:w="14"/>
      </w:tblGrid>
      <w:tr w:rsidR="008831A2" w:rsidRPr="00D95AF2" w14:paraId="29BCFC14" w14:textId="77777777">
        <w:trPr>
          <w:gridAfter w:val="1"/>
          <w:wAfter w:w="14" w:type="dxa"/>
          <w:cantSplit/>
          <w:tblHeader/>
          <w:jc w:val="center"/>
        </w:trPr>
        <w:tc>
          <w:tcPr>
            <w:tcW w:w="7951" w:type="dxa"/>
            <w:gridSpan w:val="6"/>
            <w:tcBorders>
              <w:top w:val="nil"/>
              <w:left w:val="nil"/>
              <w:bottom w:val="nil"/>
              <w:right w:val="nil"/>
            </w:tcBorders>
          </w:tcPr>
          <w:p w14:paraId="66F03F65" w14:textId="77777777" w:rsidR="008831A2" w:rsidRPr="00D95AF2" w:rsidRDefault="008831A2">
            <w:pPr>
              <w:pStyle w:val="TH"/>
              <w:rPr>
                <w:lang w:eastAsia="zh-CN"/>
              </w:rPr>
            </w:pPr>
            <w:bookmarkStart w:id="2612" w:name="_CRTable10_5_6a3GPPTS24_008"/>
            <w:r w:rsidRPr="00D95AF2">
              <w:rPr>
                <w:lang w:eastAsia="zh-CN"/>
              </w:rPr>
              <w:t xml:space="preserve">Table </w:t>
            </w:r>
            <w:bookmarkEnd w:id="2612"/>
            <w:r w:rsidRPr="00D95AF2">
              <w:rPr>
                <w:lang w:eastAsia="zh-CN"/>
              </w:rPr>
              <w:t xml:space="preserve">10.5.6a/3GPP TS 24.008: </w:t>
            </w:r>
            <w:r w:rsidRPr="00D95AF2">
              <w:rPr>
                <w:i/>
                <w:lang w:eastAsia="zh-CN"/>
              </w:rPr>
              <w:t>Mobile Station Classmark 2</w:t>
            </w:r>
            <w:r w:rsidRPr="00D95AF2">
              <w:rPr>
                <w:lang w:eastAsia="zh-CN"/>
              </w:rPr>
              <w:t xml:space="preserve"> information element</w:t>
            </w:r>
          </w:p>
        </w:tc>
      </w:tr>
      <w:tr w:rsidR="008831A2" w:rsidRPr="00D95AF2" w14:paraId="3B2B3683" w14:textId="77777777">
        <w:trPr>
          <w:gridAfter w:val="1"/>
          <w:wAfter w:w="14" w:type="dxa"/>
          <w:cantSplit/>
          <w:jc w:val="center"/>
        </w:trPr>
        <w:tc>
          <w:tcPr>
            <w:tcW w:w="7951" w:type="dxa"/>
            <w:gridSpan w:val="6"/>
            <w:tcBorders>
              <w:top w:val="single" w:sz="4" w:space="0" w:color="auto"/>
              <w:bottom w:val="nil"/>
            </w:tcBorders>
          </w:tcPr>
          <w:p w14:paraId="521F64CE" w14:textId="77777777" w:rsidR="008831A2" w:rsidRPr="00D95AF2" w:rsidRDefault="008831A2">
            <w:pPr>
              <w:pStyle w:val="TAL"/>
            </w:pPr>
            <w:r w:rsidRPr="00D95AF2">
              <w:t>Revision level (octet 3)</w:t>
            </w:r>
          </w:p>
          <w:p w14:paraId="196B0F00" w14:textId="77777777" w:rsidR="008831A2" w:rsidRPr="00D95AF2" w:rsidRDefault="008831A2">
            <w:pPr>
              <w:pStyle w:val="TAL"/>
            </w:pPr>
            <w:r w:rsidRPr="00D95AF2">
              <w:t>Bits</w:t>
            </w:r>
          </w:p>
        </w:tc>
      </w:tr>
      <w:tr w:rsidR="008831A2" w:rsidRPr="00D95AF2" w14:paraId="7AFDD9AB" w14:textId="77777777">
        <w:trPr>
          <w:gridAfter w:val="1"/>
          <w:wAfter w:w="14" w:type="dxa"/>
          <w:cantSplit/>
          <w:jc w:val="center"/>
        </w:trPr>
        <w:tc>
          <w:tcPr>
            <w:tcW w:w="285" w:type="dxa"/>
            <w:tcBorders>
              <w:top w:val="nil"/>
            </w:tcBorders>
          </w:tcPr>
          <w:p w14:paraId="03D70C52" w14:textId="77777777" w:rsidR="008831A2" w:rsidRPr="00D95AF2" w:rsidRDefault="008831A2">
            <w:pPr>
              <w:pStyle w:val="TAH"/>
            </w:pPr>
            <w:r w:rsidRPr="00D95AF2">
              <w:t>7</w:t>
            </w:r>
          </w:p>
        </w:tc>
        <w:tc>
          <w:tcPr>
            <w:tcW w:w="284" w:type="dxa"/>
            <w:gridSpan w:val="2"/>
            <w:tcBorders>
              <w:top w:val="nil"/>
            </w:tcBorders>
          </w:tcPr>
          <w:p w14:paraId="6C005943" w14:textId="77777777" w:rsidR="008831A2" w:rsidRPr="00D95AF2" w:rsidRDefault="008831A2">
            <w:pPr>
              <w:pStyle w:val="TAH"/>
            </w:pPr>
            <w:r w:rsidRPr="00D95AF2">
              <w:t>6</w:t>
            </w:r>
          </w:p>
        </w:tc>
        <w:tc>
          <w:tcPr>
            <w:tcW w:w="284" w:type="dxa"/>
            <w:tcBorders>
              <w:top w:val="nil"/>
            </w:tcBorders>
          </w:tcPr>
          <w:p w14:paraId="646D5760" w14:textId="77777777" w:rsidR="008831A2" w:rsidRPr="00D95AF2" w:rsidRDefault="008831A2">
            <w:pPr>
              <w:pStyle w:val="TAH"/>
            </w:pPr>
          </w:p>
        </w:tc>
        <w:tc>
          <w:tcPr>
            <w:tcW w:w="7098" w:type="dxa"/>
            <w:gridSpan w:val="2"/>
            <w:tcBorders>
              <w:top w:val="nil"/>
            </w:tcBorders>
          </w:tcPr>
          <w:p w14:paraId="51BDD76A" w14:textId="77777777" w:rsidR="008831A2" w:rsidRPr="00D95AF2" w:rsidRDefault="008831A2">
            <w:pPr>
              <w:pStyle w:val="TAL"/>
            </w:pPr>
          </w:p>
        </w:tc>
      </w:tr>
      <w:tr w:rsidR="008831A2" w:rsidRPr="00D95AF2" w14:paraId="51F48297" w14:textId="77777777">
        <w:trPr>
          <w:gridAfter w:val="1"/>
          <w:wAfter w:w="14" w:type="dxa"/>
          <w:cantSplit/>
          <w:jc w:val="center"/>
        </w:trPr>
        <w:tc>
          <w:tcPr>
            <w:tcW w:w="285" w:type="dxa"/>
          </w:tcPr>
          <w:p w14:paraId="77945EFE" w14:textId="77777777" w:rsidR="008831A2" w:rsidRPr="00D95AF2" w:rsidRDefault="008831A2">
            <w:pPr>
              <w:pStyle w:val="TAC"/>
            </w:pPr>
            <w:r w:rsidRPr="00D95AF2">
              <w:t>0</w:t>
            </w:r>
          </w:p>
        </w:tc>
        <w:tc>
          <w:tcPr>
            <w:tcW w:w="284" w:type="dxa"/>
            <w:gridSpan w:val="2"/>
          </w:tcPr>
          <w:p w14:paraId="120D2971" w14:textId="77777777" w:rsidR="008831A2" w:rsidRPr="00D95AF2" w:rsidRDefault="008831A2">
            <w:pPr>
              <w:pStyle w:val="TAC"/>
            </w:pPr>
            <w:r w:rsidRPr="00D95AF2">
              <w:t>0</w:t>
            </w:r>
          </w:p>
        </w:tc>
        <w:tc>
          <w:tcPr>
            <w:tcW w:w="284" w:type="dxa"/>
          </w:tcPr>
          <w:p w14:paraId="1DFB8E92" w14:textId="77777777" w:rsidR="008831A2" w:rsidRPr="00D95AF2" w:rsidRDefault="008831A2">
            <w:pPr>
              <w:pStyle w:val="TAC"/>
            </w:pPr>
          </w:p>
        </w:tc>
        <w:tc>
          <w:tcPr>
            <w:tcW w:w="7098" w:type="dxa"/>
            <w:gridSpan w:val="2"/>
          </w:tcPr>
          <w:p w14:paraId="56994B8F" w14:textId="77777777" w:rsidR="008831A2" w:rsidRPr="00D95AF2" w:rsidRDefault="008831A2">
            <w:pPr>
              <w:pStyle w:val="TAL"/>
            </w:pPr>
            <w:r w:rsidRPr="00D95AF2">
              <w:t>Reserved for GSM phase 1</w:t>
            </w:r>
          </w:p>
        </w:tc>
      </w:tr>
      <w:tr w:rsidR="008831A2" w:rsidRPr="00D95AF2" w14:paraId="60A67340" w14:textId="77777777">
        <w:trPr>
          <w:gridAfter w:val="1"/>
          <w:wAfter w:w="14" w:type="dxa"/>
          <w:cantSplit/>
          <w:jc w:val="center"/>
        </w:trPr>
        <w:tc>
          <w:tcPr>
            <w:tcW w:w="285" w:type="dxa"/>
          </w:tcPr>
          <w:p w14:paraId="2C42CC4C" w14:textId="77777777" w:rsidR="008831A2" w:rsidRPr="00D95AF2" w:rsidRDefault="008831A2">
            <w:pPr>
              <w:pStyle w:val="TAC"/>
            </w:pPr>
            <w:r w:rsidRPr="00D95AF2">
              <w:t>0</w:t>
            </w:r>
          </w:p>
        </w:tc>
        <w:tc>
          <w:tcPr>
            <w:tcW w:w="284" w:type="dxa"/>
            <w:gridSpan w:val="2"/>
          </w:tcPr>
          <w:p w14:paraId="19A4599A" w14:textId="77777777" w:rsidR="008831A2" w:rsidRPr="00D95AF2" w:rsidRDefault="008831A2">
            <w:pPr>
              <w:pStyle w:val="TAC"/>
            </w:pPr>
            <w:r w:rsidRPr="00D95AF2">
              <w:t>1</w:t>
            </w:r>
          </w:p>
        </w:tc>
        <w:tc>
          <w:tcPr>
            <w:tcW w:w="284" w:type="dxa"/>
          </w:tcPr>
          <w:p w14:paraId="510E2231" w14:textId="77777777" w:rsidR="008831A2" w:rsidRPr="00D95AF2" w:rsidRDefault="008831A2">
            <w:pPr>
              <w:pStyle w:val="TAC"/>
            </w:pPr>
          </w:p>
        </w:tc>
        <w:tc>
          <w:tcPr>
            <w:tcW w:w="7098" w:type="dxa"/>
            <w:gridSpan w:val="2"/>
          </w:tcPr>
          <w:p w14:paraId="264282F3" w14:textId="77777777" w:rsidR="008831A2" w:rsidRPr="00D95AF2" w:rsidRDefault="008831A2">
            <w:pPr>
              <w:pStyle w:val="TAL"/>
            </w:pPr>
            <w:r w:rsidRPr="00D95AF2">
              <w:t>Used by GSM phase 2 mobile stations</w:t>
            </w:r>
          </w:p>
        </w:tc>
      </w:tr>
      <w:tr w:rsidR="008831A2" w:rsidRPr="00D95AF2" w14:paraId="7094D957" w14:textId="77777777">
        <w:trPr>
          <w:gridAfter w:val="1"/>
          <w:wAfter w:w="14" w:type="dxa"/>
          <w:cantSplit/>
          <w:jc w:val="center"/>
        </w:trPr>
        <w:tc>
          <w:tcPr>
            <w:tcW w:w="285" w:type="dxa"/>
          </w:tcPr>
          <w:p w14:paraId="6CA04952" w14:textId="77777777" w:rsidR="008831A2" w:rsidRPr="00D95AF2" w:rsidRDefault="008831A2">
            <w:pPr>
              <w:pStyle w:val="TAC"/>
            </w:pPr>
            <w:r w:rsidRPr="00D95AF2">
              <w:t>1</w:t>
            </w:r>
          </w:p>
        </w:tc>
        <w:tc>
          <w:tcPr>
            <w:tcW w:w="284" w:type="dxa"/>
            <w:gridSpan w:val="2"/>
          </w:tcPr>
          <w:p w14:paraId="5C29BE48" w14:textId="77777777" w:rsidR="008831A2" w:rsidRPr="00D95AF2" w:rsidRDefault="008831A2">
            <w:pPr>
              <w:pStyle w:val="TAC"/>
            </w:pPr>
            <w:r w:rsidRPr="00D95AF2">
              <w:t>0</w:t>
            </w:r>
          </w:p>
        </w:tc>
        <w:tc>
          <w:tcPr>
            <w:tcW w:w="284" w:type="dxa"/>
          </w:tcPr>
          <w:p w14:paraId="4875B4C9" w14:textId="77777777" w:rsidR="008831A2" w:rsidRPr="00D95AF2" w:rsidRDefault="008831A2">
            <w:pPr>
              <w:pStyle w:val="TAC"/>
            </w:pPr>
          </w:p>
        </w:tc>
        <w:tc>
          <w:tcPr>
            <w:tcW w:w="7098" w:type="dxa"/>
            <w:gridSpan w:val="2"/>
          </w:tcPr>
          <w:p w14:paraId="66A55AAF" w14:textId="77777777" w:rsidR="008831A2" w:rsidRPr="00D95AF2" w:rsidRDefault="008831A2">
            <w:pPr>
              <w:pStyle w:val="TAL"/>
            </w:pPr>
            <w:r w:rsidRPr="00D95AF2">
              <w:t>Used by mobile stations supporting R99 or later versions of the protocol</w:t>
            </w:r>
          </w:p>
        </w:tc>
      </w:tr>
      <w:tr w:rsidR="008831A2" w:rsidRPr="00D95AF2" w14:paraId="2A5E20B7" w14:textId="77777777">
        <w:trPr>
          <w:gridAfter w:val="1"/>
          <w:wAfter w:w="14" w:type="dxa"/>
          <w:cantSplit/>
          <w:jc w:val="center"/>
        </w:trPr>
        <w:tc>
          <w:tcPr>
            <w:tcW w:w="285" w:type="dxa"/>
          </w:tcPr>
          <w:p w14:paraId="1962E2C8" w14:textId="77777777" w:rsidR="008831A2" w:rsidRPr="00D95AF2" w:rsidRDefault="008831A2">
            <w:pPr>
              <w:pStyle w:val="TAC"/>
            </w:pPr>
            <w:r w:rsidRPr="00D95AF2">
              <w:t>1</w:t>
            </w:r>
          </w:p>
        </w:tc>
        <w:tc>
          <w:tcPr>
            <w:tcW w:w="284" w:type="dxa"/>
            <w:gridSpan w:val="2"/>
          </w:tcPr>
          <w:p w14:paraId="01A2D605" w14:textId="77777777" w:rsidR="008831A2" w:rsidRPr="00D95AF2" w:rsidRDefault="008831A2">
            <w:pPr>
              <w:pStyle w:val="TAC"/>
            </w:pPr>
            <w:r w:rsidRPr="00D95AF2">
              <w:t>1</w:t>
            </w:r>
          </w:p>
        </w:tc>
        <w:tc>
          <w:tcPr>
            <w:tcW w:w="284" w:type="dxa"/>
          </w:tcPr>
          <w:p w14:paraId="5EF93C9B" w14:textId="77777777" w:rsidR="008831A2" w:rsidRPr="00D95AF2" w:rsidRDefault="008831A2">
            <w:pPr>
              <w:pStyle w:val="TAC"/>
            </w:pPr>
          </w:p>
        </w:tc>
        <w:tc>
          <w:tcPr>
            <w:tcW w:w="7098" w:type="dxa"/>
            <w:gridSpan w:val="2"/>
          </w:tcPr>
          <w:p w14:paraId="1A96E865" w14:textId="77777777" w:rsidR="008831A2" w:rsidRPr="00D95AF2" w:rsidRDefault="008831A2">
            <w:pPr>
              <w:pStyle w:val="TAL"/>
            </w:pPr>
            <w:r w:rsidRPr="00D95AF2">
              <w:t xml:space="preserve">Reserved for future use. </w:t>
            </w:r>
            <w:r w:rsidRPr="00D95AF2">
              <w:rPr>
                <w:snapToGrid w:val="0"/>
                <w:lang w:eastAsia="de-DE"/>
              </w:rPr>
              <w:t>If the network receives a revision level specified as 'reserved for future use', then it shall use the highest revision level supported by the network.</w:t>
            </w:r>
          </w:p>
        </w:tc>
      </w:tr>
      <w:tr w:rsidR="008831A2" w:rsidRPr="00D95AF2" w14:paraId="2CBAC387" w14:textId="77777777">
        <w:trPr>
          <w:gridAfter w:val="1"/>
          <w:wAfter w:w="14" w:type="dxa"/>
          <w:cantSplit/>
          <w:jc w:val="center"/>
        </w:trPr>
        <w:tc>
          <w:tcPr>
            <w:tcW w:w="285" w:type="dxa"/>
          </w:tcPr>
          <w:p w14:paraId="7819E4E5" w14:textId="77777777" w:rsidR="008831A2" w:rsidRPr="00D95AF2" w:rsidRDefault="008831A2">
            <w:pPr>
              <w:pStyle w:val="TAC"/>
            </w:pPr>
          </w:p>
        </w:tc>
        <w:tc>
          <w:tcPr>
            <w:tcW w:w="284" w:type="dxa"/>
            <w:gridSpan w:val="2"/>
          </w:tcPr>
          <w:p w14:paraId="146F0BEC" w14:textId="77777777" w:rsidR="008831A2" w:rsidRPr="00D95AF2" w:rsidRDefault="008831A2">
            <w:pPr>
              <w:pStyle w:val="TAC"/>
            </w:pPr>
          </w:p>
        </w:tc>
        <w:tc>
          <w:tcPr>
            <w:tcW w:w="284" w:type="dxa"/>
          </w:tcPr>
          <w:p w14:paraId="0329116A" w14:textId="77777777" w:rsidR="008831A2" w:rsidRPr="00D95AF2" w:rsidRDefault="008831A2">
            <w:pPr>
              <w:pStyle w:val="TAC"/>
            </w:pPr>
          </w:p>
        </w:tc>
        <w:tc>
          <w:tcPr>
            <w:tcW w:w="7098" w:type="dxa"/>
            <w:gridSpan w:val="2"/>
          </w:tcPr>
          <w:p w14:paraId="598DB738" w14:textId="77777777" w:rsidR="008831A2" w:rsidRPr="00D95AF2" w:rsidRDefault="008831A2">
            <w:pPr>
              <w:pStyle w:val="TAL"/>
            </w:pPr>
          </w:p>
        </w:tc>
      </w:tr>
      <w:tr w:rsidR="008831A2" w:rsidRPr="00D95AF2" w14:paraId="59A032FC" w14:textId="77777777">
        <w:trPr>
          <w:gridAfter w:val="1"/>
          <w:wAfter w:w="14" w:type="dxa"/>
          <w:cantSplit/>
          <w:jc w:val="center"/>
        </w:trPr>
        <w:tc>
          <w:tcPr>
            <w:tcW w:w="7951" w:type="dxa"/>
            <w:gridSpan w:val="6"/>
          </w:tcPr>
          <w:p w14:paraId="13EBD6E8" w14:textId="77777777" w:rsidR="008831A2" w:rsidRPr="00D95AF2" w:rsidRDefault="008831A2">
            <w:pPr>
              <w:pStyle w:val="TAL"/>
            </w:pPr>
            <w:r w:rsidRPr="00D95AF2">
              <w:t>ES IND (octet 3, bit 5) "Controlled Early Classmark Sending" option implementation</w:t>
            </w:r>
          </w:p>
        </w:tc>
      </w:tr>
      <w:tr w:rsidR="008831A2" w:rsidRPr="00D95AF2" w14:paraId="2D2C40E3" w14:textId="77777777">
        <w:trPr>
          <w:gridAfter w:val="1"/>
          <w:wAfter w:w="14" w:type="dxa"/>
          <w:cantSplit/>
          <w:jc w:val="center"/>
        </w:trPr>
        <w:tc>
          <w:tcPr>
            <w:tcW w:w="7951" w:type="dxa"/>
            <w:gridSpan w:val="6"/>
          </w:tcPr>
          <w:p w14:paraId="71D0C9EE"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1DFAE3D"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533F65F0" w14:textId="77777777">
        <w:trPr>
          <w:gridAfter w:val="1"/>
          <w:wAfter w:w="14" w:type="dxa"/>
          <w:cantSplit/>
          <w:jc w:val="center"/>
        </w:trPr>
        <w:tc>
          <w:tcPr>
            <w:tcW w:w="7951" w:type="dxa"/>
            <w:gridSpan w:val="6"/>
          </w:tcPr>
          <w:p w14:paraId="15C21F81" w14:textId="77777777" w:rsidR="008831A2" w:rsidRPr="00D95AF2" w:rsidRDefault="008831A2">
            <w:pPr>
              <w:pStyle w:val="TAL"/>
            </w:pPr>
          </w:p>
        </w:tc>
      </w:tr>
      <w:tr w:rsidR="008831A2" w:rsidRPr="00D95AF2" w14:paraId="1C396056" w14:textId="77777777">
        <w:trPr>
          <w:gridAfter w:val="1"/>
          <w:wAfter w:w="14" w:type="dxa"/>
          <w:cantSplit/>
          <w:jc w:val="center"/>
        </w:trPr>
        <w:tc>
          <w:tcPr>
            <w:tcW w:w="285" w:type="dxa"/>
          </w:tcPr>
          <w:p w14:paraId="42368C5E" w14:textId="77777777" w:rsidR="008831A2" w:rsidRPr="00D95AF2" w:rsidRDefault="008831A2">
            <w:pPr>
              <w:pStyle w:val="TAC"/>
            </w:pPr>
            <w:r w:rsidRPr="00D95AF2">
              <w:t>0</w:t>
            </w:r>
          </w:p>
        </w:tc>
        <w:tc>
          <w:tcPr>
            <w:tcW w:w="284" w:type="dxa"/>
            <w:gridSpan w:val="2"/>
          </w:tcPr>
          <w:p w14:paraId="41B3C65E" w14:textId="77777777" w:rsidR="008831A2" w:rsidRPr="00D95AF2" w:rsidRDefault="008831A2">
            <w:pPr>
              <w:pStyle w:val="TAC"/>
            </w:pPr>
          </w:p>
        </w:tc>
        <w:tc>
          <w:tcPr>
            <w:tcW w:w="284" w:type="dxa"/>
          </w:tcPr>
          <w:p w14:paraId="28CDE448" w14:textId="77777777" w:rsidR="008831A2" w:rsidRPr="00D95AF2" w:rsidRDefault="008831A2">
            <w:pPr>
              <w:pStyle w:val="TAC"/>
            </w:pPr>
          </w:p>
        </w:tc>
        <w:tc>
          <w:tcPr>
            <w:tcW w:w="7098" w:type="dxa"/>
            <w:gridSpan w:val="2"/>
          </w:tcPr>
          <w:p w14:paraId="7DBB79B7" w14:textId="77777777" w:rsidR="008831A2" w:rsidRPr="00D95AF2" w:rsidRDefault="008831A2">
            <w:pPr>
              <w:pStyle w:val="TAL"/>
            </w:pPr>
            <w:r w:rsidRPr="00D95AF2">
              <w:t>"Controlled Early Classmark Sending" option is not implemented in the MS</w:t>
            </w:r>
          </w:p>
        </w:tc>
      </w:tr>
      <w:tr w:rsidR="008831A2" w:rsidRPr="00D95AF2" w14:paraId="659A0B11" w14:textId="77777777">
        <w:trPr>
          <w:gridAfter w:val="1"/>
          <w:wAfter w:w="14" w:type="dxa"/>
          <w:cantSplit/>
          <w:jc w:val="center"/>
        </w:trPr>
        <w:tc>
          <w:tcPr>
            <w:tcW w:w="285" w:type="dxa"/>
          </w:tcPr>
          <w:p w14:paraId="60318AA6" w14:textId="77777777" w:rsidR="008831A2" w:rsidRPr="00D95AF2" w:rsidRDefault="008831A2">
            <w:pPr>
              <w:pStyle w:val="TAC"/>
            </w:pPr>
            <w:r w:rsidRPr="00D95AF2">
              <w:t>1</w:t>
            </w:r>
          </w:p>
        </w:tc>
        <w:tc>
          <w:tcPr>
            <w:tcW w:w="284" w:type="dxa"/>
            <w:gridSpan w:val="2"/>
          </w:tcPr>
          <w:p w14:paraId="67A0E01D" w14:textId="77777777" w:rsidR="008831A2" w:rsidRPr="00D95AF2" w:rsidRDefault="008831A2">
            <w:pPr>
              <w:pStyle w:val="TAC"/>
            </w:pPr>
          </w:p>
        </w:tc>
        <w:tc>
          <w:tcPr>
            <w:tcW w:w="284" w:type="dxa"/>
          </w:tcPr>
          <w:p w14:paraId="21C2A243" w14:textId="77777777" w:rsidR="008831A2" w:rsidRPr="00D95AF2" w:rsidRDefault="008831A2">
            <w:pPr>
              <w:pStyle w:val="TAC"/>
            </w:pPr>
          </w:p>
        </w:tc>
        <w:tc>
          <w:tcPr>
            <w:tcW w:w="7098" w:type="dxa"/>
            <w:gridSpan w:val="2"/>
          </w:tcPr>
          <w:p w14:paraId="42D7A321" w14:textId="77777777" w:rsidR="008831A2" w:rsidRPr="00D95AF2" w:rsidRDefault="008831A2">
            <w:pPr>
              <w:pStyle w:val="TAL"/>
            </w:pPr>
            <w:r w:rsidRPr="00D95AF2">
              <w:t>"Controlled Early Classmark Sending" option is implemented in the MS</w:t>
            </w:r>
          </w:p>
        </w:tc>
      </w:tr>
      <w:tr w:rsidR="008831A2" w:rsidRPr="00D95AF2" w14:paraId="7244C94C" w14:textId="77777777">
        <w:trPr>
          <w:gridAfter w:val="1"/>
          <w:wAfter w:w="14" w:type="dxa"/>
          <w:cantSplit/>
          <w:jc w:val="center"/>
        </w:trPr>
        <w:tc>
          <w:tcPr>
            <w:tcW w:w="7951" w:type="dxa"/>
            <w:gridSpan w:val="6"/>
          </w:tcPr>
          <w:p w14:paraId="61A78276" w14:textId="77777777" w:rsidR="008831A2" w:rsidRPr="00D95AF2" w:rsidRDefault="008831A2">
            <w:pPr>
              <w:pStyle w:val="TAL"/>
            </w:pPr>
          </w:p>
        </w:tc>
      </w:tr>
      <w:tr w:rsidR="008831A2" w:rsidRPr="00D95AF2" w14:paraId="07D07485" w14:textId="77777777">
        <w:trPr>
          <w:gridAfter w:val="1"/>
          <w:wAfter w:w="14" w:type="dxa"/>
          <w:cantSplit/>
          <w:jc w:val="center"/>
        </w:trPr>
        <w:tc>
          <w:tcPr>
            <w:tcW w:w="7951" w:type="dxa"/>
            <w:gridSpan w:val="6"/>
          </w:tcPr>
          <w:p w14:paraId="53EB600B" w14:textId="77777777" w:rsidR="008831A2" w:rsidRPr="00D95AF2" w:rsidRDefault="008831A2">
            <w:pPr>
              <w:pStyle w:val="TAN"/>
            </w:pPr>
            <w:r w:rsidRPr="00D95AF2">
              <w:t>NOTE</w:t>
            </w:r>
            <w:r w:rsidR="00437741" w:rsidRPr="00D95AF2">
              <w:t xml:space="preserve"> 1</w:t>
            </w:r>
            <w:r w:rsidRPr="00D95AF2">
              <w:t>:</w:t>
            </w:r>
            <w:r w:rsidRPr="00D95AF2">
              <w:tab/>
              <w:t xml:space="preserve">The value of the ES IND gives the implementation in the MS. It's value is </w:t>
            </w:r>
            <w:r w:rsidRPr="00D95AF2">
              <w:rPr>
                <w:b/>
              </w:rPr>
              <w:t>not</w:t>
            </w:r>
            <w:r w:rsidRPr="00D95AF2">
              <w:t xml:space="preserve"> dependent on the broadcast SI 3 Rest Octet &lt;Early Classmark Sending Control&gt; value</w:t>
            </w:r>
          </w:p>
        </w:tc>
      </w:tr>
      <w:tr w:rsidR="008831A2" w:rsidRPr="00D95AF2" w14:paraId="61C4F3B8" w14:textId="77777777">
        <w:trPr>
          <w:gridAfter w:val="1"/>
          <w:wAfter w:w="14" w:type="dxa"/>
          <w:cantSplit/>
          <w:jc w:val="center"/>
        </w:trPr>
        <w:tc>
          <w:tcPr>
            <w:tcW w:w="7951" w:type="dxa"/>
            <w:gridSpan w:val="6"/>
            <w:tcBorders>
              <w:bottom w:val="single" w:sz="4" w:space="0" w:color="auto"/>
            </w:tcBorders>
          </w:tcPr>
          <w:p w14:paraId="6312C2B8" w14:textId="77777777" w:rsidR="008831A2" w:rsidRPr="00D95AF2" w:rsidRDefault="008831A2">
            <w:pPr>
              <w:pStyle w:val="FP"/>
            </w:pPr>
          </w:p>
        </w:tc>
      </w:tr>
      <w:tr w:rsidR="008831A2" w:rsidRPr="00D95AF2" w14:paraId="6987427A" w14:textId="77777777">
        <w:trPr>
          <w:gridAfter w:val="1"/>
          <w:wAfter w:w="14" w:type="dxa"/>
          <w:cantSplit/>
          <w:jc w:val="center"/>
        </w:trPr>
        <w:tc>
          <w:tcPr>
            <w:tcW w:w="7951" w:type="dxa"/>
            <w:gridSpan w:val="6"/>
            <w:tcBorders>
              <w:top w:val="single" w:sz="4" w:space="0" w:color="auto"/>
              <w:bottom w:val="nil"/>
            </w:tcBorders>
          </w:tcPr>
          <w:p w14:paraId="5BC6C2BE" w14:textId="77777777" w:rsidR="008831A2" w:rsidRPr="00D95AF2" w:rsidRDefault="008831A2">
            <w:pPr>
              <w:pStyle w:val="TAL"/>
            </w:pPr>
            <w:r w:rsidRPr="00D95AF2">
              <w:lastRenderedPageBreak/>
              <w:t>A5/1 algorithm supported (octet 3, bit 4)</w:t>
            </w:r>
            <w:r w:rsidR="00437741" w:rsidRPr="00D95AF2">
              <w:t xml:space="preserve"> (Note 4)</w:t>
            </w:r>
          </w:p>
          <w:p w14:paraId="7329D840"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1’.</w:t>
            </w:r>
          </w:p>
          <w:p w14:paraId="2759F84D"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41976EED" w14:textId="77777777" w:rsidR="008831A2" w:rsidRPr="00D95AF2" w:rsidRDefault="008831A2">
            <w:pPr>
              <w:pStyle w:val="TAL"/>
            </w:pPr>
          </w:p>
        </w:tc>
      </w:tr>
      <w:tr w:rsidR="008831A2" w:rsidRPr="00D95AF2" w14:paraId="095604FF" w14:textId="77777777">
        <w:trPr>
          <w:gridAfter w:val="1"/>
          <w:wAfter w:w="14" w:type="dxa"/>
          <w:cantSplit/>
          <w:jc w:val="center"/>
        </w:trPr>
        <w:tc>
          <w:tcPr>
            <w:tcW w:w="285" w:type="dxa"/>
            <w:tcBorders>
              <w:top w:val="nil"/>
              <w:bottom w:val="nil"/>
            </w:tcBorders>
          </w:tcPr>
          <w:p w14:paraId="050E2DFF" w14:textId="77777777" w:rsidR="008831A2" w:rsidRPr="00D95AF2" w:rsidRDefault="008831A2">
            <w:pPr>
              <w:pStyle w:val="TAC"/>
            </w:pPr>
            <w:r w:rsidRPr="00D95AF2">
              <w:t>0</w:t>
            </w:r>
          </w:p>
        </w:tc>
        <w:tc>
          <w:tcPr>
            <w:tcW w:w="284" w:type="dxa"/>
            <w:gridSpan w:val="2"/>
            <w:tcBorders>
              <w:top w:val="nil"/>
              <w:bottom w:val="nil"/>
            </w:tcBorders>
          </w:tcPr>
          <w:p w14:paraId="0C0743CA" w14:textId="77777777" w:rsidR="008831A2" w:rsidRPr="00D95AF2" w:rsidRDefault="008831A2">
            <w:pPr>
              <w:pStyle w:val="TAC"/>
            </w:pPr>
          </w:p>
        </w:tc>
        <w:tc>
          <w:tcPr>
            <w:tcW w:w="284" w:type="dxa"/>
            <w:tcBorders>
              <w:top w:val="nil"/>
              <w:bottom w:val="nil"/>
            </w:tcBorders>
          </w:tcPr>
          <w:p w14:paraId="0DC0600C" w14:textId="77777777" w:rsidR="008831A2" w:rsidRPr="00D95AF2" w:rsidRDefault="008831A2">
            <w:pPr>
              <w:pStyle w:val="TAC"/>
            </w:pPr>
          </w:p>
        </w:tc>
        <w:tc>
          <w:tcPr>
            <w:tcW w:w="7098" w:type="dxa"/>
            <w:gridSpan w:val="2"/>
            <w:tcBorders>
              <w:top w:val="nil"/>
              <w:bottom w:val="nil"/>
            </w:tcBorders>
          </w:tcPr>
          <w:p w14:paraId="283160A9" w14:textId="77777777" w:rsidR="008831A2" w:rsidRPr="00D95AF2" w:rsidRDefault="008831A2">
            <w:pPr>
              <w:pStyle w:val="TAL"/>
            </w:pPr>
            <w:r w:rsidRPr="00D95AF2">
              <w:t>encryption algorithm A5/1 available</w:t>
            </w:r>
          </w:p>
        </w:tc>
      </w:tr>
      <w:tr w:rsidR="008831A2" w:rsidRPr="00D95AF2" w14:paraId="529585D8" w14:textId="77777777">
        <w:trPr>
          <w:gridAfter w:val="1"/>
          <w:wAfter w:w="14" w:type="dxa"/>
          <w:cantSplit/>
          <w:jc w:val="center"/>
        </w:trPr>
        <w:tc>
          <w:tcPr>
            <w:tcW w:w="285" w:type="dxa"/>
            <w:tcBorders>
              <w:top w:val="nil"/>
              <w:bottom w:val="nil"/>
            </w:tcBorders>
          </w:tcPr>
          <w:p w14:paraId="440A56B2" w14:textId="77777777" w:rsidR="008831A2" w:rsidRPr="00D95AF2" w:rsidRDefault="008831A2">
            <w:pPr>
              <w:pStyle w:val="TAC"/>
            </w:pPr>
            <w:r w:rsidRPr="00D95AF2">
              <w:t>1</w:t>
            </w:r>
          </w:p>
        </w:tc>
        <w:tc>
          <w:tcPr>
            <w:tcW w:w="284" w:type="dxa"/>
            <w:gridSpan w:val="2"/>
            <w:tcBorders>
              <w:top w:val="nil"/>
              <w:bottom w:val="nil"/>
            </w:tcBorders>
          </w:tcPr>
          <w:p w14:paraId="5BACBD02" w14:textId="77777777" w:rsidR="008831A2" w:rsidRPr="00D95AF2" w:rsidRDefault="008831A2">
            <w:pPr>
              <w:pStyle w:val="TAC"/>
            </w:pPr>
          </w:p>
        </w:tc>
        <w:tc>
          <w:tcPr>
            <w:tcW w:w="284" w:type="dxa"/>
            <w:tcBorders>
              <w:top w:val="nil"/>
              <w:bottom w:val="nil"/>
            </w:tcBorders>
          </w:tcPr>
          <w:p w14:paraId="0CDBE779" w14:textId="77777777" w:rsidR="008831A2" w:rsidRPr="00D95AF2" w:rsidRDefault="008831A2">
            <w:pPr>
              <w:pStyle w:val="TAC"/>
            </w:pPr>
          </w:p>
        </w:tc>
        <w:tc>
          <w:tcPr>
            <w:tcW w:w="7098" w:type="dxa"/>
            <w:gridSpan w:val="2"/>
            <w:tcBorders>
              <w:top w:val="nil"/>
              <w:bottom w:val="nil"/>
            </w:tcBorders>
          </w:tcPr>
          <w:p w14:paraId="6B4BB617" w14:textId="77777777" w:rsidR="008831A2" w:rsidRPr="00D95AF2" w:rsidRDefault="008831A2">
            <w:pPr>
              <w:pStyle w:val="TAL"/>
            </w:pPr>
            <w:r w:rsidRPr="00D95AF2">
              <w:t>encryption algorithm A5/1 not available</w:t>
            </w:r>
          </w:p>
        </w:tc>
      </w:tr>
      <w:tr w:rsidR="008831A2" w:rsidRPr="00D95AF2" w14:paraId="255879CA" w14:textId="77777777">
        <w:trPr>
          <w:gridAfter w:val="1"/>
          <w:wAfter w:w="14" w:type="dxa"/>
          <w:cantSplit/>
          <w:jc w:val="center"/>
        </w:trPr>
        <w:tc>
          <w:tcPr>
            <w:tcW w:w="7951" w:type="dxa"/>
            <w:gridSpan w:val="6"/>
            <w:tcBorders>
              <w:top w:val="nil"/>
              <w:bottom w:val="nil"/>
            </w:tcBorders>
          </w:tcPr>
          <w:p w14:paraId="4D3C821D" w14:textId="77777777" w:rsidR="008831A2" w:rsidRPr="00D95AF2" w:rsidRDefault="008831A2">
            <w:pPr>
              <w:pStyle w:val="TAL"/>
            </w:pPr>
          </w:p>
        </w:tc>
      </w:tr>
      <w:tr w:rsidR="008831A2" w:rsidRPr="00D95AF2" w14:paraId="47208EAD" w14:textId="77777777">
        <w:trPr>
          <w:gridAfter w:val="1"/>
          <w:wAfter w:w="14" w:type="dxa"/>
          <w:cantSplit/>
          <w:jc w:val="center"/>
        </w:trPr>
        <w:tc>
          <w:tcPr>
            <w:tcW w:w="7951" w:type="dxa"/>
            <w:gridSpan w:val="6"/>
            <w:tcBorders>
              <w:top w:val="nil"/>
              <w:bottom w:val="nil"/>
            </w:tcBorders>
          </w:tcPr>
          <w:p w14:paraId="4E44F966" w14:textId="77777777" w:rsidR="008831A2" w:rsidRPr="00D95AF2" w:rsidRDefault="008831A2">
            <w:pPr>
              <w:pStyle w:val="TAL"/>
            </w:pPr>
            <w:r w:rsidRPr="00D95AF2">
              <w:t>RF Power Capability (Octet 3)</w:t>
            </w:r>
          </w:p>
        </w:tc>
      </w:tr>
      <w:tr w:rsidR="008831A2" w:rsidRPr="00D95AF2" w14:paraId="088F9223" w14:textId="77777777">
        <w:trPr>
          <w:gridAfter w:val="1"/>
          <w:wAfter w:w="14" w:type="dxa"/>
          <w:cantSplit/>
          <w:jc w:val="center"/>
        </w:trPr>
        <w:tc>
          <w:tcPr>
            <w:tcW w:w="7951" w:type="dxa"/>
            <w:gridSpan w:val="6"/>
            <w:tcBorders>
              <w:top w:val="nil"/>
              <w:bottom w:val="nil"/>
            </w:tcBorders>
          </w:tcPr>
          <w:p w14:paraId="470E6DC5" w14:textId="77777777" w:rsidR="008831A2" w:rsidRPr="00D95AF2" w:rsidRDefault="008831A2">
            <w:pPr>
              <w:pStyle w:val="TAL"/>
            </w:pPr>
            <w:r w:rsidRPr="00D95AF2">
              <w:t xml:space="preserve">When T-GSM 380, T-GSM 410,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band is used (for exceptions see 3GPP TS 44.018</w:t>
            </w:r>
            <w:r w:rsidR="00282C3B" w:rsidRPr="00D95AF2">
              <w:t xml:space="preserve"> [84]</w:t>
            </w:r>
            <w:r w:rsidRPr="00D95AF2">
              <w:t>), the MS shall indicate the RF power capability of the band used (see table).</w:t>
            </w:r>
          </w:p>
          <w:p w14:paraId="0F960020" w14:textId="77777777" w:rsidR="008831A2" w:rsidRPr="00D95AF2" w:rsidRDefault="008831A2">
            <w:pPr>
              <w:pStyle w:val="TAL"/>
            </w:pPr>
            <w:r w:rsidRPr="00D95AF2">
              <w:t xml:space="preserve">When UMTS </w:t>
            </w:r>
            <w:r w:rsidR="00F72637" w:rsidRPr="00D95AF2">
              <w:t xml:space="preserve">or E-UTRAN </w:t>
            </w:r>
            <w:r w:rsidRPr="00D95AF2">
              <w:t xml:space="preserve">is used, a single band T-GSM 380, T-GSM 410,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MS shall indicate the RF power capability corresponding to the (GSM) band it supports (see table). In this case, information on which single band is supported is found in classmark 3.</w:t>
            </w:r>
          </w:p>
        </w:tc>
      </w:tr>
      <w:tr w:rsidR="008831A2" w:rsidRPr="00D95AF2" w14:paraId="3F989A84" w14:textId="77777777">
        <w:trPr>
          <w:gridAfter w:val="1"/>
          <w:wAfter w:w="14" w:type="dxa"/>
          <w:cantSplit/>
          <w:jc w:val="center"/>
        </w:trPr>
        <w:tc>
          <w:tcPr>
            <w:tcW w:w="7951" w:type="dxa"/>
            <w:gridSpan w:val="6"/>
            <w:tcBorders>
              <w:top w:val="nil"/>
              <w:bottom w:val="nil"/>
            </w:tcBorders>
          </w:tcPr>
          <w:p w14:paraId="06E5F946" w14:textId="77777777" w:rsidR="008831A2" w:rsidRPr="00D95AF2" w:rsidRDefault="008831A2">
            <w:pPr>
              <w:pStyle w:val="TAL"/>
            </w:pPr>
            <w:r w:rsidRPr="00D95AF2">
              <w:t>Bits</w:t>
            </w:r>
          </w:p>
        </w:tc>
      </w:tr>
      <w:tr w:rsidR="008831A2" w:rsidRPr="00D95AF2" w14:paraId="067C3316" w14:textId="77777777">
        <w:trPr>
          <w:gridAfter w:val="1"/>
          <w:wAfter w:w="14" w:type="dxa"/>
          <w:cantSplit/>
          <w:jc w:val="center"/>
        </w:trPr>
        <w:tc>
          <w:tcPr>
            <w:tcW w:w="285" w:type="dxa"/>
            <w:tcBorders>
              <w:top w:val="nil"/>
              <w:bottom w:val="nil"/>
            </w:tcBorders>
          </w:tcPr>
          <w:p w14:paraId="5C6C9A9C" w14:textId="77777777" w:rsidR="008831A2" w:rsidRPr="00D95AF2" w:rsidRDefault="008831A2">
            <w:pPr>
              <w:pStyle w:val="TAH"/>
            </w:pPr>
            <w:r w:rsidRPr="00D95AF2">
              <w:t>3</w:t>
            </w:r>
          </w:p>
        </w:tc>
        <w:tc>
          <w:tcPr>
            <w:tcW w:w="284" w:type="dxa"/>
            <w:gridSpan w:val="2"/>
            <w:tcBorders>
              <w:top w:val="nil"/>
              <w:bottom w:val="nil"/>
            </w:tcBorders>
          </w:tcPr>
          <w:p w14:paraId="4D7438A6" w14:textId="77777777" w:rsidR="008831A2" w:rsidRPr="00D95AF2" w:rsidRDefault="008831A2">
            <w:pPr>
              <w:pStyle w:val="TAH"/>
            </w:pPr>
            <w:r w:rsidRPr="00D95AF2">
              <w:t>2</w:t>
            </w:r>
          </w:p>
        </w:tc>
        <w:tc>
          <w:tcPr>
            <w:tcW w:w="284" w:type="dxa"/>
            <w:tcBorders>
              <w:top w:val="nil"/>
              <w:bottom w:val="nil"/>
            </w:tcBorders>
          </w:tcPr>
          <w:p w14:paraId="7EAE1A4F" w14:textId="77777777" w:rsidR="008831A2" w:rsidRPr="00D95AF2" w:rsidRDefault="008831A2">
            <w:pPr>
              <w:pStyle w:val="TAH"/>
            </w:pPr>
            <w:r w:rsidRPr="00D95AF2">
              <w:t>1</w:t>
            </w:r>
          </w:p>
        </w:tc>
        <w:tc>
          <w:tcPr>
            <w:tcW w:w="7098" w:type="dxa"/>
            <w:gridSpan w:val="2"/>
            <w:tcBorders>
              <w:top w:val="nil"/>
              <w:bottom w:val="nil"/>
            </w:tcBorders>
          </w:tcPr>
          <w:p w14:paraId="78343903" w14:textId="77777777" w:rsidR="008831A2" w:rsidRPr="00D95AF2" w:rsidRDefault="008831A2">
            <w:pPr>
              <w:pStyle w:val="TAL"/>
            </w:pPr>
          </w:p>
        </w:tc>
      </w:tr>
      <w:tr w:rsidR="008831A2" w:rsidRPr="00D95AF2" w14:paraId="3A04D056" w14:textId="77777777">
        <w:trPr>
          <w:gridAfter w:val="1"/>
          <w:wAfter w:w="14" w:type="dxa"/>
          <w:cantSplit/>
          <w:jc w:val="center"/>
        </w:trPr>
        <w:tc>
          <w:tcPr>
            <w:tcW w:w="285" w:type="dxa"/>
            <w:tcBorders>
              <w:top w:val="nil"/>
              <w:bottom w:val="nil"/>
            </w:tcBorders>
          </w:tcPr>
          <w:p w14:paraId="65C0845E" w14:textId="77777777" w:rsidR="008831A2" w:rsidRPr="00D95AF2" w:rsidRDefault="008831A2">
            <w:pPr>
              <w:pStyle w:val="TAC"/>
            </w:pPr>
            <w:r w:rsidRPr="00D95AF2">
              <w:t>0</w:t>
            </w:r>
          </w:p>
        </w:tc>
        <w:tc>
          <w:tcPr>
            <w:tcW w:w="284" w:type="dxa"/>
            <w:gridSpan w:val="2"/>
            <w:tcBorders>
              <w:top w:val="nil"/>
              <w:bottom w:val="nil"/>
            </w:tcBorders>
          </w:tcPr>
          <w:p w14:paraId="25A2FEE3" w14:textId="77777777" w:rsidR="008831A2" w:rsidRPr="00D95AF2" w:rsidRDefault="008831A2">
            <w:pPr>
              <w:pStyle w:val="TAC"/>
            </w:pPr>
            <w:r w:rsidRPr="00D95AF2">
              <w:t>0</w:t>
            </w:r>
          </w:p>
        </w:tc>
        <w:tc>
          <w:tcPr>
            <w:tcW w:w="284" w:type="dxa"/>
            <w:tcBorders>
              <w:top w:val="nil"/>
              <w:bottom w:val="nil"/>
            </w:tcBorders>
          </w:tcPr>
          <w:p w14:paraId="79192427" w14:textId="77777777" w:rsidR="008831A2" w:rsidRPr="00D95AF2" w:rsidRDefault="008831A2">
            <w:pPr>
              <w:pStyle w:val="TAC"/>
            </w:pPr>
            <w:r w:rsidRPr="00D95AF2">
              <w:t>0</w:t>
            </w:r>
          </w:p>
        </w:tc>
        <w:tc>
          <w:tcPr>
            <w:tcW w:w="7098" w:type="dxa"/>
            <w:gridSpan w:val="2"/>
            <w:tcBorders>
              <w:top w:val="nil"/>
              <w:bottom w:val="nil"/>
            </w:tcBorders>
          </w:tcPr>
          <w:p w14:paraId="548CD644" w14:textId="77777777" w:rsidR="008831A2" w:rsidRPr="00D95AF2" w:rsidRDefault="008831A2">
            <w:pPr>
              <w:pStyle w:val="TAL"/>
            </w:pPr>
            <w:r w:rsidRPr="00D95AF2">
              <w:t>class 1</w:t>
            </w:r>
          </w:p>
        </w:tc>
      </w:tr>
      <w:tr w:rsidR="008831A2" w:rsidRPr="00D95AF2" w14:paraId="1A14DFF6" w14:textId="77777777">
        <w:trPr>
          <w:gridAfter w:val="1"/>
          <w:wAfter w:w="14" w:type="dxa"/>
          <w:cantSplit/>
          <w:jc w:val="center"/>
        </w:trPr>
        <w:tc>
          <w:tcPr>
            <w:tcW w:w="285" w:type="dxa"/>
            <w:tcBorders>
              <w:top w:val="nil"/>
              <w:bottom w:val="nil"/>
            </w:tcBorders>
          </w:tcPr>
          <w:p w14:paraId="65B940B7" w14:textId="77777777" w:rsidR="008831A2" w:rsidRPr="00D95AF2" w:rsidRDefault="008831A2">
            <w:pPr>
              <w:pStyle w:val="TAC"/>
            </w:pPr>
            <w:r w:rsidRPr="00D95AF2">
              <w:t>0</w:t>
            </w:r>
          </w:p>
        </w:tc>
        <w:tc>
          <w:tcPr>
            <w:tcW w:w="284" w:type="dxa"/>
            <w:gridSpan w:val="2"/>
            <w:tcBorders>
              <w:top w:val="nil"/>
              <w:bottom w:val="nil"/>
            </w:tcBorders>
          </w:tcPr>
          <w:p w14:paraId="0EF4A5A5" w14:textId="77777777" w:rsidR="008831A2" w:rsidRPr="00D95AF2" w:rsidRDefault="008831A2">
            <w:pPr>
              <w:pStyle w:val="TAC"/>
            </w:pPr>
            <w:r w:rsidRPr="00D95AF2">
              <w:t>0</w:t>
            </w:r>
          </w:p>
        </w:tc>
        <w:tc>
          <w:tcPr>
            <w:tcW w:w="284" w:type="dxa"/>
            <w:tcBorders>
              <w:top w:val="nil"/>
              <w:bottom w:val="nil"/>
            </w:tcBorders>
          </w:tcPr>
          <w:p w14:paraId="5A835367" w14:textId="77777777" w:rsidR="008831A2" w:rsidRPr="00D95AF2" w:rsidRDefault="008831A2">
            <w:pPr>
              <w:pStyle w:val="TAC"/>
            </w:pPr>
            <w:r w:rsidRPr="00D95AF2">
              <w:t>1</w:t>
            </w:r>
          </w:p>
        </w:tc>
        <w:tc>
          <w:tcPr>
            <w:tcW w:w="7098" w:type="dxa"/>
            <w:gridSpan w:val="2"/>
            <w:tcBorders>
              <w:top w:val="nil"/>
              <w:bottom w:val="nil"/>
            </w:tcBorders>
          </w:tcPr>
          <w:p w14:paraId="7B23738D" w14:textId="77777777" w:rsidR="008831A2" w:rsidRPr="00D95AF2" w:rsidRDefault="008831A2">
            <w:pPr>
              <w:pStyle w:val="TAL"/>
            </w:pPr>
            <w:r w:rsidRPr="00D95AF2">
              <w:t>class 2</w:t>
            </w:r>
          </w:p>
        </w:tc>
      </w:tr>
      <w:tr w:rsidR="008831A2" w:rsidRPr="00D95AF2" w14:paraId="1C9B543A" w14:textId="77777777">
        <w:trPr>
          <w:gridAfter w:val="1"/>
          <w:wAfter w:w="14" w:type="dxa"/>
          <w:cantSplit/>
          <w:jc w:val="center"/>
        </w:trPr>
        <w:tc>
          <w:tcPr>
            <w:tcW w:w="285" w:type="dxa"/>
            <w:tcBorders>
              <w:top w:val="nil"/>
              <w:bottom w:val="nil"/>
            </w:tcBorders>
          </w:tcPr>
          <w:p w14:paraId="2DE09E09" w14:textId="77777777" w:rsidR="008831A2" w:rsidRPr="00D95AF2" w:rsidRDefault="008831A2">
            <w:pPr>
              <w:pStyle w:val="TAC"/>
            </w:pPr>
            <w:r w:rsidRPr="00D95AF2">
              <w:t>0</w:t>
            </w:r>
          </w:p>
        </w:tc>
        <w:tc>
          <w:tcPr>
            <w:tcW w:w="284" w:type="dxa"/>
            <w:gridSpan w:val="2"/>
            <w:tcBorders>
              <w:top w:val="nil"/>
              <w:bottom w:val="nil"/>
            </w:tcBorders>
          </w:tcPr>
          <w:p w14:paraId="1D1B858E" w14:textId="77777777" w:rsidR="008831A2" w:rsidRPr="00D95AF2" w:rsidRDefault="008831A2">
            <w:pPr>
              <w:pStyle w:val="TAC"/>
            </w:pPr>
            <w:r w:rsidRPr="00D95AF2">
              <w:t>1</w:t>
            </w:r>
          </w:p>
        </w:tc>
        <w:tc>
          <w:tcPr>
            <w:tcW w:w="284" w:type="dxa"/>
            <w:tcBorders>
              <w:top w:val="nil"/>
              <w:bottom w:val="nil"/>
            </w:tcBorders>
          </w:tcPr>
          <w:p w14:paraId="43DF5A99" w14:textId="77777777" w:rsidR="008831A2" w:rsidRPr="00D95AF2" w:rsidRDefault="008831A2">
            <w:pPr>
              <w:pStyle w:val="TAC"/>
            </w:pPr>
            <w:r w:rsidRPr="00D95AF2">
              <w:t>0</w:t>
            </w:r>
          </w:p>
        </w:tc>
        <w:tc>
          <w:tcPr>
            <w:tcW w:w="7098" w:type="dxa"/>
            <w:gridSpan w:val="2"/>
            <w:tcBorders>
              <w:top w:val="nil"/>
              <w:bottom w:val="nil"/>
            </w:tcBorders>
          </w:tcPr>
          <w:p w14:paraId="6AA37A65" w14:textId="77777777" w:rsidR="008831A2" w:rsidRPr="00D95AF2" w:rsidRDefault="008831A2">
            <w:pPr>
              <w:pStyle w:val="TAL"/>
            </w:pPr>
            <w:r w:rsidRPr="00D95AF2">
              <w:t>class 3</w:t>
            </w:r>
          </w:p>
        </w:tc>
      </w:tr>
      <w:tr w:rsidR="008831A2" w:rsidRPr="00D95AF2" w14:paraId="4D9B65CD" w14:textId="77777777">
        <w:trPr>
          <w:gridAfter w:val="1"/>
          <w:wAfter w:w="14" w:type="dxa"/>
          <w:cantSplit/>
          <w:jc w:val="center"/>
        </w:trPr>
        <w:tc>
          <w:tcPr>
            <w:tcW w:w="285" w:type="dxa"/>
            <w:tcBorders>
              <w:top w:val="nil"/>
              <w:bottom w:val="nil"/>
            </w:tcBorders>
          </w:tcPr>
          <w:p w14:paraId="0DFAFF41" w14:textId="77777777" w:rsidR="008831A2" w:rsidRPr="00D95AF2" w:rsidRDefault="008831A2">
            <w:pPr>
              <w:pStyle w:val="TAC"/>
            </w:pPr>
            <w:r w:rsidRPr="00D95AF2">
              <w:t>0</w:t>
            </w:r>
          </w:p>
        </w:tc>
        <w:tc>
          <w:tcPr>
            <w:tcW w:w="284" w:type="dxa"/>
            <w:gridSpan w:val="2"/>
            <w:tcBorders>
              <w:top w:val="nil"/>
              <w:bottom w:val="nil"/>
            </w:tcBorders>
          </w:tcPr>
          <w:p w14:paraId="711F0D58" w14:textId="77777777" w:rsidR="008831A2" w:rsidRPr="00D95AF2" w:rsidRDefault="008831A2">
            <w:pPr>
              <w:pStyle w:val="TAC"/>
            </w:pPr>
            <w:r w:rsidRPr="00D95AF2">
              <w:t>1</w:t>
            </w:r>
          </w:p>
        </w:tc>
        <w:tc>
          <w:tcPr>
            <w:tcW w:w="284" w:type="dxa"/>
            <w:tcBorders>
              <w:top w:val="nil"/>
              <w:bottom w:val="nil"/>
            </w:tcBorders>
          </w:tcPr>
          <w:p w14:paraId="4F4FD3AB" w14:textId="77777777" w:rsidR="008831A2" w:rsidRPr="00D95AF2" w:rsidRDefault="008831A2">
            <w:pPr>
              <w:pStyle w:val="TAC"/>
            </w:pPr>
            <w:r w:rsidRPr="00D95AF2">
              <w:t>1</w:t>
            </w:r>
          </w:p>
        </w:tc>
        <w:tc>
          <w:tcPr>
            <w:tcW w:w="7098" w:type="dxa"/>
            <w:gridSpan w:val="2"/>
            <w:tcBorders>
              <w:top w:val="nil"/>
              <w:bottom w:val="nil"/>
            </w:tcBorders>
          </w:tcPr>
          <w:p w14:paraId="447813C6" w14:textId="77777777" w:rsidR="008831A2" w:rsidRPr="00D95AF2" w:rsidRDefault="008831A2">
            <w:pPr>
              <w:pStyle w:val="TAL"/>
            </w:pPr>
            <w:r w:rsidRPr="00D95AF2">
              <w:t>class 4</w:t>
            </w:r>
          </w:p>
        </w:tc>
      </w:tr>
      <w:tr w:rsidR="008831A2" w:rsidRPr="00D95AF2" w14:paraId="7FE2E507" w14:textId="77777777">
        <w:trPr>
          <w:gridAfter w:val="1"/>
          <w:wAfter w:w="14" w:type="dxa"/>
          <w:cantSplit/>
          <w:jc w:val="center"/>
        </w:trPr>
        <w:tc>
          <w:tcPr>
            <w:tcW w:w="285" w:type="dxa"/>
            <w:tcBorders>
              <w:top w:val="nil"/>
              <w:bottom w:val="nil"/>
            </w:tcBorders>
          </w:tcPr>
          <w:p w14:paraId="5D9D3F44" w14:textId="77777777" w:rsidR="008831A2" w:rsidRPr="00D95AF2" w:rsidRDefault="008831A2">
            <w:pPr>
              <w:pStyle w:val="TAC"/>
            </w:pPr>
            <w:r w:rsidRPr="00D95AF2">
              <w:t>1</w:t>
            </w:r>
          </w:p>
        </w:tc>
        <w:tc>
          <w:tcPr>
            <w:tcW w:w="284" w:type="dxa"/>
            <w:gridSpan w:val="2"/>
            <w:tcBorders>
              <w:top w:val="nil"/>
              <w:bottom w:val="nil"/>
            </w:tcBorders>
          </w:tcPr>
          <w:p w14:paraId="7490ECB7" w14:textId="77777777" w:rsidR="008831A2" w:rsidRPr="00D95AF2" w:rsidRDefault="008831A2">
            <w:pPr>
              <w:pStyle w:val="TAC"/>
            </w:pPr>
            <w:r w:rsidRPr="00D95AF2">
              <w:t>0</w:t>
            </w:r>
          </w:p>
        </w:tc>
        <w:tc>
          <w:tcPr>
            <w:tcW w:w="284" w:type="dxa"/>
            <w:tcBorders>
              <w:top w:val="nil"/>
              <w:bottom w:val="nil"/>
            </w:tcBorders>
          </w:tcPr>
          <w:p w14:paraId="76D62096" w14:textId="77777777" w:rsidR="008831A2" w:rsidRPr="00D95AF2" w:rsidRDefault="008831A2">
            <w:pPr>
              <w:pStyle w:val="TAC"/>
            </w:pPr>
            <w:r w:rsidRPr="00D95AF2">
              <w:t>0</w:t>
            </w:r>
          </w:p>
        </w:tc>
        <w:tc>
          <w:tcPr>
            <w:tcW w:w="7098" w:type="dxa"/>
            <w:gridSpan w:val="2"/>
            <w:tcBorders>
              <w:top w:val="nil"/>
              <w:bottom w:val="nil"/>
            </w:tcBorders>
          </w:tcPr>
          <w:p w14:paraId="0FAD214B" w14:textId="77777777" w:rsidR="008831A2" w:rsidRPr="00D95AF2" w:rsidRDefault="008831A2">
            <w:pPr>
              <w:pStyle w:val="TAL"/>
            </w:pPr>
            <w:r w:rsidRPr="00D95AF2">
              <w:t>class 5</w:t>
            </w:r>
          </w:p>
        </w:tc>
      </w:tr>
      <w:tr w:rsidR="008831A2" w:rsidRPr="00D95AF2" w14:paraId="4AA1CCF6" w14:textId="77777777">
        <w:trPr>
          <w:gridAfter w:val="1"/>
          <w:wAfter w:w="14" w:type="dxa"/>
          <w:cantSplit/>
          <w:jc w:val="center"/>
        </w:trPr>
        <w:tc>
          <w:tcPr>
            <w:tcW w:w="7951" w:type="dxa"/>
            <w:gridSpan w:val="6"/>
            <w:tcBorders>
              <w:top w:val="nil"/>
              <w:bottom w:val="nil"/>
            </w:tcBorders>
          </w:tcPr>
          <w:p w14:paraId="3E7932E2" w14:textId="77777777" w:rsidR="008831A2" w:rsidRPr="00D95AF2" w:rsidRDefault="008831A2">
            <w:pPr>
              <w:pStyle w:val="TAL"/>
            </w:pPr>
            <w:r w:rsidRPr="00D95AF2">
              <w:t>All other values are reserved.</w:t>
            </w:r>
          </w:p>
        </w:tc>
      </w:tr>
      <w:tr w:rsidR="008831A2" w:rsidRPr="00D95AF2" w14:paraId="6A1BEF50" w14:textId="77777777">
        <w:trPr>
          <w:gridAfter w:val="1"/>
          <w:wAfter w:w="14" w:type="dxa"/>
          <w:cantSplit/>
          <w:jc w:val="center"/>
        </w:trPr>
        <w:tc>
          <w:tcPr>
            <w:tcW w:w="7951" w:type="dxa"/>
            <w:gridSpan w:val="6"/>
            <w:tcBorders>
              <w:top w:val="nil"/>
              <w:bottom w:val="nil"/>
            </w:tcBorders>
          </w:tcPr>
          <w:p w14:paraId="3C40D06F" w14:textId="77777777" w:rsidR="008831A2" w:rsidRPr="00D95AF2" w:rsidRDefault="008831A2">
            <w:pPr>
              <w:pStyle w:val="TAL"/>
            </w:pPr>
          </w:p>
          <w:p w14:paraId="1D890EB7" w14:textId="77777777" w:rsidR="008831A2" w:rsidRPr="00D95AF2" w:rsidRDefault="008831A2">
            <w:pPr>
              <w:pStyle w:val="TAL"/>
            </w:pPr>
            <w:r w:rsidRPr="00D95AF2">
              <w:t>When the GSM 1800 or GSM 1900 band is used (for exceptions see 3GPP TS 44.018</w:t>
            </w:r>
            <w:r w:rsidR="00282C3B" w:rsidRPr="00D95AF2">
              <w:t xml:space="preserve"> [84]</w:t>
            </w:r>
            <w:r w:rsidRPr="00D95AF2">
              <w:t>) The MS shall indicate the RF power capability of the band used (see table).</w:t>
            </w:r>
          </w:p>
          <w:p w14:paraId="2E063489" w14:textId="77777777" w:rsidR="008831A2" w:rsidRPr="00D95AF2" w:rsidRDefault="008831A2">
            <w:pPr>
              <w:pStyle w:val="TAL"/>
            </w:pPr>
            <w:r w:rsidRPr="00D95AF2">
              <w:t xml:space="preserve">When UMTS </w:t>
            </w:r>
            <w:r w:rsidR="00F72637" w:rsidRPr="00D95AF2">
              <w:t xml:space="preserve">or E-UTRAN </w:t>
            </w:r>
            <w:r w:rsidRPr="00D95AF2">
              <w:t>is used, a single band GSM 1800 or GSM 1900 MS shall indicate the RF power capability corresponding to the (GSM) band it supports (see table). In this case, information on which single band is supported is found in classmark 3</w:t>
            </w:r>
          </w:p>
          <w:p w14:paraId="3F1A2C22" w14:textId="77777777" w:rsidR="008831A2" w:rsidRPr="00D95AF2" w:rsidRDefault="008831A2">
            <w:pPr>
              <w:pStyle w:val="TAL"/>
            </w:pPr>
            <w:r w:rsidRPr="00D95AF2">
              <w:t>Bits</w:t>
            </w:r>
          </w:p>
        </w:tc>
      </w:tr>
      <w:tr w:rsidR="008831A2" w:rsidRPr="00D95AF2" w14:paraId="306F5FF7" w14:textId="77777777">
        <w:trPr>
          <w:gridAfter w:val="1"/>
          <w:wAfter w:w="14" w:type="dxa"/>
          <w:cantSplit/>
          <w:jc w:val="center"/>
        </w:trPr>
        <w:tc>
          <w:tcPr>
            <w:tcW w:w="285" w:type="dxa"/>
            <w:tcBorders>
              <w:top w:val="nil"/>
              <w:bottom w:val="nil"/>
            </w:tcBorders>
          </w:tcPr>
          <w:p w14:paraId="4CB8BD88" w14:textId="77777777" w:rsidR="008831A2" w:rsidRPr="00D95AF2" w:rsidRDefault="008831A2">
            <w:pPr>
              <w:pStyle w:val="TAH"/>
            </w:pPr>
            <w:r w:rsidRPr="00D95AF2">
              <w:t>3</w:t>
            </w:r>
          </w:p>
        </w:tc>
        <w:tc>
          <w:tcPr>
            <w:tcW w:w="284" w:type="dxa"/>
            <w:gridSpan w:val="2"/>
            <w:tcBorders>
              <w:top w:val="nil"/>
              <w:bottom w:val="nil"/>
            </w:tcBorders>
          </w:tcPr>
          <w:p w14:paraId="664BF2B4" w14:textId="77777777" w:rsidR="008831A2" w:rsidRPr="00D95AF2" w:rsidRDefault="008831A2">
            <w:pPr>
              <w:pStyle w:val="TAH"/>
            </w:pPr>
            <w:r w:rsidRPr="00D95AF2">
              <w:t>2</w:t>
            </w:r>
          </w:p>
        </w:tc>
        <w:tc>
          <w:tcPr>
            <w:tcW w:w="284" w:type="dxa"/>
            <w:tcBorders>
              <w:top w:val="nil"/>
              <w:bottom w:val="nil"/>
            </w:tcBorders>
          </w:tcPr>
          <w:p w14:paraId="0AAADD9A" w14:textId="77777777" w:rsidR="008831A2" w:rsidRPr="00D95AF2" w:rsidRDefault="008831A2">
            <w:pPr>
              <w:pStyle w:val="TAH"/>
            </w:pPr>
            <w:r w:rsidRPr="00D95AF2">
              <w:t>1</w:t>
            </w:r>
          </w:p>
        </w:tc>
        <w:tc>
          <w:tcPr>
            <w:tcW w:w="7098" w:type="dxa"/>
            <w:gridSpan w:val="2"/>
            <w:tcBorders>
              <w:top w:val="nil"/>
              <w:bottom w:val="nil"/>
            </w:tcBorders>
          </w:tcPr>
          <w:p w14:paraId="58041A3C" w14:textId="77777777" w:rsidR="008831A2" w:rsidRPr="00D95AF2" w:rsidRDefault="008831A2">
            <w:pPr>
              <w:pStyle w:val="TAL"/>
            </w:pPr>
          </w:p>
        </w:tc>
      </w:tr>
      <w:tr w:rsidR="008831A2" w:rsidRPr="00D95AF2" w14:paraId="254AB707" w14:textId="77777777">
        <w:trPr>
          <w:gridAfter w:val="1"/>
          <w:wAfter w:w="14" w:type="dxa"/>
          <w:cantSplit/>
          <w:jc w:val="center"/>
        </w:trPr>
        <w:tc>
          <w:tcPr>
            <w:tcW w:w="285" w:type="dxa"/>
            <w:tcBorders>
              <w:top w:val="nil"/>
              <w:bottom w:val="nil"/>
            </w:tcBorders>
          </w:tcPr>
          <w:p w14:paraId="3BC15D59" w14:textId="77777777" w:rsidR="008831A2" w:rsidRPr="00D95AF2" w:rsidRDefault="008831A2">
            <w:pPr>
              <w:pStyle w:val="TAC"/>
            </w:pPr>
            <w:r w:rsidRPr="00D95AF2">
              <w:t>0</w:t>
            </w:r>
          </w:p>
        </w:tc>
        <w:tc>
          <w:tcPr>
            <w:tcW w:w="284" w:type="dxa"/>
            <w:gridSpan w:val="2"/>
            <w:tcBorders>
              <w:top w:val="nil"/>
              <w:bottom w:val="nil"/>
            </w:tcBorders>
          </w:tcPr>
          <w:p w14:paraId="0426F847" w14:textId="77777777" w:rsidR="008831A2" w:rsidRPr="00D95AF2" w:rsidRDefault="008831A2">
            <w:pPr>
              <w:pStyle w:val="TAC"/>
            </w:pPr>
            <w:r w:rsidRPr="00D95AF2">
              <w:t>0</w:t>
            </w:r>
          </w:p>
        </w:tc>
        <w:tc>
          <w:tcPr>
            <w:tcW w:w="284" w:type="dxa"/>
            <w:tcBorders>
              <w:top w:val="nil"/>
              <w:bottom w:val="nil"/>
            </w:tcBorders>
          </w:tcPr>
          <w:p w14:paraId="660F6035" w14:textId="77777777" w:rsidR="008831A2" w:rsidRPr="00D95AF2" w:rsidRDefault="008831A2">
            <w:pPr>
              <w:pStyle w:val="TAC"/>
            </w:pPr>
            <w:r w:rsidRPr="00D95AF2">
              <w:t>0</w:t>
            </w:r>
          </w:p>
        </w:tc>
        <w:tc>
          <w:tcPr>
            <w:tcW w:w="7098" w:type="dxa"/>
            <w:gridSpan w:val="2"/>
            <w:tcBorders>
              <w:top w:val="nil"/>
              <w:bottom w:val="nil"/>
            </w:tcBorders>
          </w:tcPr>
          <w:p w14:paraId="76EAB5BB" w14:textId="77777777" w:rsidR="008831A2" w:rsidRPr="00D95AF2" w:rsidRDefault="008831A2">
            <w:pPr>
              <w:pStyle w:val="TAL"/>
            </w:pPr>
            <w:r w:rsidRPr="00D95AF2">
              <w:t>class 1</w:t>
            </w:r>
          </w:p>
        </w:tc>
      </w:tr>
      <w:tr w:rsidR="008831A2" w:rsidRPr="00D95AF2" w14:paraId="3CBEB378" w14:textId="77777777">
        <w:trPr>
          <w:gridAfter w:val="1"/>
          <w:wAfter w:w="14" w:type="dxa"/>
          <w:cantSplit/>
          <w:jc w:val="center"/>
        </w:trPr>
        <w:tc>
          <w:tcPr>
            <w:tcW w:w="285" w:type="dxa"/>
            <w:tcBorders>
              <w:top w:val="nil"/>
              <w:bottom w:val="nil"/>
            </w:tcBorders>
          </w:tcPr>
          <w:p w14:paraId="3E5C5731" w14:textId="77777777" w:rsidR="008831A2" w:rsidRPr="00D95AF2" w:rsidRDefault="008831A2">
            <w:pPr>
              <w:pStyle w:val="TAC"/>
            </w:pPr>
            <w:r w:rsidRPr="00D95AF2">
              <w:t>0</w:t>
            </w:r>
          </w:p>
        </w:tc>
        <w:tc>
          <w:tcPr>
            <w:tcW w:w="284" w:type="dxa"/>
            <w:gridSpan w:val="2"/>
            <w:tcBorders>
              <w:top w:val="nil"/>
              <w:bottom w:val="nil"/>
            </w:tcBorders>
          </w:tcPr>
          <w:p w14:paraId="7789CFDC" w14:textId="77777777" w:rsidR="008831A2" w:rsidRPr="00D95AF2" w:rsidRDefault="008831A2">
            <w:pPr>
              <w:pStyle w:val="TAC"/>
            </w:pPr>
            <w:r w:rsidRPr="00D95AF2">
              <w:t>0</w:t>
            </w:r>
          </w:p>
        </w:tc>
        <w:tc>
          <w:tcPr>
            <w:tcW w:w="284" w:type="dxa"/>
            <w:tcBorders>
              <w:top w:val="nil"/>
              <w:bottom w:val="nil"/>
            </w:tcBorders>
          </w:tcPr>
          <w:p w14:paraId="7CF81BB0" w14:textId="77777777" w:rsidR="008831A2" w:rsidRPr="00D95AF2" w:rsidRDefault="008831A2">
            <w:pPr>
              <w:pStyle w:val="TAC"/>
            </w:pPr>
            <w:r w:rsidRPr="00D95AF2">
              <w:t>1</w:t>
            </w:r>
          </w:p>
        </w:tc>
        <w:tc>
          <w:tcPr>
            <w:tcW w:w="7098" w:type="dxa"/>
            <w:gridSpan w:val="2"/>
            <w:tcBorders>
              <w:top w:val="nil"/>
              <w:bottom w:val="nil"/>
            </w:tcBorders>
          </w:tcPr>
          <w:p w14:paraId="554B1703" w14:textId="77777777" w:rsidR="008831A2" w:rsidRPr="00D95AF2" w:rsidRDefault="008831A2">
            <w:pPr>
              <w:pStyle w:val="TAL"/>
            </w:pPr>
            <w:r w:rsidRPr="00D95AF2">
              <w:t>class 2</w:t>
            </w:r>
          </w:p>
        </w:tc>
      </w:tr>
      <w:tr w:rsidR="008831A2" w:rsidRPr="00D95AF2" w14:paraId="2ABEDDD3" w14:textId="77777777">
        <w:trPr>
          <w:gridAfter w:val="1"/>
          <w:wAfter w:w="14" w:type="dxa"/>
          <w:cantSplit/>
          <w:jc w:val="center"/>
        </w:trPr>
        <w:tc>
          <w:tcPr>
            <w:tcW w:w="285" w:type="dxa"/>
            <w:tcBorders>
              <w:top w:val="nil"/>
              <w:bottom w:val="nil"/>
            </w:tcBorders>
          </w:tcPr>
          <w:p w14:paraId="7AF7D337" w14:textId="77777777" w:rsidR="008831A2" w:rsidRPr="00D95AF2" w:rsidRDefault="008831A2">
            <w:pPr>
              <w:pStyle w:val="TAC"/>
            </w:pPr>
            <w:r w:rsidRPr="00D95AF2">
              <w:t>0</w:t>
            </w:r>
          </w:p>
        </w:tc>
        <w:tc>
          <w:tcPr>
            <w:tcW w:w="284" w:type="dxa"/>
            <w:gridSpan w:val="2"/>
            <w:tcBorders>
              <w:top w:val="nil"/>
              <w:bottom w:val="nil"/>
            </w:tcBorders>
          </w:tcPr>
          <w:p w14:paraId="106ECFE8" w14:textId="77777777" w:rsidR="008831A2" w:rsidRPr="00D95AF2" w:rsidRDefault="008831A2">
            <w:pPr>
              <w:pStyle w:val="TAC"/>
            </w:pPr>
            <w:r w:rsidRPr="00D95AF2">
              <w:t>1</w:t>
            </w:r>
          </w:p>
        </w:tc>
        <w:tc>
          <w:tcPr>
            <w:tcW w:w="284" w:type="dxa"/>
            <w:tcBorders>
              <w:top w:val="nil"/>
              <w:bottom w:val="nil"/>
            </w:tcBorders>
          </w:tcPr>
          <w:p w14:paraId="062AB28E" w14:textId="77777777" w:rsidR="008831A2" w:rsidRPr="00D95AF2" w:rsidRDefault="008831A2">
            <w:pPr>
              <w:pStyle w:val="TAC"/>
            </w:pPr>
            <w:r w:rsidRPr="00D95AF2">
              <w:t>0</w:t>
            </w:r>
          </w:p>
        </w:tc>
        <w:tc>
          <w:tcPr>
            <w:tcW w:w="7098" w:type="dxa"/>
            <w:gridSpan w:val="2"/>
            <w:tcBorders>
              <w:top w:val="nil"/>
              <w:bottom w:val="nil"/>
            </w:tcBorders>
          </w:tcPr>
          <w:p w14:paraId="2F1098B3" w14:textId="77777777" w:rsidR="008831A2" w:rsidRPr="00D95AF2" w:rsidRDefault="008831A2">
            <w:pPr>
              <w:pStyle w:val="TAL"/>
            </w:pPr>
            <w:r w:rsidRPr="00D95AF2">
              <w:t>class 3</w:t>
            </w:r>
          </w:p>
        </w:tc>
      </w:tr>
      <w:tr w:rsidR="008831A2" w:rsidRPr="00D95AF2" w14:paraId="6E754374" w14:textId="77777777">
        <w:trPr>
          <w:gridAfter w:val="1"/>
          <w:wAfter w:w="14" w:type="dxa"/>
          <w:cantSplit/>
          <w:jc w:val="center"/>
        </w:trPr>
        <w:tc>
          <w:tcPr>
            <w:tcW w:w="7951" w:type="dxa"/>
            <w:gridSpan w:val="6"/>
            <w:tcBorders>
              <w:top w:val="nil"/>
              <w:bottom w:val="nil"/>
            </w:tcBorders>
          </w:tcPr>
          <w:p w14:paraId="7750B679" w14:textId="77777777" w:rsidR="008831A2" w:rsidRPr="00D95AF2" w:rsidRDefault="008831A2">
            <w:pPr>
              <w:pStyle w:val="TAL"/>
            </w:pPr>
            <w:r w:rsidRPr="00D95AF2">
              <w:t>All other values are reserved.</w:t>
            </w:r>
          </w:p>
        </w:tc>
      </w:tr>
      <w:tr w:rsidR="008831A2" w:rsidRPr="00D95AF2" w14:paraId="65C99715" w14:textId="77777777">
        <w:trPr>
          <w:gridAfter w:val="1"/>
          <w:wAfter w:w="14" w:type="dxa"/>
          <w:cantSplit/>
          <w:jc w:val="center"/>
        </w:trPr>
        <w:tc>
          <w:tcPr>
            <w:tcW w:w="7951" w:type="dxa"/>
            <w:gridSpan w:val="6"/>
            <w:tcBorders>
              <w:top w:val="nil"/>
              <w:bottom w:val="nil"/>
            </w:tcBorders>
          </w:tcPr>
          <w:p w14:paraId="23A9B0F4" w14:textId="77777777" w:rsidR="008831A2" w:rsidRPr="00D95AF2" w:rsidRDefault="008831A2">
            <w:pPr>
              <w:pStyle w:val="FP"/>
            </w:pPr>
          </w:p>
          <w:p w14:paraId="3FF64533" w14:textId="77777777" w:rsidR="008831A2" w:rsidRPr="00D95AF2" w:rsidRDefault="008831A2">
            <w:pPr>
              <w:pStyle w:val="TAC"/>
              <w:jc w:val="left"/>
            </w:pPr>
            <w:r w:rsidRPr="00D95AF2">
              <w:t xml:space="preserve">When UMTS </w:t>
            </w:r>
            <w:r w:rsidR="00F72637" w:rsidRPr="00D95AF2">
              <w:t xml:space="preserve">or E-UTRAN </w:t>
            </w:r>
            <w:r w:rsidRPr="00D95AF2">
              <w:t>is used, an MS not supporting any GSM band or a multiband GSM MS shall code this field as follows (see table):</w:t>
            </w:r>
          </w:p>
        </w:tc>
      </w:tr>
      <w:tr w:rsidR="008831A2" w:rsidRPr="00D95AF2" w14:paraId="3B651E6B" w14:textId="77777777">
        <w:trPr>
          <w:gridAfter w:val="1"/>
          <w:wAfter w:w="14" w:type="dxa"/>
          <w:cantSplit/>
          <w:jc w:val="center"/>
        </w:trPr>
        <w:tc>
          <w:tcPr>
            <w:tcW w:w="7951" w:type="dxa"/>
            <w:gridSpan w:val="6"/>
            <w:tcBorders>
              <w:top w:val="nil"/>
              <w:bottom w:val="nil"/>
            </w:tcBorders>
          </w:tcPr>
          <w:p w14:paraId="01B5ED81" w14:textId="77777777" w:rsidR="008831A2" w:rsidRPr="00D95AF2" w:rsidRDefault="008831A2">
            <w:pPr>
              <w:pStyle w:val="TOC7"/>
            </w:pPr>
            <w:r w:rsidRPr="00D95AF2">
              <w:t>Bits</w:t>
            </w:r>
          </w:p>
        </w:tc>
      </w:tr>
      <w:tr w:rsidR="008831A2" w:rsidRPr="00D95AF2" w14:paraId="4B89B372" w14:textId="77777777">
        <w:trPr>
          <w:cantSplit/>
          <w:jc w:val="center"/>
        </w:trPr>
        <w:tc>
          <w:tcPr>
            <w:tcW w:w="285" w:type="dxa"/>
            <w:tcBorders>
              <w:top w:val="nil"/>
              <w:bottom w:val="nil"/>
            </w:tcBorders>
          </w:tcPr>
          <w:p w14:paraId="314CBD53" w14:textId="77777777" w:rsidR="008831A2" w:rsidRPr="00D95AF2" w:rsidRDefault="008831A2">
            <w:pPr>
              <w:pStyle w:val="TAC"/>
              <w:rPr>
                <w:b/>
              </w:rPr>
            </w:pPr>
            <w:r w:rsidRPr="00D95AF2">
              <w:rPr>
                <w:b/>
              </w:rPr>
              <w:t>3</w:t>
            </w:r>
          </w:p>
        </w:tc>
        <w:tc>
          <w:tcPr>
            <w:tcW w:w="270" w:type="dxa"/>
            <w:tcBorders>
              <w:top w:val="nil"/>
              <w:bottom w:val="nil"/>
            </w:tcBorders>
          </w:tcPr>
          <w:p w14:paraId="6807EA73" w14:textId="77777777" w:rsidR="008831A2" w:rsidRPr="00D95AF2" w:rsidRDefault="008831A2">
            <w:pPr>
              <w:pStyle w:val="TAC"/>
              <w:rPr>
                <w:b/>
              </w:rPr>
            </w:pPr>
            <w:r w:rsidRPr="00D95AF2">
              <w:rPr>
                <w:b/>
              </w:rPr>
              <w:t>2</w:t>
            </w:r>
          </w:p>
        </w:tc>
        <w:tc>
          <w:tcPr>
            <w:tcW w:w="431" w:type="dxa"/>
            <w:gridSpan w:val="3"/>
            <w:tcBorders>
              <w:top w:val="nil"/>
              <w:bottom w:val="nil"/>
            </w:tcBorders>
          </w:tcPr>
          <w:p w14:paraId="12BA1AB1" w14:textId="77777777" w:rsidR="008831A2" w:rsidRPr="00D95AF2" w:rsidRDefault="008831A2">
            <w:pPr>
              <w:pStyle w:val="TAC"/>
              <w:rPr>
                <w:b/>
              </w:rPr>
            </w:pPr>
            <w:r w:rsidRPr="00D95AF2">
              <w:rPr>
                <w:b/>
              </w:rPr>
              <w:t>1</w:t>
            </w:r>
          </w:p>
        </w:tc>
        <w:tc>
          <w:tcPr>
            <w:tcW w:w="6979" w:type="dxa"/>
            <w:gridSpan w:val="2"/>
            <w:tcBorders>
              <w:top w:val="nil"/>
              <w:bottom w:val="nil"/>
            </w:tcBorders>
          </w:tcPr>
          <w:p w14:paraId="089EB4C6" w14:textId="77777777" w:rsidR="008831A2" w:rsidRPr="00D95AF2" w:rsidRDefault="008831A2">
            <w:pPr>
              <w:pStyle w:val="TAC"/>
            </w:pPr>
          </w:p>
        </w:tc>
      </w:tr>
      <w:tr w:rsidR="008831A2" w:rsidRPr="00D95AF2" w14:paraId="73037115" w14:textId="77777777">
        <w:trPr>
          <w:cantSplit/>
          <w:jc w:val="center"/>
        </w:trPr>
        <w:tc>
          <w:tcPr>
            <w:tcW w:w="285" w:type="dxa"/>
            <w:tcBorders>
              <w:top w:val="nil"/>
              <w:bottom w:val="nil"/>
            </w:tcBorders>
          </w:tcPr>
          <w:p w14:paraId="7CB5F9FF" w14:textId="77777777" w:rsidR="008831A2" w:rsidRPr="00D95AF2" w:rsidRDefault="008831A2">
            <w:pPr>
              <w:pStyle w:val="TAC"/>
            </w:pPr>
            <w:r w:rsidRPr="00D95AF2">
              <w:t>1</w:t>
            </w:r>
          </w:p>
        </w:tc>
        <w:tc>
          <w:tcPr>
            <w:tcW w:w="270" w:type="dxa"/>
            <w:tcBorders>
              <w:top w:val="nil"/>
              <w:bottom w:val="nil"/>
            </w:tcBorders>
          </w:tcPr>
          <w:p w14:paraId="6C44A6D1" w14:textId="77777777" w:rsidR="008831A2" w:rsidRPr="00D95AF2" w:rsidRDefault="008831A2">
            <w:pPr>
              <w:pStyle w:val="TAC"/>
            </w:pPr>
            <w:r w:rsidRPr="00D95AF2">
              <w:t>1</w:t>
            </w:r>
          </w:p>
        </w:tc>
        <w:tc>
          <w:tcPr>
            <w:tcW w:w="431" w:type="dxa"/>
            <w:gridSpan w:val="3"/>
            <w:tcBorders>
              <w:top w:val="nil"/>
              <w:bottom w:val="nil"/>
            </w:tcBorders>
          </w:tcPr>
          <w:p w14:paraId="20C09172" w14:textId="77777777" w:rsidR="008831A2" w:rsidRPr="00D95AF2" w:rsidRDefault="008831A2">
            <w:pPr>
              <w:pStyle w:val="TAC"/>
            </w:pPr>
            <w:r w:rsidRPr="00D95AF2">
              <w:t>1</w:t>
            </w:r>
          </w:p>
        </w:tc>
        <w:tc>
          <w:tcPr>
            <w:tcW w:w="6979" w:type="dxa"/>
            <w:gridSpan w:val="2"/>
            <w:tcBorders>
              <w:top w:val="nil"/>
              <w:bottom w:val="nil"/>
            </w:tcBorders>
          </w:tcPr>
          <w:p w14:paraId="16987D16" w14:textId="77777777" w:rsidR="008831A2" w:rsidRPr="00D95AF2" w:rsidRDefault="008831A2">
            <w:pPr>
              <w:pStyle w:val="TAC"/>
              <w:jc w:val="left"/>
            </w:pPr>
            <w:r w:rsidRPr="00D95AF2">
              <w:t>RF Power capability is irrelevant in this information element</w:t>
            </w:r>
          </w:p>
        </w:tc>
      </w:tr>
      <w:tr w:rsidR="008831A2" w:rsidRPr="00D95AF2" w14:paraId="7ACBBC97" w14:textId="77777777">
        <w:trPr>
          <w:gridAfter w:val="1"/>
          <w:wAfter w:w="14" w:type="dxa"/>
          <w:cantSplit/>
          <w:jc w:val="center"/>
        </w:trPr>
        <w:tc>
          <w:tcPr>
            <w:tcW w:w="7951" w:type="dxa"/>
            <w:gridSpan w:val="6"/>
            <w:tcBorders>
              <w:top w:val="nil"/>
              <w:bottom w:val="nil"/>
            </w:tcBorders>
          </w:tcPr>
          <w:p w14:paraId="66162664" w14:textId="77777777" w:rsidR="008831A2" w:rsidRPr="00D95AF2" w:rsidRDefault="008831A2">
            <w:pPr>
              <w:pStyle w:val="TAL"/>
            </w:pPr>
            <w:r w:rsidRPr="00D95AF2">
              <w:t>All other values are reserved.</w:t>
            </w:r>
          </w:p>
        </w:tc>
      </w:tr>
      <w:tr w:rsidR="008831A2" w:rsidRPr="00D95AF2" w14:paraId="58AC09FE" w14:textId="77777777">
        <w:trPr>
          <w:gridAfter w:val="1"/>
          <w:wAfter w:w="14" w:type="dxa"/>
          <w:cantSplit/>
          <w:jc w:val="center"/>
        </w:trPr>
        <w:tc>
          <w:tcPr>
            <w:tcW w:w="7951" w:type="dxa"/>
            <w:gridSpan w:val="6"/>
            <w:tcBorders>
              <w:top w:val="nil"/>
              <w:bottom w:val="nil"/>
            </w:tcBorders>
          </w:tcPr>
          <w:p w14:paraId="750EED21" w14:textId="77777777" w:rsidR="008831A2" w:rsidRPr="00D95AF2" w:rsidRDefault="008831A2">
            <w:pPr>
              <w:pStyle w:val="TOC7"/>
            </w:pPr>
          </w:p>
        </w:tc>
      </w:tr>
      <w:tr w:rsidR="008831A2" w:rsidRPr="00D95AF2" w14:paraId="5964F63C" w14:textId="77777777">
        <w:trPr>
          <w:gridAfter w:val="1"/>
          <w:wAfter w:w="14" w:type="dxa"/>
          <w:cantSplit/>
          <w:jc w:val="center"/>
        </w:trPr>
        <w:tc>
          <w:tcPr>
            <w:tcW w:w="7951" w:type="dxa"/>
            <w:gridSpan w:val="6"/>
            <w:tcBorders>
              <w:top w:val="nil"/>
              <w:bottom w:val="nil"/>
            </w:tcBorders>
          </w:tcPr>
          <w:p w14:paraId="5B082A9E" w14:textId="77777777" w:rsidR="008831A2" w:rsidRPr="00D95AF2" w:rsidRDefault="008831A2">
            <w:pPr>
              <w:pStyle w:val="TAL"/>
            </w:pPr>
            <w:r w:rsidRPr="00D95AF2">
              <w:t>PS capability (pseudo-synchronization capability) (octet 4)</w:t>
            </w:r>
          </w:p>
          <w:p w14:paraId="6357C4F7"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392C2234"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6D290300" w14:textId="77777777" w:rsidR="008831A2" w:rsidRPr="00D95AF2" w:rsidRDefault="008831A2">
            <w:pPr>
              <w:pStyle w:val="TAL"/>
            </w:pPr>
            <w:r w:rsidRPr="00D95AF2">
              <w:t xml:space="preserve">Bit </w:t>
            </w:r>
            <w:r w:rsidRPr="00D95AF2">
              <w:rPr>
                <w:b/>
              </w:rPr>
              <w:t>7</w:t>
            </w:r>
          </w:p>
        </w:tc>
      </w:tr>
      <w:tr w:rsidR="008831A2" w:rsidRPr="00D95AF2" w14:paraId="6D35588C" w14:textId="77777777">
        <w:trPr>
          <w:gridAfter w:val="1"/>
          <w:wAfter w:w="14" w:type="dxa"/>
          <w:cantSplit/>
          <w:jc w:val="center"/>
        </w:trPr>
        <w:tc>
          <w:tcPr>
            <w:tcW w:w="285" w:type="dxa"/>
            <w:tcBorders>
              <w:top w:val="nil"/>
              <w:bottom w:val="nil"/>
            </w:tcBorders>
          </w:tcPr>
          <w:p w14:paraId="1147308B" w14:textId="77777777" w:rsidR="008831A2" w:rsidRPr="00D95AF2" w:rsidRDefault="008831A2">
            <w:pPr>
              <w:pStyle w:val="TAC"/>
            </w:pPr>
            <w:r w:rsidRPr="00D95AF2">
              <w:t>0</w:t>
            </w:r>
          </w:p>
        </w:tc>
        <w:tc>
          <w:tcPr>
            <w:tcW w:w="284" w:type="dxa"/>
            <w:gridSpan w:val="2"/>
            <w:tcBorders>
              <w:top w:val="nil"/>
              <w:bottom w:val="nil"/>
            </w:tcBorders>
          </w:tcPr>
          <w:p w14:paraId="731E08AE" w14:textId="77777777" w:rsidR="008831A2" w:rsidRPr="00D95AF2" w:rsidRDefault="008831A2">
            <w:pPr>
              <w:pStyle w:val="TAC"/>
            </w:pPr>
          </w:p>
        </w:tc>
        <w:tc>
          <w:tcPr>
            <w:tcW w:w="284" w:type="dxa"/>
            <w:tcBorders>
              <w:top w:val="nil"/>
              <w:bottom w:val="nil"/>
            </w:tcBorders>
          </w:tcPr>
          <w:p w14:paraId="623FE04A" w14:textId="77777777" w:rsidR="008831A2" w:rsidRPr="00D95AF2" w:rsidRDefault="008831A2">
            <w:pPr>
              <w:pStyle w:val="TAC"/>
            </w:pPr>
          </w:p>
        </w:tc>
        <w:tc>
          <w:tcPr>
            <w:tcW w:w="7098" w:type="dxa"/>
            <w:gridSpan w:val="2"/>
            <w:tcBorders>
              <w:top w:val="nil"/>
              <w:bottom w:val="nil"/>
            </w:tcBorders>
          </w:tcPr>
          <w:p w14:paraId="478C5212" w14:textId="77777777" w:rsidR="008831A2" w:rsidRPr="00D95AF2" w:rsidRDefault="008831A2">
            <w:pPr>
              <w:pStyle w:val="TAL"/>
            </w:pPr>
            <w:r w:rsidRPr="00D95AF2">
              <w:t>PS capability not present</w:t>
            </w:r>
          </w:p>
        </w:tc>
      </w:tr>
      <w:tr w:rsidR="008831A2" w:rsidRPr="00D95AF2" w14:paraId="30FC0D4C" w14:textId="77777777">
        <w:trPr>
          <w:gridAfter w:val="1"/>
          <w:wAfter w:w="14" w:type="dxa"/>
          <w:cantSplit/>
          <w:jc w:val="center"/>
        </w:trPr>
        <w:tc>
          <w:tcPr>
            <w:tcW w:w="285" w:type="dxa"/>
            <w:tcBorders>
              <w:top w:val="nil"/>
              <w:bottom w:val="nil"/>
            </w:tcBorders>
          </w:tcPr>
          <w:p w14:paraId="3292F529" w14:textId="77777777" w:rsidR="008831A2" w:rsidRPr="00D95AF2" w:rsidRDefault="008831A2">
            <w:pPr>
              <w:pStyle w:val="TAC"/>
            </w:pPr>
            <w:r w:rsidRPr="00D95AF2">
              <w:t>1</w:t>
            </w:r>
          </w:p>
        </w:tc>
        <w:tc>
          <w:tcPr>
            <w:tcW w:w="284" w:type="dxa"/>
            <w:gridSpan w:val="2"/>
            <w:tcBorders>
              <w:top w:val="nil"/>
              <w:bottom w:val="nil"/>
            </w:tcBorders>
          </w:tcPr>
          <w:p w14:paraId="4AD3FAF0" w14:textId="77777777" w:rsidR="008831A2" w:rsidRPr="00D95AF2" w:rsidRDefault="008831A2">
            <w:pPr>
              <w:pStyle w:val="TAC"/>
            </w:pPr>
          </w:p>
        </w:tc>
        <w:tc>
          <w:tcPr>
            <w:tcW w:w="284" w:type="dxa"/>
            <w:tcBorders>
              <w:top w:val="nil"/>
              <w:bottom w:val="nil"/>
            </w:tcBorders>
          </w:tcPr>
          <w:p w14:paraId="414EA93F" w14:textId="77777777" w:rsidR="008831A2" w:rsidRPr="00D95AF2" w:rsidRDefault="008831A2">
            <w:pPr>
              <w:pStyle w:val="TAC"/>
            </w:pPr>
          </w:p>
        </w:tc>
        <w:tc>
          <w:tcPr>
            <w:tcW w:w="7098" w:type="dxa"/>
            <w:gridSpan w:val="2"/>
            <w:tcBorders>
              <w:top w:val="nil"/>
              <w:bottom w:val="nil"/>
            </w:tcBorders>
          </w:tcPr>
          <w:p w14:paraId="01BFAA7C" w14:textId="77777777" w:rsidR="008831A2" w:rsidRPr="00D95AF2" w:rsidRDefault="008831A2">
            <w:pPr>
              <w:pStyle w:val="TAL"/>
            </w:pPr>
            <w:r w:rsidRPr="00D95AF2">
              <w:t>PS capability present</w:t>
            </w:r>
          </w:p>
        </w:tc>
      </w:tr>
      <w:tr w:rsidR="008831A2" w:rsidRPr="00D95AF2" w14:paraId="66CBF4D8" w14:textId="77777777">
        <w:trPr>
          <w:gridAfter w:val="1"/>
          <w:wAfter w:w="14" w:type="dxa"/>
          <w:cantSplit/>
          <w:jc w:val="center"/>
        </w:trPr>
        <w:tc>
          <w:tcPr>
            <w:tcW w:w="285" w:type="dxa"/>
            <w:tcBorders>
              <w:top w:val="nil"/>
              <w:bottom w:val="nil"/>
            </w:tcBorders>
          </w:tcPr>
          <w:p w14:paraId="5096E391" w14:textId="77777777" w:rsidR="008831A2" w:rsidRPr="00D95AF2" w:rsidRDefault="008831A2">
            <w:pPr>
              <w:pStyle w:val="FP"/>
            </w:pPr>
          </w:p>
        </w:tc>
        <w:tc>
          <w:tcPr>
            <w:tcW w:w="284" w:type="dxa"/>
            <w:gridSpan w:val="2"/>
            <w:tcBorders>
              <w:top w:val="nil"/>
              <w:bottom w:val="nil"/>
            </w:tcBorders>
          </w:tcPr>
          <w:p w14:paraId="47A5230B" w14:textId="77777777" w:rsidR="008831A2" w:rsidRPr="00D95AF2" w:rsidRDefault="008831A2">
            <w:pPr>
              <w:pStyle w:val="FP"/>
            </w:pPr>
          </w:p>
        </w:tc>
        <w:tc>
          <w:tcPr>
            <w:tcW w:w="284" w:type="dxa"/>
            <w:tcBorders>
              <w:top w:val="nil"/>
              <w:bottom w:val="nil"/>
            </w:tcBorders>
          </w:tcPr>
          <w:p w14:paraId="253E3005" w14:textId="77777777" w:rsidR="008831A2" w:rsidRPr="00D95AF2" w:rsidRDefault="008831A2">
            <w:pPr>
              <w:pStyle w:val="FP"/>
            </w:pPr>
          </w:p>
        </w:tc>
        <w:tc>
          <w:tcPr>
            <w:tcW w:w="7098" w:type="dxa"/>
            <w:gridSpan w:val="2"/>
            <w:tcBorders>
              <w:top w:val="nil"/>
              <w:bottom w:val="nil"/>
            </w:tcBorders>
          </w:tcPr>
          <w:p w14:paraId="5DC4ED2E" w14:textId="77777777" w:rsidR="008831A2" w:rsidRPr="00D95AF2" w:rsidRDefault="008831A2">
            <w:pPr>
              <w:pStyle w:val="FP"/>
            </w:pPr>
          </w:p>
        </w:tc>
      </w:tr>
      <w:tr w:rsidR="008831A2" w:rsidRPr="00D95AF2" w14:paraId="675418A2" w14:textId="77777777">
        <w:trPr>
          <w:gridAfter w:val="1"/>
          <w:wAfter w:w="14" w:type="dxa"/>
          <w:cantSplit/>
          <w:jc w:val="center"/>
        </w:trPr>
        <w:tc>
          <w:tcPr>
            <w:tcW w:w="7951" w:type="dxa"/>
            <w:gridSpan w:val="6"/>
            <w:tcBorders>
              <w:top w:val="nil"/>
              <w:bottom w:val="nil"/>
            </w:tcBorders>
          </w:tcPr>
          <w:p w14:paraId="397CFB54" w14:textId="77777777" w:rsidR="008831A2" w:rsidRPr="00D95AF2" w:rsidRDefault="008831A2">
            <w:pPr>
              <w:pStyle w:val="TAL"/>
            </w:pPr>
            <w:r w:rsidRPr="00D95AF2">
              <w:t>SS Screening Indicator (octet 4)</w:t>
            </w:r>
          </w:p>
          <w:p w14:paraId="0AC29ED5" w14:textId="77777777" w:rsidR="008831A2" w:rsidRPr="00D95AF2" w:rsidRDefault="008831A2">
            <w:pPr>
              <w:pStyle w:val="TAL"/>
            </w:pPr>
            <w:r w:rsidRPr="00D95AF2">
              <w:t>Bits</w:t>
            </w:r>
          </w:p>
        </w:tc>
      </w:tr>
      <w:tr w:rsidR="008831A2" w:rsidRPr="00D95AF2" w14:paraId="4B04470D" w14:textId="77777777">
        <w:trPr>
          <w:gridAfter w:val="1"/>
          <w:wAfter w:w="14" w:type="dxa"/>
          <w:cantSplit/>
          <w:jc w:val="center"/>
        </w:trPr>
        <w:tc>
          <w:tcPr>
            <w:tcW w:w="285" w:type="dxa"/>
            <w:tcBorders>
              <w:top w:val="nil"/>
              <w:bottom w:val="nil"/>
            </w:tcBorders>
          </w:tcPr>
          <w:p w14:paraId="2041F517" w14:textId="77777777" w:rsidR="008831A2" w:rsidRPr="00D95AF2" w:rsidRDefault="008831A2">
            <w:pPr>
              <w:pStyle w:val="TAH"/>
            </w:pPr>
            <w:r w:rsidRPr="00D95AF2">
              <w:t>6</w:t>
            </w:r>
          </w:p>
        </w:tc>
        <w:tc>
          <w:tcPr>
            <w:tcW w:w="284" w:type="dxa"/>
            <w:gridSpan w:val="2"/>
            <w:tcBorders>
              <w:top w:val="nil"/>
              <w:bottom w:val="nil"/>
            </w:tcBorders>
          </w:tcPr>
          <w:p w14:paraId="1D643EF6" w14:textId="77777777" w:rsidR="008831A2" w:rsidRPr="00D95AF2" w:rsidRDefault="008831A2">
            <w:pPr>
              <w:pStyle w:val="TAH"/>
            </w:pPr>
            <w:r w:rsidRPr="00D95AF2">
              <w:t>5</w:t>
            </w:r>
          </w:p>
        </w:tc>
        <w:tc>
          <w:tcPr>
            <w:tcW w:w="284" w:type="dxa"/>
            <w:tcBorders>
              <w:top w:val="nil"/>
              <w:bottom w:val="nil"/>
            </w:tcBorders>
          </w:tcPr>
          <w:p w14:paraId="29D02169" w14:textId="77777777" w:rsidR="008831A2" w:rsidRPr="00D95AF2" w:rsidRDefault="008831A2">
            <w:pPr>
              <w:pStyle w:val="TAH"/>
            </w:pPr>
          </w:p>
        </w:tc>
        <w:tc>
          <w:tcPr>
            <w:tcW w:w="7098" w:type="dxa"/>
            <w:gridSpan w:val="2"/>
            <w:tcBorders>
              <w:top w:val="nil"/>
              <w:bottom w:val="nil"/>
            </w:tcBorders>
          </w:tcPr>
          <w:p w14:paraId="309E7BE8" w14:textId="77777777" w:rsidR="008831A2" w:rsidRPr="00D95AF2" w:rsidRDefault="008831A2">
            <w:pPr>
              <w:pStyle w:val="TAL"/>
            </w:pPr>
          </w:p>
        </w:tc>
      </w:tr>
      <w:tr w:rsidR="008831A2" w:rsidRPr="00D95AF2" w14:paraId="5AB0F348" w14:textId="77777777">
        <w:trPr>
          <w:gridAfter w:val="1"/>
          <w:wAfter w:w="14" w:type="dxa"/>
          <w:cantSplit/>
          <w:jc w:val="center"/>
        </w:trPr>
        <w:tc>
          <w:tcPr>
            <w:tcW w:w="285" w:type="dxa"/>
            <w:tcBorders>
              <w:top w:val="nil"/>
              <w:bottom w:val="nil"/>
            </w:tcBorders>
          </w:tcPr>
          <w:p w14:paraId="7E269A68" w14:textId="77777777" w:rsidR="008831A2" w:rsidRPr="00D95AF2" w:rsidRDefault="008831A2">
            <w:pPr>
              <w:pStyle w:val="TAC"/>
            </w:pPr>
            <w:r w:rsidRPr="00D95AF2">
              <w:t>0</w:t>
            </w:r>
          </w:p>
        </w:tc>
        <w:tc>
          <w:tcPr>
            <w:tcW w:w="284" w:type="dxa"/>
            <w:gridSpan w:val="2"/>
            <w:tcBorders>
              <w:top w:val="nil"/>
              <w:bottom w:val="nil"/>
            </w:tcBorders>
          </w:tcPr>
          <w:p w14:paraId="29FE7C12" w14:textId="77777777" w:rsidR="008831A2" w:rsidRPr="00D95AF2" w:rsidRDefault="008831A2">
            <w:pPr>
              <w:pStyle w:val="TAC"/>
            </w:pPr>
            <w:r w:rsidRPr="00D95AF2">
              <w:t>0</w:t>
            </w:r>
          </w:p>
        </w:tc>
        <w:tc>
          <w:tcPr>
            <w:tcW w:w="284" w:type="dxa"/>
            <w:tcBorders>
              <w:top w:val="nil"/>
              <w:bottom w:val="nil"/>
            </w:tcBorders>
          </w:tcPr>
          <w:p w14:paraId="22EA94C9" w14:textId="77777777" w:rsidR="008831A2" w:rsidRPr="00D95AF2" w:rsidRDefault="008831A2">
            <w:pPr>
              <w:pStyle w:val="TAC"/>
            </w:pPr>
          </w:p>
        </w:tc>
        <w:tc>
          <w:tcPr>
            <w:tcW w:w="7098" w:type="dxa"/>
            <w:gridSpan w:val="2"/>
            <w:tcBorders>
              <w:top w:val="nil"/>
              <w:bottom w:val="nil"/>
            </w:tcBorders>
          </w:tcPr>
          <w:p w14:paraId="1C5A991F" w14:textId="77777777" w:rsidR="008831A2" w:rsidRPr="00D95AF2" w:rsidRDefault="008831A2">
            <w:pPr>
              <w:pStyle w:val="TAL"/>
            </w:pPr>
            <w:r w:rsidRPr="00D95AF2">
              <w:t>defined in 3GPP TS 24.080</w:t>
            </w:r>
            <w:r w:rsidR="00282C3B" w:rsidRPr="00D95AF2">
              <w:t xml:space="preserve"> [24]</w:t>
            </w:r>
          </w:p>
        </w:tc>
      </w:tr>
      <w:tr w:rsidR="008831A2" w:rsidRPr="00D95AF2" w14:paraId="42C4300E" w14:textId="77777777">
        <w:trPr>
          <w:gridAfter w:val="1"/>
          <w:wAfter w:w="14" w:type="dxa"/>
          <w:cantSplit/>
          <w:jc w:val="center"/>
        </w:trPr>
        <w:tc>
          <w:tcPr>
            <w:tcW w:w="285" w:type="dxa"/>
            <w:tcBorders>
              <w:top w:val="nil"/>
              <w:bottom w:val="nil"/>
            </w:tcBorders>
          </w:tcPr>
          <w:p w14:paraId="5171F3C3" w14:textId="77777777" w:rsidR="008831A2" w:rsidRPr="00D95AF2" w:rsidRDefault="008831A2">
            <w:pPr>
              <w:pStyle w:val="TAC"/>
            </w:pPr>
            <w:r w:rsidRPr="00D95AF2">
              <w:t>0</w:t>
            </w:r>
          </w:p>
        </w:tc>
        <w:tc>
          <w:tcPr>
            <w:tcW w:w="284" w:type="dxa"/>
            <w:gridSpan w:val="2"/>
            <w:tcBorders>
              <w:top w:val="nil"/>
              <w:bottom w:val="nil"/>
            </w:tcBorders>
          </w:tcPr>
          <w:p w14:paraId="1BA15B2E" w14:textId="77777777" w:rsidR="008831A2" w:rsidRPr="00D95AF2" w:rsidRDefault="008831A2">
            <w:pPr>
              <w:pStyle w:val="TAC"/>
            </w:pPr>
            <w:r w:rsidRPr="00D95AF2">
              <w:t>1</w:t>
            </w:r>
          </w:p>
        </w:tc>
        <w:tc>
          <w:tcPr>
            <w:tcW w:w="284" w:type="dxa"/>
            <w:tcBorders>
              <w:top w:val="nil"/>
              <w:bottom w:val="nil"/>
            </w:tcBorders>
          </w:tcPr>
          <w:p w14:paraId="1833B74D" w14:textId="77777777" w:rsidR="008831A2" w:rsidRPr="00D95AF2" w:rsidRDefault="008831A2">
            <w:pPr>
              <w:pStyle w:val="TAC"/>
            </w:pPr>
          </w:p>
        </w:tc>
        <w:tc>
          <w:tcPr>
            <w:tcW w:w="7098" w:type="dxa"/>
            <w:gridSpan w:val="2"/>
            <w:tcBorders>
              <w:top w:val="nil"/>
              <w:bottom w:val="nil"/>
            </w:tcBorders>
          </w:tcPr>
          <w:p w14:paraId="130BB24F" w14:textId="77777777" w:rsidR="008831A2" w:rsidRPr="00D95AF2" w:rsidRDefault="008831A2">
            <w:pPr>
              <w:pStyle w:val="TAL"/>
            </w:pPr>
            <w:r w:rsidRPr="00D95AF2">
              <w:t>defined in 3GPP TS 24.080</w:t>
            </w:r>
            <w:r w:rsidR="00282C3B" w:rsidRPr="00D95AF2">
              <w:t xml:space="preserve"> [24]</w:t>
            </w:r>
          </w:p>
        </w:tc>
      </w:tr>
      <w:tr w:rsidR="008831A2" w:rsidRPr="00D95AF2" w14:paraId="757BC297" w14:textId="77777777">
        <w:trPr>
          <w:gridAfter w:val="1"/>
          <w:wAfter w:w="14" w:type="dxa"/>
          <w:cantSplit/>
          <w:jc w:val="center"/>
        </w:trPr>
        <w:tc>
          <w:tcPr>
            <w:tcW w:w="285" w:type="dxa"/>
            <w:tcBorders>
              <w:top w:val="nil"/>
              <w:bottom w:val="nil"/>
            </w:tcBorders>
          </w:tcPr>
          <w:p w14:paraId="7B745B21" w14:textId="77777777" w:rsidR="008831A2" w:rsidRPr="00D95AF2" w:rsidRDefault="008831A2">
            <w:pPr>
              <w:pStyle w:val="TAC"/>
            </w:pPr>
            <w:r w:rsidRPr="00D95AF2">
              <w:t>1</w:t>
            </w:r>
          </w:p>
        </w:tc>
        <w:tc>
          <w:tcPr>
            <w:tcW w:w="284" w:type="dxa"/>
            <w:gridSpan w:val="2"/>
            <w:tcBorders>
              <w:top w:val="nil"/>
              <w:bottom w:val="nil"/>
            </w:tcBorders>
          </w:tcPr>
          <w:p w14:paraId="39D8FD38" w14:textId="77777777" w:rsidR="008831A2" w:rsidRPr="00D95AF2" w:rsidRDefault="008831A2">
            <w:pPr>
              <w:pStyle w:val="TAC"/>
            </w:pPr>
            <w:r w:rsidRPr="00D95AF2">
              <w:t>0</w:t>
            </w:r>
          </w:p>
        </w:tc>
        <w:tc>
          <w:tcPr>
            <w:tcW w:w="284" w:type="dxa"/>
            <w:tcBorders>
              <w:top w:val="nil"/>
              <w:bottom w:val="nil"/>
            </w:tcBorders>
          </w:tcPr>
          <w:p w14:paraId="54772D7A" w14:textId="77777777" w:rsidR="008831A2" w:rsidRPr="00D95AF2" w:rsidRDefault="008831A2">
            <w:pPr>
              <w:pStyle w:val="TAC"/>
            </w:pPr>
          </w:p>
        </w:tc>
        <w:tc>
          <w:tcPr>
            <w:tcW w:w="7098" w:type="dxa"/>
            <w:gridSpan w:val="2"/>
            <w:tcBorders>
              <w:top w:val="nil"/>
              <w:bottom w:val="nil"/>
            </w:tcBorders>
          </w:tcPr>
          <w:p w14:paraId="7B187CE1" w14:textId="77777777" w:rsidR="008831A2" w:rsidRPr="00D95AF2" w:rsidRDefault="008831A2">
            <w:pPr>
              <w:pStyle w:val="TAL"/>
            </w:pPr>
            <w:r w:rsidRPr="00D95AF2">
              <w:t>defined in 3GPP TS 24.080</w:t>
            </w:r>
            <w:r w:rsidR="00282C3B" w:rsidRPr="00D95AF2">
              <w:t xml:space="preserve"> [24]</w:t>
            </w:r>
          </w:p>
        </w:tc>
      </w:tr>
      <w:tr w:rsidR="008831A2" w:rsidRPr="00D95AF2" w14:paraId="565FCA5F" w14:textId="77777777">
        <w:trPr>
          <w:gridAfter w:val="1"/>
          <w:wAfter w:w="14" w:type="dxa"/>
          <w:cantSplit/>
          <w:jc w:val="center"/>
        </w:trPr>
        <w:tc>
          <w:tcPr>
            <w:tcW w:w="285" w:type="dxa"/>
            <w:tcBorders>
              <w:top w:val="nil"/>
              <w:bottom w:val="nil"/>
            </w:tcBorders>
          </w:tcPr>
          <w:p w14:paraId="27E508A1" w14:textId="77777777" w:rsidR="008831A2" w:rsidRPr="00D95AF2" w:rsidRDefault="008831A2">
            <w:pPr>
              <w:pStyle w:val="TAC"/>
            </w:pPr>
            <w:r w:rsidRPr="00D95AF2">
              <w:t>1</w:t>
            </w:r>
          </w:p>
        </w:tc>
        <w:tc>
          <w:tcPr>
            <w:tcW w:w="284" w:type="dxa"/>
            <w:gridSpan w:val="2"/>
            <w:tcBorders>
              <w:top w:val="nil"/>
              <w:bottom w:val="nil"/>
            </w:tcBorders>
          </w:tcPr>
          <w:p w14:paraId="1888C003" w14:textId="77777777" w:rsidR="008831A2" w:rsidRPr="00D95AF2" w:rsidRDefault="008831A2">
            <w:pPr>
              <w:pStyle w:val="TAC"/>
            </w:pPr>
            <w:r w:rsidRPr="00D95AF2">
              <w:t>1</w:t>
            </w:r>
          </w:p>
        </w:tc>
        <w:tc>
          <w:tcPr>
            <w:tcW w:w="284" w:type="dxa"/>
            <w:tcBorders>
              <w:top w:val="nil"/>
              <w:bottom w:val="nil"/>
            </w:tcBorders>
          </w:tcPr>
          <w:p w14:paraId="513AFD6B" w14:textId="77777777" w:rsidR="008831A2" w:rsidRPr="00D95AF2" w:rsidRDefault="008831A2">
            <w:pPr>
              <w:pStyle w:val="TAC"/>
            </w:pPr>
          </w:p>
        </w:tc>
        <w:tc>
          <w:tcPr>
            <w:tcW w:w="7098" w:type="dxa"/>
            <w:gridSpan w:val="2"/>
            <w:tcBorders>
              <w:top w:val="nil"/>
              <w:bottom w:val="nil"/>
            </w:tcBorders>
          </w:tcPr>
          <w:p w14:paraId="5F18D2E7" w14:textId="77777777" w:rsidR="008831A2" w:rsidRPr="00D95AF2" w:rsidRDefault="008831A2">
            <w:pPr>
              <w:pStyle w:val="TAL"/>
            </w:pPr>
            <w:r w:rsidRPr="00D95AF2">
              <w:t>defined in 3GPP TS 24.080</w:t>
            </w:r>
            <w:r w:rsidR="00282C3B" w:rsidRPr="00D95AF2">
              <w:t xml:space="preserve"> [24]</w:t>
            </w:r>
          </w:p>
        </w:tc>
      </w:tr>
      <w:tr w:rsidR="008831A2" w:rsidRPr="00D95AF2" w14:paraId="3C6F799F" w14:textId="77777777">
        <w:trPr>
          <w:gridAfter w:val="1"/>
          <w:wAfter w:w="14" w:type="dxa"/>
          <w:cantSplit/>
          <w:jc w:val="center"/>
        </w:trPr>
        <w:tc>
          <w:tcPr>
            <w:tcW w:w="7951" w:type="dxa"/>
            <w:gridSpan w:val="6"/>
            <w:tcBorders>
              <w:top w:val="nil"/>
              <w:bottom w:val="nil"/>
            </w:tcBorders>
          </w:tcPr>
          <w:p w14:paraId="33E39247" w14:textId="77777777" w:rsidR="008831A2" w:rsidRPr="00D95AF2" w:rsidRDefault="008831A2">
            <w:pPr>
              <w:pStyle w:val="FP"/>
            </w:pPr>
          </w:p>
        </w:tc>
      </w:tr>
      <w:tr w:rsidR="008831A2" w:rsidRPr="00D95AF2" w14:paraId="2018DBD9" w14:textId="77777777">
        <w:trPr>
          <w:gridAfter w:val="1"/>
          <w:wAfter w:w="14" w:type="dxa"/>
          <w:cantSplit/>
          <w:jc w:val="center"/>
        </w:trPr>
        <w:tc>
          <w:tcPr>
            <w:tcW w:w="7951" w:type="dxa"/>
            <w:gridSpan w:val="6"/>
            <w:tcBorders>
              <w:top w:val="nil"/>
              <w:bottom w:val="nil"/>
            </w:tcBorders>
          </w:tcPr>
          <w:p w14:paraId="1B999BB6" w14:textId="77777777" w:rsidR="008831A2" w:rsidRPr="00D95AF2" w:rsidRDefault="008831A2">
            <w:pPr>
              <w:pStyle w:val="TAL"/>
            </w:pPr>
            <w:r w:rsidRPr="00D95AF2">
              <w:t>SM capability (MT SMS pt to pt capability) (octet 4)</w:t>
            </w:r>
          </w:p>
          <w:p w14:paraId="6EF74B83" w14:textId="77777777" w:rsidR="008831A2" w:rsidRPr="00D95AF2" w:rsidRDefault="008831A2">
            <w:pPr>
              <w:pStyle w:val="TAL"/>
            </w:pPr>
            <w:r w:rsidRPr="00D95AF2">
              <w:t xml:space="preserve">Bit </w:t>
            </w:r>
            <w:r w:rsidRPr="00D95AF2">
              <w:rPr>
                <w:b/>
              </w:rPr>
              <w:t>4</w:t>
            </w:r>
          </w:p>
        </w:tc>
      </w:tr>
      <w:tr w:rsidR="008831A2" w:rsidRPr="00D95AF2" w14:paraId="0AB6BC7C" w14:textId="77777777">
        <w:trPr>
          <w:gridAfter w:val="1"/>
          <w:wAfter w:w="14" w:type="dxa"/>
          <w:cantSplit/>
          <w:jc w:val="center"/>
        </w:trPr>
        <w:tc>
          <w:tcPr>
            <w:tcW w:w="285" w:type="dxa"/>
            <w:tcBorders>
              <w:top w:val="nil"/>
              <w:bottom w:val="nil"/>
            </w:tcBorders>
          </w:tcPr>
          <w:p w14:paraId="74B6E607" w14:textId="77777777" w:rsidR="008831A2" w:rsidRPr="00D95AF2" w:rsidRDefault="008831A2">
            <w:pPr>
              <w:pStyle w:val="TAC"/>
            </w:pPr>
            <w:r w:rsidRPr="00D95AF2">
              <w:t>0</w:t>
            </w:r>
          </w:p>
        </w:tc>
        <w:tc>
          <w:tcPr>
            <w:tcW w:w="284" w:type="dxa"/>
            <w:gridSpan w:val="2"/>
            <w:tcBorders>
              <w:top w:val="nil"/>
              <w:bottom w:val="nil"/>
            </w:tcBorders>
          </w:tcPr>
          <w:p w14:paraId="27A37E59" w14:textId="77777777" w:rsidR="008831A2" w:rsidRPr="00D95AF2" w:rsidRDefault="008831A2">
            <w:pPr>
              <w:pStyle w:val="TAC"/>
            </w:pPr>
          </w:p>
        </w:tc>
        <w:tc>
          <w:tcPr>
            <w:tcW w:w="284" w:type="dxa"/>
            <w:tcBorders>
              <w:top w:val="nil"/>
              <w:bottom w:val="nil"/>
            </w:tcBorders>
          </w:tcPr>
          <w:p w14:paraId="4632F413" w14:textId="77777777" w:rsidR="008831A2" w:rsidRPr="00D95AF2" w:rsidRDefault="008831A2">
            <w:pPr>
              <w:pStyle w:val="TAC"/>
            </w:pPr>
          </w:p>
        </w:tc>
        <w:tc>
          <w:tcPr>
            <w:tcW w:w="7098" w:type="dxa"/>
            <w:gridSpan w:val="2"/>
            <w:tcBorders>
              <w:top w:val="nil"/>
              <w:bottom w:val="nil"/>
            </w:tcBorders>
          </w:tcPr>
          <w:p w14:paraId="2BCA4B47" w14:textId="77777777" w:rsidR="008831A2" w:rsidRPr="00D95AF2" w:rsidRDefault="008831A2">
            <w:pPr>
              <w:pStyle w:val="TAL"/>
            </w:pPr>
            <w:r w:rsidRPr="00D95AF2">
              <w:t>Mobile station does not support mobile terminated point to point SMS</w:t>
            </w:r>
          </w:p>
        </w:tc>
      </w:tr>
      <w:tr w:rsidR="008831A2" w:rsidRPr="00D95AF2" w14:paraId="425F092B" w14:textId="77777777">
        <w:trPr>
          <w:gridAfter w:val="1"/>
          <w:wAfter w:w="14" w:type="dxa"/>
          <w:cantSplit/>
          <w:jc w:val="center"/>
        </w:trPr>
        <w:tc>
          <w:tcPr>
            <w:tcW w:w="285" w:type="dxa"/>
            <w:tcBorders>
              <w:top w:val="nil"/>
              <w:bottom w:val="nil"/>
            </w:tcBorders>
          </w:tcPr>
          <w:p w14:paraId="1F69A4C9" w14:textId="77777777" w:rsidR="008831A2" w:rsidRPr="00D95AF2" w:rsidRDefault="008831A2">
            <w:pPr>
              <w:pStyle w:val="TAC"/>
            </w:pPr>
            <w:r w:rsidRPr="00D95AF2">
              <w:t>1</w:t>
            </w:r>
          </w:p>
        </w:tc>
        <w:tc>
          <w:tcPr>
            <w:tcW w:w="284" w:type="dxa"/>
            <w:gridSpan w:val="2"/>
            <w:tcBorders>
              <w:top w:val="nil"/>
              <w:bottom w:val="nil"/>
            </w:tcBorders>
          </w:tcPr>
          <w:p w14:paraId="32E36E4A" w14:textId="77777777" w:rsidR="008831A2" w:rsidRPr="00D95AF2" w:rsidRDefault="008831A2">
            <w:pPr>
              <w:pStyle w:val="TAC"/>
            </w:pPr>
          </w:p>
        </w:tc>
        <w:tc>
          <w:tcPr>
            <w:tcW w:w="284" w:type="dxa"/>
            <w:tcBorders>
              <w:top w:val="nil"/>
              <w:bottom w:val="nil"/>
            </w:tcBorders>
          </w:tcPr>
          <w:p w14:paraId="5A0ADA5B" w14:textId="77777777" w:rsidR="008831A2" w:rsidRPr="00D95AF2" w:rsidRDefault="008831A2">
            <w:pPr>
              <w:pStyle w:val="TAC"/>
            </w:pPr>
          </w:p>
        </w:tc>
        <w:tc>
          <w:tcPr>
            <w:tcW w:w="7098" w:type="dxa"/>
            <w:gridSpan w:val="2"/>
            <w:tcBorders>
              <w:top w:val="nil"/>
              <w:bottom w:val="nil"/>
            </w:tcBorders>
          </w:tcPr>
          <w:p w14:paraId="6D67CE37" w14:textId="77777777" w:rsidR="008831A2" w:rsidRPr="00D95AF2" w:rsidRDefault="008831A2">
            <w:pPr>
              <w:pStyle w:val="TAL"/>
            </w:pPr>
            <w:r w:rsidRPr="00D95AF2">
              <w:t>Mobile station supports mobile terminated point to point SMS</w:t>
            </w:r>
          </w:p>
        </w:tc>
      </w:tr>
      <w:tr w:rsidR="008831A2" w:rsidRPr="00D95AF2" w14:paraId="366DBD45" w14:textId="77777777">
        <w:trPr>
          <w:gridAfter w:val="1"/>
          <w:wAfter w:w="14" w:type="dxa"/>
          <w:cantSplit/>
          <w:jc w:val="center"/>
        </w:trPr>
        <w:tc>
          <w:tcPr>
            <w:tcW w:w="285" w:type="dxa"/>
            <w:tcBorders>
              <w:top w:val="nil"/>
              <w:bottom w:val="nil"/>
            </w:tcBorders>
          </w:tcPr>
          <w:p w14:paraId="52EF93C2" w14:textId="77777777" w:rsidR="008831A2" w:rsidRPr="00D95AF2" w:rsidRDefault="008831A2">
            <w:pPr>
              <w:pStyle w:val="TAC"/>
            </w:pPr>
          </w:p>
        </w:tc>
        <w:tc>
          <w:tcPr>
            <w:tcW w:w="284" w:type="dxa"/>
            <w:gridSpan w:val="2"/>
            <w:tcBorders>
              <w:top w:val="nil"/>
              <w:bottom w:val="nil"/>
            </w:tcBorders>
          </w:tcPr>
          <w:p w14:paraId="4C044AD9" w14:textId="77777777" w:rsidR="008831A2" w:rsidRPr="00D95AF2" w:rsidRDefault="008831A2">
            <w:pPr>
              <w:pStyle w:val="TAC"/>
            </w:pPr>
          </w:p>
        </w:tc>
        <w:tc>
          <w:tcPr>
            <w:tcW w:w="284" w:type="dxa"/>
            <w:tcBorders>
              <w:top w:val="nil"/>
              <w:bottom w:val="nil"/>
            </w:tcBorders>
          </w:tcPr>
          <w:p w14:paraId="5BB84AB6" w14:textId="77777777" w:rsidR="008831A2" w:rsidRPr="00D95AF2" w:rsidRDefault="008831A2">
            <w:pPr>
              <w:pStyle w:val="TAC"/>
            </w:pPr>
          </w:p>
        </w:tc>
        <w:tc>
          <w:tcPr>
            <w:tcW w:w="7098" w:type="dxa"/>
            <w:gridSpan w:val="2"/>
            <w:tcBorders>
              <w:top w:val="nil"/>
              <w:bottom w:val="nil"/>
            </w:tcBorders>
          </w:tcPr>
          <w:p w14:paraId="481706D4" w14:textId="77777777" w:rsidR="008831A2" w:rsidRPr="00D95AF2" w:rsidRDefault="008831A2">
            <w:pPr>
              <w:pStyle w:val="TAL"/>
            </w:pPr>
          </w:p>
        </w:tc>
      </w:tr>
      <w:tr w:rsidR="008831A2" w:rsidRPr="00D95AF2" w14:paraId="27770A91" w14:textId="77777777">
        <w:trPr>
          <w:gridAfter w:val="1"/>
          <w:wAfter w:w="14" w:type="dxa"/>
          <w:cantSplit/>
          <w:jc w:val="center"/>
        </w:trPr>
        <w:tc>
          <w:tcPr>
            <w:tcW w:w="7951" w:type="dxa"/>
            <w:gridSpan w:val="6"/>
            <w:tcBorders>
              <w:top w:val="nil"/>
              <w:bottom w:val="single" w:sz="4" w:space="0" w:color="auto"/>
            </w:tcBorders>
          </w:tcPr>
          <w:p w14:paraId="2B02DA22" w14:textId="77777777" w:rsidR="008831A2" w:rsidRPr="00D95AF2" w:rsidRDefault="008831A2">
            <w:pPr>
              <w:pStyle w:val="FP"/>
            </w:pPr>
          </w:p>
        </w:tc>
      </w:tr>
      <w:tr w:rsidR="008831A2" w:rsidRPr="00D95AF2" w14:paraId="36F2D01B" w14:textId="77777777">
        <w:trPr>
          <w:gridAfter w:val="1"/>
          <w:wAfter w:w="14" w:type="dxa"/>
          <w:cantSplit/>
          <w:jc w:val="center"/>
        </w:trPr>
        <w:tc>
          <w:tcPr>
            <w:tcW w:w="7951" w:type="dxa"/>
            <w:gridSpan w:val="6"/>
            <w:tcBorders>
              <w:top w:val="single" w:sz="4" w:space="0" w:color="auto"/>
            </w:tcBorders>
          </w:tcPr>
          <w:p w14:paraId="1CDD29B4" w14:textId="77777777" w:rsidR="008831A2" w:rsidRPr="00D95AF2" w:rsidRDefault="008831A2">
            <w:pPr>
              <w:pStyle w:val="TAL"/>
            </w:pPr>
            <w:r w:rsidRPr="00D95AF2">
              <w:lastRenderedPageBreak/>
              <w:t>VBS notification reception (octet 4)</w:t>
            </w:r>
          </w:p>
          <w:p w14:paraId="6B95ADBD"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68371335"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23E8D9A8" w14:textId="77777777" w:rsidR="008831A2" w:rsidRPr="00D95AF2" w:rsidRDefault="008831A2">
            <w:pPr>
              <w:pStyle w:val="TAL"/>
            </w:pPr>
            <w:r w:rsidRPr="00D95AF2">
              <w:t xml:space="preserve">Bit </w:t>
            </w:r>
            <w:r w:rsidRPr="00D95AF2">
              <w:rPr>
                <w:b/>
              </w:rPr>
              <w:t>3</w:t>
            </w:r>
          </w:p>
        </w:tc>
      </w:tr>
      <w:tr w:rsidR="008831A2" w:rsidRPr="00D95AF2" w14:paraId="3F843E25" w14:textId="77777777">
        <w:trPr>
          <w:gridAfter w:val="1"/>
          <w:wAfter w:w="14" w:type="dxa"/>
          <w:cantSplit/>
          <w:jc w:val="center"/>
        </w:trPr>
        <w:tc>
          <w:tcPr>
            <w:tcW w:w="285" w:type="dxa"/>
          </w:tcPr>
          <w:p w14:paraId="1C267FFD" w14:textId="77777777" w:rsidR="008831A2" w:rsidRPr="00D95AF2" w:rsidRDefault="008831A2">
            <w:pPr>
              <w:pStyle w:val="TAC"/>
            </w:pPr>
            <w:r w:rsidRPr="00D95AF2">
              <w:t>0</w:t>
            </w:r>
          </w:p>
        </w:tc>
        <w:tc>
          <w:tcPr>
            <w:tcW w:w="284" w:type="dxa"/>
            <w:gridSpan w:val="2"/>
          </w:tcPr>
          <w:p w14:paraId="0C08E122" w14:textId="77777777" w:rsidR="008831A2" w:rsidRPr="00D95AF2" w:rsidRDefault="008831A2">
            <w:pPr>
              <w:pStyle w:val="TAC"/>
            </w:pPr>
          </w:p>
        </w:tc>
        <w:tc>
          <w:tcPr>
            <w:tcW w:w="284" w:type="dxa"/>
          </w:tcPr>
          <w:p w14:paraId="4BB18F1F" w14:textId="77777777" w:rsidR="008831A2" w:rsidRPr="00D95AF2" w:rsidRDefault="008831A2">
            <w:pPr>
              <w:pStyle w:val="TAC"/>
            </w:pPr>
          </w:p>
        </w:tc>
        <w:tc>
          <w:tcPr>
            <w:tcW w:w="7098" w:type="dxa"/>
            <w:gridSpan w:val="2"/>
          </w:tcPr>
          <w:p w14:paraId="75CC73D2" w14:textId="77777777" w:rsidR="008831A2" w:rsidRPr="00D95AF2" w:rsidRDefault="008831A2">
            <w:pPr>
              <w:pStyle w:val="TAL"/>
            </w:pPr>
            <w:r w:rsidRPr="00D95AF2">
              <w:t>no VBS capability or no notifications wanted</w:t>
            </w:r>
          </w:p>
        </w:tc>
      </w:tr>
      <w:tr w:rsidR="008831A2" w:rsidRPr="00D95AF2" w14:paraId="5E824793" w14:textId="77777777">
        <w:trPr>
          <w:gridAfter w:val="1"/>
          <w:wAfter w:w="14" w:type="dxa"/>
          <w:cantSplit/>
          <w:jc w:val="center"/>
        </w:trPr>
        <w:tc>
          <w:tcPr>
            <w:tcW w:w="285" w:type="dxa"/>
          </w:tcPr>
          <w:p w14:paraId="4F50D8D9" w14:textId="77777777" w:rsidR="008831A2" w:rsidRPr="00D95AF2" w:rsidRDefault="008831A2">
            <w:pPr>
              <w:pStyle w:val="TAC"/>
            </w:pPr>
            <w:r w:rsidRPr="00D95AF2">
              <w:t>1</w:t>
            </w:r>
          </w:p>
        </w:tc>
        <w:tc>
          <w:tcPr>
            <w:tcW w:w="284" w:type="dxa"/>
            <w:gridSpan w:val="2"/>
          </w:tcPr>
          <w:p w14:paraId="6B9BDAA4" w14:textId="77777777" w:rsidR="008831A2" w:rsidRPr="00D95AF2" w:rsidRDefault="008831A2">
            <w:pPr>
              <w:pStyle w:val="TAC"/>
            </w:pPr>
          </w:p>
        </w:tc>
        <w:tc>
          <w:tcPr>
            <w:tcW w:w="284" w:type="dxa"/>
          </w:tcPr>
          <w:p w14:paraId="551FAF4D" w14:textId="77777777" w:rsidR="008831A2" w:rsidRPr="00D95AF2" w:rsidRDefault="008831A2">
            <w:pPr>
              <w:pStyle w:val="TAC"/>
            </w:pPr>
          </w:p>
        </w:tc>
        <w:tc>
          <w:tcPr>
            <w:tcW w:w="7098" w:type="dxa"/>
            <w:gridSpan w:val="2"/>
          </w:tcPr>
          <w:p w14:paraId="3B950234" w14:textId="77777777" w:rsidR="008831A2" w:rsidRPr="00D95AF2" w:rsidRDefault="008831A2">
            <w:pPr>
              <w:pStyle w:val="TAL"/>
            </w:pPr>
            <w:r w:rsidRPr="00D95AF2">
              <w:t>VBS capability and notifications wanted</w:t>
            </w:r>
          </w:p>
        </w:tc>
      </w:tr>
      <w:tr w:rsidR="008831A2" w:rsidRPr="00D95AF2" w14:paraId="144A3A0A" w14:textId="77777777">
        <w:trPr>
          <w:gridAfter w:val="1"/>
          <w:wAfter w:w="14" w:type="dxa"/>
          <w:cantSplit/>
          <w:jc w:val="center"/>
        </w:trPr>
        <w:tc>
          <w:tcPr>
            <w:tcW w:w="285" w:type="dxa"/>
          </w:tcPr>
          <w:p w14:paraId="4700C591" w14:textId="77777777" w:rsidR="008831A2" w:rsidRPr="00D95AF2" w:rsidRDefault="008831A2">
            <w:pPr>
              <w:pStyle w:val="FP"/>
            </w:pPr>
          </w:p>
        </w:tc>
        <w:tc>
          <w:tcPr>
            <w:tcW w:w="284" w:type="dxa"/>
            <w:gridSpan w:val="2"/>
          </w:tcPr>
          <w:p w14:paraId="03A82C7D" w14:textId="77777777" w:rsidR="008831A2" w:rsidRPr="00D95AF2" w:rsidRDefault="008831A2">
            <w:pPr>
              <w:pStyle w:val="FP"/>
            </w:pPr>
          </w:p>
        </w:tc>
        <w:tc>
          <w:tcPr>
            <w:tcW w:w="284" w:type="dxa"/>
          </w:tcPr>
          <w:p w14:paraId="65BF5E98" w14:textId="77777777" w:rsidR="008831A2" w:rsidRPr="00D95AF2" w:rsidRDefault="008831A2">
            <w:pPr>
              <w:pStyle w:val="FP"/>
            </w:pPr>
          </w:p>
        </w:tc>
        <w:tc>
          <w:tcPr>
            <w:tcW w:w="7098" w:type="dxa"/>
            <w:gridSpan w:val="2"/>
          </w:tcPr>
          <w:p w14:paraId="799CED58" w14:textId="77777777" w:rsidR="008831A2" w:rsidRPr="00D95AF2" w:rsidRDefault="008831A2">
            <w:pPr>
              <w:pStyle w:val="FP"/>
            </w:pPr>
          </w:p>
        </w:tc>
      </w:tr>
      <w:tr w:rsidR="008831A2" w:rsidRPr="00D95AF2" w14:paraId="01B60F29" w14:textId="77777777">
        <w:trPr>
          <w:gridAfter w:val="1"/>
          <w:wAfter w:w="14" w:type="dxa"/>
          <w:cantSplit/>
          <w:jc w:val="center"/>
        </w:trPr>
        <w:tc>
          <w:tcPr>
            <w:tcW w:w="7951" w:type="dxa"/>
            <w:gridSpan w:val="6"/>
          </w:tcPr>
          <w:p w14:paraId="7EA148DA" w14:textId="77777777" w:rsidR="008831A2" w:rsidRPr="00D95AF2" w:rsidRDefault="008831A2">
            <w:pPr>
              <w:pStyle w:val="TAL"/>
            </w:pPr>
            <w:r w:rsidRPr="00D95AF2">
              <w:t>VGCS notification reception (octet 4)</w:t>
            </w:r>
          </w:p>
          <w:p w14:paraId="0C74CE62"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81E2A63"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384D1F49" w14:textId="77777777" w:rsidR="008831A2" w:rsidRPr="00D95AF2" w:rsidRDefault="008831A2">
            <w:pPr>
              <w:pStyle w:val="TAL"/>
            </w:pPr>
            <w:r w:rsidRPr="00D95AF2">
              <w:t xml:space="preserve">Bit </w:t>
            </w:r>
            <w:r w:rsidRPr="00D95AF2">
              <w:rPr>
                <w:b/>
              </w:rPr>
              <w:t>2</w:t>
            </w:r>
          </w:p>
        </w:tc>
      </w:tr>
      <w:tr w:rsidR="008831A2" w:rsidRPr="00D95AF2" w14:paraId="1D45255E" w14:textId="77777777">
        <w:trPr>
          <w:gridAfter w:val="1"/>
          <w:wAfter w:w="14" w:type="dxa"/>
          <w:cantSplit/>
          <w:jc w:val="center"/>
        </w:trPr>
        <w:tc>
          <w:tcPr>
            <w:tcW w:w="285" w:type="dxa"/>
          </w:tcPr>
          <w:p w14:paraId="407050FD" w14:textId="77777777" w:rsidR="008831A2" w:rsidRPr="00D95AF2" w:rsidRDefault="008831A2">
            <w:pPr>
              <w:pStyle w:val="TAC"/>
            </w:pPr>
            <w:r w:rsidRPr="00D95AF2">
              <w:t>0</w:t>
            </w:r>
          </w:p>
        </w:tc>
        <w:tc>
          <w:tcPr>
            <w:tcW w:w="284" w:type="dxa"/>
            <w:gridSpan w:val="2"/>
          </w:tcPr>
          <w:p w14:paraId="2FDFE37D" w14:textId="77777777" w:rsidR="008831A2" w:rsidRPr="00D95AF2" w:rsidRDefault="008831A2">
            <w:pPr>
              <w:pStyle w:val="TAC"/>
            </w:pPr>
          </w:p>
        </w:tc>
        <w:tc>
          <w:tcPr>
            <w:tcW w:w="284" w:type="dxa"/>
          </w:tcPr>
          <w:p w14:paraId="3B26FA44" w14:textId="77777777" w:rsidR="008831A2" w:rsidRPr="00D95AF2" w:rsidRDefault="008831A2">
            <w:pPr>
              <w:pStyle w:val="TAC"/>
            </w:pPr>
          </w:p>
        </w:tc>
        <w:tc>
          <w:tcPr>
            <w:tcW w:w="7098" w:type="dxa"/>
            <w:gridSpan w:val="2"/>
          </w:tcPr>
          <w:p w14:paraId="615BE3F5" w14:textId="77777777" w:rsidR="008831A2" w:rsidRPr="00D95AF2" w:rsidRDefault="008831A2">
            <w:pPr>
              <w:pStyle w:val="TAL"/>
            </w:pPr>
            <w:r w:rsidRPr="00D95AF2">
              <w:t>no VGCS capability or no notifications wanted</w:t>
            </w:r>
          </w:p>
        </w:tc>
      </w:tr>
      <w:tr w:rsidR="008831A2" w:rsidRPr="00D95AF2" w14:paraId="43F30D43" w14:textId="77777777">
        <w:trPr>
          <w:gridAfter w:val="1"/>
          <w:wAfter w:w="14" w:type="dxa"/>
          <w:cantSplit/>
          <w:jc w:val="center"/>
        </w:trPr>
        <w:tc>
          <w:tcPr>
            <w:tcW w:w="285" w:type="dxa"/>
          </w:tcPr>
          <w:p w14:paraId="00B74831" w14:textId="77777777" w:rsidR="008831A2" w:rsidRPr="00D95AF2" w:rsidRDefault="008831A2">
            <w:pPr>
              <w:pStyle w:val="TAC"/>
            </w:pPr>
            <w:r w:rsidRPr="00D95AF2">
              <w:t>1</w:t>
            </w:r>
          </w:p>
        </w:tc>
        <w:tc>
          <w:tcPr>
            <w:tcW w:w="284" w:type="dxa"/>
            <w:gridSpan w:val="2"/>
          </w:tcPr>
          <w:p w14:paraId="12592664" w14:textId="77777777" w:rsidR="008831A2" w:rsidRPr="00D95AF2" w:rsidRDefault="008831A2">
            <w:pPr>
              <w:pStyle w:val="TAC"/>
            </w:pPr>
          </w:p>
        </w:tc>
        <w:tc>
          <w:tcPr>
            <w:tcW w:w="284" w:type="dxa"/>
          </w:tcPr>
          <w:p w14:paraId="012292B7" w14:textId="77777777" w:rsidR="008831A2" w:rsidRPr="00D95AF2" w:rsidRDefault="008831A2">
            <w:pPr>
              <w:pStyle w:val="TAC"/>
            </w:pPr>
          </w:p>
        </w:tc>
        <w:tc>
          <w:tcPr>
            <w:tcW w:w="7098" w:type="dxa"/>
            <w:gridSpan w:val="2"/>
          </w:tcPr>
          <w:p w14:paraId="266320EE" w14:textId="77777777" w:rsidR="008831A2" w:rsidRPr="00D95AF2" w:rsidRDefault="008831A2">
            <w:pPr>
              <w:pStyle w:val="TAL"/>
            </w:pPr>
            <w:r w:rsidRPr="00D95AF2">
              <w:t>VGCS capability and notifications wanted</w:t>
            </w:r>
          </w:p>
        </w:tc>
      </w:tr>
      <w:tr w:rsidR="008831A2" w:rsidRPr="00D95AF2" w14:paraId="100EE1B4" w14:textId="77777777">
        <w:trPr>
          <w:gridAfter w:val="1"/>
          <w:wAfter w:w="14" w:type="dxa"/>
          <w:cantSplit/>
          <w:jc w:val="center"/>
        </w:trPr>
        <w:tc>
          <w:tcPr>
            <w:tcW w:w="285" w:type="dxa"/>
          </w:tcPr>
          <w:p w14:paraId="5E5092EA" w14:textId="77777777" w:rsidR="008831A2" w:rsidRPr="00D95AF2" w:rsidRDefault="008831A2">
            <w:pPr>
              <w:pStyle w:val="TAC"/>
            </w:pPr>
          </w:p>
        </w:tc>
        <w:tc>
          <w:tcPr>
            <w:tcW w:w="284" w:type="dxa"/>
            <w:gridSpan w:val="2"/>
          </w:tcPr>
          <w:p w14:paraId="5420F119" w14:textId="77777777" w:rsidR="008831A2" w:rsidRPr="00D95AF2" w:rsidRDefault="008831A2">
            <w:pPr>
              <w:pStyle w:val="TAC"/>
            </w:pPr>
          </w:p>
        </w:tc>
        <w:tc>
          <w:tcPr>
            <w:tcW w:w="284" w:type="dxa"/>
          </w:tcPr>
          <w:p w14:paraId="0ECE40F9" w14:textId="77777777" w:rsidR="008831A2" w:rsidRPr="00D95AF2" w:rsidRDefault="008831A2">
            <w:pPr>
              <w:pStyle w:val="TAC"/>
            </w:pPr>
          </w:p>
        </w:tc>
        <w:tc>
          <w:tcPr>
            <w:tcW w:w="7098" w:type="dxa"/>
            <w:gridSpan w:val="2"/>
          </w:tcPr>
          <w:p w14:paraId="199F51B9" w14:textId="77777777" w:rsidR="008831A2" w:rsidRPr="00D95AF2" w:rsidRDefault="008831A2">
            <w:pPr>
              <w:pStyle w:val="TAL"/>
            </w:pPr>
          </w:p>
        </w:tc>
      </w:tr>
      <w:tr w:rsidR="008831A2" w:rsidRPr="00D95AF2" w14:paraId="40AAB9B7" w14:textId="77777777">
        <w:trPr>
          <w:gridAfter w:val="1"/>
          <w:wAfter w:w="14" w:type="dxa"/>
          <w:cantSplit/>
          <w:jc w:val="center"/>
        </w:trPr>
        <w:tc>
          <w:tcPr>
            <w:tcW w:w="7951" w:type="dxa"/>
            <w:gridSpan w:val="6"/>
          </w:tcPr>
          <w:p w14:paraId="25F57269" w14:textId="77777777" w:rsidR="008831A2" w:rsidRPr="00D95AF2" w:rsidRDefault="008831A2">
            <w:pPr>
              <w:pStyle w:val="TAL"/>
            </w:pPr>
            <w:r w:rsidRPr="00D95AF2">
              <w:t>FC Frequency Capability (octet 4)</w:t>
            </w:r>
          </w:p>
          <w:p w14:paraId="5432EC94" w14:textId="77777777" w:rsidR="008831A2" w:rsidRPr="00D95AF2" w:rsidRDefault="008831A2">
            <w:pPr>
              <w:pStyle w:val="TAL"/>
            </w:pPr>
            <w:r w:rsidRPr="00D95AF2">
              <w:t xml:space="preserve">When the T-GSM 400, GSM 400, or GSM 700, </w:t>
            </w:r>
            <w:r w:rsidR="008B3F24" w:rsidRPr="00D95AF2">
              <w:t xml:space="preserve">or T-GSM 810, </w:t>
            </w:r>
            <w:r w:rsidRPr="00D95AF2">
              <w:t xml:space="preserve">or GSM 850, or GSM 1800, or GSM 1900 band or UMTS </w:t>
            </w:r>
            <w:r w:rsidR="00F72637" w:rsidRPr="00D95AF2">
              <w:t xml:space="preserve">or E-UTRAN </w:t>
            </w:r>
            <w:r w:rsidRPr="00D95AF2">
              <w:t>is used (for exceptions see 3GPP TS 44.018</w:t>
            </w:r>
            <w:r w:rsidR="00282C3B" w:rsidRPr="00D95AF2">
              <w:t xml:space="preserve"> [84]</w:t>
            </w:r>
            <w:r w:rsidRPr="00D95AF2">
              <w:t>), for definitions of frequency band see 3GPP TS 45.005</w:t>
            </w:r>
            <w:r w:rsidR="00282C3B" w:rsidRPr="00D95AF2">
              <w:t xml:space="preserve"> [33]</w:t>
            </w:r>
            <w:r w:rsidRPr="00D95AF2">
              <w:t xml:space="preserve">), this bit shall be sent with the value </w:t>
            </w:r>
            <w:r w:rsidR="00605FC7" w:rsidRPr="00D95AF2">
              <w:t>'</w:t>
            </w:r>
            <w:r w:rsidRPr="00D95AF2">
              <w:t>0’.</w:t>
            </w:r>
          </w:p>
        </w:tc>
      </w:tr>
      <w:tr w:rsidR="008831A2" w:rsidRPr="00D95AF2" w14:paraId="0AFEC9BF" w14:textId="77777777">
        <w:trPr>
          <w:gridAfter w:val="1"/>
          <w:wAfter w:w="14" w:type="dxa"/>
          <w:cantSplit/>
          <w:jc w:val="center"/>
        </w:trPr>
        <w:tc>
          <w:tcPr>
            <w:tcW w:w="285" w:type="dxa"/>
          </w:tcPr>
          <w:p w14:paraId="70A3740C" w14:textId="77777777" w:rsidR="008831A2" w:rsidRPr="00D95AF2" w:rsidRDefault="008831A2">
            <w:pPr>
              <w:pStyle w:val="TAC"/>
            </w:pPr>
          </w:p>
        </w:tc>
        <w:tc>
          <w:tcPr>
            <w:tcW w:w="284" w:type="dxa"/>
            <w:gridSpan w:val="2"/>
          </w:tcPr>
          <w:p w14:paraId="49A7F701" w14:textId="77777777" w:rsidR="008831A2" w:rsidRPr="00D95AF2" w:rsidRDefault="008831A2">
            <w:pPr>
              <w:pStyle w:val="TAC"/>
            </w:pPr>
          </w:p>
        </w:tc>
        <w:tc>
          <w:tcPr>
            <w:tcW w:w="284" w:type="dxa"/>
          </w:tcPr>
          <w:p w14:paraId="4BBBCAF0" w14:textId="77777777" w:rsidR="008831A2" w:rsidRPr="00D95AF2" w:rsidRDefault="008831A2">
            <w:pPr>
              <w:pStyle w:val="TAC"/>
            </w:pPr>
          </w:p>
        </w:tc>
        <w:tc>
          <w:tcPr>
            <w:tcW w:w="7098" w:type="dxa"/>
            <w:gridSpan w:val="2"/>
          </w:tcPr>
          <w:p w14:paraId="7E653067" w14:textId="77777777" w:rsidR="008831A2" w:rsidRPr="00D95AF2" w:rsidRDefault="008831A2">
            <w:pPr>
              <w:pStyle w:val="TAL"/>
            </w:pPr>
          </w:p>
        </w:tc>
      </w:tr>
      <w:tr w:rsidR="008831A2" w:rsidRPr="00D95AF2" w14:paraId="4D5D9B83" w14:textId="77777777">
        <w:trPr>
          <w:gridAfter w:val="1"/>
          <w:wAfter w:w="14" w:type="dxa"/>
          <w:cantSplit/>
          <w:jc w:val="center"/>
        </w:trPr>
        <w:tc>
          <w:tcPr>
            <w:tcW w:w="7951" w:type="dxa"/>
            <w:gridSpan w:val="6"/>
          </w:tcPr>
          <w:p w14:paraId="6B8E4E45" w14:textId="77777777" w:rsidR="008831A2" w:rsidRPr="00D95AF2" w:rsidRDefault="008831A2">
            <w:pPr>
              <w:pStyle w:val="TAL"/>
            </w:pPr>
            <w:r w:rsidRPr="00D95AF2">
              <w:t>N</w:t>
            </w:r>
            <w:r w:rsidR="00437741" w:rsidRPr="00D95AF2">
              <w:t>OTE 2</w:t>
            </w:r>
            <w:r w:rsidRPr="00D95AF2">
              <w:t>:</w:t>
            </w:r>
            <w:r w:rsidRPr="00D95AF2">
              <w:tab/>
              <w:t xml:space="preserve">This bit conveys no information about support or non support of the E-GSM or R-GSM bands when T-GSM 400, GSM 400, GSM 700, </w:t>
            </w:r>
            <w:r w:rsidR="008B3F24" w:rsidRPr="00D95AF2">
              <w:t xml:space="preserve">T-GSM 810, </w:t>
            </w:r>
            <w:r w:rsidRPr="00D95AF2">
              <w:t>GSM 850, GSM 1800, GSM 1900 band or UMTS</w:t>
            </w:r>
            <w:r w:rsidR="00F72637" w:rsidRPr="00D95AF2">
              <w:t xml:space="preserve"> or E-UTRAN</w:t>
            </w:r>
            <w:r w:rsidRPr="00D95AF2">
              <w:t xml:space="preserve"> is used.</w:t>
            </w:r>
          </w:p>
        </w:tc>
      </w:tr>
      <w:tr w:rsidR="008831A2" w:rsidRPr="00D95AF2" w14:paraId="18CFC7CC" w14:textId="77777777">
        <w:trPr>
          <w:gridAfter w:val="1"/>
          <w:wAfter w:w="14" w:type="dxa"/>
          <w:cantSplit/>
          <w:jc w:val="center"/>
        </w:trPr>
        <w:tc>
          <w:tcPr>
            <w:tcW w:w="285" w:type="dxa"/>
          </w:tcPr>
          <w:p w14:paraId="1B23C08A" w14:textId="77777777" w:rsidR="008831A2" w:rsidRPr="00D95AF2" w:rsidRDefault="008831A2">
            <w:pPr>
              <w:pStyle w:val="FP"/>
            </w:pPr>
          </w:p>
        </w:tc>
        <w:tc>
          <w:tcPr>
            <w:tcW w:w="284" w:type="dxa"/>
            <w:gridSpan w:val="2"/>
          </w:tcPr>
          <w:p w14:paraId="459E40B4" w14:textId="77777777" w:rsidR="008831A2" w:rsidRPr="00D95AF2" w:rsidRDefault="008831A2">
            <w:pPr>
              <w:pStyle w:val="FP"/>
            </w:pPr>
          </w:p>
        </w:tc>
        <w:tc>
          <w:tcPr>
            <w:tcW w:w="284" w:type="dxa"/>
          </w:tcPr>
          <w:p w14:paraId="632519AC" w14:textId="77777777" w:rsidR="008831A2" w:rsidRPr="00D95AF2" w:rsidRDefault="008831A2">
            <w:pPr>
              <w:pStyle w:val="FP"/>
            </w:pPr>
          </w:p>
        </w:tc>
        <w:tc>
          <w:tcPr>
            <w:tcW w:w="7098" w:type="dxa"/>
            <w:gridSpan w:val="2"/>
          </w:tcPr>
          <w:p w14:paraId="2156C4FC" w14:textId="77777777" w:rsidR="008831A2" w:rsidRPr="00D95AF2" w:rsidRDefault="008831A2">
            <w:pPr>
              <w:pStyle w:val="FP"/>
            </w:pPr>
          </w:p>
        </w:tc>
      </w:tr>
      <w:tr w:rsidR="008831A2" w:rsidRPr="00D95AF2" w14:paraId="404290A8" w14:textId="77777777">
        <w:trPr>
          <w:gridAfter w:val="1"/>
          <w:wAfter w:w="14" w:type="dxa"/>
          <w:cantSplit/>
          <w:jc w:val="center"/>
        </w:trPr>
        <w:tc>
          <w:tcPr>
            <w:tcW w:w="7951" w:type="dxa"/>
            <w:gridSpan w:val="6"/>
          </w:tcPr>
          <w:p w14:paraId="7630A530" w14:textId="77777777" w:rsidR="008831A2" w:rsidRPr="00D95AF2" w:rsidRDefault="008831A2">
            <w:pPr>
              <w:pStyle w:val="TAL"/>
            </w:pPr>
            <w:r w:rsidRPr="00D95AF2">
              <w:t>When a GSM 900 band is used (for exceptions see 3GPP TS 44.018</w:t>
            </w:r>
            <w:r w:rsidR="00282C3B" w:rsidRPr="00D95AF2">
              <w:t xml:space="preserve"> [84]</w:t>
            </w:r>
            <w:r w:rsidRPr="00D95AF2">
              <w:t>):</w:t>
            </w:r>
          </w:p>
          <w:p w14:paraId="433E1899" w14:textId="77777777" w:rsidR="008831A2" w:rsidRPr="00D95AF2" w:rsidRDefault="008831A2">
            <w:pPr>
              <w:pStyle w:val="TAL"/>
            </w:pPr>
            <w:r w:rsidRPr="00D95AF2">
              <w:t xml:space="preserve">Bit </w:t>
            </w:r>
            <w:r w:rsidRPr="00D95AF2">
              <w:rPr>
                <w:b/>
              </w:rPr>
              <w:t>1</w:t>
            </w:r>
          </w:p>
        </w:tc>
      </w:tr>
      <w:tr w:rsidR="008831A2" w:rsidRPr="00D95AF2" w14:paraId="43C75878" w14:textId="77777777">
        <w:trPr>
          <w:gridAfter w:val="1"/>
          <w:wAfter w:w="14" w:type="dxa"/>
          <w:cantSplit/>
          <w:jc w:val="center"/>
        </w:trPr>
        <w:tc>
          <w:tcPr>
            <w:tcW w:w="285" w:type="dxa"/>
          </w:tcPr>
          <w:p w14:paraId="54B44629" w14:textId="77777777" w:rsidR="008831A2" w:rsidRPr="00D95AF2" w:rsidRDefault="008831A2">
            <w:pPr>
              <w:pStyle w:val="TAC"/>
            </w:pPr>
            <w:r w:rsidRPr="00D95AF2">
              <w:t>0</w:t>
            </w:r>
          </w:p>
        </w:tc>
        <w:tc>
          <w:tcPr>
            <w:tcW w:w="284" w:type="dxa"/>
            <w:gridSpan w:val="2"/>
          </w:tcPr>
          <w:p w14:paraId="22F47786" w14:textId="77777777" w:rsidR="008831A2" w:rsidRPr="00D95AF2" w:rsidRDefault="008831A2">
            <w:pPr>
              <w:pStyle w:val="TAC"/>
            </w:pPr>
          </w:p>
        </w:tc>
        <w:tc>
          <w:tcPr>
            <w:tcW w:w="284" w:type="dxa"/>
          </w:tcPr>
          <w:p w14:paraId="179A2759" w14:textId="77777777" w:rsidR="008831A2" w:rsidRPr="00D95AF2" w:rsidRDefault="008831A2">
            <w:pPr>
              <w:pStyle w:val="TAC"/>
            </w:pPr>
          </w:p>
        </w:tc>
        <w:tc>
          <w:tcPr>
            <w:tcW w:w="7098" w:type="dxa"/>
            <w:gridSpan w:val="2"/>
          </w:tcPr>
          <w:p w14:paraId="0FE448BE" w14:textId="77777777" w:rsidR="008831A2" w:rsidRPr="00D95AF2" w:rsidRDefault="008831A2">
            <w:pPr>
              <w:pStyle w:val="TAL"/>
            </w:pPr>
            <w:r w:rsidRPr="00D95AF2">
              <w:t>The MS does not support the E-GSM or R-GSM band (For definition of frequency bands see 3GPP TS 45.005 [33])</w:t>
            </w:r>
          </w:p>
        </w:tc>
      </w:tr>
      <w:tr w:rsidR="008831A2" w:rsidRPr="00D95AF2" w14:paraId="6B1F098B" w14:textId="77777777">
        <w:trPr>
          <w:gridAfter w:val="1"/>
          <w:wAfter w:w="14" w:type="dxa"/>
          <w:cantSplit/>
          <w:jc w:val="center"/>
        </w:trPr>
        <w:tc>
          <w:tcPr>
            <w:tcW w:w="285" w:type="dxa"/>
          </w:tcPr>
          <w:p w14:paraId="5199DD51" w14:textId="77777777" w:rsidR="008831A2" w:rsidRPr="00D95AF2" w:rsidRDefault="008831A2">
            <w:pPr>
              <w:pStyle w:val="TAC"/>
            </w:pPr>
            <w:r w:rsidRPr="00D95AF2">
              <w:t>1</w:t>
            </w:r>
          </w:p>
        </w:tc>
        <w:tc>
          <w:tcPr>
            <w:tcW w:w="284" w:type="dxa"/>
            <w:gridSpan w:val="2"/>
          </w:tcPr>
          <w:p w14:paraId="16CC5195" w14:textId="77777777" w:rsidR="008831A2" w:rsidRPr="00D95AF2" w:rsidRDefault="008831A2">
            <w:pPr>
              <w:pStyle w:val="TAC"/>
            </w:pPr>
          </w:p>
        </w:tc>
        <w:tc>
          <w:tcPr>
            <w:tcW w:w="284" w:type="dxa"/>
          </w:tcPr>
          <w:p w14:paraId="37627CD9" w14:textId="77777777" w:rsidR="008831A2" w:rsidRPr="00D95AF2" w:rsidRDefault="008831A2">
            <w:pPr>
              <w:pStyle w:val="TAC"/>
            </w:pPr>
          </w:p>
        </w:tc>
        <w:tc>
          <w:tcPr>
            <w:tcW w:w="7098" w:type="dxa"/>
            <w:gridSpan w:val="2"/>
          </w:tcPr>
          <w:p w14:paraId="585C61C1" w14:textId="77777777" w:rsidR="008831A2" w:rsidRPr="00D95AF2" w:rsidRDefault="008831A2">
            <w:pPr>
              <w:pStyle w:val="TAL"/>
            </w:pPr>
            <w:r w:rsidRPr="00D95AF2">
              <w:t>The MS does support the E-GSM or R-GSM (For definition of frequency bands see 3GPP TS 45.005 [33])</w:t>
            </w:r>
          </w:p>
        </w:tc>
      </w:tr>
      <w:tr w:rsidR="008831A2" w:rsidRPr="00D95AF2" w14:paraId="369C68FB" w14:textId="77777777">
        <w:trPr>
          <w:gridAfter w:val="1"/>
          <w:wAfter w:w="14" w:type="dxa"/>
          <w:cantSplit/>
          <w:jc w:val="center"/>
        </w:trPr>
        <w:tc>
          <w:tcPr>
            <w:tcW w:w="7951" w:type="dxa"/>
            <w:gridSpan w:val="6"/>
          </w:tcPr>
          <w:p w14:paraId="20BE10EF" w14:textId="77777777" w:rsidR="008831A2" w:rsidRPr="00D95AF2" w:rsidRDefault="008831A2">
            <w:pPr>
              <w:pStyle w:val="TAN"/>
            </w:pPr>
            <w:r w:rsidRPr="00D95AF2">
              <w:t>NOTE</w:t>
            </w:r>
            <w:r w:rsidR="00437741" w:rsidRPr="00D95AF2">
              <w:t xml:space="preserve"> 3</w:t>
            </w:r>
            <w:r w:rsidRPr="00D95AF2">
              <w:t>:</w:t>
            </w:r>
            <w:r w:rsidRPr="00D95AF2">
              <w:tab/>
              <w:t>For mobile station supporting the R-GSM band further information can be found in MS Classmark 3.</w:t>
            </w:r>
          </w:p>
        </w:tc>
      </w:tr>
      <w:tr w:rsidR="008831A2" w:rsidRPr="00D95AF2" w14:paraId="6B2CC027" w14:textId="77777777">
        <w:trPr>
          <w:gridAfter w:val="1"/>
          <w:wAfter w:w="14" w:type="dxa"/>
          <w:cantSplit/>
          <w:jc w:val="center"/>
        </w:trPr>
        <w:tc>
          <w:tcPr>
            <w:tcW w:w="7951" w:type="dxa"/>
            <w:gridSpan w:val="6"/>
          </w:tcPr>
          <w:p w14:paraId="29743BF4" w14:textId="77777777" w:rsidR="008831A2" w:rsidRPr="00D95AF2" w:rsidRDefault="008831A2">
            <w:pPr>
              <w:pStyle w:val="FP"/>
            </w:pPr>
          </w:p>
        </w:tc>
      </w:tr>
      <w:tr w:rsidR="008831A2" w:rsidRPr="00D95AF2" w14:paraId="2194AE78" w14:textId="77777777">
        <w:trPr>
          <w:gridAfter w:val="1"/>
          <w:wAfter w:w="14" w:type="dxa"/>
          <w:cantSplit/>
          <w:jc w:val="center"/>
        </w:trPr>
        <w:tc>
          <w:tcPr>
            <w:tcW w:w="7951" w:type="dxa"/>
            <w:gridSpan w:val="6"/>
          </w:tcPr>
          <w:p w14:paraId="2ED48112" w14:textId="77777777" w:rsidR="008831A2" w:rsidRPr="00D95AF2" w:rsidRDefault="008831A2">
            <w:pPr>
              <w:pStyle w:val="TAL"/>
            </w:pPr>
            <w:r w:rsidRPr="00D95AF2">
              <w:t>CM3 (octet 5, bit 8)</w:t>
            </w:r>
          </w:p>
          <w:p w14:paraId="29684E68" w14:textId="77777777" w:rsidR="008831A2" w:rsidRPr="00D95AF2" w:rsidRDefault="008831A2">
            <w:pPr>
              <w:pStyle w:val="TAL"/>
            </w:pPr>
          </w:p>
        </w:tc>
      </w:tr>
      <w:tr w:rsidR="008831A2" w:rsidRPr="00D95AF2" w14:paraId="02DDCAFD" w14:textId="77777777">
        <w:trPr>
          <w:gridAfter w:val="1"/>
          <w:wAfter w:w="14" w:type="dxa"/>
          <w:cantSplit/>
          <w:jc w:val="center"/>
        </w:trPr>
        <w:tc>
          <w:tcPr>
            <w:tcW w:w="285" w:type="dxa"/>
          </w:tcPr>
          <w:p w14:paraId="5FF5FE65" w14:textId="77777777" w:rsidR="008831A2" w:rsidRPr="00D95AF2" w:rsidRDefault="008831A2">
            <w:pPr>
              <w:pStyle w:val="TAC"/>
            </w:pPr>
            <w:r w:rsidRPr="00D95AF2">
              <w:t>0</w:t>
            </w:r>
          </w:p>
        </w:tc>
        <w:tc>
          <w:tcPr>
            <w:tcW w:w="284" w:type="dxa"/>
            <w:gridSpan w:val="2"/>
          </w:tcPr>
          <w:p w14:paraId="7B2D497F" w14:textId="77777777" w:rsidR="008831A2" w:rsidRPr="00D95AF2" w:rsidRDefault="008831A2">
            <w:pPr>
              <w:pStyle w:val="TAC"/>
            </w:pPr>
          </w:p>
        </w:tc>
        <w:tc>
          <w:tcPr>
            <w:tcW w:w="284" w:type="dxa"/>
          </w:tcPr>
          <w:p w14:paraId="1369810E" w14:textId="77777777" w:rsidR="008831A2" w:rsidRPr="00D95AF2" w:rsidRDefault="008831A2">
            <w:pPr>
              <w:pStyle w:val="TAC"/>
            </w:pPr>
          </w:p>
        </w:tc>
        <w:tc>
          <w:tcPr>
            <w:tcW w:w="7098" w:type="dxa"/>
            <w:gridSpan w:val="2"/>
          </w:tcPr>
          <w:p w14:paraId="5188A990" w14:textId="77777777" w:rsidR="008831A2" w:rsidRPr="00D95AF2" w:rsidRDefault="008831A2">
            <w:pPr>
              <w:pStyle w:val="TAL"/>
            </w:pPr>
            <w:r w:rsidRPr="00D95AF2">
              <w:t>The MS does not support any options that are indicated in CM3</w:t>
            </w:r>
          </w:p>
        </w:tc>
      </w:tr>
      <w:tr w:rsidR="008831A2" w:rsidRPr="00D95AF2" w14:paraId="423193BE" w14:textId="77777777">
        <w:trPr>
          <w:gridAfter w:val="1"/>
          <w:wAfter w:w="14" w:type="dxa"/>
          <w:cantSplit/>
          <w:jc w:val="center"/>
        </w:trPr>
        <w:tc>
          <w:tcPr>
            <w:tcW w:w="285" w:type="dxa"/>
          </w:tcPr>
          <w:p w14:paraId="11C0FEF1" w14:textId="77777777" w:rsidR="008831A2" w:rsidRPr="00D95AF2" w:rsidRDefault="008831A2">
            <w:pPr>
              <w:pStyle w:val="TAC"/>
            </w:pPr>
            <w:r w:rsidRPr="00D95AF2">
              <w:t>1</w:t>
            </w:r>
          </w:p>
        </w:tc>
        <w:tc>
          <w:tcPr>
            <w:tcW w:w="284" w:type="dxa"/>
            <w:gridSpan w:val="2"/>
          </w:tcPr>
          <w:p w14:paraId="34010B6B" w14:textId="77777777" w:rsidR="008831A2" w:rsidRPr="00D95AF2" w:rsidRDefault="008831A2">
            <w:pPr>
              <w:pStyle w:val="TAC"/>
            </w:pPr>
          </w:p>
        </w:tc>
        <w:tc>
          <w:tcPr>
            <w:tcW w:w="284" w:type="dxa"/>
          </w:tcPr>
          <w:p w14:paraId="271FC444" w14:textId="77777777" w:rsidR="008831A2" w:rsidRPr="00D95AF2" w:rsidRDefault="008831A2">
            <w:pPr>
              <w:pStyle w:val="TAC"/>
            </w:pPr>
          </w:p>
        </w:tc>
        <w:tc>
          <w:tcPr>
            <w:tcW w:w="7098" w:type="dxa"/>
            <w:gridSpan w:val="2"/>
          </w:tcPr>
          <w:p w14:paraId="08B9279E" w14:textId="77777777" w:rsidR="008831A2" w:rsidRPr="00D95AF2" w:rsidRDefault="008831A2">
            <w:pPr>
              <w:pStyle w:val="TAL"/>
            </w:pPr>
            <w:r w:rsidRPr="00D95AF2">
              <w:t>The MS supports options that are indicated in classmark 3 IE</w:t>
            </w:r>
          </w:p>
        </w:tc>
      </w:tr>
      <w:tr w:rsidR="008831A2" w:rsidRPr="00D95AF2" w14:paraId="5A012E44" w14:textId="77777777">
        <w:trPr>
          <w:gridAfter w:val="1"/>
          <w:wAfter w:w="14" w:type="dxa"/>
          <w:cantSplit/>
          <w:jc w:val="center"/>
        </w:trPr>
        <w:tc>
          <w:tcPr>
            <w:tcW w:w="7951" w:type="dxa"/>
            <w:gridSpan w:val="6"/>
          </w:tcPr>
          <w:p w14:paraId="02FDB479" w14:textId="77777777" w:rsidR="008831A2" w:rsidRPr="00D95AF2" w:rsidRDefault="008831A2">
            <w:pPr>
              <w:pStyle w:val="TAL"/>
            </w:pPr>
          </w:p>
        </w:tc>
      </w:tr>
      <w:tr w:rsidR="008831A2" w:rsidRPr="00D95AF2" w14:paraId="49A65DA4" w14:textId="77777777">
        <w:trPr>
          <w:gridAfter w:val="1"/>
          <w:wAfter w:w="14" w:type="dxa"/>
          <w:cantSplit/>
          <w:jc w:val="center"/>
        </w:trPr>
        <w:tc>
          <w:tcPr>
            <w:tcW w:w="7951" w:type="dxa"/>
            <w:gridSpan w:val="6"/>
          </w:tcPr>
          <w:p w14:paraId="7A58DC44" w14:textId="77777777" w:rsidR="008831A2" w:rsidRPr="00D95AF2" w:rsidRDefault="008831A2">
            <w:pPr>
              <w:pStyle w:val="TAL"/>
            </w:pPr>
            <w:r w:rsidRPr="00D95AF2">
              <w:t>LCS VA capability (LCS value added location request notification capability) (octet 5,bit 6)</w:t>
            </w:r>
          </w:p>
          <w:p w14:paraId="3E070D52" w14:textId="77777777" w:rsidR="008831A2" w:rsidRPr="00D95AF2" w:rsidRDefault="008831A2">
            <w:pPr>
              <w:pStyle w:val="TAL"/>
            </w:pPr>
          </w:p>
          <w:p w14:paraId="2F96DCEE" w14:textId="77777777" w:rsidR="008831A2" w:rsidRPr="00D95AF2" w:rsidRDefault="008831A2">
            <w:pPr>
              <w:pStyle w:val="TAL"/>
            </w:pPr>
            <w:r w:rsidRPr="00D95AF2">
              <w:rPr>
                <w:bCs/>
              </w:rPr>
              <w:t xml:space="preserve">This information field indicates the support of the </w:t>
            </w:r>
            <w:r w:rsidRPr="00D95AF2">
              <w:rPr>
                <w:rFonts w:eastAsia="MS Mincho"/>
              </w:rPr>
              <w:t>LCS value added location request notification via CS domain as defined in 3GPP TS 23.271 [105].</w:t>
            </w:r>
          </w:p>
        </w:tc>
      </w:tr>
      <w:tr w:rsidR="008831A2" w:rsidRPr="00D95AF2" w14:paraId="3CC96496" w14:textId="77777777">
        <w:trPr>
          <w:gridAfter w:val="1"/>
          <w:wAfter w:w="14" w:type="dxa"/>
          <w:cantSplit/>
          <w:jc w:val="center"/>
        </w:trPr>
        <w:tc>
          <w:tcPr>
            <w:tcW w:w="285" w:type="dxa"/>
          </w:tcPr>
          <w:p w14:paraId="0E634BDA" w14:textId="77777777" w:rsidR="008831A2" w:rsidRPr="00D95AF2" w:rsidRDefault="008831A2">
            <w:pPr>
              <w:pStyle w:val="TAC"/>
            </w:pPr>
            <w:r w:rsidRPr="00D95AF2">
              <w:t>0</w:t>
            </w:r>
          </w:p>
        </w:tc>
        <w:tc>
          <w:tcPr>
            <w:tcW w:w="284" w:type="dxa"/>
            <w:gridSpan w:val="2"/>
          </w:tcPr>
          <w:p w14:paraId="1261938F" w14:textId="77777777" w:rsidR="008831A2" w:rsidRPr="00D95AF2" w:rsidRDefault="008831A2">
            <w:pPr>
              <w:pStyle w:val="TAC"/>
            </w:pPr>
          </w:p>
        </w:tc>
        <w:tc>
          <w:tcPr>
            <w:tcW w:w="284" w:type="dxa"/>
          </w:tcPr>
          <w:p w14:paraId="4466929E" w14:textId="77777777" w:rsidR="008831A2" w:rsidRPr="00D95AF2" w:rsidRDefault="008831A2">
            <w:pPr>
              <w:pStyle w:val="TAC"/>
            </w:pPr>
          </w:p>
        </w:tc>
        <w:tc>
          <w:tcPr>
            <w:tcW w:w="7098" w:type="dxa"/>
            <w:gridSpan w:val="2"/>
          </w:tcPr>
          <w:p w14:paraId="2E137DAF" w14:textId="77777777" w:rsidR="008831A2" w:rsidRPr="00D95AF2" w:rsidRDefault="008831A2">
            <w:pPr>
              <w:pStyle w:val="TAL"/>
            </w:pPr>
            <w:r w:rsidRPr="00D95AF2">
              <w:t>location request notification via CS domain not supported</w:t>
            </w:r>
          </w:p>
        </w:tc>
      </w:tr>
      <w:tr w:rsidR="008831A2" w:rsidRPr="00D95AF2" w14:paraId="2646DEE4" w14:textId="77777777">
        <w:trPr>
          <w:gridAfter w:val="1"/>
          <w:wAfter w:w="14" w:type="dxa"/>
          <w:cantSplit/>
          <w:jc w:val="center"/>
        </w:trPr>
        <w:tc>
          <w:tcPr>
            <w:tcW w:w="285" w:type="dxa"/>
          </w:tcPr>
          <w:p w14:paraId="1524A94F" w14:textId="77777777" w:rsidR="008831A2" w:rsidRPr="00D95AF2" w:rsidRDefault="008831A2">
            <w:pPr>
              <w:pStyle w:val="TAC"/>
            </w:pPr>
            <w:r w:rsidRPr="00D95AF2">
              <w:t>1</w:t>
            </w:r>
          </w:p>
        </w:tc>
        <w:tc>
          <w:tcPr>
            <w:tcW w:w="284" w:type="dxa"/>
            <w:gridSpan w:val="2"/>
          </w:tcPr>
          <w:p w14:paraId="3A7FF4DF" w14:textId="77777777" w:rsidR="008831A2" w:rsidRPr="00D95AF2" w:rsidRDefault="008831A2">
            <w:pPr>
              <w:pStyle w:val="TAC"/>
            </w:pPr>
          </w:p>
        </w:tc>
        <w:tc>
          <w:tcPr>
            <w:tcW w:w="284" w:type="dxa"/>
          </w:tcPr>
          <w:p w14:paraId="59E1D931" w14:textId="77777777" w:rsidR="008831A2" w:rsidRPr="00D95AF2" w:rsidRDefault="008831A2">
            <w:pPr>
              <w:pStyle w:val="TAC"/>
            </w:pPr>
          </w:p>
        </w:tc>
        <w:tc>
          <w:tcPr>
            <w:tcW w:w="7098" w:type="dxa"/>
            <w:gridSpan w:val="2"/>
          </w:tcPr>
          <w:p w14:paraId="4855FFE5" w14:textId="77777777" w:rsidR="008831A2" w:rsidRPr="00D95AF2" w:rsidRDefault="008831A2">
            <w:pPr>
              <w:pStyle w:val="TAL"/>
            </w:pPr>
            <w:r w:rsidRPr="00D95AF2">
              <w:t>location request notification via CS domain supported</w:t>
            </w:r>
          </w:p>
        </w:tc>
      </w:tr>
      <w:tr w:rsidR="008831A2" w:rsidRPr="00D95AF2" w14:paraId="75634A8D" w14:textId="77777777">
        <w:trPr>
          <w:gridAfter w:val="1"/>
          <w:wAfter w:w="14" w:type="dxa"/>
          <w:cantSplit/>
          <w:jc w:val="center"/>
        </w:trPr>
        <w:tc>
          <w:tcPr>
            <w:tcW w:w="7951" w:type="dxa"/>
            <w:gridSpan w:val="6"/>
          </w:tcPr>
          <w:p w14:paraId="07E19D7C" w14:textId="77777777" w:rsidR="008831A2" w:rsidRPr="00D95AF2" w:rsidRDefault="008831A2">
            <w:pPr>
              <w:pStyle w:val="TAL"/>
            </w:pPr>
          </w:p>
        </w:tc>
      </w:tr>
      <w:tr w:rsidR="008831A2" w:rsidRPr="00D95AF2" w14:paraId="75D1D38A" w14:textId="77777777">
        <w:trPr>
          <w:gridAfter w:val="1"/>
          <w:wAfter w:w="14" w:type="dxa"/>
          <w:cantSplit/>
          <w:jc w:val="center"/>
        </w:trPr>
        <w:tc>
          <w:tcPr>
            <w:tcW w:w="7951" w:type="dxa"/>
            <w:gridSpan w:val="6"/>
          </w:tcPr>
          <w:p w14:paraId="7D2FFF60" w14:textId="77777777" w:rsidR="008831A2" w:rsidRPr="00D95AF2" w:rsidRDefault="008831A2">
            <w:pPr>
              <w:pStyle w:val="TAL"/>
            </w:pPr>
            <w:r w:rsidRPr="00D95AF2">
              <w:t>UCS2 treatment (octet 5, bit 5)</w:t>
            </w:r>
          </w:p>
          <w:p w14:paraId="35650554" w14:textId="77777777" w:rsidR="008831A2" w:rsidRPr="00D95AF2" w:rsidRDefault="008831A2">
            <w:pPr>
              <w:pStyle w:val="TAL"/>
            </w:pPr>
          </w:p>
          <w:p w14:paraId="7F8A404D" w14:textId="77777777" w:rsidR="008831A2" w:rsidRPr="00D95AF2" w:rsidRDefault="008831A2">
            <w:pPr>
              <w:pStyle w:val="TAL"/>
            </w:pPr>
            <w:r w:rsidRPr="00D95AF2">
              <w:t>This information field indicates the likely treatment by the mobile station of UCS2 encoded character strings. For backward compatibility reasons, if this field is not included, the value 0 shall be assumed by the receiver.</w:t>
            </w:r>
          </w:p>
        </w:tc>
      </w:tr>
      <w:tr w:rsidR="008831A2" w:rsidRPr="00D95AF2" w14:paraId="35DE282C" w14:textId="77777777">
        <w:trPr>
          <w:gridAfter w:val="1"/>
          <w:wAfter w:w="14" w:type="dxa"/>
          <w:cantSplit/>
          <w:jc w:val="center"/>
        </w:trPr>
        <w:tc>
          <w:tcPr>
            <w:tcW w:w="285" w:type="dxa"/>
          </w:tcPr>
          <w:p w14:paraId="0DAD41DB" w14:textId="77777777" w:rsidR="008831A2" w:rsidRPr="00D95AF2" w:rsidRDefault="008831A2">
            <w:pPr>
              <w:pStyle w:val="TAC"/>
            </w:pPr>
            <w:r w:rsidRPr="00D95AF2">
              <w:t>0</w:t>
            </w:r>
          </w:p>
        </w:tc>
        <w:tc>
          <w:tcPr>
            <w:tcW w:w="284" w:type="dxa"/>
            <w:gridSpan w:val="2"/>
          </w:tcPr>
          <w:p w14:paraId="4AC4379D" w14:textId="77777777" w:rsidR="008831A2" w:rsidRPr="00D95AF2" w:rsidRDefault="008831A2">
            <w:pPr>
              <w:pStyle w:val="TAC"/>
            </w:pPr>
          </w:p>
        </w:tc>
        <w:tc>
          <w:tcPr>
            <w:tcW w:w="284" w:type="dxa"/>
          </w:tcPr>
          <w:p w14:paraId="64965FB2" w14:textId="77777777" w:rsidR="008831A2" w:rsidRPr="00D95AF2" w:rsidRDefault="008831A2">
            <w:pPr>
              <w:pStyle w:val="TAC"/>
            </w:pPr>
          </w:p>
        </w:tc>
        <w:tc>
          <w:tcPr>
            <w:tcW w:w="7098" w:type="dxa"/>
            <w:gridSpan w:val="2"/>
          </w:tcPr>
          <w:p w14:paraId="77E20B73" w14:textId="77777777" w:rsidR="008831A2" w:rsidRPr="00D95AF2" w:rsidRDefault="008831A2">
            <w:pPr>
              <w:pStyle w:val="TAL"/>
            </w:pPr>
            <w:r w:rsidRPr="00D95AF2">
              <w:t>the ME has a preference for the default alphabet (defined in 3GPP TS 23.038 [8b]) over UCS2.</w:t>
            </w:r>
          </w:p>
        </w:tc>
      </w:tr>
      <w:tr w:rsidR="008831A2" w:rsidRPr="00D95AF2" w14:paraId="44C229BB" w14:textId="77777777">
        <w:trPr>
          <w:gridAfter w:val="1"/>
          <w:wAfter w:w="14" w:type="dxa"/>
          <w:cantSplit/>
          <w:jc w:val="center"/>
        </w:trPr>
        <w:tc>
          <w:tcPr>
            <w:tcW w:w="285" w:type="dxa"/>
          </w:tcPr>
          <w:p w14:paraId="26B80151" w14:textId="77777777" w:rsidR="008831A2" w:rsidRPr="00D95AF2" w:rsidRDefault="008831A2">
            <w:pPr>
              <w:pStyle w:val="TAC"/>
            </w:pPr>
            <w:r w:rsidRPr="00D95AF2">
              <w:t>1</w:t>
            </w:r>
          </w:p>
        </w:tc>
        <w:tc>
          <w:tcPr>
            <w:tcW w:w="284" w:type="dxa"/>
            <w:gridSpan w:val="2"/>
          </w:tcPr>
          <w:p w14:paraId="7C175863" w14:textId="77777777" w:rsidR="008831A2" w:rsidRPr="00D95AF2" w:rsidRDefault="008831A2">
            <w:pPr>
              <w:pStyle w:val="TAC"/>
            </w:pPr>
          </w:p>
        </w:tc>
        <w:tc>
          <w:tcPr>
            <w:tcW w:w="284" w:type="dxa"/>
          </w:tcPr>
          <w:p w14:paraId="26A6D79C" w14:textId="77777777" w:rsidR="008831A2" w:rsidRPr="00D95AF2" w:rsidRDefault="008831A2">
            <w:pPr>
              <w:pStyle w:val="TAC"/>
            </w:pPr>
          </w:p>
        </w:tc>
        <w:tc>
          <w:tcPr>
            <w:tcW w:w="7098" w:type="dxa"/>
            <w:gridSpan w:val="2"/>
          </w:tcPr>
          <w:p w14:paraId="69AA4912" w14:textId="77777777" w:rsidR="008831A2" w:rsidRPr="00D95AF2" w:rsidRDefault="008831A2">
            <w:pPr>
              <w:pStyle w:val="TAL"/>
            </w:pPr>
            <w:r w:rsidRPr="00D95AF2">
              <w:t>the ME has no preference between the use of the default alphabet and the use of UCS2.</w:t>
            </w:r>
          </w:p>
        </w:tc>
      </w:tr>
      <w:tr w:rsidR="008831A2" w:rsidRPr="00D95AF2" w14:paraId="74CC3D7F" w14:textId="77777777">
        <w:trPr>
          <w:gridAfter w:val="1"/>
          <w:wAfter w:w="14" w:type="dxa"/>
          <w:cantSplit/>
          <w:jc w:val="center"/>
        </w:trPr>
        <w:tc>
          <w:tcPr>
            <w:tcW w:w="7951" w:type="dxa"/>
            <w:gridSpan w:val="6"/>
            <w:tcBorders>
              <w:bottom w:val="single" w:sz="4" w:space="0" w:color="auto"/>
            </w:tcBorders>
          </w:tcPr>
          <w:p w14:paraId="67C7BDE1" w14:textId="77777777" w:rsidR="008831A2" w:rsidRPr="00D95AF2" w:rsidRDefault="008831A2">
            <w:pPr>
              <w:pStyle w:val="FP"/>
            </w:pPr>
          </w:p>
        </w:tc>
      </w:tr>
      <w:tr w:rsidR="008831A2" w:rsidRPr="00D95AF2" w14:paraId="13E8E6CF" w14:textId="77777777">
        <w:trPr>
          <w:gridAfter w:val="1"/>
          <w:wAfter w:w="14" w:type="dxa"/>
          <w:cantSplit/>
          <w:jc w:val="center"/>
        </w:trPr>
        <w:tc>
          <w:tcPr>
            <w:tcW w:w="7951" w:type="dxa"/>
            <w:gridSpan w:val="6"/>
            <w:tcBorders>
              <w:top w:val="single" w:sz="4" w:space="0" w:color="auto"/>
              <w:bottom w:val="nil"/>
            </w:tcBorders>
          </w:tcPr>
          <w:p w14:paraId="5A602C64" w14:textId="77777777" w:rsidR="008831A2" w:rsidRPr="00D95AF2" w:rsidRDefault="008831A2">
            <w:pPr>
              <w:pStyle w:val="TAL"/>
            </w:pPr>
            <w:r w:rsidRPr="00D95AF2">
              <w:lastRenderedPageBreak/>
              <w:t>SoLSA (octet 5, bit 4)</w:t>
            </w:r>
          </w:p>
          <w:p w14:paraId="3693F0E3"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648D1844"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2186A268" w14:textId="77777777">
        <w:trPr>
          <w:gridAfter w:val="1"/>
          <w:wAfter w:w="14" w:type="dxa"/>
          <w:cantSplit/>
          <w:jc w:val="center"/>
        </w:trPr>
        <w:tc>
          <w:tcPr>
            <w:tcW w:w="285" w:type="dxa"/>
            <w:tcBorders>
              <w:top w:val="nil"/>
              <w:bottom w:val="nil"/>
            </w:tcBorders>
          </w:tcPr>
          <w:p w14:paraId="68EB6192" w14:textId="77777777" w:rsidR="008831A2" w:rsidRPr="00D95AF2" w:rsidRDefault="008831A2">
            <w:pPr>
              <w:pStyle w:val="TAC"/>
            </w:pPr>
            <w:r w:rsidRPr="00D95AF2">
              <w:t>0</w:t>
            </w:r>
          </w:p>
        </w:tc>
        <w:tc>
          <w:tcPr>
            <w:tcW w:w="284" w:type="dxa"/>
            <w:gridSpan w:val="2"/>
            <w:tcBorders>
              <w:top w:val="nil"/>
              <w:bottom w:val="nil"/>
            </w:tcBorders>
          </w:tcPr>
          <w:p w14:paraId="290B1E18" w14:textId="77777777" w:rsidR="008831A2" w:rsidRPr="00D95AF2" w:rsidRDefault="008831A2">
            <w:pPr>
              <w:pStyle w:val="TAC"/>
            </w:pPr>
          </w:p>
        </w:tc>
        <w:tc>
          <w:tcPr>
            <w:tcW w:w="284" w:type="dxa"/>
            <w:tcBorders>
              <w:top w:val="nil"/>
              <w:bottom w:val="nil"/>
            </w:tcBorders>
          </w:tcPr>
          <w:p w14:paraId="2A8E4275" w14:textId="77777777" w:rsidR="008831A2" w:rsidRPr="00D95AF2" w:rsidRDefault="008831A2">
            <w:pPr>
              <w:pStyle w:val="TAC"/>
            </w:pPr>
          </w:p>
        </w:tc>
        <w:tc>
          <w:tcPr>
            <w:tcW w:w="7098" w:type="dxa"/>
            <w:gridSpan w:val="2"/>
            <w:tcBorders>
              <w:top w:val="nil"/>
              <w:bottom w:val="nil"/>
            </w:tcBorders>
          </w:tcPr>
          <w:p w14:paraId="2E983DC6" w14:textId="77777777" w:rsidR="008831A2" w:rsidRPr="00D95AF2" w:rsidRDefault="008831A2">
            <w:pPr>
              <w:pStyle w:val="TAL"/>
            </w:pPr>
            <w:r w:rsidRPr="00D95AF2">
              <w:t>The ME does not support SoLSA.</w:t>
            </w:r>
          </w:p>
        </w:tc>
      </w:tr>
      <w:tr w:rsidR="008831A2" w:rsidRPr="00D95AF2" w14:paraId="74614DD1" w14:textId="77777777">
        <w:trPr>
          <w:gridAfter w:val="1"/>
          <w:wAfter w:w="14" w:type="dxa"/>
          <w:cantSplit/>
          <w:jc w:val="center"/>
        </w:trPr>
        <w:tc>
          <w:tcPr>
            <w:tcW w:w="285" w:type="dxa"/>
            <w:tcBorders>
              <w:top w:val="nil"/>
              <w:bottom w:val="nil"/>
            </w:tcBorders>
          </w:tcPr>
          <w:p w14:paraId="45114294" w14:textId="77777777" w:rsidR="008831A2" w:rsidRPr="00D95AF2" w:rsidRDefault="008831A2">
            <w:pPr>
              <w:pStyle w:val="TAC"/>
            </w:pPr>
            <w:r w:rsidRPr="00D95AF2">
              <w:t>1</w:t>
            </w:r>
          </w:p>
        </w:tc>
        <w:tc>
          <w:tcPr>
            <w:tcW w:w="284" w:type="dxa"/>
            <w:gridSpan w:val="2"/>
            <w:tcBorders>
              <w:top w:val="nil"/>
              <w:bottom w:val="nil"/>
            </w:tcBorders>
          </w:tcPr>
          <w:p w14:paraId="4233F697" w14:textId="77777777" w:rsidR="008831A2" w:rsidRPr="00D95AF2" w:rsidRDefault="008831A2">
            <w:pPr>
              <w:pStyle w:val="TAC"/>
            </w:pPr>
          </w:p>
        </w:tc>
        <w:tc>
          <w:tcPr>
            <w:tcW w:w="284" w:type="dxa"/>
            <w:tcBorders>
              <w:top w:val="nil"/>
              <w:bottom w:val="nil"/>
            </w:tcBorders>
          </w:tcPr>
          <w:p w14:paraId="5E87DBFD" w14:textId="77777777" w:rsidR="008831A2" w:rsidRPr="00D95AF2" w:rsidRDefault="008831A2">
            <w:pPr>
              <w:pStyle w:val="TAC"/>
            </w:pPr>
          </w:p>
        </w:tc>
        <w:tc>
          <w:tcPr>
            <w:tcW w:w="7098" w:type="dxa"/>
            <w:gridSpan w:val="2"/>
            <w:tcBorders>
              <w:top w:val="nil"/>
              <w:bottom w:val="nil"/>
            </w:tcBorders>
          </w:tcPr>
          <w:p w14:paraId="1D0F70A6" w14:textId="77777777" w:rsidR="008831A2" w:rsidRPr="00D95AF2" w:rsidRDefault="008831A2">
            <w:pPr>
              <w:pStyle w:val="TAL"/>
            </w:pPr>
            <w:r w:rsidRPr="00D95AF2">
              <w:t>The ME supports SoLSA.</w:t>
            </w:r>
          </w:p>
        </w:tc>
      </w:tr>
      <w:tr w:rsidR="008831A2" w:rsidRPr="00D95AF2" w14:paraId="3850DA41" w14:textId="77777777">
        <w:trPr>
          <w:gridAfter w:val="1"/>
          <w:wAfter w:w="14" w:type="dxa"/>
          <w:cantSplit/>
          <w:jc w:val="center"/>
        </w:trPr>
        <w:tc>
          <w:tcPr>
            <w:tcW w:w="7951" w:type="dxa"/>
            <w:gridSpan w:val="6"/>
            <w:tcBorders>
              <w:top w:val="nil"/>
              <w:bottom w:val="nil"/>
            </w:tcBorders>
          </w:tcPr>
          <w:p w14:paraId="53F34FFF" w14:textId="77777777" w:rsidR="008831A2" w:rsidRPr="00D95AF2" w:rsidRDefault="008831A2">
            <w:pPr>
              <w:pStyle w:val="TAL"/>
            </w:pPr>
          </w:p>
        </w:tc>
      </w:tr>
      <w:tr w:rsidR="008831A2" w:rsidRPr="00D95AF2" w14:paraId="48A59AA0" w14:textId="77777777">
        <w:trPr>
          <w:gridAfter w:val="1"/>
          <w:wAfter w:w="14" w:type="dxa"/>
          <w:cantSplit/>
          <w:jc w:val="center"/>
        </w:trPr>
        <w:tc>
          <w:tcPr>
            <w:tcW w:w="7951" w:type="dxa"/>
            <w:gridSpan w:val="6"/>
            <w:tcBorders>
              <w:top w:val="nil"/>
            </w:tcBorders>
          </w:tcPr>
          <w:p w14:paraId="10D1C9AE" w14:textId="77777777" w:rsidR="008831A2" w:rsidRPr="00D95AF2" w:rsidRDefault="008831A2">
            <w:pPr>
              <w:pStyle w:val="TAL"/>
            </w:pPr>
            <w:r w:rsidRPr="00D95AF2">
              <w:t>CMSP: CM Service Prompt (octet 5, bit 3) $(CCBS)$</w:t>
            </w:r>
          </w:p>
          <w:p w14:paraId="5B32D86C" w14:textId="77777777" w:rsidR="008831A2" w:rsidRPr="00D95AF2" w:rsidRDefault="008831A2">
            <w:pPr>
              <w:pStyle w:val="TAL"/>
            </w:pPr>
          </w:p>
        </w:tc>
      </w:tr>
      <w:tr w:rsidR="008831A2" w:rsidRPr="00D95AF2" w14:paraId="277F86B1" w14:textId="77777777">
        <w:trPr>
          <w:gridAfter w:val="1"/>
          <w:wAfter w:w="14" w:type="dxa"/>
          <w:cantSplit/>
          <w:jc w:val="center"/>
        </w:trPr>
        <w:tc>
          <w:tcPr>
            <w:tcW w:w="285" w:type="dxa"/>
          </w:tcPr>
          <w:p w14:paraId="1429BB7A" w14:textId="77777777" w:rsidR="008831A2" w:rsidRPr="00D95AF2" w:rsidRDefault="008831A2">
            <w:pPr>
              <w:pStyle w:val="TAC"/>
            </w:pPr>
            <w:r w:rsidRPr="00D95AF2">
              <w:t>0</w:t>
            </w:r>
          </w:p>
        </w:tc>
        <w:tc>
          <w:tcPr>
            <w:tcW w:w="284" w:type="dxa"/>
            <w:gridSpan w:val="2"/>
          </w:tcPr>
          <w:p w14:paraId="2009F883" w14:textId="77777777" w:rsidR="008831A2" w:rsidRPr="00D95AF2" w:rsidRDefault="008831A2">
            <w:pPr>
              <w:pStyle w:val="TAC"/>
            </w:pPr>
          </w:p>
        </w:tc>
        <w:tc>
          <w:tcPr>
            <w:tcW w:w="284" w:type="dxa"/>
          </w:tcPr>
          <w:p w14:paraId="398F6E1E" w14:textId="77777777" w:rsidR="008831A2" w:rsidRPr="00D95AF2" w:rsidRDefault="008831A2">
            <w:pPr>
              <w:pStyle w:val="TAC"/>
            </w:pPr>
          </w:p>
        </w:tc>
        <w:tc>
          <w:tcPr>
            <w:tcW w:w="7098" w:type="dxa"/>
            <w:gridSpan w:val="2"/>
          </w:tcPr>
          <w:p w14:paraId="4E803509" w14:textId="77777777" w:rsidR="008831A2" w:rsidRPr="00D95AF2" w:rsidRDefault="008831A2">
            <w:pPr>
              <w:pStyle w:val="TAL"/>
            </w:pPr>
            <w:r w:rsidRPr="00D95AF2">
              <w:t>"Network initiated MO CM connection request" not supported.</w:t>
            </w:r>
          </w:p>
        </w:tc>
      </w:tr>
      <w:tr w:rsidR="008831A2" w:rsidRPr="00D95AF2" w14:paraId="31B7D3BA" w14:textId="77777777">
        <w:trPr>
          <w:gridAfter w:val="1"/>
          <w:wAfter w:w="14" w:type="dxa"/>
          <w:cantSplit/>
          <w:jc w:val="center"/>
        </w:trPr>
        <w:tc>
          <w:tcPr>
            <w:tcW w:w="285" w:type="dxa"/>
          </w:tcPr>
          <w:p w14:paraId="625F07C5" w14:textId="77777777" w:rsidR="008831A2" w:rsidRPr="00D95AF2" w:rsidRDefault="008831A2">
            <w:pPr>
              <w:pStyle w:val="TAC"/>
            </w:pPr>
            <w:r w:rsidRPr="00D95AF2">
              <w:t>1</w:t>
            </w:r>
          </w:p>
        </w:tc>
        <w:tc>
          <w:tcPr>
            <w:tcW w:w="284" w:type="dxa"/>
            <w:gridSpan w:val="2"/>
          </w:tcPr>
          <w:p w14:paraId="72B9F7BD" w14:textId="77777777" w:rsidR="008831A2" w:rsidRPr="00D95AF2" w:rsidRDefault="008831A2">
            <w:pPr>
              <w:pStyle w:val="TAC"/>
            </w:pPr>
          </w:p>
        </w:tc>
        <w:tc>
          <w:tcPr>
            <w:tcW w:w="284" w:type="dxa"/>
          </w:tcPr>
          <w:p w14:paraId="6362126E" w14:textId="77777777" w:rsidR="008831A2" w:rsidRPr="00D95AF2" w:rsidRDefault="008831A2">
            <w:pPr>
              <w:pStyle w:val="TAC"/>
            </w:pPr>
          </w:p>
        </w:tc>
        <w:tc>
          <w:tcPr>
            <w:tcW w:w="7098" w:type="dxa"/>
            <w:gridSpan w:val="2"/>
          </w:tcPr>
          <w:p w14:paraId="446A0111" w14:textId="77777777" w:rsidR="008831A2" w:rsidRPr="00D95AF2" w:rsidRDefault="008831A2">
            <w:pPr>
              <w:pStyle w:val="TAL"/>
            </w:pPr>
            <w:r w:rsidRPr="00D95AF2">
              <w:t>"Network initiated MO CM connection request" supported for at least one CM protocol.</w:t>
            </w:r>
          </w:p>
        </w:tc>
      </w:tr>
      <w:tr w:rsidR="008831A2" w:rsidRPr="00D95AF2" w14:paraId="2D68DCA2" w14:textId="77777777">
        <w:trPr>
          <w:gridAfter w:val="1"/>
          <w:wAfter w:w="14" w:type="dxa"/>
          <w:cantSplit/>
          <w:jc w:val="center"/>
        </w:trPr>
        <w:tc>
          <w:tcPr>
            <w:tcW w:w="7951" w:type="dxa"/>
            <w:gridSpan w:val="6"/>
          </w:tcPr>
          <w:p w14:paraId="74424548" w14:textId="77777777" w:rsidR="008831A2" w:rsidRPr="00D95AF2" w:rsidRDefault="008831A2">
            <w:pPr>
              <w:pStyle w:val="TAL"/>
            </w:pPr>
          </w:p>
        </w:tc>
      </w:tr>
      <w:tr w:rsidR="008831A2" w:rsidRPr="00D95AF2" w14:paraId="0D5FB615" w14:textId="77777777">
        <w:trPr>
          <w:gridAfter w:val="1"/>
          <w:wAfter w:w="14" w:type="dxa"/>
          <w:cantSplit/>
          <w:jc w:val="center"/>
        </w:trPr>
        <w:tc>
          <w:tcPr>
            <w:tcW w:w="7951" w:type="dxa"/>
            <w:gridSpan w:val="6"/>
          </w:tcPr>
          <w:p w14:paraId="2AE507E6" w14:textId="77777777" w:rsidR="008831A2" w:rsidRPr="00D95AF2" w:rsidRDefault="008831A2">
            <w:pPr>
              <w:pStyle w:val="TAL"/>
            </w:pPr>
            <w:r w:rsidRPr="00D95AF2">
              <w:t>A5/3 algorithm supported (octet 5, bit 2)</w:t>
            </w:r>
            <w:r w:rsidR="00437741" w:rsidRPr="00D95AF2">
              <w:t xml:space="preserve"> (Note 4)</w:t>
            </w:r>
          </w:p>
          <w:p w14:paraId="2F6CBC40"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97EB7D7"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6C1CA4AD" w14:textId="77777777">
        <w:trPr>
          <w:gridAfter w:val="1"/>
          <w:wAfter w:w="14" w:type="dxa"/>
          <w:cantSplit/>
          <w:jc w:val="center"/>
        </w:trPr>
        <w:tc>
          <w:tcPr>
            <w:tcW w:w="285" w:type="dxa"/>
          </w:tcPr>
          <w:p w14:paraId="2BD90A96" w14:textId="77777777" w:rsidR="008831A2" w:rsidRPr="00D95AF2" w:rsidRDefault="008831A2">
            <w:pPr>
              <w:pStyle w:val="TAC"/>
            </w:pPr>
            <w:r w:rsidRPr="00D95AF2">
              <w:t>0</w:t>
            </w:r>
          </w:p>
        </w:tc>
        <w:tc>
          <w:tcPr>
            <w:tcW w:w="284" w:type="dxa"/>
            <w:gridSpan w:val="2"/>
          </w:tcPr>
          <w:p w14:paraId="4077F6DB" w14:textId="77777777" w:rsidR="008831A2" w:rsidRPr="00D95AF2" w:rsidRDefault="008831A2">
            <w:pPr>
              <w:pStyle w:val="TAC"/>
            </w:pPr>
          </w:p>
        </w:tc>
        <w:tc>
          <w:tcPr>
            <w:tcW w:w="284" w:type="dxa"/>
          </w:tcPr>
          <w:p w14:paraId="55460BA5" w14:textId="77777777" w:rsidR="008831A2" w:rsidRPr="00D95AF2" w:rsidRDefault="008831A2">
            <w:pPr>
              <w:pStyle w:val="TAC"/>
            </w:pPr>
          </w:p>
        </w:tc>
        <w:tc>
          <w:tcPr>
            <w:tcW w:w="7098" w:type="dxa"/>
            <w:gridSpan w:val="2"/>
          </w:tcPr>
          <w:p w14:paraId="7B399BD8" w14:textId="77777777" w:rsidR="008831A2" w:rsidRPr="00D95AF2" w:rsidRDefault="008831A2">
            <w:pPr>
              <w:pStyle w:val="TAL"/>
            </w:pPr>
            <w:r w:rsidRPr="00D95AF2">
              <w:t>encryption algorithm A5/3 not available</w:t>
            </w:r>
          </w:p>
        </w:tc>
      </w:tr>
      <w:tr w:rsidR="008831A2" w:rsidRPr="00D95AF2" w14:paraId="5458D81D" w14:textId="77777777">
        <w:trPr>
          <w:gridAfter w:val="1"/>
          <w:wAfter w:w="14" w:type="dxa"/>
          <w:cantSplit/>
          <w:jc w:val="center"/>
        </w:trPr>
        <w:tc>
          <w:tcPr>
            <w:tcW w:w="285" w:type="dxa"/>
          </w:tcPr>
          <w:p w14:paraId="21E680C1" w14:textId="77777777" w:rsidR="008831A2" w:rsidRPr="00D95AF2" w:rsidRDefault="008831A2">
            <w:pPr>
              <w:pStyle w:val="TAC"/>
            </w:pPr>
            <w:r w:rsidRPr="00D95AF2">
              <w:t>1</w:t>
            </w:r>
          </w:p>
        </w:tc>
        <w:tc>
          <w:tcPr>
            <w:tcW w:w="284" w:type="dxa"/>
            <w:gridSpan w:val="2"/>
          </w:tcPr>
          <w:p w14:paraId="22E621FD" w14:textId="77777777" w:rsidR="008831A2" w:rsidRPr="00D95AF2" w:rsidRDefault="008831A2">
            <w:pPr>
              <w:pStyle w:val="TAC"/>
            </w:pPr>
          </w:p>
        </w:tc>
        <w:tc>
          <w:tcPr>
            <w:tcW w:w="284" w:type="dxa"/>
          </w:tcPr>
          <w:p w14:paraId="71B2B163" w14:textId="77777777" w:rsidR="008831A2" w:rsidRPr="00D95AF2" w:rsidRDefault="008831A2">
            <w:pPr>
              <w:pStyle w:val="TAC"/>
            </w:pPr>
          </w:p>
        </w:tc>
        <w:tc>
          <w:tcPr>
            <w:tcW w:w="7098" w:type="dxa"/>
            <w:gridSpan w:val="2"/>
          </w:tcPr>
          <w:p w14:paraId="6F4C11EE" w14:textId="77777777" w:rsidR="008831A2" w:rsidRPr="00D95AF2" w:rsidRDefault="008831A2">
            <w:pPr>
              <w:pStyle w:val="TAL"/>
            </w:pPr>
            <w:r w:rsidRPr="00D95AF2">
              <w:t>encryption algorithm A5/3 available</w:t>
            </w:r>
          </w:p>
        </w:tc>
      </w:tr>
      <w:tr w:rsidR="008831A2" w:rsidRPr="00D95AF2" w14:paraId="764DBE90" w14:textId="77777777">
        <w:trPr>
          <w:gridAfter w:val="1"/>
          <w:wAfter w:w="14" w:type="dxa"/>
          <w:cantSplit/>
          <w:jc w:val="center"/>
        </w:trPr>
        <w:tc>
          <w:tcPr>
            <w:tcW w:w="7951" w:type="dxa"/>
            <w:gridSpan w:val="6"/>
          </w:tcPr>
          <w:p w14:paraId="6F67A5BA" w14:textId="77777777" w:rsidR="008831A2" w:rsidRPr="00D95AF2" w:rsidRDefault="008831A2">
            <w:pPr>
              <w:pStyle w:val="TAL"/>
            </w:pPr>
          </w:p>
        </w:tc>
      </w:tr>
      <w:tr w:rsidR="008831A2" w:rsidRPr="00D95AF2" w14:paraId="34356592" w14:textId="77777777">
        <w:trPr>
          <w:gridAfter w:val="1"/>
          <w:wAfter w:w="14" w:type="dxa"/>
          <w:cantSplit/>
          <w:jc w:val="center"/>
        </w:trPr>
        <w:tc>
          <w:tcPr>
            <w:tcW w:w="7951" w:type="dxa"/>
            <w:gridSpan w:val="6"/>
          </w:tcPr>
          <w:p w14:paraId="1F948D08" w14:textId="77777777" w:rsidR="008831A2" w:rsidRPr="00D95AF2" w:rsidRDefault="008831A2">
            <w:pPr>
              <w:pStyle w:val="TAL"/>
            </w:pPr>
            <w:r w:rsidRPr="00D95AF2">
              <w:t>A5/2 algorithm supported (octet 5, bit 1)</w:t>
            </w:r>
            <w:r w:rsidR="00437741" w:rsidRPr="00D95AF2">
              <w:t xml:space="preserve"> (Note 4)</w:t>
            </w:r>
          </w:p>
          <w:p w14:paraId="20F322FB" w14:textId="77777777" w:rsidR="008831A2" w:rsidRPr="00D95AF2" w:rsidRDefault="008C13DA">
            <w:pPr>
              <w:pStyle w:val="TAL"/>
            </w:pPr>
            <w:r w:rsidRPr="00D95AF2">
              <w:t>The</w:t>
            </w:r>
            <w:r w:rsidR="008831A2" w:rsidRPr="00D95AF2">
              <w:t xml:space="preserve"> MS shall set this bit to </w:t>
            </w:r>
            <w:r w:rsidR="00605FC7" w:rsidRPr="00D95AF2">
              <w:t>'</w:t>
            </w:r>
            <w:r w:rsidR="008831A2" w:rsidRPr="00D95AF2">
              <w:t>0’.</w:t>
            </w:r>
          </w:p>
          <w:p w14:paraId="2A91BE11" w14:textId="77777777" w:rsidR="008831A2" w:rsidRPr="00D95AF2" w:rsidRDefault="008C13DA">
            <w:pPr>
              <w:pStyle w:val="TAL"/>
            </w:pPr>
            <w:r w:rsidRPr="00D95AF2">
              <w:t>The network shall accept any received value.</w:t>
            </w:r>
          </w:p>
        </w:tc>
      </w:tr>
      <w:tr w:rsidR="008831A2" w:rsidRPr="00D95AF2" w14:paraId="78C7D4A4" w14:textId="77777777">
        <w:trPr>
          <w:gridAfter w:val="1"/>
          <w:wAfter w:w="14" w:type="dxa"/>
          <w:cantSplit/>
          <w:jc w:val="center"/>
        </w:trPr>
        <w:tc>
          <w:tcPr>
            <w:tcW w:w="285" w:type="dxa"/>
          </w:tcPr>
          <w:p w14:paraId="7F86723E" w14:textId="77777777" w:rsidR="008831A2" w:rsidRPr="00D95AF2" w:rsidRDefault="008831A2">
            <w:pPr>
              <w:pStyle w:val="TAC"/>
            </w:pPr>
            <w:r w:rsidRPr="00D95AF2">
              <w:t>0</w:t>
            </w:r>
          </w:p>
        </w:tc>
        <w:tc>
          <w:tcPr>
            <w:tcW w:w="284" w:type="dxa"/>
            <w:gridSpan w:val="2"/>
          </w:tcPr>
          <w:p w14:paraId="63D9BD6A" w14:textId="77777777" w:rsidR="008831A2" w:rsidRPr="00D95AF2" w:rsidRDefault="008831A2">
            <w:pPr>
              <w:pStyle w:val="TAC"/>
            </w:pPr>
          </w:p>
        </w:tc>
        <w:tc>
          <w:tcPr>
            <w:tcW w:w="284" w:type="dxa"/>
          </w:tcPr>
          <w:p w14:paraId="33448651" w14:textId="77777777" w:rsidR="008831A2" w:rsidRPr="00D95AF2" w:rsidRDefault="008831A2">
            <w:pPr>
              <w:pStyle w:val="TAC"/>
            </w:pPr>
          </w:p>
        </w:tc>
        <w:tc>
          <w:tcPr>
            <w:tcW w:w="7098" w:type="dxa"/>
            <w:gridSpan w:val="2"/>
          </w:tcPr>
          <w:p w14:paraId="66E1A019" w14:textId="77777777" w:rsidR="008831A2" w:rsidRPr="00D95AF2" w:rsidRDefault="008831A2">
            <w:pPr>
              <w:pStyle w:val="TAL"/>
            </w:pPr>
            <w:r w:rsidRPr="00D95AF2">
              <w:t>encryption algorithm A5/2 not available</w:t>
            </w:r>
          </w:p>
        </w:tc>
      </w:tr>
      <w:tr w:rsidR="008831A2" w:rsidRPr="00D95AF2" w14:paraId="1A442AF3" w14:textId="77777777">
        <w:trPr>
          <w:gridAfter w:val="1"/>
          <w:wAfter w:w="14" w:type="dxa"/>
          <w:cantSplit/>
          <w:jc w:val="center"/>
        </w:trPr>
        <w:tc>
          <w:tcPr>
            <w:tcW w:w="285" w:type="dxa"/>
          </w:tcPr>
          <w:p w14:paraId="2535978F" w14:textId="77777777" w:rsidR="008831A2" w:rsidRPr="00D95AF2" w:rsidRDefault="008831A2">
            <w:pPr>
              <w:pStyle w:val="TAC"/>
            </w:pPr>
            <w:r w:rsidRPr="00D95AF2">
              <w:t>1</w:t>
            </w:r>
          </w:p>
        </w:tc>
        <w:tc>
          <w:tcPr>
            <w:tcW w:w="284" w:type="dxa"/>
            <w:gridSpan w:val="2"/>
          </w:tcPr>
          <w:p w14:paraId="140405B8" w14:textId="77777777" w:rsidR="008831A2" w:rsidRPr="00D95AF2" w:rsidRDefault="008831A2">
            <w:pPr>
              <w:pStyle w:val="TAC"/>
            </w:pPr>
          </w:p>
        </w:tc>
        <w:tc>
          <w:tcPr>
            <w:tcW w:w="284" w:type="dxa"/>
          </w:tcPr>
          <w:p w14:paraId="795C233B" w14:textId="77777777" w:rsidR="008831A2" w:rsidRPr="00D95AF2" w:rsidRDefault="008831A2">
            <w:pPr>
              <w:pStyle w:val="TAC"/>
            </w:pPr>
          </w:p>
        </w:tc>
        <w:tc>
          <w:tcPr>
            <w:tcW w:w="7098" w:type="dxa"/>
            <w:gridSpan w:val="2"/>
          </w:tcPr>
          <w:p w14:paraId="5EC081E6" w14:textId="77777777" w:rsidR="008831A2" w:rsidRPr="00D95AF2" w:rsidRDefault="008C13DA">
            <w:pPr>
              <w:pStyle w:val="TAL"/>
            </w:pPr>
            <w:r w:rsidRPr="00D95AF2">
              <w:t>Not used. This value was allocated in earlier versions of the protocol.</w:t>
            </w:r>
          </w:p>
        </w:tc>
      </w:tr>
      <w:tr w:rsidR="008831A2" w:rsidRPr="00D95AF2" w14:paraId="11518435" w14:textId="77777777">
        <w:trPr>
          <w:gridAfter w:val="1"/>
          <w:wAfter w:w="14" w:type="dxa"/>
          <w:cantSplit/>
          <w:jc w:val="center"/>
        </w:trPr>
        <w:tc>
          <w:tcPr>
            <w:tcW w:w="7951" w:type="dxa"/>
            <w:gridSpan w:val="6"/>
          </w:tcPr>
          <w:p w14:paraId="44307050" w14:textId="77777777" w:rsidR="008831A2" w:rsidRPr="00D95AF2" w:rsidRDefault="008831A2">
            <w:pPr>
              <w:pStyle w:val="TAL"/>
            </w:pPr>
          </w:p>
        </w:tc>
      </w:tr>
      <w:tr w:rsidR="00437741" w:rsidRPr="00D95AF2" w14:paraId="46E21F2E" w14:textId="77777777">
        <w:trPr>
          <w:gridAfter w:val="1"/>
          <w:wAfter w:w="14" w:type="dxa"/>
          <w:cantSplit/>
          <w:jc w:val="center"/>
        </w:trPr>
        <w:tc>
          <w:tcPr>
            <w:tcW w:w="7951" w:type="dxa"/>
            <w:gridSpan w:val="6"/>
            <w:tcBorders>
              <w:top w:val="single" w:sz="4" w:space="0" w:color="auto"/>
              <w:bottom w:val="single" w:sz="4" w:space="0" w:color="auto"/>
            </w:tcBorders>
          </w:tcPr>
          <w:p w14:paraId="7F49A23E" w14:textId="77777777" w:rsidR="00437741" w:rsidRPr="00D95AF2" w:rsidRDefault="00437741" w:rsidP="008B3F24">
            <w:pPr>
              <w:pStyle w:val="TAN"/>
            </w:pPr>
            <w:r w:rsidRPr="00D95AF2">
              <w:t>NOTE 4:</w:t>
            </w:r>
            <w:r w:rsidR="001539F0" w:rsidRPr="00D95AF2">
              <w:tab/>
            </w:r>
            <w:r w:rsidRPr="00D95AF2">
              <w:t>The requirements for the support of the A5 algorithms in the MS are specified in 3GPP TS 43.020 [13].</w:t>
            </w:r>
          </w:p>
        </w:tc>
      </w:tr>
    </w:tbl>
    <w:p w14:paraId="6BD30EE3" w14:textId="77777777" w:rsidR="008831A2" w:rsidRPr="00D95AF2" w:rsidRDefault="008831A2"/>
    <w:p w14:paraId="1AEEF8E1" w14:textId="77777777" w:rsidR="008831A2" w:rsidRPr="00D95AF2" w:rsidRDefault="008831A2">
      <w:pPr>
        <w:pStyle w:val="NO"/>
      </w:pPr>
      <w:r w:rsidRPr="00D95AF2">
        <w:t>NOTE</w:t>
      </w:r>
      <w:r w:rsidR="00437741" w:rsidRPr="00D95AF2">
        <w:t xml:space="preserve"> 2</w:t>
      </w:r>
      <w:r w:rsidRPr="00D95AF2">
        <w:t>:</w:t>
      </w:r>
      <w:r w:rsidRPr="00D95AF2">
        <w:tab/>
        <w:t>Additional mobile station capability information might be obtained by invoking the classmark interrogation procedure when GSM is used.</w:t>
      </w:r>
    </w:p>
    <w:p w14:paraId="5CCE7E1E" w14:textId="77777777" w:rsidR="008831A2" w:rsidRPr="00D95AF2" w:rsidRDefault="008831A2">
      <w:pPr>
        <w:pStyle w:val="Heading4"/>
      </w:pPr>
      <w:bookmarkStart w:id="2613" w:name="_Toc193383408"/>
      <w:bookmarkStart w:id="2614" w:name="_CR10_5_1_7"/>
      <w:bookmarkEnd w:id="2614"/>
      <w:r w:rsidRPr="00D95AF2">
        <w:t>10.5.1.7</w:t>
      </w:r>
      <w:r w:rsidRPr="00D95AF2">
        <w:tab/>
        <w:t>Mobile Station Classmark 3</w:t>
      </w:r>
      <w:bookmarkEnd w:id="2613"/>
    </w:p>
    <w:p w14:paraId="78C92F71" w14:textId="77777777" w:rsidR="008831A2" w:rsidRPr="00D95AF2" w:rsidRDefault="008831A2">
      <w:r w:rsidRPr="00D95AF2">
        <w:t xml:space="preserve">The purpose of the </w:t>
      </w:r>
      <w:r w:rsidRPr="00D95AF2">
        <w:rPr>
          <w:i/>
        </w:rPr>
        <w:t>Mobile Station Classmark 3</w:t>
      </w:r>
      <w:r w:rsidRPr="00D95AF2">
        <w:t xml:space="preserve"> information element is to provide the network with information concerning aspects of the mobile station. The contents might affect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592E0D7E" w14:textId="77777777" w:rsidR="008831A2" w:rsidRPr="00D95AF2" w:rsidRDefault="008831A2">
      <w:r w:rsidRPr="00D95AF2">
        <w:t xml:space="preserve">The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s a type 4 information element with a maximum of </w:t>
      </w:r>
      <w:r w:rsidR="0043343C" w:rsidRPr="00D95AF2">
        <w:t>34</w:t>
      </w:r>
      <w:r w:rsidRPr="00D95AF2">
        <w:t xml:space="preserve"> octets length.</w:t>
      </w:r>
    </w:p>
    <w:p w14:paraId="56C875F6" w14:textId="77777777" w:rsidR="008831A2" w:rsidRPr="00D95AF2" w:rsidRDefault="008831A2">
      <w:r w:rsidRPr="00D95AF2">
        <w:t xml:space="preserve">The value part of a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 is coded as shown in figure 10.5.</w:t>
      </w:r>
      <w:r w:rsidR="00534C84" w:rsidRPr="00D95AF2">
        <w:t>1.</w:t>
      </w:r>
      <w:r w:rsidRPr="00D95AF2">
        <w:t>7/3GPP TS 24.008 and table 10.5.</w:t>
      </w:r>
      <w:r w:rsidR="00534C84" w:rsidRPr="00D95AF2">
        <w:t>1.</w:t>
      </w:r>
      <w:r w:rsidRPr="00D95AF2">
        <w:t>7/3GPP TS 24.008.</w:t>
      </w:r>
    </w:p>
    <w:p w14:paraId="63623A61" w14:textId="77777777" w:rsidR="008831A2" w:rsidRPr="00D95AF2" w:rsidRDefault="008831A2">
      <w:pPr>
        <w:pStyle w:val="NO"/>
      </w:pPr>
      <w:r w:rsidRPr="00D95AF2">
        <w:t>NOTE:</w:t>
      </w:r>
      <w:r w:rsidRPr="00D95AF2">
        <w:tab/>
        <w:t xml:space="preserve">The </w:t>
      </w:r>
      <w:r w:rsidR="0043343C" w:rsidRPr="00D95AF2">
        <w:t>34</w:t>
      </w:r>
      <w:r w:rsidRPr="00D95AF2">
        <w:t xml:space="preserve"> octet limit is so that the CLASSMARK CHANGE message will fit in </w:t>
      </w:r>
      <w:r w:rsidR="0043343C" w:rsidRPr="00D95AF2">
        <w:t>up to two</w:t>
      </w:r>
      <w:r w:rsidRPr="00D95AF2">
        <w:t xml:space="preserve"> layer 2 frame</w:t>
      </w:r>
      <w:r w:rsidR="0043343C" w:rsidRPr="00D95AF2">
        <w:t>s</w:t>
      </w:r>
      <w:r w:rsidRPr="00D95AF2">
        <w:t>.</w:t>
      </w:r>
    </w:p>
    <w:p w14:paraId="4A66772D" w14:textId="77777777" w:rsidR="008831A2" w:rsidRPr="00D95AF2" w:rsidRDefault="008831A2">
      <w:r w:rsidRPr="00D95AF2">
        <w:t>SEMANTIC RULE</w:t>
      </w:r>
      <w:r w:rsidRPr="00D95AF2">
        <w:rPr>
          <w:rFonts w:ascii="Arial" w:hAnsi="Arial" w:cs="Arial"/>
          <w:sz w:val="18"/>
        </w:rPr>
        <w:t>:</w:t>
      </w:r>
      <w:r w:rsidRPr="00D95AF2">
        <w:t xml:space="preserve"> a multiband mobile station shall provide information about all frequency bands it can support. A single band mobile station shall not indicate the band it supports in the</w:t>
      </w:r>
      <w:r w:rsidRPr="00D95AF2">
        <w:rPr>
          <w:i/>
        </w:rPr>
        <w:t xml:space="preserve"> Multiband Supported, GSM 400 Bands Supported, </w:t>
      </w:r>
      <w:r w:rsidR="00A00E94" w:rsidRPr="00D95AF2">
        <w:rPr>
          <w:i/>
        </w:rPr>
        <w:t xml:space="preserve">GSM 710 Associated Radio Capability, </w:t>
      </w:r>
      <w:r w:rsidRPr="00D95AF2">
        <w:rPr>
          <w:i/>
        </w:rPr>
        <w:t xml:space="preserve">GSM </w:t>
      </w:r>
      <w:r w:rsidR="00F7482C" w:rsidRPr="00D95AF2">
        <w:rPr>
          <w:i/>
        </w:rPr>
        <w:t>750</w:t>
      </w:r>
      <w:r w:rsidRPr="00D95AF2">
        <w:rPr>
          <w:i/>
        </w:rPr>
        <w:t xml:space="preserve"> Associated Radio Capability, </w:t>
      </w:r>
      <w:r w:rsidR="008B3F24" w:rsidRPr="00D95AF2">
        <w:rPr>
          <w:i/>
        </w:rPr>
        <w:t xml:space="preserve">T-GSM 810 Associated Radio Capability, </w:t>
      </w:r>
      <w:r w:rsidRPr="00D95AF2">
        <w:rPr>
          <w:i/>
        </w:rPr>
        <w:t>GSM 850 Associated Radio Capability or GSM 1900 Associated Radio Capability</w:t>
      </w:r>
      <w:r w:rsidRPr="00D95AF2">
        <w:t xml:space="preserve"> fields in the </w:t>
      </w:r>
      <w:r w:rsidR="006E5FCA" w:rsidRPr="00D95AF2">
        <w:rPr>
          <w:i/>
          <w:iCs/>
        </w:rPr>
        <w:t>Mobile Station Classmark 3</w:t>
      </w:r>
      <w:r w:rsidRPr="00D95AF2">
        <w:t>. Due to shared radio frequency channel numbers between GSM 1800 and GSM 1900, the mobile should indicate support for either GSM 1800 band OR GSM 1900 band.</w:t>
      </w:r>
    </w:p>
    <w:p w14:paraId="57F6CE51" w14:textId="77777777" w:rsidR="008831A2" w:rsidRPr="00D95AF2" w:rsidRDefault="008831A2">
      <w:r w:rsidRPr="00D95AF2">
        <w:t>SEMANTIC RULE</w:t>
      </w:r>
      <w:r w:rsidRPr="00D95AF2">
        <w:rPr>
          <w:rFonts w:ascii="Arial" w:hAnsi="Arial" w:cs="Arial"/>
          <w:sz w:val="18"/>
        </w:rPr>
        <w:t>:</w:t>
      </w:r>
      <w:r w:rsidRPr="00D95AF2">
        <w:t xml:space="preserve"> a mobile station shall include the MS Measurement Capability field if the </w:t>
      </w:r>
      <w:r w:rsidRPr="00D95AF2">
        <w:rPr>
          <w:i/>
        </w:rPr>
        <w:t>Multi Slot Class</w:t>
      </w:r>
      <w:r w:rsidRPr="00D95AF2">
        <w:t xml:space="preserve"> field contains a value of 19 or greater (see 3GPP TS 45.002 [32]).</w:t>
      </w:r>
    </w:p>
    <w:p w14:paraId="3255D284" w14:textId="77777777" w:rsidR="008831A2" w:rsidRPr="00D95AF2" w:rsidRDefault="008831A2">
      <w:r w:rsidRPr="00D95AF2">
        <w:t>Typically, the number of spare bits at the end is the minimum to reach an octet boundary. The receiver may add any number of bits set to "0" at the end of the received string if needed for correct decoding.</w:t>
      </w:r>
    </w:p>
    <w:p w14:paraId="2179EAA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7EC64D97" w14:textId="77777777">
        <w:trPr>
          <w:jc w:val="center"/>
        </w:trPr>
        <w:tc>
          <w:tcPr>
            <w:tcW w:w="9072" w:type="dxa"/>
          </w:tcPr>
          <w:p w14:paraId="5D2C7E5B" w14:textId="77777777" w:rsidR="008831A2" w:rsidRPr="00D95AF2" w:rsidRDefault="008831A2">
            <w:pPr>
              <w:pStyle w:val="TAL"/>
            </w:pPr>
            <w:r w:rsidRPr="00D95AF2">
              <w:lastRenderedPageBreak/>
              <w:t>&lt;Classmark 3 Value part&gt; ::=</w:t>
            </w:r>
          </w:p>
          <w:p w14:paraId="0EF859E7" w14:textId="77777777" w:rsidR="008831A2" w:rsidRPr="00D95AF2" w:rsidRDefault="008831A2">
            <w:pPr>
              <w:pStyle w:val="TAL"/>
            </w:pPr>
            <w:r w:rsidRPr="00D95AF2">
              <w:tab/>
              <w:t>&lt; spare bit &gt;</w:t>
            </w:r>
          </w:p>
          <w:p w14:paraId="689DBB85" w14:textId="77777777" w:rsidR="008831A2" w:rsidRPr="00D95AF2" w:rsidRDefault="008831A2">
            <w:pPr>
              <w:pStyle w:val="TAL"/>
            </w:pPr>
            <w:r w:rsidRPr="00D95AF2">
              <w:tab/>
              <w:t>{</w:t>
            </w:r>
            <w:r w:rsidRPr="00D95AF2">
              <w:tab/>
              <w:t>&lt; Multiband supported : { 000 } &gt;</w:t>
            </w:r>
          </w:p>
          <w:p w14:paraId="062FDDE6" w14:textId="77777777" w:rsidR="008831A2" w:rsidRPr="00D95AF2" w:rsidRDefault="008831A2">
            <w:pPr>
              <w:pStyle w:val="TAL"/>
            </w:pPr>
            <w:r w:rsidRPr="00D95AF2">
              <w:tab/>
            </w:r>
            <w:r w:rsidRPr="00D95AF2">
              <w:tab/>
            </w:r>
            <w:r w:rsidRPr="00D95AF2">
              <w:tab/>
              <w:t xml:space="preserve">&lt; A5 bits &gt; </w:t>
            </w:r>
          </w:p>
          <w:p w14:paraId="75606857" w14:textId="77777777" w:rsidR="008831A2" w:rsidRPr="00D95AF2" w:rsidRDefault="008831A2">
            <w:pPr>
              <w:pStyle w:val="TAL"/>
            </w:pPr>
            <w:r w:rsidRPr="00D95AF2">
              <w:tab/>
              <w:t>|</w:t>
            </w:r>
            <w:r w:rsidRPr="00D95AF2">
              <w:tab/>
              <w:t xml:space="preserve">&lt; Multiband supported : { 101 | 110 } &gt; </w:t>
            </w:r>
          </w:p>
          <w:p w14:paraId="0E8FBCC2" w14:textId="77777777" w:rsidR="008831A2" w:rsidRPr="00D95AF2" w:rsidRDefault="008831A2">
            <w:pPr>
              <w:pStyle w:val="TAL"/>
            </w:pPr>
            <w:r w:rsidRPr="00D95AF2">
              <w:tab/>
            </w:r>
            <w:r w:rsidRPr="00D95AF2">
              <w:tab/>
            </w:r>
            <w:r w:rsidRPr="00D95AF2">
              <w:tab/>
              <w:t>&lt; A5 bits &gt;</w:t>
            </w:r>
          </w:p>
          <w:p w14:paraId="3B49085D" w14:textId="77777777" w:rsidR="008831A2" w:rsidRPr="00D95AF2" w:rsidRDefault="008831A2">
            <w:pPr>
              <w:pStyle w:val="TAL"/>
            </w:pPr>
            <w:r w:rsidRPr="00D95AF2">
              <w:tab/>
            </w:r>
            <w:r w:rsidRPr="00D95AF2">
              <w:tab/>
            </w:r>
            <w:r w:rsidRPr="00D95AF2">
              <w:tab/>
              <w:t>&lt; Associated Radio Capability 2 : bit(4) &gt;</w:t>
            </w:r>
          </w:p>
          <w:p w14:paraId="7BD29FDD" w14:textId="77777777" w:rsidR="008831A2" w:rsidRPr="00D95AF2" w:rsidRDefault="008831A2">
            <w:pPr>
              <w:pStyle w:val="TAL"/>
            </w:pPr>
            <w:r w:rsidRPr="00D95AF2">
              <w:tab/>
            </w:r>
            <w:r w:rsidRPr="00D95AF2">
              <w:tab/>
            </w:r>
            <w:r w:rsidRPr="00D95AF2">
              <w:tab/>
              <w:t>&lt; Associated Radio Capability 1 : bit(4) &gt;</w:t>
            </w:r>
          </w:p>
          <w:p w14:paraId="5A4BD772" w14:textId="77777777" w:rsidR="008831A2" w:rsidRPr="00D95AF2" w:rsidRDefault="008831A2">
            <w:pPr>
              <w:pStyle w:val="TAL"/>
            </w:pPr>
            <w:r w:rsidRPr="00D95AF2">
              <w:tab/>
              <w:t>|</w:t>
            </w:r>
            <w:r w:rsidRPr="00D95AF2">
              <w:tab/>
              <w:t xml:space="preserve">&lt; Multiband supported : { 001 | 010 | 100 } &gt; </w:t>
            </w:r>
          </w:p>
          <w:p w14:paraId="2A951B7D" w14:textId="77777777" w:rsidR="008831A2" w:rsidRPr="00D95AF2" w:rsidRDefault="008831A2">
            <w:pPr>
              <w:pStyle w:val="TAL"/>
            </w:pPr>
            <w:r w:rsidRPr="00D95AF2">
              <w:tab/>
            </w:r>
            <w:r w:rsidRPr="00D95AF2">
              <w:tab/>
            </w:r>
            <w:r w:rsidRPr="00D95AF2">
              <w:tab/>
              <w:t>&lt; A5 bits &gt;</w:t>
            </w:r>
          </w:p>
          <w:p w14:paraId="354C538B" w14:textId="77777777" w:rsidR="008831A2" w:rsidRPr="00D95AF2" w:rsidRDefault="008831A2">
            <w:pPr>
              <w:pStyle w:val="TAL"/>
            </w:pPr>
            <w:r w:rsidRPr="00D95AF2">
              <w:tab/>
            </w:r>
            <w:r w:rsidRPr="00D95AF2">
              <w:tab/>
            </w:r>
            <w:r w:rsidRPr="00D95AF2">
              <w:tab/>
              <w:t>&lt; spare bit &gt;(4)</w:t>
            </w:r>
          </w:p>
          <w:p w14:paraId="4C2DB9C3" w14:textId="77777777" w:rsidR="008831A2" w:rsidRPr="00D95AF2" w:rsidRDefault="008831A2">
            <w:pPr>
              <w:pStyle w:val="TAL"/>
            </w:pPr>
            <w:r w:rsidRPr="00D95AF2">
              <w:tab/>
            </w:r>
            <w:r w:rsidRPr="00D95AF2">
              <w:tab/>
            </w:r>
            <w:r w:rsidRPr="00D95AF2">
              <w:tab/>
              <w:t>&lt; Associated Radio Capability 1 : bit(4) &gt; }</w:t>
            </w:r>
          </w:p>
          <w:p w14:paraId="113C4582" w14:textId="77777777" w:rsidR="008831A2" w:rsidRPr="00D95AF2" w:rsidRDefault="008831A2">
            <w:pPr>
              <w:pStyle w:val="TAL"/>
            </w:pPr>
            <w:r w:rsidRPr="00D95AF2">
              <w:tab/>
              <w:t>{ 0 | 1 &lt; R Support &gt; }</w:t>
            </w:r>
          </w:p>
          <w:p w14:paraId="504353A2" w14:textId="77777777" w:rsidR="008831A2" w:rsidRPr="00D95AF2" w:rsidRDefault="008831A2">
            <w:pPr>
              <w:pStyle w:val="TAL"/>
            </w:pPr>
            <w:r w:rsidRPr="00D95AF2">
              <w:tab/>
              <w:t>{ 0 | 1 &lt; HSCSD Multi Slot Capability &gt; }</w:t>
            </w:r>
          </w:p>
          <w:p w14:paraId="41EC4BA9" w14:textId="77777777" w:rsidR="008831A2" w:rsidRPr="00D95AF2" w:rsidRDefault="008831A2">
            <w:pPr>
              <w:pStyle w:val="TAL"/>
            </w:pPr>
            <w:r w:rsidRPr="00D95AF2">
              <w:tab/>
              <w:t>&lt; UCS2 treatment: bit &gt;</w:t>
            </w:r>
          </w:p>
          <w:p w14:paraId="211F7C1F" w14:textId="77777777" w:rsidR="008831A2" w:rsidRPr="00D95AF2" w:rsidRDefault="008831A2">
            <w:pPr>
              <w:pStyle w:val="TAL"/>
            </w:pPr>
            <w:r w:rsidRPr="00D95AF2">
              <w:tab/>
              <w:t>&lt; Extended Measurement Capability : bit &gt;</w:t>
            </w:r>
          </w:p>
          <w:p w14:paraId="4FE9700D" w14:textId="77777777" w:rsidR="008831A2" w:rsidRPr="00D95AF2" w:rsidRDefault="008831A2">
            <w:pPr>
              <w:pStyle w:val="TAL"/>
            </w:pPr>
            <w:r w:rsidRPr="00D95AF2">
              <w:tab/>
              <w:t>{ 0 | 1 &lt; MS measurement capability &gt; }</w:t>
            </w:r>
          </w:p>
          <w:p w14:paraId="497C84CE" w14:textId="77777777" w:rsidR="008831A2" w:rsidRPr="00D95AF2" w:rsidRDefault="008831A2">
            <w:pPr>
              <w:pStyle w:val="TAL"/>
            </w:pPr>
            <w:r w:rsidRPr="00D95AF2">
              <w:tab/>
              <w:t>{ 0 | 1 &lt; MS Positioning Method Capability &gt; }</w:t>
            </w:r>
          </w:p>
          <w:p w14:paraId="48FFA3C2" w14:textId="77777777" w:rsidR="008831A2" w:rsidRPr="00D95AF2" w:rsidRDefault="008831A2">
            <w:pPr>
              <w:pStyle w:val="TAL"/>
            </w:pPr>
            <w:r w:rsidRPr="00D95AF2">
              <w:tab/>
              <w:t>{ 0 | 1 &lt; ECSD Multi Slot Capability &gt; }</w:t>
            </w:r>
          </w:p>
          <w:p w14:paraId="123A29EA" w14:textId="77777777" w:rsidR="008831A2" w:rsidRPr="00D95AF2" w:rsidRDefault="008831A2">
            <w:pPr>
              <w:pStyle w:val="TAL"/>
            </w:pPr>
            <w:r w:rsidRPr="00D95AF2">
              <w:tab/>
              <w:t xml:space="preserve">{ 0 | 1 &lt; </w:t>
            </w:r>
            <w:r w:rsidR="00C44869" w:rsidRPr="00D95AF2">
              <w:t>8-PSK</w:t>
            </w:r>
            <w:r w:rsidRPr="00D95AF2">
              <w:t xml:space="preserve"> Struct &gt; }</w:t>
            </w:r>
          </w:p>
          <w:p w14:paraId="5C66A0B7" w14:textId="77777777" w:rsidR="008831A2" w:rsidRPr="00D95AF2" w:rsidRDefault="008831A2">
            <w:pPr>
              <w:pStyle w:val="TAL"/>
            </w:pPr>
            <w:r w:rsidRPr="00D95AF2">
              <w:tab/>
              <w:t>{ 0 | 1 &lt; GSM 400 Bands Supported : { 01 | 10 | 11 } &gt;</w:t>
            </w:r>
          </w:p>
          <w:p w14:paraId="68307AD9" w14:textId="77777777" w:rsidR="008831A2" w:rsidRPr="00D95AF2" w:rsidRDefault="008831A2">
            <w:pPr>
              <w:pStyle w:val="TAL"/>
            </w:pPr>
            <w:r w:rsidRPr="00D95AF2">
              <w:tab/>
            </w:r>
            <w:r w:rsidRPr="00D95AF2">
              <w:tab/>
            </w:r>
            <w:r w:rsidRPr="00D95AF2">
              <w:tab/>
              <w:t>&lt; GSM 400 Associated Radio Capability: bit(4) &gt; }</w:t>
            </w:r>
          </w:p>
          <w:p w14:paraId="26E5C607" w14:textId="77777777" w:rsidR="008831A2" w:rsidRPr="00D95AF2" w:rsidRDefault="008831A2">
            <w:pPr>
              <w:pStyle w:val="TAL"/>
            </w:pPr>
          </w:p>
          <w:p w14:paraId="57EAC34C" w14:textId="77777777" w:rsidR="008831A2" w:rsidRPr="00D95AF2" w:rsidRDefault="008831A2">
            <w:pPr>
              <w:pStyle w:val="TAL"/>
            </w:pPr>
            <w:r w:rsidRPr="00D95AF2">
              <w:tab/>
              <w:t>{ 0 | 1 &lt;GSM 850 Associated Radio Capability : bit(4) &gt; }</w:t>
            </w:r>
          </w:p>
          <w:p w14:paraId="645322C2" w14:textId="77777777" w:rsidR="008831A2" w:rsidRPr="00D95AF2" w:rsidRDefault="008831A2">
            <w:pPr>
              <w:pStyle w:val="TAL"/>
            </w:pPr>
            <w:r w:rsidRPr="00D95AF2">
              <w:tab/>
              <w:t>{ 0 | 1 &lt;GSM 1900 Associated Radio Capability : bit(4) &gt; }</w:t>
            </w:r>
          </w:p>
          <w:p w14:paraId="646958BF" w14:textId="77777777" w:rsidR="008831A2" w:rsidRPr="00D95AF2" w:rsidRDefault="008831A2">
            <w:pPr>
              <w:pStyle w:val="TAL"/>
            </w:pPr>
            <w:r w:rsidRPr="00D95AF2">
              <w:tab/>
              <w:t>&lt; UMTS FDD Radio Access Technology Capability : bit &gt;</w:t>
            </w:r>
          </w:p>
          <w:p w14:paraId="387E8349" w14:textId="77777777" w:rsidR="008831A2" w:rsidRPr="00D95AF2" w:rsidRDefault="008831A2">
            <w:pPr>
              <w:pStyle w:val="TAL"/>
            </w:pPr>
            <w:r w:rsidRPr="00D95AF2">
              <w:tab/>
              <w:t>&lt; UMTS 3.84 Mcps TDD Radio Access Technology Capability : bit &gt;</w:t>
            </w:r>
          </w:p>
          <w:p w14:paraId="687F5093" w14:textId="77777777" w:rsidR="008831A2" w:rsidRPr="00D95AF2" w:rsidRDefault="008831A2">
            <w:pPr>
              <w:pStyle w:val="TAL"/>
            </w:pPr>
            <w:r w:rsidRPr="00D95AF2">
              <w:tab/>
              <w:t>&lt; CDMA 2000 Radio Access Technology Capability : bit &gt;</w:t>
            </w:r>
          </w:p>
          <w:p w14:paraId="7742F50F" w14:textId="77777777" w:rsidR="008831A2" w:rsidRPr="00D95AF2" w:rsidRDefault="008831A2">
            <w:pPr>
              <w:pStyle w:val="TAL"/>
            </w:pPr>
          </w:p>
          <w:p w14:paraId="5EC04299" w14:textId="77777777" w:rsidR="008831A2" w:rsidRPr="00D95AF2" w:rsidRDefault="008831A2">
            <w:pPr>
              <w:pStyle w:val="TAL"/>
            </w:pPr>
            <w:r w:rsidRPr="00D95AF2">
              <w:tab/>
              <w:t>{ 0 | 1</w:t>
            </w:r>
            <w:r w:rsidRPr="00D95AF2">
              <w:tab/>
              <w:t>&lt; DTM GPRS Multi Slot Class : bit(2) &gt;</w:t>
            </w:r>
          </w:p>
          <w:p w14:paraId="10C7D50E" w14:textId="77777777" w:rsidR="008831A2" w:rsidRPr="00D95AF2" w:rsidRDefault="008831A2">
            <w:pPr>
              <w:pStyle w:val="TAL"/>
            </w:pPr>
            <w:r w:rsidRPr="00D95AF2">
              <w:tab/>
            </w:r>
            <w:r w:rsidRPr="00D95AF2">
              <w:tab/>
            </w:r>
            <w:r w:rsidRPr="00D95AF2">
              <w:tab/>
              <w:t>&lt; Single Slot DTM : bit &gt;</w:t>
            </w:r>
          </w:p>
          <w:p w14:paraId="5D453C05" w14:textId="77777777" w:rsidR="008831A2" w:rsidRPr="00D95AF2" w:rsidRDefault="008831A2">
            <w:pPr>
              <w:pStyle w:val="TAL"/>
            </w:pPr>
            <w:r w:rsidRPr="00D95AF2">
              <w:tab/>
            </w:r>
            <w:r w:rsidRPr="00D95AF2">
              <w:tab/>
            </w:r>
            <w:r w:rsidRPr="00D95AF2">
              <w:tab/>
              <w:t>{0 | 1&lt; DTM EGPRS Multi Slot Class : bit(2) &gt; } } </w:t>
            </w:r>
          </w:p>
          <w:p w14:paraId="441C8606" w14:textId="77777777" w:rsidR="008831A2" w:rsidRPr="00D95AF2" w:rsidRDefault="008831A2">
            <w:pPr>
              <w:pStyle w:val="TAL"/>
              <w:rPr>
                <w:sz w:val="16"/>
              </w:rPr>
            </w:pPr>
            <w:r w:rsidRPr="00D95AF2">
              <w:tab/>
              <w:t>{ 0 | 1 &lt; Single Band Support &gt; }</w:t>
            </w:r>
            <w:r w:rsidR="001539F0" w:rsidRPr="00D95AF2">
              <w:tab/>
            </w:r>
            <w:r w:rsidR="00021701" w:rsidRPr="00D95AF2">
              <w:tab/>
            </w:r>
            <w:r w:rsidR="00021701" w:rsidRPr="00D95AF2">
              <w:tab/>
            </w:r>
            <w:r w:rsidR="00021701" w:rsidRPr="00D95AF2">
              <w:tab/>
            </w:r>
            <w:r w:rsidR="00021701" w:rsidRPr="00D95AF2">
              <w:tab/>
            </w:r>
            <w:r w:rsidR="00021701" w:rsidRPr="00D95AF2">
              <w:tab/>
            </w:r>
            <w:r w:rsidR="00021701" w:rsidRPr="00D95AF2">
              <w:tab/>
            </w:r>
            <w:r w:rsidR="00021701" w:rsidRPr="00D95AF2">
              <w:tab/>
            </w:r>
            <w:r w:rsidRPr="00D95AF2">
              <w:rPr>
                <w:i/>
              </w:rPr>
              <w:t>-- Release 4 starts here</w:t>
            </w:r>
            <w:r w:rsidR="00035BF6" w:rsidRPr="00D95AF2">
              <w:rPr>
                <w:i/>
              </w:rPr>
              <w:t>.</w:t>
            </w:r>
          </w:p>
          <w:p w14:paraId="154E77D6" w14:textId="77777777" w:rsidR="008831A2" w:rsidRPr="00D95AF2" w:rsidRDefault="008831A2">
            <w:pPr>
              <w:pStyle w:val="TAL"/>
            </w:pPr>
            <w:r w:rsidRPr="00D95AF2">
              <w:tab/>
              <w:t xml:space="preserve">{ 0 | 1 &lt;GSM </w:t>
            </w:r>
            <w:r w:rsidR="00F7482C" w:rsidRPr="00D95AF2">
              <w:t>750</w:t>
            </w:r>
            <w:r w:rsidRPr="00D95AF2">
              <w:t xml:space="preserve"> Associated Radio Capability : bit(4)&gt;}</w:t>
            </w:r>
          </w:p>
          <w:p w14:paraId="7E58168B" w14:textId="77777777" w:rsidR="008831A2" w:rsidRPr="00D95AF2" w:rsidRDefault="008831A2">
            <w:pPr>
              <w:pStyle w:val="TAL"/>
            </w:pPr>
          </w:p>
          <w:p w14:paraId="1465CF7B" w14:textId="77777777" w:rsidR="008831A2" w:rsidRPr="00D95AF2" w:rsidRDefault="008831A2">
            <w:pPr>
              <w:pStyle w:val="TAL"/>
            </w:pPr>
            <w:r w:rsidRPr="00D95AF2">
              <w:tab/>
              <w:t>&lt; UMTS 1.28 Mcps TDD Radio Access Technology Capability : bit &gt;</w:t>
            </w:r>
          </w:p>
          <w:p w14:paraId="20D55443" w14:textId="77777777" w:rsidR="008831A2" w:rsidRPr="00D95AF2" w:rsidRDefault="008831A2">
            <w:pPr>
              <w:pStyle w:val="TAL"/>
            </w:pPr>
            <w:r w:rsidRPr="00D95AF2">
              <w:tab/>
              <w:t>&lt; GERAN Feature Package 1 : bit &gt;</w:t>
            </w:r>
          </w:p>
          <w:p w14:paraId="330E591F" w14:textId="77777777" w:rsidR="008831A2" w:rsidRPr="00D95AF2" w:rsidRDefault="008831A2">
            <w:pPr>
              <w:pStyle w:val="TAL"/>
            </w:pPr>
          </w:p>
          <w:p w14:paraId="487DB861" w14:textId="77777777" w:rsidR="008831A2" w:rsidRPr="00D95AF2" w:rsidRDefault="008831A2">
            <w:pPr>
              <w:pStyle w:val="TAL"/>
            </w:pPr>
            <w:r w:rsidRPr="00D95AF2">
              <w:tab/>
              <w:t>{ 0 | 1 &lt; Extended DTM GPRS Multi Slot Class : bit(2) &gt;</w:t>
            </w:r>
          </w:p>
          <w:p w14:paraId="1A172AF8" w14:textId="77777777" w:rsidR="008831A2" w:rsidRPr="00D95AF2" w:rsidRDefault="008831A2">
            <w:pPr>
              <w:pStyle w:val="TAL"/>
            </w:pPr>
            <w:r w:rsidRPr="00D95AF2">
              <w:tab/>
            </w:r>
            <w:r w:rsidRPr="00D95AF2">
              <w:tab/>
            </w:r>
            <w:r w:rsidRPr="00D95AF2">
              <w:tab/>
              <w:t>&lt; Extended DTM EGPRS Multi Slot Class : bit(2) &gt; }</w:t>
            </w:r>
          </w:p>
          <w:p w14:paraId="05D83BBF" w14:textId="77777777" w:rsidR="008831A2" w:rsidRPr="00D95AF2" w:rsidRDefault="008831A2">
            <w:pPr>
              <w:pStyle w:val="TAL"/>
            </w:pPr>
          </w:p>
          <w:p w14:paraId="5378C515" w14:textId="77777777" w:rsidR="008831A2" w:rsidRPr="00D95AF2" w:rsidRDefault="008831A2">
            <w:pPr>
              <w:pStyle w:val="TAL"/>
            </w:pPr>
            <w:r w:rsidRPr="00D95AF2">
              <w:tab/>
              <w:t>{ 0 | 1 &lt; High Multislot Capability : bit(2) &gt; }</w:t>
            </w:r>
            <w:r w:rsidR="00021701" w:rsidRPr="00D95AF2">
              <w:tab/>
            </w:r>
            <w:r w:rsidR="00021701" w:rsidRPr="00D95AF2">
              <w:tab/>
            </w:r>
            <w:r w:rsidR="00021701" w:rsidRPr="00D95AF2">
              <w:tab/>
            </w:r>
            <w:r w:rsidR="00021701" w:rsidRPr="00D95AF2">
              <w:tab/>
            </w:r>
            <w:r w:rsidR="00021701" w:rsidRPr="00D95AF2">
              <w:tab/>
            </w:r>
            <w:r w:rsidRPr="00D95AF2">
              <w:rPr>
                <w:i/>
              </w:rPr>
              <w:t>--Release 5 starts here</w:t>
            </w:r>
            <w:r w:rsidRPr="00D95AF2">
              <w:rPr>
                <w:rFonts w:ascii="Times New Roman" w:hAnsi="Times New Roman"/>
                <w:sz w:val="20"/>
              </w:rPr>
              <w:t>.</w:t>
            </w:r>
          </w:p>
          <w:p w14:paraId="5B2DA765" w14:textId="77777777" w:rsidR="008831A2" w:rsidRPr="00D95AF2" w:rsidRDefault="008831A2">
            <w:pPr>
              <w:pStyle w:val="TAL"/>
            </w:pPr>
          </w:p>
          <w:p w14:paraId="017BB5B2" w14:textId="77777777" w:rsidR="008831A2" w:rsidRPr="00D95AF2" w:rsidRDefault="008831A2">
            <w:pPr>
              <w:pStyle w:val="TAL"/>
              <w:rPr>
                <w:rFonts w:ascii="Times New Roman" w:hAnsi="Times New Roman"/>
              </w:rPr>
            </w:pPr>
            <w:r w:rsidRPr="00D95AF2">
              <w:tab/>
              <w:t>0</w:t>
            </w:r>
            <w:r w:rsidR="001539F0" w:rsidRPr="00D95AF2">
              <w:tab/>
            </w:r>
            <w:r w:rsidR="00035BF6" w:rsidRPr="00D95AF2">
              <w:rPr>
                <w:iCs/>
              </w:rPr>
              <w:t xml:space="preserve">-- </w:t>
            </w:r>
            <w:r w:rsidR="00035BF6" w:rsidRPr="00D95AF2">
              <w:rPr>
                <w:i/>
                <w:iCs/>
              </w:rPr>
              <w:t xml:space="preserve">The value </w:t>
            </w:r>
            <w:r w:rsidR="00035BF6" w:rsidRPr="00D95AF2">
              <w:rPr>
                <w:i/>
              </w:rPr>
              <w:t>'</w:t>
            </w:r>
            <w:r w:rsidR="00035BF6" w:rsidRPr="00D95AF2">
              <w:rPr>
                <w:i/>
                <w:iCs/>
              </w:rPr>
              <w:t>1</w:t>
            </w:r>
            <w:r w:rsidR="00035BF6" w:rsidRPr="00D95AF2">
              <w:rPr>
                <w:i/>
              </w:rPr>
              <w:t>'</w:t>
            </w:r>
            <w:r w:rsidR="00035BF6" w:rsidRPr="00D95AF2">
              <w:rPr>
                <w:i/>
                <w:iCs/>
              </w:rPr>
              <w:t xml:space="preserve"> was </w:t>
            </w:r>
            <w:r w:rsidR="000913AD" w:rsidRPr="00D95AF2">
              <w:rPr>
                <w:rFonts w:hint="eastAsia"/>
                <w:i/>
                <w:iCs/>
                <w:lang w:eastAsia="zh-CN"/>
              </w:rPr>
              <w:t>allocated</w:t>
            </w:r>
            <w:r w:rsidR="00035BF6" w:rsidRPr="00D95AF2">
              <w:rPr>
                <w:i/>
                <w:iCs/>
              </w:rPr>
              <w:t xml:space="preserve"> in an earlier version of the protocol</w:t>
            </w:r>
            <w:r w:rsidR="000913AD" w:rsidRPr="00D95AF2">
              <w:rPr>
                <w:rFonts w:hint="eastAsia"/>
                <w:i/>
                <w:iCs/>
                <w:lang w:eastAsia="zh-CN"/>
              </w:rPr>
              <w:t xml:space="preserve"> and shall not be used</w:t>
            </w:r>
            <w:r w:rsidR="00035BF6" w:rsidRPr="00D95AF2">
              <w:rPr>
                <w:i/>
                <w:iCs/>
              </w:rPr>
              <w:t>.</w:t>
            </w:r>
          </w:p>
          <w:p w14:paraId="01F625A4" w14:textId="77777777" w:rsidR="008831A2" w:rsidRPr="00D95AF2" w:rsidRDefault="008831A2">
            <w:pPr>
              <w:pStyle w:val="TAL"/>
            </w:pPr>
            <w:r w:rsidRPr="00D95AF2">
              <w:tab/>
              <w:t>&lt; GERAN Feature Package 2 : bit &gt;</w:t>
            </w:r>
          </w:p>
          <w:p w14:paraId="5B0EABFE" w14:textId="77777777" w:rsidR="008831A2" w:rsidRPr="00D95AF2" w:rsidRDefault="008831A2">
            <w:pPr>
              <w:pStyle w:val="TAL"/>
            </w:pPr>
          </w:p>
          <w:p w14:paraId="5CE90314" w14:textId="77777777" w:rsidR="008831A2" w:rsidRPr="00D95AF2" w:rsidRDefault="008831A2">
            <w:pPr>
              <w:pStyle w:val="TAL"/>
            </w:pPr>
            <w:r w:rsidRPr="00D95AF2">
              <w:tab/>
              <w:t>&lt; GMSK Multislot Power Profile : bit (2) &gt;</w:t>
            </w:r>
          </w:p>
          <w:p w14:paraId="7227F2A6" w14:textId="77777777" w:rsidR="008831A2" w:rsidRPr="00D95AF2" w:rsidRDefault="008831A2">
            <w:pPr>
              <w:pStyle w:val="TAL"/>
            </w:pPr>
            <w:r w:rsidRPr="00D95AF2">
              <w:tab/>
              <w:t>&lt; 8-PSK Multislot Power Profile : bit (2) &gt;</w:t>
            </w:r>
          </w:p>
          <w:p w14:paraId="0194C916" w14:textId="77777777" w:rsidR="008831A2" w:rsidRPr="00D95AF2" w:rsidRDefault="008831A2">
            <w:pPr>
              <w:pStyle w:val="TAL"/>
            </w:pPr>
          </w:p>
          <w:p w14:paraId="43F3115B" w14:textId="77777777" w:rsidR="008831A2" w:rsidRPr="00D95AF2" w:rsidRDefault="008831A2">
            <w:pPr>
              <w:pStyle w:val="TAL"/>
            </w:pPr>
            <w:r w:rsidRPr="00D95AF2">
              <w:tab/>
              <w:t>{ 0 | 1 &lt; T-GSM 400 Bands Supported : { 01 | 10 | 11 } &gt;</w:t>
            </w:r>
            <w:r w:rsidR="00021701" w:rsidRPr="00D95AF2">
              <w:tab/>
            </w:r>
            <w:r w:rsidR="00021701" w:rsidRPr="00D95AF2">
              <w:tab/>
            </w:r>
            <w:r w:rsidR="00021701" w:rsidRPr="00D95AF2">
              <w:rPr>
                <w:rFonts w:ascii="Times New Roman" w:hAnsi="Times New Roman"/>
                <w:i/>
                <w:iCs/>
                <w:sz w:val="20"/>
              </w:rPr>
              <w:t>-- Release 6 starts here.</w:t>
            </w:r>
          </w:p>
          <w:p w14:paraId="5EEDAB05" w14:textId="77777777" w:rsidR="008831A2" w:rsidRPr="00D95AF2" w:rsidRDefault="008831A2">
            <w:pPr>
              <w:pStyle w:val="TAL"/>
            </w:pPr>
            <w:r w:rsidRPr="00D95AF2">
              <w:tab/>
            </w:r>
            <w:r w:rsidRPr="00D95AF2">
              <w:tab/>
            </w:r>
            <w:r w:rsidRPr="00D95AF2">
              <w:tab/>
              <w:t>&lt; T-GSM 400 Associated Radio Capability: bit(4) &gt; }</w:t>
            </w:r>
          </w:p>
          <w:p w14:paraId="5EC6D7C0" w14:textId="77777777" w:rsidR="008831A2" w:rsidRPr="00D95AF2" w:rsidRDefault="008831A2">
            <w:pPr>
              <w:pStyle w:val="TAL"/>
            </w:pPr>
          </w:p>
          <w:p w14:paraId="0D4FC109" w14:textId="77777777" w:rsidR="001F4D40" w:rsidRPr="00D95AF2" w:rsidRDefault="008831A2">
            <w:pPr>
              <w:pStyle w:val="TAL"/>
              <w:rPr>
                <w:i/>
                <w:iCs/>
              </w:rPr>
            </w:pPr>
            <w:r w:rsidRPr="00D95AF2">
              <w:tab/>
              <w:t>0</w:t>
            </w:r>
            <w:r w:rsidR="001F4D40" w:rsidRPr="00D95AF2">
              <w:tab/>
            </w:r>
            <w:r w:rsidR="001F4D40" w:rsidRPr="00D95AF2">
              <w:rPr>
                <w:iCs/>
              </w:rPr>
              <w:t xml:space="preserve">-- </w:t>
            </w:r>
            <w:r w:rsidR="001F4D40" w:rsidRPr="00D95AF2">
              <w:rPr>
                <w:i/>
                <w:iCs/>
              </w:rPr>
              <w:t xml:space="preserve">The value </w:t>
            </w:r>
            <w:r w:rsidR="001F4D40" w:rsidRPr="00D95AF2">
              <w:rPr>
                <w:i/>
              </w:rPr>
              <w:t>'</w:t>
            </w:r>
            <w:r w:rsidR="001F4D40" w:rsidRPr="00D95AF2">
              <w:rPr>
                <w:i/>
                <w:iCs/>
              </w:rPr>
              <w:t>1</w:t>
            </w:r>
            <w:r w:rsidR="001F4D40" w:rsidRPr="00D95AF2">
              <w:rPr>
                <w:i/>
              </w:rPr>
              <w:t>'</w:t>
            </w:r>
            <w:r w:rsidR="001F4D40" w:rsidRPr="00D95AF2">
              <w:rPr>
                <w:i/>
                <w:iCs/>
              </w:rPr>
              <w:t xml:space="preserve"> was allocated in an earlier version of the protocol</w:t>
            </w:r>
            <w:r w:rsidR="000913AD" w:rsidRPr="00D95AF2">
              <w:rPr>
                <w:rFonts w:hint="eastAsia"/>
                <w:i/>
                <w:iCs/>
                <w:lang w:eastAsia="zh-CN"/>
              </w:rPr>
              <w:t xml:space="preserve"> and shall not be used</w:t>
            </w:r>
            <w:r w:rsidR="001F4D40" w:rsidRPr="00D95AF2">
              <w:rPr>
                <w:i/>
                <w:iCs/>
              </w:rPr>
              <w:t>.</w:t>
            </w:r>
          </w:p>
          <w:p w14:paraId="47AD3968" w14:textId="77777777" w:rsidR="008831A2" w:rsidRPr="00D95AF2" w:rsidRDefault="008831A2">
            <w:pPr>
              <w:pStyle w:val="TAL"/>
            </w:pPr>
          </w:p>
          <w:p w14:paraId="5B801B07" w14:textId="77777777" w:rsidR="004668FA" w:rsidRPr="00D95AF2" w:rsidRDefault="004668FA">
            <w:pPr>
              <w:pStyle w:val="TAL"/>
            </w:pPr>
            <w:r w:rsidRPr="00D95AF2">
              <w:tab/>
              <w:t>&lt; Downlink Advanced Receiver Performance : bit (2)&gt;</w:t>
            </w:r>
          </w:p>
          <w:p w14:paraId="5C99C9FC" w14:textId="77777777" w:rsidR="004668FA" w:rsidRPr="00D95AF2" w:rsidRDefault="004668FA">
            <w:pPr>
              <w:pStyle w:val="TAL"/>
            </w:pPr>
          </w:p>
          <w:p w14:paraId="12E6BEB6" w14:textId="77777777" w:rsidR="00C46684" w:rsidRPr="00D95AF2" w:rsidRDefault="00C46684" w:rsidP="00C46684">
            <w:pPr>
              <w:pStyle w:val="TAL"/>
            </w:pPr>
            <w:r w:rsidRPr="00D95AF2">
              <w:tab/>
              <w:t>&lt; DTM Enhancements Capability : bit &gt;</w:t>
            </w:r>
          </w:p>
          <w:p w14:paraId="392F10C1" w14:textId="77777777" w:rsidR="00D7780B" w:rsidRPr="00D95AF2" w:rsidRDefault="00D7780B" w:rsidP="00D7780B">
            <w:pPr>
              <w:pStyle w:val="TAL"/>
            </w:pPr>
          </w:p>
          <w:p w14:paraId="5DA27E46" w14:textId="77777777" w:rsidR="00D7780B" w:rsidRPr="00D95AF2" w:rsidRDefault="00D7780B" w:rsidP="00D7780B">
            <w:pPr>
              <w:pStyle w:val="TAL"/>
            </w:pPr>
            <w:r w:rsidRPr="00D95AF2">
              <w:tab/>
              <w:t>{ 0 | 1</w:t>
            </w:r>
            <w:r w:rsidRPr="00D95AF2">
              <w:tab/>
              <w:t>&lt; DTM GPRS High Multi Slot Class : bit(3) &gt;</w:t>
            </w:r>
          </w:p>
          <w:p w14:paraId="3DD32C2E" w14:textId="77777777" w:rsidR="00D7780B" w:rsidRPr="00D95AF2" w:rsidRDefault="00D7780B" w:rsidP="00D7780B">
            <w:pPr>
              <w:pStyle w:val="TAL"/>
            </w:pPr>
            <w:r w:rsidRPr="00D95AF2">
              <w:tab/>
            </w:r>
            <w:r w:rsidRPr="00D95AF2">
              <w:tab/>
            </w:r>
            <w:r w:rsidRPr="00D95AF2">
              <w:tab/>
              <w:t>&lt; Offset required : bit&gt;</w:t>
            </w:r>
          </w:p>
          <w:p w14:paraId="6952B800" w14:textId="77777777" w:rsidR="00D7780B" w:rsidRPr="00D95AF2" w:rsidRDefault="00D7780B" w:rsidP="00D7780B">
            <w:pPr>
              <w:pStyle w:val="TAL"/>
            </w:pPr>
            <w:r w:rsidRPr="00D95AF2">
              <w:tab/>
            </w:r>
            <w:r w:rsidRPr="00D95AF2">
              <w:tab/>
            </w:r>
            <w:r w:rsidRPr="00D95AF2">
              <w:tab/>
              <w:t>{ 0 | 1 &lt; DTM EGPRS High Multi Slot Class : bit(3) &gt; } }</w:t>
            </w:r>
          </w:p>
          <w:p w14:paraId="2569C94B" w14:textId="77777777" w:rsidR="00E46AB7" w:rsidRPr="00D95AF2" w:rsidRDefault="00E46AB7" w:rsidP="00E46AB7">
            <w:pPr>
              <w:pStyle w:val="TAL"/>
            </w:pPr>
          </w:p>
          <w:p w14:paraId="665C0E4C" w14:textId="77777777" w:rsidR="00E46AB7" w:rsidRPr="00D95AF2" w:rsidRDefault="00E46AB7" w:rsidP="00E46AB7">
            <w:pPr>
              <w:pStyle w:val="TAL"/>
            </w:pPr>
            <w:r w:rsidRPr="00D95AF2">
              <w:tab/>
              <w:t>&lt; Repeated ACCH Capability</w:t>
            </w:r>
            <w:r w:rsidR="00B250C0" w:rsidRPr="00D95AF2">
              <w:t xml:space="preserve"> </w:t>
            </w:r>
            <w:r w:rsidRPr="00D95AF2">
              <w:t>: bit &gt;</w:t>
            </w:r>
          </w:p>
          <w:p w14:paraId="749D6175" w14:textId="77777777" w:rsidR="00E23CF3" w:rsidRPr="00D95AF2" w:rsidRDefault="00E23CF3" w:rsidP="00E23CF3">
            <w:pPr>
              <w:pStyle w:val="TAL"/>
              <w:rPr>
                <w:sz w:val="16"/>
              </w:rPr>
            </w:pPr>
          </w:p>
          <w:p w14:paraId="54B0BC44" w14:textId="77777777" w:rsidR="00C46684" w:rsidRPr="00D95AF2" w:rsidRDefault="00E23CF3" w:rsidP="00E23CF3">
            <w:pPr>
              <w:pStyle w:val="TAL"/>
            </w:pPr>
            <w:r w:rsidRPr="00D95AF2">
              <w:tab/>
              <w:t>{ 0 | 1 &lt;GSM 710 Associated Radio Capability : bit(4)&gt;}</w:t>
            </w:r>
            <w:r w:rsidR="001539F0" w:rsidRPr="00D95AF2">
              <w:tab/>
            </w:r>
            <w:r w:rsidR="008B3F24" w:rsidRPr="00D95AF2">
              <w:tab/>
              <w:t xml:space="preserve">-- </w:t>
            </w:r>
            <w:r w:rsidR="008B3F24" w:rsidRPr="00D95AF2">
              <w:rPr>
                <w:rFonts w:ascii="Times New Roman" w:hAnsi="Times New Roman"/>
                <w:i/>
                <w:iCs/>
                <w:sz w:val="20"/>
              </w:rPr>
              <w:t>Release 7 starts here.</w:t>
            </w:r>
          </w:p>
          <w:p w14:paraId="1B3352CC" w14:textId="77777777" w:rsidR="00E23CF3" w:rsidRPr="00D95AF2" w:rsidRDefault="008B3F24" w:rsidP="00E23CF3">
            <w:pPr>
              <w:pStyle w:val="TAL"/>
            </w:pPr>
            <w:r w:rsidRPr="00D95AF2">
              <w:tab/>
              <w:t>{ 0 | 1 &lt;T-GSM 810 Associated Radio Capability : bit(4)&gt;}</w:t>
            </w:r>
          </w:p>
          <w:p w14:paraId="1AFC2AA3" w14:textId="77777777" w:rsidR="00E23CF3" w:rsidRPr="00D95AF2" w:rsidRDefault="00B250C0" w:rsidP="00E23CF3">
            <w:pPr>
              <w:pStyle w:val="TAL"/>
            </w:pPr>
            <w:r w:rsidRPr="00D95AF2">
              <w:tab/>
              <w:t>&lt; Ciphering Mode Setting Capability : bit &gt;</w:t>
            </w:r>
          </w:p>
          <w:p w14:paraId="56FC707A" w14:textId="77777777" w:rsidR="00731C0A" w:rsidRPr="00D95AF2" w:rsidRDefault="00731C0A" w:rsidP="00731C0A">
            <w:pPr>
              <w:pStyle w:val="TAL"/>
            </w:pPr>
          </w:p>
          <w:p w14:paraId="2D73DA2E" w14:textId="77777777" w:rsidR="005101C2" w:rsidRPr="00D95AF2" w:rsidRDefault="00731C0A" w:rsidP="00731C0A">
            <w:pPr>
              <w:pStyle w:val="TAL"/>
              <w:rPr>
                <w:i/>
              </w:rPr>
            </w:pPr>
            <w:r w:rsidRPr="00D95AF2">
              <w:lastRenderedPageBreak/>
              <w:tab/>
              <w:t>&lt; Additional Positioning Capabilities : bit &gt;</w:t>
            </w:r>
          </w:p>
          <w:p w14:paraId="5085D2BA" w14:textId="77777777" w:rsidR="00AD3ADF" w:rsidRPr="00D95AF2" w:rsidRDefault="00AD3ADF" w:rsidP="00AD3ADF">
            <w:pPr>
              <w:pStyle w:val="TAL"/>
            </w:pPr>
          </w:p>
          <w:p w14:paraId="38F2165E" w14:textId="77777777" w:rsidR="00AD3ADF" w:rsidRPr="00D95AF2" w:rsidRDefault="00AD3ADF" w:rsidP="00AD3ADF">
            <w:pPr>
              <w:pStyle w:val="TAL"/>
            </w:pPr>
            <w:r w:rsidRPr="00D95AF2">
              <w:tab/>
              <w:t>&lt; E-UTRA FDD support : bit &gt;</w:t>
            </w:r>
            <w:r w:rsidRPr="00D95AF2">
              <w:tab/>
            </w:r>
            <w:r w:rsidRPr="00D95AF2">
              <w:tab/>
            </w:r>
            <w:r w:rsidRPr="00D95AF2">
              <w:tab/>
            </w:r>
            <w:r w:rsidRPr="00D95AF2">
              <w:tab/>
            </w:r>
            <w:r w:rsidRPr="00D95AF2">
              <w:tab/>
            </w:r>
            <w:r w:rsidRPr="00D95AF2">
              <w:tab/>
            </w:r>
            <w:r w:rsidRPr="00D95AF2">
              <w:tab/>
            </w:r>
            <w:r w:rsidRPr="00D95AF2">
              <w:tab/>
            </w:r>
            <w:r w:rsidRPr="00D95AF2">
              <w:tab/>
            </w:r>
            <w:r w:rsidRPr="00D95AF2">
              <w:rPr>
                <w:i/>
              </w:rPr>
              <w:t>-- Release 8 starts here</w:t>
            </w:r>
          </w:p>
          <w:p w14:paraId="3A50E419" w14:textId="77777777" w:rsidR="001B5B80" w:rsidRPr="00D95AF2" w:rsidRDefault="00AD3ADF" w:rsidP="001B5B80">
            <w:pPr>
              <w:pStyle w:val="TAL"/>
            </w:pPr>
            <w:r w:rsidRPr="00D95AF2">
              <w:tab/>
              <w:t>&lt; E-UTRA TDD support : bit &gt;</w:t>
            </w:r>
          </w:p>
          <w:p w14:paraId="4C4B65A7" w14:textId="77777777" w:rsidR="00AD3ADF" w:rsidRPr="00D95AF2" w:rsidRDefault="001B5B80" w:rsidP="001B5B80">
            <w:pPr>
              <w:pStyle w:val="TAL"/>
            </w:pPr>
            <w:r w:rsidRPr="00D95AF2">
              <w:tab/>
              <w:t>&lt; E-UTRA Measurement and Reporting support : bit &gt;</w:t>
            </w:r>
          </w:p>
          <w:p w14:paraId="038797F4" w14:textId="77777777" w:rsidR="00DF74FE" w:rsidRPr="00D95AF2" w:rsidRDefault="00DF74FE" w:rsidP="00DF74FE">
            <w:pPr>
              <w:pStyle w:val="TAL"/>
            </w:pPr>
            <w:r w:rsidRPr="00D95AF2">
              <w:tab/>
              <w:t>&lt; Priority-based reselection support : bit &gt;</w:t>
            </w:r>
          </w:p>
          <w:p w14:paraId="03DD2EC8" w14:textId="77777777" w:rsidR="00F72637" w:rsidRPr="00D95AF2" w:rsidRDefault="00F72637" w:rsidP="00F72637">
            <w:pPr>
              <w:pStyle w:val="TAL"/>
            </w:pPr>
          </w:p>
          <w:p w14:paraId="5758588A" w14:textId="77777777" w:rsidR="00F72637" w:rsidRPr="00D95AF2" w:rsidRDefault="00F72637" w:rsidP="00F72637">
            <w:pPr>
              <w:pStyle w:val="TAL"/>
            </w:pPr>
            <w:r w:rsidRPr="00D95AF2">
              <w:tab/>
              <w:t>&lt; UTRA CSG Cells Reporting : bit &gt;</w:t>
            </w:r>
            <w:r w:rsidRPr="00D95AF2">
              <w:tab/>
            </w:r>
            <w:r w:rsidRPr="00D95AF2">
              <w:tab/>
            </w:r>
            <w:r w:rsidRPr="00D95AF2">
              <w:tab/>
            </w:r>
            <w:r w:rsidRPr="00D95AF2">
              <w:tab/>
            </w:r>
            <w:r w:rsidRPr="00D95AF2">
              <w:tab/>
            </w:r>
            <w:r w:rsidRPr="00D95AF2">
              <w:tab/>
            </w:r>
            <w:r w:rsidRPr="00D95AF2">
              <w:tab/>
            </w:r>
            <w:r w:rsidRPr="00D95AF2">
              <w:rPr>
                <w:i/>
              </w:rPr>
              <w:t>-- Release 9 starts here</w:t>
            </w:r>
          </w:p>
          <w:p w14:paraId="73499493" w14:textId="77777777" w:rsidR="00A20578" w:rsidRPr="00D95AF2" w:rsidRDefault="00A20578" w:rsidP="00A20578">
            <w:pPr>
              <w:pStyle w:val="TAL"/>
            </w:pPr>
            <w:r w:rsidRPr="00D95AF2">
              <w:tab/>
              <w:t>&lt; VAMOS Level : bit(2) &gt;</w:t>
            </w:r>
          </w:p>
          <w:p w14:paraId="68D5C190" w14:textId="77777777" w:rsidR="00FC2AF4" w:rsidRPr="00D95AF2" w:rsidRDefault="00FC2AF4" w:rsidP="00FC2AF4">
            <w:pPr>
              <w:pStyle w:val="TAL"/>
            </w:pPr>
          </w:p>
          <w:p w14:paraId="6B6F9C62" w14:textId="77777777" w:rsidR="00141986" w:rsidRPr="00D95AF2" w:rsidRDefault="00FC2AF4" w:rsidP="00141986">
            <w:pPr>
              <w:pStyle w:val="TAL"/>
              <w:rPr>
                <w:i/>
              </w:rPr>
            </w:pPr>
            <w:r w:rsidRPr="00D95AF2">
              <w:tab/>
              <w:t>&lt; TIGHTER Capability : bit(2) &gt;</w:t>
            </w:r>
            <w:r w:rsidRPr="00D95AF2">
              <w:tab/>
            </w:r>
            <w:r w:rsidRPr="00D95AF2">
              <w:tab/>
            </w:r>
            <w:r w:rsidRPr="00D95AF2">
              <w:tab/>
            </w:r>
            <w:r w:rsidRPr="00D95AF2">
              <w:tab/>
            </w:r>
            <w:r w:rsidRPr="00D95AF2">
              <w:tab/>
            </w:r>
            <w:r w:rsidRPr="00D95AF2">
              <w:tab/>
            </w:r>
            <w:r w:rsidRPr="00D95AF2">
              <w:tab/>
            </w:r>
            <w:r w:rsidRPr="00D95AF2">
              <w:tab/>
            </w:r>
            <w:r w:rsidRPr="00D95AF2">
              <w:tab/>
            </w:r>
            <w:r w:rsidRPr="00D95AF2">
              <w:rPr>
                <w:i/>
              </w:rPr>
              <w:t>-- Release 10 starts here</w:t>
            </w:r>
          </w:p>
          <w:p w14:paraId="33CF4B19" w14:textId="77777777" w:rsidR="00FC2AF4" w:rsidRPr="00D95AF2" w:rsidRDefault="00141986" w:rsidP="00141986">
            <w:pPr>
              <w:pStyle w:val="TAL"/>
            </w:pPr>
            <w:r w:rsidRPr="00D95AF2">
              <w:tab/>
              <w:t>&lt; Selective Ciphering of Downlink SACCH : bit &gt;</w:t>
            </w:r>
          </w:p>
          <w:p w14:paraId="3280BC59" w14:textId="77777777" w:rsidR="009E212A" w:rsidRPr="00D95AF2" w:rsidRDefault="009E212A" w:rsidP="009E212A">
            <w:pPr>
              <w:pStyle w:val="TAL"/>
            </w:pPr>
          </w:p>
          <w:p w14:paraId="0FC67A00" w14:textId="77777777" w:rsidR="009E212A" w:rsidRPr="00D95AF2" w:rsidRDefault="009E212A" w:rsidP="009E212A">
            <w:pPr>
              <w:pStyle w:val="TAL"/>
            </w:pPr>
            <w:r w:rsidRPr="00D95AF2">
              <w:tab/>
              <w:t>&lt; CS to PS SRVCC from GERAN to UTRA : bit(2) &gt;</w:t>
            </w:r>
            <w:r w:rsidRPr="00D95AF2">
              <w:tab/>
            </w:r>
            <w:r w:rsidRPr="00D95AF2">
              <w:tab/>
            </w:r>
            <w:r w:rsidR="00605FC7" w:rsidRPr="00D95AF2">
              <w:tab/>
            </w:r>
            <w:r w:rsidRPr="00D95AF2">
              <w:rPr>
                <w:i/>
              </w:rPr>
              <w:t>-- Release 11 starts here</w:t>
            </w:r>
          </w:p>
          <w:p w14:paraId="4C431968" w14:textId="77777777" w:rsidR="009E212A" w:rsidRPr="00D95AF2" w:rsidRDefault="009E212A" w:rsidP="009E212A">
            <w:pPr>
              <w:pStyle w:val="TAL"/>
            </w:pPr>
            <w:r w:rsidRPr="00D95AF2">
              <w:tab/>
              <w:t>&lt; CS to PS SRVCC from GERAN to E-UTRA : bit(2)&gt;</w:t>
            </w:r>
          </w:p>
          <w:p w14:paraId="45328897" w14:textId="77777777" w:rsidR="00112ECA" w:rsidRPr="00D95AF2" w:rsidRDefault="00112ECA" w:rsidP="00112ECA">
            <w:pPr>
              <w:keepNext/>
              <w:keepLines/>
              <w:spacing w:after="0"/>
              <w:rPr>
                <w:rFonts w:ascii="Arial" w:hAnsi="Arial"/>
                <w:sz w:val="18"/>
              </w:rPr>
            </w:pPr>
          </w:p>
          <w:p w14:paraId="3EAEF294" w14:textId="77777777" w:rsidR="00112ECA" w:rsidRPr="00D95AF2" w:rsidRDefault="00112ECA" w:rsidP="00112ECA">
            <w:pPr>
              <w:pStyle w:val="TAL"/>
              <w:rPr>
                <w:i/>
              </w:rPr>
            </w:pPr>
            <w:r w:rsidRPr="00D95AF2">
              <w:tab/>
              <w:t>&lt; GERAN Network Sharing support : bit &gt;</w:t>
            </w:r>
          </w:p>
          <w:p w14:paraId="589CFCEB" w14:textId="77777777" w:rsidR="00C5220D" w:rsidRPr="00D95AF2" w:rsidRDefault="0004275B" w:rsidP="00C5220D">
            <w:pPr>
              <w:pStyle w:val="TAL"/>
            </w:pPr>
            <w:r w:rsidRPr="00D95AF2">
              <w:tab/>
              <w:t>&lt; E-UTRA Wideband RSRQ measurements support : bit &gt;</w:t>
            </w:r>
          </w:p>
          <w:p w14:paraId="199FA574" w14:textId="77777777" w:rsidR="0004275B" w:rsidRPr="00D95AF2" w:rsidRDefault="0004275B" w:rsidP="00C5220D">
            <w:pPr>
              <w:pStyle w:val="TAL"/>
            </w:pPr>
          </w:p>
          <w:p w14:paraId="1C9B2411" w14:textId="77777777" w:rsidR="000737D7" w:rsidRPr="00D95AF2" w:rsidRDefault="00C5220D" w:rsidP="000737D7">
            <w:pPr>
              <w:keepNext/>
              <w:keepLines/>
              <w:spacing w:after="0"/>
              <w:rPr>
                <w:rFonts w:ascii="Arial" w:hAnsi="Arial" w:cs="Arial"/>
                <w:i/>
                <w:sz w:val="18"/>
                <w:szCs w:val="18"/>
              </w:rPr>
            </w:pPr>
            <w:r w:rsidRPr="00D95AF2">
              <w:tab/>
              <w:t>&lt;</w:t>
            </w:r>
            <w:r w:rsidRPr="00D95AF2">
              <w:rPr>
                <w:rFonts w:ascii="Arial" w:hAnsi="Arial"/>
                <w:sz w:val="18"/>
              </w:rPr>
              <w:t xml:space="preserve"> ER Band Support : bit &gt;</w:t>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00605FC7" w:rsidRPr="00D95AF2">
              <w:rPr>
                <w:rFonts w:ascii="Arial" w:hAnsi="Arial"/>
                <w:sz w:val="18"/>
              </w:rPr>
              <w:tab/>
            </w:r>
            <w:r w:rsidRPr="00D95AF2">
              <w:rPr>
                <w:i/>
              </w:rPr>
              <w:t>-- Release 12 starts here</w:t>
            </w:r>
          </w:p>
          <w:p w14:paraId="06C35A40" w14:textId="77777777" w:rsidR="000737D7" w:rsidRPr="00D95AF2" w:rsidRDefault="000737D7" w:rsidP="000737D7">
            <w:pPr>
              <w:pStyle w:val="TAL"/>
            </w:pPr>
            <w:r w:rsidRPr="00D95AF2">
              <w:tab/>
              <w:t>&lt; UTRA Multiple Frequency Band Indicators support : bit &gt;</w:t>
            </w:r>
          </w:p>
          <w:p w14:paraId="0F69F3F6" w14:textId="77777777" w:rsidR="003C71AA" w:rsidRPr="00D95AF2" w:rsidRDefault="000737D7" w:rsidP="003C71AA">
            <w:pPr>
              <w:pStyle w:val="TAL"/>
            </w:pPr>
            <w:r w:rsidRPr="00D95AF2">
              <w:tab/>
              <w:t>&lt; E-UTRA Multiple Frequency Band Indicators support: bit &gt;</w:t>
            </w:r>
          </w:p>
          <w:p w14:paraId="6EC0EC5F" w14:textId="77777777" w:rsidR="00C5220D" w:rsidRPr="00D95AF2" w:rsidRDefault="003C71AA" w:rsidP="003C71AA">
            <w:pPr>
              <w:pStyle w:val="TAL"/>
              <w:rPr>
                <w:i/>
              </w:rPr>
            </w:pPr>
            <w:r w:rsidRPr="00D95AF2">
              <w:tab/>
              <w:t>&lt; Extended TSC Set Capability support: bit &gt;</w:t>
            </w:r>
          </w:p>
          <w:p w14:paraId="7A38E7B4" w14:textId="77777777" w:rsidR="00CB5B0E" w:rsidRPr="00D95AF2" w:rsidRDefault="00CB5B0E" w:rsidP="00CB5B0E">
            <w:pPr>
              <w:keepNext/>
              <w:keepLines/>
              <w:spacing w:after="0"/>
              <w:rPr>
                <w:rFonts w:ascii="Arial" w:hAnsi="Arial"/>
                <w:i/>
                <w:sz w:val="18"/>
              </w:rPr>
            </w:pPr>
            <w:r w:rsidRPr="00D95AF2">
              <w:rPr>
                <w:rFonts w:ascii="Arial" w:hAnsi="Arial"/>
                <w:sz w:val="18"/>
              </w:rPr>
              <w:tab/>
              <w:t>&lt; Extended EARFCN value range : bit &gt;</w:t>
            </w:r>
            <w:r w:rsidRPr="00D95AF2">
              <w:tab/>
            </w:r>
            <w:r w:rsidRPr="00D95AF2">
              <w:tab/>
            </w:r>
            <w:r w:rsidRPr="00D95AF2">
              <w:tab/>
            </w:r>
            <w:r w:rsidRPr="00D95AF2">
              <w:tab/>
            </w:r>
            <w:r w:rsidRPr="00D95AF2">
              <w:tab/>
            </w:r>
            <w:r w:rsidRPr="00D95AF2">
              <w:tab/>
              <w:t xml:space="preserve">-- </w:t>
            </w:r>
            <w:r w:rsidRPr="00D95AF2">
              <w:rPr>
                <w:rFonts w:ascii="Arial" w:hAnsi="Arial"/>
                <w:i/>
                <w:sz w:val="18"/>
              </w:rPr>
              <w:t>Late addition of a release 11 feature</w:t>
            </w:r>
          </w:p>
          <w:p w14:paraId="741DD382" w14:textId="77777777" w:rsidR="008831A2" w:rsidRPr="00D95AF2" w:rsidRDefault="00DF74FE" w:rsidP="00C5220D">
            <w:pPr>
              <w:pStyle w:val="TAL"/>
            </w:pPr>
            <w:r w:rsidRPr="00D95AF2">
              <w:tab/>
            </w:r>
            <w:r w:rsidR="008831A2" w:rsidRPr="00D95AF2">
              <w:t>&lt; spare bit</w:t>
            </w:r>
            <w:r w:rsidR="008B3F24" w:rsidRPr="00D95AF2">
              <w:t>s</w:t>
            </w:r>
            <w:r w:rsidR="008831A2" w:rsidRPr="00D95AF2">
              <w:t xml:space="preserve"> &gt; ;</w:t>
            </w:r>
          </w:p>
          <w:p w14:paraId="37480A74" w14:textId="77777777" w:rsidR="008831A2" w:rsidRPr="00D95AF2" w:rsidRDefault="008831A2">
            <w:pPr>
              <w:pStyle w:val="TAL"/>
            </w:pPr>
          </w:p>
          <w:p w14:paraId="61C5D117" w14:textId="77777777" w:rsidR="008831A2" w:rsidRPr="00D95AF2" w:rsidRDefault="008831A2">
            <w:pPr>
              <w:pStyle w:val="TAL"/>
            </w:pPr>
            <w:r w:rsidRPr="00D95AF2">
              <w:t xml:space="preserve">&lt; A5 bits &gt; ::= </w:t>
            </w:r>
          </w:p>
          <w:p w14:paraId="7CF34E19" w14:textId="77777777" w:rsidR="008831A2" w:rsidRPr="00D95AF2" w:rsidRDefault="008831A2">
            <w:pPr>
              <w:pStyle w:val="TAL"/>
            </w:pPr>
            <w:r w:rsidRPr="00D95AF2">
              <w:tab/>
              <w:t>&lt; A5/7 : bit &gt; &lt; A5/6 : bit &gt; &lt; A5/5 : bit &gt; &lt; A5/4 : bit &gt;  ;</w:t>
            </w:r>
          </w:p>
          <w:p w14:paraId="1D0800C2" w14:textId="77777777" w:rsidR="008831A2" w:rsidRPr="00D95AF2" w:rsidRDefault="008831A2">
            <w:pPr>
              <w:pStyle w:val="TAL"/>
            </w:pPr>
          </w:p>
          <w:p w14:paraId="5711C6B3" w14:textId="77777777" w:rsidR="008831A2" w:rsidRPr="00D95AF2" w:rsidRDefault="008831A2">
            <w:pPr>
              <w:pStyle w:val="TAL"/>
            </w:pPr>
            <w:r w:rsidRPr="00D95AF2">
              <w:t>&lt;R Support&gt;::=</w:t>
            </w:r>
          </w:p>
          <w:p w14:paraId="6000B204" w14:textId="77777777" w:rsidR="008831A2" w:rsidRPr="00D95AF2" w:rsidRDefault="008831A2">
            <w:pPr>
              <w:pStyle w:val="TAL"/>
            </w:pPr>
            <w:r w:rsidRPr="00D95AF2">
              <w:tab/>
              <w:t>&lt; R-GSM band Associated Radio Capability : bit(3) &gt; ;</w:t>
            </w:r>
          </w:p>
          <w:p w14:paraId="15BA405D" w14:textId="77777777" w:rsidR="008831A2" w:rsidRPr="00D95AF2" w:rsidRDefault="008831A2">
            <w:pPr>
              <w:pStyle w:val="TAL"/>
            </w:pPr>
          </w:p>
          <w:p w14:paraId="2543DB65" w14:textId="77777777" w:rsidR="008831A2" w:rsidRPr="00D95AF2" w:rsidRDefault="008831A2">
            <w:pPr>
              <w:pStyle w:val="TAL"/>
            </w:pPr>
            <w:r w:rsidRPr="00D95AF2">
              <w:t>&lt; HSCSD Multi Slot Capability &gt; ::=</w:t>
            </w:r>
          </w:p>
          <w:p w14:paraId="37448097" w14:textId="77777777" w:rsidR="008831A2" w:rsidRPr="00D95AF2" w:rsidRDefault="008831A2">
            <w:pPr>
              <w:pStyle w:val="TAL"/>
            </w:pPr>
            <w:r w:rsidRPr="00D95AF2">
              <w:tab/>
              <w:t>&lt; HSCSD Multi Slot Class : bit(5) &gt;  ;</w:t>
            </w:r>
          </w:p>
          <w:p w14:paraId="5A0604F5" w14:textId="77777777" w:rsidR="008831A2" w:rsidRPr="00D95AF2" w:rsidRDefault="008831A2">
            <w:pPr>
              <w:pStyle w:val="TAL"/>
            </w:pPr>
          </w:p>
          <w:p w14:paraId="33F91E9F" w14:textId="77777777" w:rsidR="008831A2" w:rsidRPr="00D95AF2" w:rsidRDefault="008831A2">
            <w:pPr>
              <w:pStyle w:val="TAL"/>
            </w:pPr>
            <w:r w:rsidRPr="00D95AF2">
              <w:t>&lt; MS Measurement capability &gt; ::=</w:t>
            </w:r>
          </w:p>
          <w:p w14:paraId="771877A6" w14:textId="77777777" w:rsidR="008831A2" w:rsidRPr="00D95AF2" w:rsidRDefault="008831A2">
            <w:pPr>
              <w:pStyle w:val="TAL"/>
            </w:pPr>
            <w:r w:rsidRPr="00D95AF2">
              <w:tab/>
              <w:t>&lt; SMS_VALUE : bit (4) &gt;</w:t>
            </w:r>
          </w:p>
          <w:p w14:paraId="00B31CDC" w14:textId="77777777" w:rsidR="008831A2" w:rsidRPr="00D95AF2" w:rsidRDefault="008831A2">
            <w:pPr>
              <w:pStyle w:val="TAL"/>
            </w:pPr>
            <w:r w:rsidRPr="00D95AF2">
              <w:tab/>
              <w:t>&lt; SM_VALUE : bit (4) &gt; ;</w:t>
            </w:r>
          </w:p>
          <w:p w14:paraId="7266D9A5" w14:textId="77777777" w:rsidR="008831A2" w:rsidRPr="00D95AF2" w:rsidRDefault="008831A2">
            <w:pPr>
              <w:pStyle w:val="TAL"/>
            </w:pPr>
          </w:p>
          <w:p w14:paraId="6EB871D8" w14:textId="77777777" w:rsidR="008831A2" w:rsidRPr="00D95AF2" w:rsidRDefault="008831A2">
            <w:pPr>
              <w:pStyle w:val="TAL"/>
            </w:pPr>
            <w:r w:rsidRPr="00D95AF2">
              <w:t>&lt; MS Positioning Method Capability &gt; ::=</w:t>
            </w:r>
          </w:p>
          <w:p w14:paraId="34F46E38" w14:textId="77777777" w:rsidR="008831A2" w:rsidRPr="00D95AF2" w:rsidRDefault="008831A2">
            <w:pPr>
              <w:pStyle w:val="TAL"/>
            </w:pPr>
            <w:r w:rsidRPr="00D95AF2">
              <w:tab/>
              <w:t>&lt; MS Positioning Method : bit(5) &gt; ;</w:t>
            </w:r>
          </w:p>
          <w:p w14:paraId="203532D6" w14:textId="77777777" w:rsidR="008831A2" w:rsidRPr="00D95AF2" w:rsidRDefault="008831A2">
            <w:pPr>
              <w:pStyle w:val="TAL"/>
            </w:pPr>
          </w:p>
          <w:p w14:paraId="33EC0313" w14:textId="77777777" w:rsidR="008831A2" w:rsidRPr="00D95AF2" w:rsidRDefault="008831A2">
            <w:pPr>
              <w:pStyle w:val="TAL"/>
            </w:pPr>
            <w:r w:rsidRPr="00D95AF2">
              <w:t>&lt; ECSD Multi Slot Capability &gt; ::=</w:t>
            </w:r>
          </w:p>
          <w:p w14:paraId="003EC6C0" w14:textId="77777777" w:rsidR="008831A2" w:rsidRPr="00D95AF2" w:rsidRDefault="008831A2">
            <w:pPr>
              <w:pStyle w:val="TAL"/>
            </w:pPr>
            <w:r w:rsidRPr="00D95AF2">
              <w:tab/>
              <w:t>&lt; ECSD Multi Slot Class : bit(5) &gt; ;</w:t>
            </w:r>
          </w:p>
          <w:p w14:paraId="035B54DF" w14:textId="77777777" w:rsidR="008831A2" w:rsidRPr="00D95AF2" w:rsidRDefault="008831A2">
            <w:pPr>
              <w:pStyle w:val="TAL"/>
            </w:pPr>
          </w:p>
          <w:p w14:paraId="61D3AD6D" w14:textId="77777777" w:rsidR="008831A2" w:rsidRPr="00D95AF2" w:rsidRDefault="008831A2">
            <w:pPr>
              <w:pStyle w:val="TAL"/>
            </w:pPr>
            <w:r w:rsidRPr="00D95AF2">
              <w:t xml:space="preserve"> &lt; </w:t>
            </w:r>
            <w:r w:rsidR="00C44869" w:rsidRPr="00D95AF2">
              <w:t>8-PSK</w:t>
            </w:r>
            <w:r w:rsidRPr="00D95AF2">
              <w:t xml:space="preserve"> Struct&gt; : :=</w:t>
            </w:r>
          </w:p>
          <w:p w14:paraId="10B12293" w14:textId="77777777" w:rsidR="008831A2" w:rsidRPr="00D95AF2" w:rsidRDefault="008831A2">
            <w:pPr>
              <w:pStyle w:val="TAL"/>
            </w:pPr>
            <w:r w:rsidRPr="00D95AF2">
              <w:tab/>
              <w:t>&lt; Modulation Capability : bit &gt;</w:t>
            </w:r>
          </w:p>
          <w:p w14:paraId="76882B47" w14:textId="77777777" w:rsidR="008831A2" w:rsidRPr="00D95AF2" w:rsidRDefault="008831A2">
            <w:pPr>
              <w:pStyle w:val="TAL"/>
            </w:pPr>
            <w:r w:rsidRPr="00D95AF2">
              <w:tab/>
              <w:t xml:space="preserve">{ 0 | 1 &lt; </w:t>
            </w:r>
            <w:r w:rsidR="00C44869" w:rsidRPr="00D95AF2">
              <w:t>8-PSK</w:t>
            </w:r>
            <w:r w:rsidRPr="00D95AF2">
              <w:t xml:space="preserve"> RF Power Capability 1: bit(2) &gt; }</w:t>
            </w:r>
          </w:p>
          <w:p w14:paraId="60F146BD" w14:textId="77777777" w:rsidR="008831A2" w:rsidRPr="00D95AF2" w:rsidRDefault="008831A2">
            <w:pPr>
              <w:pStyle w:val="TAL"/>
            </w:pPr>
            <w:r w:rsidRPr="00D95AF2">
              <w:tab/>
              <w:t xml:space="preserve">{ 0 | 1 &lt; </w:t>
            </w:r>
            <w:r w:rsidR="00C44869" w:rsidRPr="00D95AF2">
              <w:t>8-PSK</w:t>
            </w:r>
            <w:r w:rsidRPr="00D95AF2">
              <w:t xml:space="preserve"> RF Power Capability 2: bit(2) &gt; }</w:t>
            </w:r>
          </w:p>
          <w:p w14:paraId="2333BBEB" w14:textId="77777777" w:rsidR="008831A2" w:rsidRPr="00D95AF2" w:rsidRDefault="008831A2">
            <w:pPr>
              <w:pStyle w:val="TAL"/>
            </w:pPr>
          </w:p>
          <w:p w14:paraId="12BCF87F" w14:textId="77777777" w:rsidR="008831A2" w:rsidRPr="00D95AF2" w:rsidRDefault="008831A2">
            <w:pPr>
              <w:pStyle w:val="TAL"/>
            </w:pPr>
            <w:r w:rsidRPr="00D95AF2">
              <w:t>&lt; Single Band Support &gt; ::=</w:t>
            </w:r>
          </w:p>
          <w:p w14:paraId="7695D69B" w14:textId="77777777" w:rsidR="008831A2" w:rsidRPr="00D95AF2" w:rsidRDefault="008831A2">
            <w:pPr>
              <w:pStyle w:val="TAL"/>
            </w:pPr>
            <w:r w:rsidRPr="00D95AF2">
              <w:tab/>
              <w:t>&lt; GSM Band : bit (4) &gt; ;</w:t>
            </w:r>
          </w:p>
          <w:p w14:paraId="6D56FA88" w14:textId="77777777" w:rsidR="008831A2" w:rsidRPr="00D95AF2" w:rsidRDefault="008831A2">
            <w:pPr>
              <w:pStyle w:val="TAL"/>
            </w:pPr>
          </w:p>
          <w:p w14:paraId="3CD627EC" w14:textId="77777777" w:rsidR="008831A2" w:rsidRPr="00D95AF2" w:rsidRDefault="008831A2"/>
        </w:tc>
      </w:tr>
    </w:tbl>
    <w:p w14:paraId="189B974A" w14:textId="77777777" w:rsidR="008831A2" w:rsidRPr="00D95AF2" w:rsidRDefault="008831A2">
      <w:pPr>
        <w:pStyle w:val="TAN"/>
      </w:pPr>
    </w:p>
    <w:p w14:paraId="2407A80F" w14:textId="77777777" w:rsidR="008831A2" w:rsidRPr="00D95AF2" w:rsidRDefault="008831A2">
      <w:pPr>
        <w:pStyle w:val="TF"/>
      </w:pPr>
      <w:bookmarkStart w:id="2615" w:name="_CRFigure10_5_1_73GPPTS24_008MobileStat"/>
      <w:r w:rsidRPr="00D95AF2">
        <w:t xml:space="preserve">Figure </w:t>
      </w:r>
      <w:bookmarkEnd w:id="2615"/>
      <w:r w:rsidRPr="00D95AF2">
        <w:t>10.5.</w:t>
      </w:r>
      <w:r w:rsidR="00534C84" w:rsidRPr="00D95AF2">
        <w:t>1.</w:t>
      </w:r>
      <w:r w:rsidRPr="00D95AF2">
        <w:t xml:space="preserve">7/3GPP TS 24.008 </w:t>
      </w:r>
      <w:r w:rsidRPr="00D95AF2">
        <w:rPr>
          <w:i/>
        </w:rPr>
        <w:t>Mobile Station Classmark 3</w:t>
      </w:r>
      <w:r w:rsidRPr="00D95AF2">
        <w:t xml:space="preserve"> information element</w:t>
      </w:r>
    </w:p>
    <w:p w14:paraId="54C70770" w14:textId="77777777" w:rsidR="008831A2" w:rsidRPr="00D95AF2" w:rsidRDefault="008831A2">
      <w:pPr>
        <w:pStyle w:val="TH"/>
      </w:pPr>
      <w:bookmarkStart w:id="2616" w:name="_CRTable10_5_1_73GPPTS24_008"/>
      <w:r w:rsidRPr="00D95AF2">
        <w:lastRenderedPageBreak/>
        <w:t xml:space="preserve">Table </w:t>
      </w:r>
      <w:bookmarkEnd w:id="2616"/>
      <w:r w:rsidRPr="00D95AF2">
        <w:t>10.5.</w:t>
      </w:r>
      <w:r w:rsidR="00264942" w:rsidRPr="00D95AF2">
        <w:t>1.</w:t>
      </w:r>
      <w:r w:rsidRPr="00D95AF2">
        <w:t xml:space="preserve">7/3GPP TS 24.008: </w:t>
      </w:r>
      <w:r w:rsidRPr="00D95AF2">
        <w:rPr>
          <w:i/>
        </w:rPr>
        <w:t>Mobile Station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5F21DA1A" w14:textId="77777777">
        <w:trPr>
          <w:jc w:val="center"/>
        </w:trPr>
        <w:tc>
          <w:tcPr>
            <w:tcW w:w="9072" w:type="dxa"/>
          </w:tcPr>
          <w:p w14:paraId="7275322B" w14:textId="77777777" w:rsidR="008831A2" w:rsidRPr="00D95AF2" w:rsidRDefault="008831A2">
            <w:pPr>
              <w:pStyle w:val="TAL"/>
            </w:pPr>
            <w:r w:rsidRPr="00D95AF2">
              <w:t>Multiband Supported (3 bit field)</w:t>
            </w:r>
            <w:r w:rsidRPr="00D95AF2">
              <w:br/>
            </w:r>
          </w:p>
          <w:p w14:paraId="15129DB3" w14:textId="77777777" w:rsidR="008831A2" w:rsidRPr="00D95AF2" w:rsidRDefault="008831A2">
            <w:pPr>
              <w:pStyle w:val="TAL"/>
            </w:pPr>
            <w:r w:rsidRPr="00D95AF2">
              <w:t>Band 1 supported</w:t>
            </w:r>
          </w:p>
          <w:p w14:paraId="06389C18" w14:textId="77777777" w:rsidR="008831A2" w:rsidRPr="00D95AF2" w:rsidRDefault="008831A2">
            <w:pPr>
              <w:pStyle w:val="TAL"/>
            </w:pPr>
            <w:r w:rsidRPr="00D95AF2">
              <w:t>Bit</w:t>
            </w:r>
            <w:r w:rsidRPr="00D95AF2">
              <w:tab/>
              <w:t>1</w:t>
            </w:r>
          </w:p>
          <w:p w14:paraId="44C903CF" w14:textId="77777777" w:rsidR="008831A2" w:rsidRPr="00D95AF2" w:rsidRDefault="008831A2">
            <w:pPr>
              <w:pStyle w:val="TAL"/>
            </w:pPr>
            <w:r w:rsidRPr="00D95AF2">
              <w:tab/>
              <w:t>0</w:t>
            </w:r>
            <w:r w:rsidRPr="00D95AF2">
              <w:tab/>
              <w:t>P-GSM not supported</w:t>
            </w:r>
          </w:p>
          <w:p w14:paraId="6EA3F3CA" w14:textId="77777777" w:rsidR="008831A2" w:rsidRPr="00D95AF2" w:rsidRDefault="008831A2">
            <w:pPr>
              <w:pStyle w:val="TAL"/>
            </w:pPr>
            <w:r w:rsidRPr="00D95AF2">
              <w:tab/>
              <w:t>1</w:t>
            </w:r>
            <w:r w:rsidRPr="00D95AF2">
              <w:tab/>
              <w:t>P-GSM supported</w:t>
            </w:r>
          </w:p>
          <w:p w14:paraId="22CC7330" w14:textId="77777777" w:rsidR="008831A2" w:rsidRPr="00D95AF2" w:rsidRDefault="008831A2">
            <w:pPr>
              <w:pStyle w:val="TAL"/>
            </w:pPr>
          </w:p>
          <w:p w14:paraId="186BB402" w14:textId="77777777" w:rsidR="008831A2" w:rsidRPr="00D95AF2" w:rsidRDefault="008831A2">
            <w:pPr>
              <w:pStyle w:val="TAL"/>
            </w:pPr>
            <w:r w:rsidRPr="00D95AF2">
              <w:t>Band 2 supported</w:t>
            </w:r>
          </w:p>
          <w:p w14:paraId="76E573B6" w14:textId="77777777" w:rsidR="008831A2" w:rsidRPr="00D95AF2" w:rsidRDefault="008831A2">
            <w:pPr>
              <w:pStyle w:val="TAL"/>
            </w:pPr>
            <w:r w:rsidRPr="00D95AF2">
              <w:t>Bit</w:t>
            </w:r>
            <w:r w:rsidRPr="00D95AF2">
              <w:tab/>
              <w:t>2</w:t>
            </w:r>
          </w:p>
          <w:p w14:paraId="5B94F5CA" w14:textId="77777777" w:rsidR="008831A2" w:rsidRPr="00D95AF2" w:rsidRDefault="008831A2">
            <w:pPr>
              <w:pStyle w:val="TAL"/>
            </w:pPr>
            <w:r w:rsidRPr="00D95AF2">
              <w:tab/>
              <w:t>0</w:t>
            </w:r>
            <w:r w:rsidRPr="00D95AF2">
              <w:tab/>
              <w:t>E-GSM or R-GSM not supported</w:t>
            </w:r>
          </w:p>
          <w:p w14:paraId="7CA63D24" w14:textId="77777777" w:rsidR="008831A2" w:rsidRPr="00D95AF2" w:rsidRDefault="008831A2">
            <w:pPr>
              <w:pStyle w:val="TAL"/>
            </w:pPr>
            <w:r w:rsidRPr="00D95AF2">
              <w:tab/>
              <w:t>1</w:t>
            </w:r>
            <w:r w:rsidRPr="00D95AF2">
              <w:tab/>
              <w:t>E-GSM or R-GSM supported</w:t>
            </w:r>
          </w:p>
          <w:p w14:paraId="10848A76" w14:textId="77777777" w:rsidR="008831A2" w:rsidRPr="00D95AF2" w:rsidRDefault="008831A2">
            <w:pPr>
              <w:pStyle w:val="TAL"/>
            </w:pPr>
          </w:p>
          <w:p w14:paraId="47C0986C" w14:textId="77777777" w:rsidR="008831A2" w:rsidRPr="00D95AF2" w:rsidRDefault="008831A2">
            <w:pPr>
              <w:pStyle w:val="TAL"/>
            </w:pPr>
            <w:r w:rsidRPr="00D95AF2">
              <w:t>Band 3 supported</w:t>
            </w:r>
          </w:p>
          <w:p w14:paraId="42A452FB" w14:textId="77777777" w:rsidR="008831A2" w:rsidRPr="00D95AF2" w:rsidRDefault="008831A2">
            <w:pPr>
              <w:pStyle w:val="TAL"/>
            </w:pPr>
            <w:r w:rsidRPr="00D95AF2">
              <w:t>Bit</w:t>
            </w:r>
            <w:r w:rsidRPr="00D95AF2">
              <w:tab/>
              <w:t>3</w:t>
            </w:r>
          </w:p>
          <w:p w14:paraId="351048AB" w14:textId="77777777" w:rsidR="008831A2" w:rsidRPr="00D95AF2" w:rsidRDefault="008831A2">
            <w:pPr>
              <w:pStyle w:val="TAL"/>
            </w:pPr>
            <w:r w:rsidRPr="00D95AF2">
              <w:tab/>
              <w:t>0</w:t>
            </w:r>
            <w:r w:rsidRPr="00D95AF2">
              <w:tab/>
              <w:t>GSM 1800 not supported</w:t>
            </w:r>
          </w:p>
          <w:p w14:paraId="4CC087A9" w14:textId="77777777" w:rsidR="008831A2" w:rsidRPr="00D95AF2" w:rsidRDefault="008831A2">
            <w:pPr>
              <w:pStyle w:val="TAL"/>
            </w:pPr>
            <w:r w:rsidRPr="00D95AF2">
              <w:tab/>
              <w:t>1</w:t>
            </w:r>
            <w:r w:rsidRPr="00D95AF2">
              <w:tab/>
              <w:t>GSM 1800 supported</w:t>
            </w:r>
          </w:p>
          <w:p w14:paraId="11213970" w14:textId="77777777" w:rsidR="008831A2" w:rsidRPr="00D95AF2" w:rsidRDefault="008831A2">
            <w:pPr>
              <w:pStyle w:val="TAL"/>
            </w:pPr>
          </w:p>
          <w:p w14:paraId="42A52566" w14:textId="77777777" w:rsidR="008831A2" w:rsidRPr="00D95AF2" w:rsidRDefault="008831A2">
            <w:pPr>
              <w:pStyle w:val="TAL"/>
            </w:pPr>
            <w:r w:rsidRPr="00D95AF2">
              <w:t>The indication of support of P-GSM band or E-GSM or R-GSM band is mutually exclusive.</w:t>
            </w:r>
          </w:p>
          <w:p w14:paraId="54989E3C" w14:textId="77777777" w:rsidR="008831A2" w:rsidRPr="00D95AF2" w:rsidRDefault="008831A2">
            <w:pPr>
              <w:pStyle w:val="TAL"/>
            </w:pPr>
          </w:p>
          <w:p w14:paraId="7DFB3803" w14:textId="77777777" w:rsidR="008831A2" w:rsidRPr="00D95AF2" w:rsidRDefault="008831A2">
            <w:pPr>
              <w:pStyle w:val="TAL"/>
            </w:pPr>
            <w:r w:rsidRPr="00D95AF2">
              <w:t>When the 'Band 2 supported' bit indicates support of E-GSM or R-GSM, the presence of the &lt;R Support&gt; field, see below, indicates if the E-GSM or R-GSM band is supported.</w:t>
            </w:r>
          </w:p>
          <w:p w14:paraId="29A0D196" w14:textId="77777777" w:rsidR="008831A2" w:rsidRPr="00D95AF2" w:rsidRDefault="008831A2">
            <w:pPr>
              <w:pStyle w:val="TAL"/>
            </w:pPr>
          </w:p>
          <w:p w14:paraId="19954322" w14:textId="77777777" w:rsidR="008831A2" w:rsidRPr="00D95AF2" w:rsidRDefault="008831A2">
            <w:pPr>
              <w:pStyle w:val="TAL"/>
            </w:pPr>
            <w:r w:rsidRPr="00D95AF2">
              <w:t>In this version of the protocol, the sender indicates in this field either none, one or two of these 3 bands supported.</w:t>
            </w:r>
          </w:p>
          <w:p w14:paraId="0E3D2873" w14:textId="77777777" w:rsidR="008831A2" w:rsidRPr="00D95AF2" w:rsidRDefault="008831A2">
            <w:pPr>
              <w:pStyle w:val="TAL"/>
            </w:pPr>
          </w:p>
          <w:p w14:paraId="5B4586FD" w14:textId="77777777" w:rsidR="008831A2" w:rsidRPr="00D95AF2" w:rsidRDefault="008831A2">
            <w:pPr>
              <w:pStyle w:val="TAL"/>
            </w:pPr>
            <w:r w:rsidRPr="00D95AF2">
              <w:t>For single band mobile station or a mobile station supporting none of the GSM 900 bands(P-GSM, E-GSM and R-GSM) and GSM 1800 bands, all bits are set to 0.</w:t>
            </w:r>
          </w:p>
          <w:p w14:paraId="15586F21" w14:textId="77777777" w:rsidR="008831A2" w:rsidRPr="00D95AF2" w:rsidRDefault="008831A2">
            <w:pPr>
              <w:pStyle w:val="TAL"/>
            </w:pPr>
          </w:p>
          <w:p w14:paraId="7CAC08F2" w14:textId="77777777" w:rsidR="008831A2" w:rsidRPr="00D95AF2" w:rsidRDefault="008831A2">
            <w:pPr>
              <w:pStyle w:val="TAL"/>
            </w:pPr>
            <w:r w:rsidRPr="00D95AF2">
              <w:t>A5/4</w:t>
            </w:r>
          </w:p>
          <w:p w14:paraId="6EE02273" w14:textId="77777777" w:rsidR="008831A2" w:rsidRPr="00D95AF2" w:rsidRDefault="008831A2">
            <w:pPr>
              <w:pStyle w:val="TAL"/>
            </w:pPr>
            <w:r w:rsidRPr="00D95AF2">
              <w:tab/>
              <w:t>0</w:t>
            </w:r>
            <w:r w:rsidRPr="00D95AF2">
              <w:tab/>
              <w:t>Encryption algorithm A5/4 not available</w:t>
            </w:r>
          </w:p>
          <w:p w14:paraId="27967D68" w14:textId="77777777" w:rsidR="008831A2" w:rsidRPr="00D95AF2" w:rsidRDefault="008831A2">
            <w:pPr>
              <w:pStyle w:val="TAL"/>
            </w:pPr>
            <w:r w:rsidRPr="00D95AF2">
              <w:tab/>
              <w:t>1</w:t>
            </w:r>
            <w:r w:rsidRPr="00D95AF2">
              <w:tab/>
              <w:t>Encryption algorithm A5/4 available</w:t>
            </w:r>
          </w:p>
          <w:p w14:paraId="5355BA59" w14:textId="77777777" w:rsidR="008831A2" w:rsidRPr="00D95AF2" w:rsidRDefault="008831A2">
            <w:pPr>
              <w:pStyle w:val="TAL"/>
            </w:pPr>
          </w:p>
          <w:p w14:paraId="1ADAD1AF" w14:textId="77777777" w:rsidR="008831A2" w:rsidRPr="00D95AF2" w:rsidRDefault="008831A2">
            <w:pPr>
              <w:pStyle w:val="TAL"/>
            </w:pPr>
            <w:r w:rsidRPr="00D95AF2">
              <w:t>A5/5</w:t>
            </w:r>
          </w:p>
          <w:p w14:paraId="57AAE8E2" w14:textId="77777777" w:rsidR="008831A2" w:rsidRPr="00D95AF2" w:rsidRDefault="008831A2">
            <w:pPr>
              <w:pStyle w:val="TAL"/>
            </w:pPr>
            <w:r w:rsidRPr="00D95AF2">
              <w:tab/>
              <w:t>0</w:t>
            </w:r>
            <w:r w:rsidRPr="00D95AF2">
              <w:tab/>
              <w:t>Encryption algorithm A5/5 not available</w:t>
            </w:r>
          </w:p>
          <w:p w14:paraId="52B51CCA" w14:textId="77777777" w:rsidR="008831A2" w:rsidRPr="00D95AF2" w:rsidRDefault="008831A2">
            <w:pPr>
              <w:pStyle w:val="TAL"/>
            </w:pPr>
            <w:r w:rsidRPr="00D95AF2">
              <w:tab/>
              <w:t>1</w:t>
            </w:r>
            <w:r w:rsidRPr="00D95AF2">
              <w:tab/>
              <w:t>Encryption algorithm A5/5 available</w:t>
            </w:r>
          </w:p>
          <w:p w14:paraId="091E4070" w14:textId="77777777" w:rsidR="008831A2" w:rsidRPr="00D95AF2" w:rsidRDefault="008831A2">
            <w:pPr>
              <w:pStyle w:val="TAL"/>
            </w:pPr>
          </w:p>
          <w:p w14:paraId="689AAE00" w14:textId="77777777" w:rsidR="008831A2" w:rsidRPr="00D95AF2" w:rsidRDefault="008831A2">
            <w:pPr>
              <w:pStyle w:val="TAL"/>
            </w:pPr>
            <w:r w:rsidRPr="00D95AF2">
              <w:t>A5/6</w:t>
            </w:r>
          </w:p>
          <w:p w14:paraId="11122160" w14:textId="77777777" w:rsidR="008831A2" w:rsidRPr="00D95AF2" w:rsidRDefault="008831A2">
            <w:pPr>
              <w:pStyle w:val="TAL"/>
            </w:pPr>
            <w:r w:rsidRPr="00D95AF2">
              <w:tab/>
              <w:t>0</w:t>
            </w:r>
            <w:r w:rsidRPr="00D95AF2">
              <w:tab/>
              <w:t>Encryption algorithm A5/6 not available</w:t>
            </w:r>
          </w:p>
          <w:p w14:paraId="7F971E83" w14:textId="77777777" w:rsidR="008831A2" w:rsidRPr="00D95AF2" w:rsidRDefault="008831A2">
            <w:pPr>
              <w:pStyle w:val="TAL"/>
            </w:pPr>
            <w:r w:rsidRPr="00D95AF2">
              <w:tab/>
              <w:t>1</w:t>
            </w:r>
            <w:r w:rsidRPr="00D95AF2">
              <w:tab/>
              <w:t>Encryption algorithm A5/6 available</w:t>
            </w:r>
          </w:p>
          <w:p w14:paraId="637A8219" w14:textId="77777777" w:rsidR="008831A2" w:rsidRPr="00D95AF2" w:rsidRDefault="008831A2">
            <w:pPr>
              <w:pStyle w:val="TAL"/>
            </w:pPr>
          </w:p>
          <w:p w14:paraId="6DDDD252" w14:textId="77777777" w:rsidR="008831A2" w:rsidRPr="00D95AF2" w:rsidRDefault="008831A2">
            <w:pPr>
              <w:pStyle w:val="TAL"/>
            </w:pPr>
            <w:r w:rsidRPr="00D95AF2">
              <w:t>A5/7</w:t>
            </w:r>
          </w:p>
          <w:p w14:paraId="71DA7A70" w14:textId="77777777" w:rsidR="008831A2" w:rsidRPr="00D95AF2" w:rsidRDefault="008831A2">
            <w:pPr>
              <w:pStyle w:val="TAL"/>
            </w:pPr>
            <w:r w:rsidRPr="00D95AF2">
              <w:tab/>
              <w:t>0</w:t>
            </w:r>
            <w:r w:rsidRPr="00D95AF2">
              <w:tab/>
              <w:t>Encryption algorithm A5/7 not available</w:t>
            </w:r>
          </w:p>
          <w:p w14:paraId="65981531" w14:textId="77777777" w:rsidR="008831A2" w:rsidRPr="00D95AF2" w:rsidRDefault="008831A2">
            <w:pPr>
              <w:pStyle w:val="TAL"/>
            </w:pPr>
            <w:r w:rsidRPr="00D95AF2">
              <w:tab/>
              <w:t>1</w:t>
            </w:r>
            <w:r w:rsidRPr="00D95AF2">
              <w:tab/>
              <w:t>Encryption algorithm A5/7 available</w:t>
            </w:r>
          </w:p>
          <w:p w14:paraId="1671F868" w14:textId="77777777" w:rsidR="008831A2" w:rsidRPr="00D95AF2" w:rsidRDefault="008831A2">
            <w:pPr>
              <w:pStyle w:val="TAL"/>
            </w:pPr>
          </w:p>
          <w:p w14:paraId="2D536E12" w14:textId="77777777" w:rsidR="008831A2" w:rsidRPr="00D95AF2" w:rsidRDefault="008831A2">
            <w:pPr>
              <w:pStyle w:val="TAL"/>
            </w:pPr>
            <w:r w:rsidRPr="00D95AF2">
              <w:t>Associated Radio capability 1 and 2 (4 bit fields)</w:t>
            </w:r>
          </w:p>
          <w:p w14:paraId="74B27C88" w14:textId="77777777" w:rsidR="008831A2" w:rsidRPr="00D95AF2" w:rsidRDefault="008831A2">
            <w:pPr>
              <w:pStyle w:val="TAL"/>
            </w:pPr>
          </w:p>
          <w:p w14:paraId="7E605EFE" w14:textId="77777777" w:rsidR="008831A2" w:rsidRPr="00D95AF2" w:rsidRDefault="008831A2">
            <w:pPr>
              <w:pStyle w:val="TAL"/>
            </w:pPr>
            <w:r w:rsidRPr="00D95AF2">
              <w:t>If either of P-GSM or E-GSM or R-GSM is supported, the radio capability 1 field indicates the radio capability for P-GSM, E-GSM or R-GSM, and the radio capability 2 field indicates the radio capability for GSM 1800 if supported, and is spare otherwise.</w:t>
            </w:r>
          </w:p>
          <w:p w14:paraId="52294490" w14:textId="77777777" w:rsidR="008831A2" w:rsidRPr="00D95AF2" w:rsidRDefault="008831A2">
            <w:pPr>
              <w:pStyle w:val="TAL"/>
            </w:pPr>
          </w:p>
          <w:p w14:paraId="14381FC2" w14:textId="77777777" w:rsidR="008831A2" w:rsidRPr="00D95AF2" w:rsidRDefault="008831A2">
            <w:pPr>
              <w:pStyle w:val="TAL"/>
            </w:pPr>
            <w:r w:rsidRPr="00D95AF2">
              <w:t>If none of P-GSM or E-GSM or R-GSM are supported, the radio capability 1 field indicates the radio capability for GSM 1800, and the radio capability 2 field is spare.</w:t>
            </w:r>
          </w:p>
          <w:p w14:paraId="482707FA" w14:textId="77777777" w:rsidR="008831A2" w:rsidRPr="00D95AF2" w:rsidRDefault="008831A2">
            <w:pPr>
              <w:pStyle w:val="TAL"/>
            </w:pPr>
          </w:p>
          <w:p w14:paraId="1C69EBFF" w14:textId="77777777" w:rsidR="008831A2" w:rsidRPr="00D95AF2" w:rsidRDefault="008831A2">
            <w:pPr>
              <w:pStyle w:val="TAL"/>
            </w:pPr>
            <w:r w:rsidRPr="00D95AF2">
              <w:t>The radio capability contains the binary coding of the power class associated with the band indicated in multiband support bits (see 3GPP TS 45.005 [33]).</w:t>
            </w:r>
          </w:p>
          <w:p w14:paraId="268F57E0" w14:textId="77777777" w:rsidR="008831A2" w:rsidRPr="00D95AF2" w:rsidRDefault="008831A2">
            <w:pPr>
              <w:pStyle w:val="TAL"/>
            </w:pPr>
          </w:p>
          <w:p w14:paraId="642AF5BA" w14:textId="77777777" w:rsidR="008831A2" w:rsidRPr="00D95AF2" w:rsidRDefault="008831A2">
            <w:pPr>
              <w:pStyle w:val="TAL"/>
            </w:pPr>
          </w:p>
        </w:tc>
      </w:tr>
    </w:tbl>
    <w:p w14:paraId="30B9091D" w14:textId="77777777" w:rsidR="008831A2" w:rsidRPr="00D95AF2" w:rsidRDefault="008831A2">
      <w:pPr>
        <w:pStyle w:val="TF"/>
        <w:rPr>
          <w:b w:val="0"/>
          <w:i/>
        </w:rPr>
      </w:pPr>
      <w:r w:rsidRPr="00D95AF2">
        <w:rPr>
          <w:b w:val="0"/>
          <w:i/>
        </w:rPr>
        <w:t xml:space="preserve"> (continued...)</w:t>
      </w:r>
    </w:p>
    <w:p w14:paraId="459F6611" w14:textId="77777777" w:rsidR="008831A2" w:rsidRPr="00D95AF2" w:rsidRDefault="008831A2">
      <w:pPr>
        <w:pStyle w:val="TH"/>
      </w:pPr>
      <w:r w:rsidRPr="00D95AF2">
        <w:lastRenderedPageBreak/>
        <w:t xml:space="preserve">Table 10.5.1.7/3GPP TS 24.008 (continued): </w:t>
      </w:r>
      <w:r w:rsidRPr="00D95AF2">
        <w:rPr>
          <w:i/>
        </w:rPr>
        <w:t>M</w:t>
      </w:r>
      <w:r w:rsidR="006E5FCA" w:rsidRPr="00D95AF2">
        <w:rPr>
          <w:i/>
        </w:rPr>
        <w:t xml:space="preserve">obile </w:t>
      </w:r>
      <w:r w:rsidRPr="00D95AF2">
        <w:rPr>
          <w:i/>
        </w:rPr>
        <w:t>S</w:t>
      </w:r>
      <w:r w:rsidR="006E5FCA" w:rsidRPr="00D95AF2">
        <w:rPr>
          <w:i/>
        </w:rPr>
        <w:t xml:space="preserve">tation </w:t>
      </w:r>
      <w:r w:rsidRPr="00D95AF2">
        <w:rPr>
          <w:i/>
        </w:rPr>
        <w:t>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6520EF44" w14:textId="77777777">
        <w:trPr>
          <w:jc w:val="center"/>
        </w:trPr>
        <w:tc>
          <w:tcPr>
            <w:tcW w:w="9072" w:type="dxa"/>
          </w:tcPr>
          <w:p w14:paraId="0F1B6D6D" w14:textId="77777777" w:rsidR="008831A2" w:rsidRPr="00D95AF2" w:rsidRDefault="008831A2">
            <w:pPr>
              <w:pStyle w:val="TAL"/>
              <w:rPr>
                <w:b/>
              </w:rPr>
            </w:pPr>
            <w:r w:rsidRPr="00D95AF2">
              <w:rPr>
                <w:b/>
              </w:rPr>
              <w:t>R-GSM band Associated Radio Capability</w:t>
            </w:r>
            <w:r w:rsidRPr="00D95AF2">
              <w:t xml:space="preserve"> (3 bit field)</w:t>
            </w:r>
          </w:p>
          <w:p w14:paraId="2A419A82" w14:textId="77777777" w:rsidR="008831A2" w:rsidRPr="00D95AF2" w:rsidRDefault="008831A2">
            <w:pPr>
              <w:pStyle w:val="TAL"/>
            </w:pPr>
          </w:p>
          <w:p w14:paraId="31D131A3" w14:textId="77777777" w:rsidR="008831A2" w:rsidRPr="00D95AF2" w:rsidRDefault="008831A2">
            <w:pPr>
              <w:pStyle w:val="TAL"/>
            </w:pPr>
            <w:r w:rsidRPr="00D95AF2">
              <w:t>In case where the R-GSM band is supported the R-GSM band associated radio capability field contains the binary coding of the power class associated (see 3GPP TS 45.005</w:t>
            </w:r>
            <w:r w:rsidR="00282C3B" w:rsidRPr="00D95AF2">
              <w:t xml:space="preserve"> [33]</w:t>
            </w:r>
            <w:r w:rsidRPr="00D95AF2">
              <w:t>) (regardless of the number of GSM bands supported). A mobile station supporting the R-GSM band shall also when appropriate, (see 10.5.1.6) indicate its support in the 'FC' bit in the Mobile Station Classmark 2 information element.</w:t>
            </w:r>
          </w:p>
          <w:p w14:paraId="416A0DD6" w14:textId="77777777" w:rsidR="008831A2" w:rsidRPr="00D95AF2" w:rsidRDefault="008831A2">
            <w:pPr>
              <w:pStyle w:val="TAL"/>
            </w:pPr>
          </w:p>
          <w:p w14:paraId="1CA1997F" w14:textId="77777777" w:rsidR="008831A2" w:rsidRPr="00D95AF2" w:rsidRDefault="008831A2">
            <w:pPr>
              <w:pStyle w:val="TAL"/>
            </w:pPr>
            <w:r w:rsidRPr="00D95AF2">
              <w:t>NOTE: The coding of the power class for P-GSM, E-GSM, R-GSM and GSM 1800 in radio capability 1 and/or 2 is different to that used in the Mobile Station Classmark 1 and Mobile Station Classmark 2 information elements.</w:t>
            </w:r>
          </w:p>
          <w:p w14:paraId="7E8A4CF0" w14:textId="77777777" w:rsidR="008831A2" w:rsidRPr="00D95AF2" w:rsidRDefault="008831A2">
            <w:pPr>
              <w:pStyle w:val="TAL"/>
            </w:pPr>
          </w:p>
          <w:p w14:paraId="1AB68F0C" w14:textId="77777777" w:rsidR="008831A2" w:rsidRPr="00D95AF2" w:rsidRDefault="008831A2">
            <w:pPr>
              <w:pStyle w:val="TAL"/>
            </w:pPr>
            <w:r w:rsidRPr="00D95AF2">
              <w:rPr>
                <w:b/>
              </w:rPr>
              <w:t>HSCSD Multi Slot Class (5 bit field)</w:t>
            </w:r>
            <w:r w:rsidRPr="00D95AF2">
              <w:br/>
            </w:r>
            <w:r w:rsidRPr="00D95AF2">
              <w:br/>
              <w:t>In case the MS supports the use of multiple timeslots for HSCSD then the HSCSD Multi Slot Class field is coded as the binary representation of the multislot class defined in 3GPP TS 45.002 [32].</w:t>
            </w:r>
          </w:p>
          <w:p w14:paraId="689A7C93" w14:textId="77777777" w:rsidR="008831A2" w:rsidRPr="00D95AF2" w:rsidRDefault="008831A2">
            <w:pPr>
              <w:pStyle w:val="TAL"/>
            </w:pPr>
          </w:p>
          <w:p w14:paraId="09A9FC9B" w14:textId="77777777" w:rsidR="008831A2" w:rsidRPr="00D95AF2" w:rsidRDefault="008831A2">
            <w:pPr>
              <w:pStyle w:val="TAL"/>
              <w:rPr>
                <w:b/>
              </w:rPr>
            </w:pPr>
            <w:r w:rsidRPr="00D95AF2">
              <w:rPr>
                <w:b/>
              </w:rPr>
              <w:t>UCS2 treatment</w:t>
            </w:r>
            <w:r w:rsidRPr="00D95AF2">
              <w:t xml:space="preserve"> (1 bit field)</w:t>
            </w:r>
          </w:p>
          <w:p w14:paraId="594C7AAF" w14:textId="77777777" w:rsidR="008831A2" w:rsidRPr="00D95AF2" w:rsidRDefault="008831A2">
            <w:pPr>
              <w:pStyle w:val="TAL"/>
            </w:pPr>
          </w:p>
          <w:p w14:paraId="660B6423" w14:textId="77777777" w:rsidR="008831A2" w:rsidRPr="00D95AF2" w:rsidRDefault="008831A2">
            <w:pPr>
              <w:pStyle w:val="TAL"/>
            </w:pPr>
            <w:r w:rsidRPr="00D95AF2">
              <w:t>This information field indicates the likely treatment by the mobile station of UCS2 encoded character strings. If not included, the value 0 shall be assumed by the receiver.</w:t>
            </w:r>
          </w:p>
          <w:p w14:paraId="5E0D8760" w14:textId="77777777" w:rsidR="008831A2" w:rsidRPr="00D95AF2" w:rsidRDefault="008831A2">
            <w:pPr>
              <w:pStyle w:val="TAL"/>
            </w:pPr>
            <w:r w:rsidRPr="00D95AF2">
              <w:tab/>
              <w:t>0</w:t>
            </w:r>
            <w:r w:rsidRPr="00D95AF2">
              <w:tab/>
              <w:t>the ME has a preference for the default alphabet (defined in 3GPP TS 23.038 [8b]) over UCS2.</w:t>
            </w:r>
          </w:p>
          <w:p w14:paraId="480F66F5" w14:textId="77777777" w:rsidR="008831A2" w:rsidRPr="00D95AF2" w:rsidRDefault="008831A2">
            <w:pPr>
              <w:pStyle w:val="TAL"/>
            </w:pPr>
            <w:r w:rsidRPr="00D95AF2">
              <w:tab/>
              <w:t>1</w:t>
            </w:r>
            <w:r w:rsidRPr="00D95AF2">
              <w:tab/>
              <w:t>the ME has no preference between the use of the default alphabet and the use of UCS2.</w:t>
            </w:r>
          </w:p>
          <w:p w14:paraId="11EDB33A" w14:textId="77777777" w:rsidR="008831A2" w:rsidRPr="00D95AF2" w:rsidRDefault="008831A2">
            <w:pPr>
              <w:pStyle w:val="TAL"/>
            </w:pPr>
          </w:p>
          <w:p w14:paraId="670172F6" w14:textId="77777777" w:rsidR="008831A2" w:rsidRPr="00D95AF2" w:rsidRDefault="008831A2">
            <w:pPr>
              <w:pStyle w:val="TAL"/>
              <w:rPr>
                <w:b/>
              </w:rPr>
            </w:pPr>
            <w:r w:rsidRPr="00D95AF2">
              <w:rPr>
                <w:b/>
              </w:rPr>
              <w:t>Extended Measurement Capability (1 bit field)</w:t>
            </w:r>
          </w:p>
          <w:p w14:paraId="3DA43EBA" w14:textId="77777777" w:rsidR="008831A2" w:rsidRPr="00D95AF2" w:rsidRDefault="008831A2">
            <w:pPr>
              <w:pStyle w:val="TAL"/>
            </w:pPr>
          </w:p>
          <w:p w14:paraId="61074CF8" w14:textId="77777777" w:rsidR="008831A2" w:rsidRPr="00D95AF2" w:rsidRDefault="008831A2">
            <w:pPr>
              <w:pStyle w:val="TAL"/>
            </w:pPr>
            <w:r w:rsidRPr="00D95AF2">
              <w:t>This bit indicates whether the mobile station supports 'Extended Measurements' or not</w:t>
            </w:r>
          </w:p>
          <w:p w14:paraId="7020B968" w14:textId="77777777" w:rsidR="008831A2" w:rsidRPr="00D95AF2" w:rsidRDefault="008831A2">
            <w:pPr>
              <w:pStyle w:val="TAL"/>
            </w:pPr>
            <w:r w:rsidRPr="00D95AF2">
              <w:tab/>
              <w:t>0</w:t>
            </w:r>
            <w:r w:rsidRPr="00D95AF2">
              <w:tab/>
              <w:t>the MS does not support Extended Measurements</w:t>
            </w:r>
          </w:p>
          <w:p w14:paraId="3275B987" w14:textId="77777777" w:rsidR="008831A2" w:rsidRPr="00D95AF2" w:rsidRDefault="008831A2">
            <w:pPr>
              <w:pStyle w:val="TAL"/>
            </w:pPr>
            <w:r w:rsidRPr="00D95AF2">
              <w:tab/>
              <w:t>1</w:t>
            </w:r>
            <w:r w:rsidRPr="00D95AF2">
              <w:tab/>
              <w:t>the MS supports Extended Measurements</w:t>
            </w:r>
          </w:p>
          <w:p w14:paraId="695B3580" w14:textId="77777777" w:rsidR="008831A2" w:rsidRPr="00D95AF2" w:rsidRDefault="008831A2">
            <w:pPr>
              <w:pStyle w:val="TAL"/>
            </w:pPr>
          </w:p>
          <w:p w14:paraId="6B2057F3" w14:textId="77777777" w:rsidR="008831A2" w:rsidRPr="00D95AF2" w:rsidRDefault="008831A2">
            <w:pPr>
              <w:pStyle w:val="TAL"/>
            </w:pPr>
            <w:r w:rsidRPr="00D95AF2">
              <w:rPr>
                <w:b/>
              </w:rPr>
              <w:t>SMS_VALUE (Switch-Measure-Switch)</w:t>
            </w:r>
            <w:r w:rsidRPr="00D95AF2">
              <w:t xml:space="preserve"> (4 bit field)</w:t>
            </w:r>
            <w:r w:rsidRPr="00D95AF2">
              <w:tab/>
            </w:r>
            <w:r w:rsidRPr="00D95AF2">
              <w:br/>
              <w:t>The SMS field indicates the time needed for the mobile station to switch from one radio channel to another, perform a neighbour cell power measurement, and the switch from that radio channel to another radio channel.</w:t>
            </w:r>
          </w:p>
          <w:p w14:paraId="52DAE70F" w14:textId="77777777" w:rsidR="008831A2" w:rsidRPr="00D95AF2" w:rsidRDefault="008831A2">
            <w:pPr>
              <w:pStyle w:val="TAL"/>
            </w:pPr>
            <w:r w:rsidRPr="00D95AF2">
              <w:t>Bits</w:t>
            </w:r>
            <w:r w:rsidRPr="00D95AF2">
              <w:br/>
            </w:r>
            <w:r w:rsidRPr="00D95AF2">
              <w:tab/>
              <w:t>4 3 2 1</w:t>
            </w:r>
            <w:r w:rsidRPr="00D95AF2">
              <w:br/>
            </w:r>
            <w:r w:rsidRPr="00D95AF2">
              <w:tab/>
              <w:t>0 0 0 0</w:t>
            </w:r>
            <w:r w:rsidRPr="00D95AF2">
              <w:tab/>
            </w:r>
            <w:r w:rsidRPr="00D95AF2">
              <w:tab/>
              <w:t>1/4 timeslot (~144 microseconds)</w:t>
            </w:r>
            <w:r w:rsidRPr="00D95AF2">
              <w:tab/>
            </w:r>
            <w:r w:rsidRPr="00D95AF2">
              <w:br/>
            </w:r>
            <w:r w:rsidRPr="00D95AF2">
              <w:tab/>
              <w:t>0 0 0 1</w:t>
            </w:r>
            <w:r w:rsidRPr="00D95AF2">
              <w:tab/>
            </w:r>
            <w:r w:rsidRPr="00D95AF2">
              <w:tab/>
              <w:t>2/4 timeslot (~288 microseconds)</w:t>
            </w:r>
            <w:r w:rsidRPr="00D95AF2">
              <w:tab/>
            </w:r>
            <w:r w:rsidRPr="00D95AF2">
              <w:br/>
            </w:r>
            <w:r w:rsidRPr="00D95AF2">
              <w:tab/>
              <w:t>0 0 1 0</w:t>
            </w:r>
            <w:r w:rsidRPr="00D95AF2">
              <w:tab/>
            </w:r>
            <w:r w:rsidRPr="00D95AF2">
              <w:tab/>
              <w:t>3/4 timeslot (~433 microseconds)</w:t>
            </w:r>
            <w:r w:rsidRPr="00D95AF2">
              <w:tab/>
            </w:r>
            <w:r w:rsidRPr="00D95AF2">
              <w:br/>
            </w:r>
            <w:r w:rsidR="00605FC7" w:rsidRPr="00D95AF2">
              <w:tab/>
            </w:r>
            <w:r w:rsidRPr="00D95AF2">
              <w:t>. . .</w:t>
            </w:r>
            <w:r w:rsidRPr="00D95AF2">
              <w:tab/>
            </w:r>
            <w:r w:rsidRPr="00D95AF2">
              <w:br/>
            </w:r>
            <w:r w:rsidRPr="00D95AF2">
              <w:tab/>
              <w:t>1 1 1 1</w:t>
            </w:r>
            <w:r w:rsidRPr="00D95AF2">
              <w:tab/>
            </w:r>
            <w:r w:rsidRPr="00D95AF2">
              <w:tab/>
              <w:t>16/4 timeslot (~2307 microseconds)</w:t>
            </w:r>
          </w:p>
          <w:p w14:paraId="32DF05F0" w14:textId="77777777" w:rsidR="008831A2" w:rsidRPr="00D95AF2" w:rsidRDefault="008831A2">
            <w:pPr>
              <w:pStyle w:val="TAL"/>
            </w:pPr>
          </w:p>
          <w:p w14:paraId="30F399B6" w14:textId="77777777" w:rsidR="008831A2" w:rsidRPr="00D95AF2" w:rsidRDefault="008831A2">
            <w:pPr>
              <w:pStyle w:val="TAL"/>
            </w:pPr>
            <w:r w:rsidRPr="00D95AF2">
              <w:rPr>
                <w:b/>
              </w:rPr>
              <w:t>SM_VALUE (Switch-Measure)</w:t>
            </w:r>
            <w:r w:rsidRPr="00D95AF2">
              <w:t xml:space="preserve"> (4 bit field) </w:t>
            </w:r>
            <w:r w:rsidRPr="00D95AF2">
              <w:br/>
              <w:t>The SM field indicates the time needed for the mobile station to switch from one radio channel to another and perform a neighbour cell power measurement.</w:t>
            </w:r>
          </w:p>
          <w:p w14:paraId="0C5CA693" w14:textId="77777777" w:rsidR="008831A2" w:rsidRPr="00D95AF2" w:rsidRDefault="008831A2">
            <w:pPr>
              <w:pStyle w:val="TAL"/>
            </w:pPr>
            <w:r w:rsidRPr="00D95AF2">
              <w:t>Bits</w:t>
            </w:r>
            <w:r w:rsidRPr="00D95AF2">
              <w:br/>
            </w:r>
            <w:r w:rsidRPr="00D95AF2">
              <w:tab/>
              <w:t>4 3 2 1</w:t>
            </w:r>
            <w:r w:rsidRPr="00D95AF2">
              <w:br/>
            </w:r>
            <w:r w:rsidRPr="00D95AF2">
              <w:tab/>
              <w:t>0 0 0 0</w:t>
            </w:r>
            <w:r w:rsidRPr="00D95AF2">
              <w:tab/>
            </w:r>
            <w:r w:rsidRPr="00D95AF2">
              <w:tab/>
              <w:t>1/4 timeslot (~144 microseconds)</w:t>
            </w:r>
            <w:r w:rsidRPr="00D95AF2">
              <w:br/>
            </w:r>
            <w:r w:rsidRPr="00D95AF2">
              <w:tab/>
              <w:t>0 0 0 1</w:t>
            </w:r>
            <w:r w:rsidRPr="00D95AF2">
              <w:tab/>
            </w:r>
            <w:r w:rsidRPr="00D95AF2">
              <w:tab/>
              <w:t>2/4 timeslot (~288 microseconds)</w:t>
            </w:r>
            <w:r w:rsidRPr="00D95AF2">
              <w:br/>
            </w:r>
            <w:r w:rsidRPr="00D95AF2">
              <w:tab/>
              <w:t>0 0 1 0</w:t>
            </w:r>
            <w:r w:rsidRPr="00D95AF2">
              <w:tab/>
            </w:r>
            <w:r w:rsidRPr="00D95AF2">
              <w:tab/>
              <w:t>3/4 timeslot (~433 microseconds)</w:t>
            </w:r>
            <w:r w:rsidRPr="00D95AF2">
              <w:br/>
            </w:r>
            <w:r w:rsidR="00605FC7" w:rsidRPr="00D95AF2">
              <w:tab/>
            </w:r>
            <w:r w:rsidRPr="00D95AF2">
              <w:t>. . .</w:t>
            </w:r>
            <w:r w:rsidRPr="00D95AF2">
              <w:br/>
            </w:r>
            <w:r w:rsidRPr="00D95AF2">
              <w:tab/>
              <w:t>1 1 1 1</w:t>
            </w:r>
            <w:r w:rsidRPr="00D95AF2">
              <w:tab/>
            </w:r>
            <w:r w:rsidRPr="00D95AF2">
              <w:tab/>
              <w:t>16/4 timeslot (~2307 microseconds)</w:t>
            </w:r>
          </w:p>
          <w:p w14:paraId="596F0581" w14:textId="77777777" w:rsidR="008831A2" w:rsidRPr="00D95AF2" w:rsidRDefault="008831A2">
            <w:pPr>
              <w:pStyle w:val="TAL"/>
              <w:rPr>
                <w:b/>
              </w:rPr>
            </w:pPr>
          </w:p>
          <w:p w14:paraId="1333173C" w14:textId="77777777" w:rsidR="008831A2" w:rsidRPr="00D95AF2" w:rsidRDefault="008831A2">
            <w:pPr>
              <w:pStyle w:val="TAL"/>
            </w:pPr>
            <w:r w:rsidRPr="00D95AF2">
              <w:rPr>
                <w:b/>
              </w:rPr>
              <w:t xml:space="preserve">MS Positioning Method </w:t>
            </w:r>
            <w:r w:rsidRPr="00D95AF2">
              <w:t>(5 bit field)</w:t>
            </w:r>
            <w:r w:rsidRPr="00D95AF2">
              <w:tab/>
            </w:r>
            <w:r w:rsidRPr="00D95AF2">
              <w:br/>
              <w:t>This field indicates the Positioning Method(s) supported by the mobile station for the provision of location services (LCS) via the CS domain in A-mode.</w:t>
            </w:r>
          </w:p>
          <w:p w14:paraId="2A0F0575" w14:textId="77777777" w:rsidR="008831A2" w:rsidRPr="00D95AF2" w:rsidRDefault="008831A2">
            <w:pPr>
              <w:pStyle w:val="TAL"/>
              <w:rPr>
                <w:u w:val="single"/>
              </w:rPr>
            </w:pPr>
            <w:r w:rsidRPr="00D95AF2">
              <w:rPr>
                <w:u w:val="single"/>
              </w:rPr>
              <w:t xml:space="preserve">MS assisted E-OTD </w:t>
            </w:r>
          </w:p>
          <w:p w14:paraId="1D5116DF" w14:textId="77777777" w:rsidR="008831A2" w:rsidRPr="00D95AF2" w:rsidRDefault="008831A2">
            <w:pPr>
              <w:pStyle w:val="TAL"/>
            </w:pPr>
            <w:r w:rsidRPr="00D95AF2">
              <w:t>Bit</w:t>
            </w:r>
            <w:r w:rsidRPr="00D95AF2">
              <w:tab/>
              <w:t>5</w:t>
            </w:r>
          </w:p>
          <w:p w14:paraId="4AE739C9" w14:textId="77777777" w:rsidR="008831A2" w:rsidRPr="00D95AF2" w:rsidRDefault="008831A2">
            <w:pPr>
              <w:pStyle w:val="TAL"/>
            </w:pPr>
            <w:r w:rsidRPr="00D95AF2">
              <w:tab/>
              <w:t>0</w:t>
            </w:r>
            <w:r w:rsidRPr="00D95AF2">
              <w:tab/>
              <w:t>MS assisted E-OTD not supported</w:t>
            </w:r>
          </w:p>
          <w:p w14:paraId="23A0A685" w14:textId="77777777" w:rsidR="008831A2" w:rsidRPr="00D95AF2" w:rsidRDefault="008831A2">
            <w:pPr>
              <w:pStyle w:val="TAL"/>
            </w:pPr>
            <w:r w:rsidRPr="00D95AF2">
              <w:tab/>
              <w:t>1</w:t>
            </w:r>
            <w:r w:rsidRPr="00D95AF2">
              <w:tab/>
              <w:t>MS assisted E-OTD supported</w:t>
            </w:r>
          </w:p>
        </w:tc>
      </w:tr>
    </w:tbl>
    <w:p w14:paraId="3B87F153" w14:textId="77777777" w:rsidR="008831A2" w:rsidRPr="00D95AF2" w:rsidRDefault="008831A2"/>
    <w:p w14:paraId="6941CD06" w14:textId="77777777" w:rsidR="008831A2" w:rsidRPr="00D95AF2" w:rsidRDefault="008831A2">
      <w:pPr>
        <w:pStyle w:val="TH"/>
      </w:pPr>
      <w:r w:rsidRPr="00D95AF2">
        <w:lastRenderedPageBreak/>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79F779DA" w14:textId="77777777">
        <w:trPr>
          <w:jc w:val="center"/>
        </w:trPr>
        <w:tc>
          <w:tcPr>
            <w:tcW w:w="9072" w:type="dxa"/>
          </w:tcPr>
          <w:p w14:paraId="1C635126" w14:textId="77777777" w:rsidR="008831A2" w:rsidRPr="00D95AF2" w:rsidRDefault="008831A2">
            <w:pPr>
              <w:pStyle w:val="TAL"/>
            </w:pPr>
          </w:p>
          <w:p w14:paraId="292CDCD9" w14:textId="77777777" w:rsidR="008831A2" w:rsidRPr="00D95AF2" w:rsidRDefault="008831A2">
            <w:pPr>
              <w:pStyle w:val="TAL"/>
              <w:rPr>
                <w:u w:val="single"/>
              </w:rPr>
            </w:pPr>
            <w:r w:rsidRPr="00D95AF2">
              <w:rPr>
                <w:u w:val="single"/>
              </w:rPr>
              <w:t>MS based E-OTD</w:t>
            </w:r>
          </w:p>
          <w:p w14:paraId="39213398" w14:textId="77777777" w:rsidR="008831A2" w:rsidRPr="00D95AF2" w:rsidRDefault="008831A2">
            <w:pPr>
              <w:pStyle w:val="TAL"/>
              <w:rPr>
                <w:u w:val="single"/>
              </w:rPr>
            </w:pPr>
            <w:r w:rsidRPr="00D95AF2">
              <w:rPr>
                <w:u w:val="single"/>
              </w:rPr>
              <w:t>Bit 4</w:t>
            </w:r>
          </w:p>
          <w:p w14:paraId="49C521FD" w14:textId="77777777" w:rsidR="008831A2" w:rsidRPr="00D95AF2" w:rsidRDefault="008831A2">
            <w:pPr>
              <w:pStyle w:val="TAL"/>
            </w:pPr>
            <w:r w:rsidRPr="00D95AF2">
              <w:tab/>
              <w:t>0</w:t>
            </w:r>
            <w:r w:rsidRPr="00D95AF2">
              <w:tab/>
              <w:t>MS based E-OTD not supported</w:t>
            </w:r>
          </w:p>
          <w:p w14:paraId="2AB5C399" w14:textId="77777777" w:rsidR="008831A2" w:rsidRPr="00D95AF2" w:rsidRDefault="008831A2">
            <w:pPr>
              <w:pStyle w:val="TAL"/>
            </w:pPr>
            <w:r w:rsidRPr="00D95AF2">
              <w:tab/>
              <w:t>1</w:t>
            </w:r>
            <w:r w:rsidRPr="00D95AF2">
              <w:tab/>
              <w:t>MS based E-OTD supported</w:t>
            </w:r>
          </w:p>
          <w:p w14:paraId="1A1D9283" w14:textId="77777777" w:rsidR="008831A2" w:rsidRPr="00D95AF2" w:rsidRDefault="008831A2">
            <w:pPr>
              <w:pStyle w:val="TAL"/>
            </w:pPr>
          </w:p>
          <w:p w14:paraId="7B8A5B77" w14:textId="77777777" w:rsidR="008831A2" w:rsidRPr="00D95AF2" w:rsidRDefault="008831A2">
            <w:pPr>
              <w:pStyle w:val="TAL"/>
              <w:rPr>
                <w:u w:val="single"/>
              </w:rPr>
            </w:pPr>
            <w:r w:rsidRPr="00D95AF2">
              <w:rPr>
                <w:u w:val="single"/>
              </w:rPr>
              <w:t>MS assisted GPS</w:t>
            </w:r>
          </w:p>
          <w:p w14:paraId="05E3E70F" w14:textId="77777777" w:rsidR="008831A2" w:rsidRPr="00D95AF2" w:rsidRDefault="008831A2">
            <w:pPr>
              <w:pStyle w:val="TAL"/>
              <w:rPr>
                <w:u w:val="single"/>
              </w:rPr>
            </w:pPr>
            <w:r w:rsidRPr="00D95AF2">
              <w:rPr>
                <w:u w:val="single"/>
              </w:rPr>
              <w:t>Bit 3</w:t>
            </w:r>
          </w:p>
          <w:p w14:paraId="1323E39F" w14:textId="77777777" w:rsidR="008831A2" w:rsidRPr="00D95AF2" w:rsidRDefault="008831A2">
            <w:pPr>
              <w:pStyle w:val="TAL"/>
            </w:pPr>
            <w:r w:rsidRPr="00D95AF2">
              <w:tab/>
              <w:t>0</w:t>
            </w:r>
            <w:r w:rsidRPr="00D95AF2">
              <w:tab/>
              <w:t>MS assisted GPS not supported</w:t>
            </w:r>
          </w:p>
          <w:p w14:paraId="62E014F0" w14:textId="77777777" w:rsidR="008831A2" w:rsidRPr="00D95AF2" w:rsidRDefault="008831A2">
            <w:pPr>
              <w:pStyle w:val="TAL"/>
            </w:pPr>
            <w:r w:rsidRPr="00D95AF2">
              <w:tab/>
              <w:t>1</w:t>
            </w:r>
            <w:r w:rsidRPr="00D95AF2">
              <w:tab/>
              <w:t>MS assisted GPS supported</w:t>
            </w:r>
          </w:p>
          <w:p w14:paraId="499034A5" w14:textId="77777777" w:rsidR="008831A2" w:rsidRPr="00D95AF2" w:rsidRDefault="008831A2">
            <w:pPr>
              <w:pStyle w:val="TAL"/>
            </w:pPr>
          </w:p>
          <w:p w14:paraId="3C4088A4" w14:textId="77777777" w:rsidR="008831A2" w:rsidRPr="00D95AF2" w:rsidRDefault="008831A2">
            <w:pPr>
              <w:pStyle w:val="TAL"/>
              <w:rPr>
                <w:u w:val="single"/>
              </w:rPr>
            </w:pPr>
            <w:r w:rsidRPr="00D95AF2">
              <w:rPr>
                <w:u w:val="single"/>
              </w:rPr>
              <w:t>MS based GPS</w:t>
            </w:r>
          </w:p>
          <w:p w14:paraId="12C6C83C" w14:textId="77777777" w:rsidR="008831A2" w:rsidRPr="00D95AF2" w:rsidRDefault="008831A2">
            <w:pPr>
              <w:pStyle w:val="TAL"/>
              <w:rPr>
                <w:u w:val="single"/>
              </w:rPr>
            </w:pPr>
            <w:r w:rsidRPr="00D95AF2">
              <w:rPr>
                <w:u w:val="single"/>
              </w:rPr>
              <w:t>Bit 2</w:t>
            </w:r>
          </w:p>
          <w:p w14:paraId="6EFC524D" w14:textId="77777777" w:rsidR="008831A2" w:rsidRPr="00D95AF2" w:rsidRDefault="008831A2">
            <w:pPr>
              <w:pStyle w:val="TAL"/>
            </w:pPr>
            <w:r w:rsidRPr="00D95AF2">
              <w:tab/>
              <w:t>0</w:t>
            </w:r>
            <w:r w:rsidRPr="00D95AF2">
              <w:tab/>
              <w:t>MS based GPS not supported</w:t>
            </w:r>
          </w:p>
          <w:p w14:paraId="60EE5021" w14:textId="77777777" w:rsidR="008831A2" w:rsidRPr="00D95AF2" w:rsidRDefault="008831A2">
            <w:pPr>
              <w:pStyle w:val="TAL"/>
            </w:pPr>
            <w:r w:rsidRPr="00D95AF2">
              <w:tab/>
              <w:t>1</w:t>
            </w:r>
            <w:r w:rsidRPr="00D95AF2">
              <w:tab/>
              <w:t>MS based GPS supported</w:t>
            </w:r>
          </w:p>
          <w:p w14:paraId="3184DB14" w14:textId="77777777" w:rsidR="008831A2" w:rsidRPr="00D95AF2" w:rsidRDefault="008831A2">
            <w:pPr>
              <w:pStyle w:val="TAL"/>
            </w:pPr>
          </w:p>
          <w:p w14:paraId="50D566FB" w14:textId="77777777" w:rsidR="008831A2" w:rsidRPr="00D95AF2" w:rsidRDefault="008831A2">
            <w:pPr>
              <w:pStyle w:val="TAL"/>
              <w:rPr>
                <w:u w:val="single"/>
              </w:rPr>
            </w:pPr>
            <w:r w:rsidRPr="00D95AF2">
              <w:rPr>
                <w:u w:val="single"/>
              </w:rPr>
              <w:t>MS Conventional GPS</w:t>
            </w:r>
          </w:p>
          <w:p w14:paraId="25DC876C" w14:textId="77777777" w:rsidR="008831A2" w:rsidRPr="00D95AF2" w:rsidRDefault="008831A2">
            <w:pPr>
              <w:pStyle w:val="TAL"/>
              <w:rPr>
                <w:u w:val="single"/>
              </w:rPr>
            </w:pPr>
            <w:r w:rsidRPr="00D95AF2">
              <w:rPr>
                <w:u w:val="single"/>
              </w:rPr>
              <w:t>Bit 1</w:t>
            </w:r>
          </w:p>
          <w:p w14:paraId="184404B7" w14:textId="77777777" w:rsidR="008831A2" w:rsidRPr="00D95AF2" w:rsidRDefault="008831A2">
            <w:pPr>
              <w:pStyle w:val="TAL"/>
            </w:pPr>
            <w:r w:rsidRPr="00D95AF2">
              <w:tab/>
              <w:t>0</w:t>
            </w:r>
            <w:r w:rsidRPr="00D95AF2">
              <w:tab/>
              <w:t>conventional GPS not supported</w:t>
            </w:r>
          </w:p>
          <w:p w14:paraId="0475A917" w14:textId="77777777" w:rsidR="008831A2" w:rsidRPr="00D95AF2" w:rsidRDefault="008831A2">
            <w:pPr>
              <w:pStyle w:val="TAL"/>
              <w:rPr>
                <w:rFonts w:ascii="Times New Roman" w:hAnsi="Times New Roman"/>
              </w:rPr>
            </w:pPr>
            <w:r w:rsidRPr="00D95AF2">
              <w:rPr>
                <w:rFonts w:ascii="Times New Roman" w:hAnsi="Times New Roman"/>
              </w:rPr>
              <w:tab/>
              <w:t>1</w:t>
            </w:r>
            <w:r w:rsidRPr="00D95AF2">
              <w:rPr>
                <w:rFonts w:ascii="Times New Roman" w:hAnsi="Times New Roman"/>
              </w:rPr>
              <w:tab/>
              <w:t>conventional GPS supported</w:t>
            </w:r>
          </w:p>
          <w:p w14:paraId="30E48B35" w14:textId="77777777" w:rsidR="008831A2" w:rsidRPr="00D95AF2" w:rsidRDefault="008831A2">
            <w:pPr>
              <w:pStyle w:val="TAL"/>
            </w:pPr>
          </w:p>
          <w:p w14:paraId="4ABD3E67" w14:textId="77777777" w:rsidR="008831A2" w:rsidRPr="00D95AF2" w:rsidRDefault="008831A2">
            <w:pPr>
              <w:pStyle w:val="TAL"/>
            </w:pPr>
            <w:r w:rsidRPr="00D95AF2">
              <w:rPr>
                <w:b/>
              </w:rPr>
              <w:t>ECSD Multi Slot class</w:t>
            </w:r>
            <w:r w:rsidRPr="00D95AF2">
              <w:t xml:space="preserve"> (5 bit field) </w:t>
            </w:r>
          </w:p>
          <w:p w14:paraId="590FE090" w14:textId="77777777" w:rsidR="008831A2" w:rsidRPr="00D95AF2" w:rsidRDefault="008831A2">
            <w:pPr>
              <w:pStyle w:val="TAL"/>
            </w:pPr>
            <w:r w:rsidRPr="00D95AF2">
              <w:br/>
            </w:r>
            <w:r w:rsidR="00C44869" w:rsidRPr="00D95AF2">
              <w:t xml:space="preserve">An MS that supports ECSD shall include this field to indicate its ECSD capability. Whether the MS is capable of 8-PSK modulation in uplink is indicated by the value of the Modulation Capability field in the 8-PSK struct. The ECSD Multi Slot Class field </w:t>
            </w:r>
            <w:r w:rsidRPr="00D95AF2">
              <w:t>is coded as the binary representation of the multislot class defined in 3GPP TS 45.002 [32].</w:t>
            </w:r>
          </w:p>
          <w:p w14:paraId="5126EAC6" w14:textId="77777777" w:rsidR="00C44869" w:rsidRPr="00D95AF2" w:rsidRDefault="00C44869" w:rsidP="00C44869">
            <w:pPr>
              <w:pStyle w:val="TAL"/>
              <w:rPr>
                <w:b/>
              </w:rPr>
            </w:pPr>
          </w:p>
          <w:p w14:paraId="5D098E70" w14:textId="77777777" w:rsidR="00C44869" w:rsidRPr="00D95AF2" w:rsidRDefault="00C44869" w:rsidP="00C44869">
            <w:pPr>
              <w:pStyle w:val="TAL"/>
              <w:rPr>
                <w:b/>
              </w:rPr>
            </w:pPr>
            <w:r w:rsidRPr="00D95AF2">
              <w:rPr>
                <w:b/>
              </w:rPr>
              <w:t>8-PSK struct</w:t>
            </w:r>
          </w:p>
          <w:p w14:paraId="52AA36BA" w14:textId="77777777" w:rsidR="00C44869" w:rsidRPr="00D95AF2" w:rsidRDefault="00C44869" w:rsidP="00C44869">
            <w:pPr>
              <w:pStyle w:val="TAL"/>
            </w:pPr>
          </w:p>
          <w:p w14:paraId="670267D1" w14:textId="77777777" w:rsidR="00C44869" w:rsidRPr="00D95AF2" w:rsidRDefault="00C44869" w:rsidP="00C44869">
            <w:pPr>
              <w:pStyle w:val="TAL"/>
            </w:pPr>
            <w:r w:rsidRPr="00D95AF2">
              <w:t xml:space="preserve">The MS shall include the 8-PSK struct if it supports ECSD or DTM EGPRS or both. </w:t>
            </w:r>
          </w:p>
          <w:p w14:paraId="6255AC7E" w14:textId="77777777" w:rsidR="008831A2" w:rsidRPr="00D95AF2" w:rsidRDefault="008831A2" w:rsidP="00C44869">
            <w:pPr>
              <w:pStyle w:val="TAL"/>
            </w:pPr>
          </w:p>
          <w:p w14:paraId="0BC74960" w14:textId="77777777" w:rsidR="008831A2" w:rsidRPr="00D95AF2" w:rsidRDefault="008831A2">
            <w:pPr>
              <w:pStyle w:val="TAL"/>
              <w:rPr>
                <w:b/>
              </w:rPr>
            </w:pPr>
            <w:r w:rsidRPr="00D95AF2">
              <w:rPr>
                <w:b/>
              </w:rPr>
              <w:t>Modulation Capability</w:t>
            </w:r>
          </w:p>
          <w:p w14:paraId="7756950E" w14:textId="77777777" w:rsidR="008831A2" w:rsidRPr="00D95AF2" w:rsidRDefault="008831A2">
            <w:pPr>
              <w:pStyle w:val="TAL"/>
            </w:pPr>
          </w:p>
          <w:p w14:paraId="4FA1283B" w14:textId="77777777" w:rsidR="008831A2" w:rsidRPr="00D95AF2" w:rsidRDefault="008831A2">
            <w:pPr>
              <w:pStyle w:val="TAL"/>
            </w:pPr>
            <w:r w:rsidRPr="00D95AF2">
              <w:t>The Modulation Capability field indicates the modulation scheme the MS supports in addition to GMSK.</w:t>
            </w:r>
          </w:p>
          <w:p w14:paraId="749139DF" w14:textId="77777777" w:rsidR="008831A2" w:rsidRPr="00D95AF2" w:rsidRDefault="008831A2">
            <w:pPr>
              <w:pStyle w:val="TAL"/>
            </w:pPr>
            <w:r w:rsidRPr="00D95AF2">
              <w:tab/>
              <w:t>0</w:t>
            </w:r>
            <w:r w:rsidRPr="00D95AF2">
              <w:tab/>
              <w:t>8-PSK supported for downlink reception only</w:t>
            </w:r>
          </w:p>
          <w:p w14:paraId="02660312" w14:textId="77777777" w:rsidR="008831A2" w:rsidRPr="00D95AF2" w:rsidRDefault="008831A2">
            <w:pPr>
              <w:pStyle w:val="TAL"/>
            </w:pPr>
            <w:r w:rsidRPr="00D95AF2">
              <w:tab/>
              <w:t>1</w:t>
            </w:r>
            <w:r w:rsidRPr="00D95AF2">
              <w:tab/>
              <w:t>8-PSK supported for uplink transmission and downlink reception</w:t>
            </w:r>
          </w:p>
          <w:p w14:paraId="1E90821D" w14:textId="77777777" w:rsidR="008831A2" w:rsidRPr="00D95AF2" w:rsidRDefault="008831A2">
            <w:pPr>
              <w:pStyle w:val="TAL"/>
            </w:pPr>
          </w:p>
          <w:p w14:paraId="28DC4B56" w14:textId="77777777" w:rsidR="008831A2" w:rsidRPr="00D95AF2" w:rsidRDefault="00C44869">
            <w:pPr>
              <w:pStyle w:val="TAL"/>
            </w:pPr>
            <w:r w:rsidRPr="00D95AF2">
              <w:rPr>
                <w:b/>
              </w:rPr>
              <w:t>8-PSK</w:t>
            </w:r>
            <w:r w:rsidR="008831A2" w:rsidRPr="00D95AF2">
              <w:rPr>
                <w:b/>
              </w:rPr>
              <w:t xml:space="preserve"> RF Power Capability 1 (2 bit field) </w:t>
            </w:r>
          </w:p>
          <w:p w14:paraId="2642E096" w14:textId="77777777" w:rsidR="008831A2" w:rsidRPr="00D95AF2" w:rsidRDefault="008831A2">
            <w:pPr>
              <w:pStyle w:val="TAL"/>
            </w:pPr>
            <w:r w:rsidRPr="00D95AF2">
              <w:t>If 8-PSK modulation is supported for both uplink and downlink, the</w:t>
            </w:r>
            <w:r w:rsidRPr="00D95AF2">
              <w:rPr>
                <w:b/>
              </w:rPr>
              <w:t xml:space="preserve"> </w:t>
            </w:r>
            <w:r w:rsidR="00C44869" w:rsidRPr="00D95AF2">
              <w:rPr>
                <w:b/>
              </w:rPr>
              <w:t>8-PSK</w:t>
            </w:r>
            <w:r w:rsidRPr="00D95AF2">
              <w:rPr>
                <w:b/>
              </w:rPr>
              <w:t xml:space="preserve"> RF Power Capability 1 </w:t>
            </w:r>
            <w:r w:rsidRPr="00D95AF2">
              <w:t>field indicates the radio capability for 8</w:t>
            </w:r>
            <w:r w:rsidRPr="00D95AF2">
              <w:noBreakHyphen/>
              <w:t>PSK modulation in GSM 400, GSM 700, GSM 850 or GSM 900.</w:t>
            </w:r>
          </w:p>
          <w:p w14:paraId="6EAE92C3" w14:textId="77777777" w:rsidR="008831A2" w:rsidRPr="00D95AF2" w:rsidRDefault="008831A2">
            <w:pPr>
              <w:pStyle w:val="TAL"/>
            </w:pPr>
          </w:p>
          <w:p w14:paraId="3A412C7D" w14:textId="77777777" w:rsidR="008831A2" w:rsidRPr="00D95AF2" w:rsidRDefault="00C44869">
            <w:pPr>
              <w:pStyle w:val="TAL"/>
            </w:pPr>
            <w:r w:rsidRPr="00D95AF2">
              <w:rPr>
                <w:b/>
              </w:rPr>
              <w:t>8-PSK</w:t>
            </w:r>
            <w:r w:rsidR="008831A2" w:rsidRPr="00D95AF2">
              <w:rPr>
                <w:b/>
              </w:rPr>
              <w:t xml:space="preserve"> RF Power Capability 2 (2 bit field) </w:t>
            </w:r>
          </w:p>
          <w:p w14:paraId="715495BE" w14:textId="77777777" w:rsidR="008831A2" w:rsidRPr="00D95AF2" w:rsidRDefault="008831A2">
            <w:pPr>
              <w:pStyle w:val="TAL"/>
            </w:pPr>
            <w:r w:rsidRPr="00D95AF2">
              <w:t xml:space="preserve">If 8-PSK modulation is supported for both uplink and downlink, the </w:t>
            </w:r>
            <w:r w:rsidR="00C44869" w:rsidRPr="00D95AF2">
              <w:rPr>
                <w:b/>
              </w:rPr>
              <w:t>8-PSK</w:t>
            </w:r>
            <w:r w:rsidRPr="00D95AF2">
              <w:rPr>
                <w:b/>
              </w:rPr>
              <w:t xml:space="preserve"> RF Power Capability 2 </w:t>
            </w:r>
            <w:r w:rsidRPr="00D95AF2">
              <w:t>field indicates the radio capability for 8</w:t>
            </w:r>
            <w:r w:rsidRPr="00D95AF2">
              <w:noBreakHyphen/>
              <w:t>PSK modulation in GSM 1800 or GSM 1900 if supported, and is not included otherwise.</w:t>
            </w:r>
          </w:p>
          <w:p w14:paraId="55018E29" w14:textId="77777777" w:rsidR="008831A2" w:rsidRPr="00D95AF2" w:rsidRDefault="008831A2">
            <w:pPr>
              <w:pStyle w:val="TAL"/>
            </w:pPr>
          </w:p>
          <w:p w14:paraId="37B7A9B7" w14:textId="77777777" w:rsidR="008831A2" w:rsidRPr="00D95AF2" w:rsidRDefault="008831A2">
            <w:pPr>
              <w:pStyle w:val="TAL"/>
            </w:pPr>
            <w:r w:rsidRPr="00D95AF2">
              <w:t xml:space="preserve">The respective </w:t>
            </w:r>
            <w:r w:rsidR="00C44869" w:rsidRPr="00D95AF2">
              <w:rPr>
                <w:b/>
              </w:rPr>
              <w:t>8-PSK</w:t>
            </w:r>
            <w:r w:rsidRPr="00D95AF2">
              <w:rPr>
                <w:b/>
              </w:rPr>
              <w:t xml:space="preserve"> RF Power Capability 1 </w:t>
            </w:r>
            <w:r w:rsidRPr="00D95AF2">
              <w:t xml:space="preserve">and </w:t>
            </w:r>
            <w:r w:rsidR="00C44869" w:rsidRPr="00D95AF2">
              <w:rPr>
                <w:b/>
              </w:rPr>
              <w:t>8-PSK</w:t>
            </w:r>
            <w:r w:rsidRPr="00D95AF2">
              <w:rPr>
                <w:b/>
              </w:rPr>
              <w:t xml:space="preserve"> RF Power Capability 2</w:t>
            </w:r>
            <w:r w:rsidRPr="00D95AF2">
              <w:t xml:space="preserve"> fields contain the following coding of the 8</w:t>
            </w:r>
            <w:r w:rsidRPr="00D95AF2">
              <w:noBreakHyphen/>
              <w:t>PSK modulation power class (see 3GPP TS 45.005 [33]):</w:t>
            </w:r>
          </w:p>
          <w:p w14:paraId="1BF69DC3" w14:textId="77777777" w:rsidR="008831A2" w:rsidRPr="00D95AF2" w:rsidRDefault="008831A2">
            <w:pPr>
              <w:pStyle w:val="TAL"/>
            </w:pPr>
            <w:r w:rsidRPr="00D95AF2">
              <w:t>Bits</w:t>
            </w:r>
            <w:r w:rsidRPr="00D95AF2">
              <w:tab/>
              <w:t>2 1</w:t>
            </w:r>
          </w:p>
          <w:p w14:paraId="5F0EF1DE" w14:textId="77777777" w:rsidR="008831A2" w:rsidRPr="00D95AF2" w:rsidRDefault="008831A2">
            <w:pPr>
              <w:pStyle w:val="TAL"/>
            </w:pPr>
            <w:r w:rsidRPr="00D95AF2">
              <w:tab/>
            </w:r>
            <w:r w:rsidRPr="00D95AF2">
              <w:tab/>
              <w:t>0 0</w:t>
            </w:r>
            <w:r w:rsidRPr="00D95AF2">
              <w:tab/>
            </w:r>
            <w:r w:rsidRPr="00D95AF2">
              <w:tab/>
              <w:t>Reserved</w:t>
            </w:r>
          </w:p>
          <w:p w14:paraId="5B61BC0C" w14:textId="77777777" w:rsidR="008831A2" w:rsidRPr="00D95AF2" w:rsidRDefault="008831A2">
            <w:pPr>
              <w:pStyle w:val="TAL"/>
            </w:pPr>
            <w:r w:rsidRPr="00D95AF2">
              <w:tab/>
            </w:r>
            <w:r w:rsidRPr="00D95AF2">
              <w:tab/>
              <w:t>0 1</w:t>
            </w:r>
            <w:r w:rsidRPr="00D95AF2">
              <w:tab/>
            </w:r>
            <w:r w:rsidRPr="00D95AF2">
              <w:tab/>
              <w:t>Power class E1</w:t>
            </w:r>
          </w:p>
          <w:p w14:paraId="4F77EF80" w14:textId="77777777" w:rsidR="008831A2" w:rsidRPr="00D95AF2" w:rsidRDefault="008831A2">
            <w:pPr>
              <w:pStyle w:val="TAL"/>
            </w:pPr>
            <w:r w:rsidRPr="00D95AF2">
              <w:tab/>
            </w:r>
            <w:r w:rsidRPr="00D95AF2">
              <w:tab/>
              <w:t>1 0</w:t>
            </w:r>
            <w:r w:rsidRPr="00D95AF2">
              <w:tab/>
            </w:r>
            <w:r w:rsidRPr="00D95AF2">
              <w:tab/>
              <w:t>Power class E2</w:t>
            </w:r>
          </w:p>
          <w:p w14:paraId="472BE4DB" w14:textId="77777777" w:rsidR="008831A2" w:rsidRPr="00D95AF2" w:rsidRDefault="008831A2">
            <w:pPr>
              <w:pStyle w:val="TAL"/>
            </w:pPr>
            <w:r w:rsidRPr="00D95AF2">
              <w:tab/>
            </w:r>
            <w:r w:rsidRPr="00D95AF2">
              <w:tab/>
              <w:t>1 1</w:t>
            </w:r>
            <w:r w:rsidRPr="00D95AF2">
              <w:tab/>
            </w:r>
            <w:r w:rsidRPr="00D95AF2">
              <w:tab/>
              <w:t>Power class E3</w:t>
            </w:r>
          </w:p>
        </w:tc>
      </w:tr>
    </w:tbl>
    <w:p w14:paraId="260A874C" w14:textId="77777777" w:rsidR="008831A2" w:rsidRPr="00D95AF2" w:rsidRDefault="008831A2"/>
    <w:p w14:paraId="7CF5460C" w14:textId="77777777" w:rsidR="008831A2" w:rsidRPr="00D95AF2" w:rsidRDefault="008831A2">
      <w:pPr>
        <w:pStyle w:val="TH"/>
        <w:keepLines w:val="0"/>
      </w:pPr>
      <w:r w:rsidRPr="00D95AF2">
        <w:lastRenderedPageBreak/>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0DB46819" w14:textId="77777777">
        <w:trPr>
          <w:jc w:val="center"/>
        </w:trPr>
        <w:tc>
          <w:tcPr>
            <w:tcW w:w="9072" w:type="dxa"/>
          </w:tcPr>
          <w:p w14:paraId="688D3996" w14:textId="77777777" w:rsidR="008831A2" w:rsidRPr="00D95AF2" w:rsidRDefault="008831A2">
            <w:pPr>
              <w:pStyle w:val="TAL"/>
            </w:pPr>
          </w:p>
          <w:p w14:paraId="0CE719D2" w14:textId="77777777" w:rsidR="008831A2" w:rsidRPr="00D95AF2" w:rsidRDefault="008831A2">
            <w:pPr>
              <w:pStyle w:val="TAL"/>
              <w:rPr>
                <w:b/>
              </w:rPr>
            </w:pPr>
            <w:r w:rsidRPr="00D95AF2">
              <w:rPr>
                <w:b/>
              </w:rPr>
              <w:t>GSM 400 Bands Supported (2 bit field)</w:t>
            </w:r>
          </w:p>
          <w:p w14:paraId="18D6371A" w14:textId="77777777" w:rsidR="008831A2" w:rsidRPr="00D95AF2" w:rsidRDefault="008831A2">
            <w:pPr>
              <w:pStyle w:val="TAL"/>
            </w:pPr>
            <w:r w:rsidRPr="00D95AF2">
              <w:t>See the semantic rule for the sending of this field.</w:t>
            </w:r>
          </w:p>
          <w:p w14:paraId="6D0CA18E" w14:textId="77777777" w:rsidR="008831A2" w:rsidRPr="00D95AF2" w:rsidRDefault="008831A2">
            <w:pPr>
              <w:pStyle w:val="TAL"/>
            </w:pPr>
            <w:r w:rsidRPr="00D95AF2">
              <w:t>Bits</w:t>
            </w:r>
            <w:r w:rsidRPr="00D95AF2">
              <w:br/>
            </w:r>
            <w:r w:rsidRPr="00D95AF2">
              <w:tab/>
              <w:t>2 1</w:t>
            </w:r>
            <w:r w:rsidRPr="00D95AF2">
              <w:br/>
            </w:r>
            <w:r w:rsidRPr="00D95AF2">
              <w:tab/>
              <w:t>0 1</w:t>
            </w:r>
            <w:r w:rsidRPr="00D95AF2">
              <w:tab/>
            </w:r>
            <w:r w:rsidRPr="00D95AF2">
              <w:tab/>
              <w:t>GSM 480 supported, GSM 450 not supported</w:t>
            </w:r>
            <w:r w:rsidRPr="00D95AF2">
              <w:br/>
            </w:r>
            <w:r w:rsidRPr="00D95AF2">
              <w:tab/>
              <w:t>1 0</w:t>
            </w:r>
            <w:r w:rsidRPr="00D95AF2">
              <w:tab/>
            </w:r>
            <w:r w:rsidRPr="00D95AF2">
              <w:tab/>
              <w:t>GSM 450 supported, GSM 480 not supported</w:t>
            </w:r>
            <w:r w:rsidRPr="00D95AF2">
              <w:br/>
            </w:r>
            <w:r w:rsidRPr="00D95AF2">
              <w:tab/>
              <w:t>1 1</w:t>
            </w:r>
            <w:r w:rsidRPr="00D95AF2">
              <w:tab/>
            </w:r>
            <w:r w:rsidRPr="00D95AF2">
              <w:tab/>
              <w:t xml:space="preserve">GSM 450 supported, GSM 480 supported </w:t>
            </w:r>
          </w:p>
          <w:p w14:paraId="189EBEDF" w14:textId="77777777" w:rsidR="008831A2" w:rsidRPr="00D95AF2" w:rsidRDefault="008831A2">
            <w:pPr>
              <w:pStyle w:val="TAL"/>
            </w:pPr>
          </w:p>
          <w:p w14:paraId="1D0D3546" w14:textId="77777777" w:rsidR="008831A2" w:rsidRPr="00D95AF2" w:rsidRDefault="008831A2">
            <w:pPr>
              <w:pStyle w:val="TAL"/>
              <w:rPr>
                <w:b/>
              </w:rPr>
            </w:pPr>
            <w:r w:rsidRPr="00D95AF2">
              <w:rPr>
                <w:b/>
              </w:rPr>
              <w:t>GSM 400 Associated Radio Capability (4 bit field)</w:t>
            </w:r>
          </w:p>
          <w:p w14:paraId="1EC1841E" w14:textId="77777777" w:rsidR="008831A2" w:rsidRPr="00D95AF2" w:rsidRDefault="008831A2">
            <w:pPr>
              <w:pStyle w:val="TAL"/>
            </w:pPr>
            <w:r w:rsidRPr="00D95AF2">
              <w:t>If either GSM 450 or GSM 480 or both is supported, the GSM 400 Associated Radio Capability field indicates the radio capability for GSM 450 and/or GSM 480.</w:t>
            </w:r>
          </w:p>
          <w:p w14:paraId="00F62388" w14:textId="77777777" w:rsidR="008831A2" w:rsidRPr="00D95AF2" w:rsidRDefault="008831A2">
            <w:pPr>
              <w:pStyle w:val="TAL"/>
            </w:pPr>
          </w:p>
          <w:p w14:paraId="7DBDC775" w14:textId="77777777" w:rsidR="008831A2" w:rsidRPr="00D95AF2" w:rsidRDefault="008831A2">
            <w:pPr>
              <w:pStyle w:val="TAL"/>
            </w:pPr>
            <w:r w:rsidRPr="00D95AF2">
              <w:t>The radio capability contains the binary coding of the power class associated with the band indicated in GSM 400 Bands Supported bits (see 3GPP TS 45.005 [33]).</w:t>
            </w:r>
          </w:p>
          <w:p w14:paraId="7499D667" w14:textId="77777777" w:rsidR="008831A2" w:rsidRPr="00D95AF2" w:rsidRDefault="008831A2">
            <w:pPr>
              <w:pStyle w:val="TAL"/>
            </w:pPr>
          </w:p>
          <w:p w14:paraId="4CC31F62" w14:textId="77777777" w:rsidR="008831A2" w:rsidRPr="00D95AF2" w:rsidRDefault="008831A2">
            <w:pPr>
              <w:pStyle w:val="TAL"/>
            </w:pPr>
            <w:r w:rsidRPr="00D95AF2">
              <w:t>NOTE: The coding of the power class for GSM 450 and GSM 480 in GSM 400 Associated Radio Capability is different to that used in the Mobile Station Classmark 1 and Mobile Station Classmark 2 information elements.</w:t>
            </w:r>
          </w:p>
          <w:p w14:paraId="7497D714" w14:textId="77777777" w:rsidR="008831A2" w:rsidRPr="00D95AF2" w:rsidRDefault="008831A2">
            <w:pPr>
              <w:pStyle w:val="TAL"/>
            </w:pPr>
          </w:p>
          <w:p w14:paraId="00230A5D" w14:textId="77777777" w:rsidR="008831A2" w:rsidRPr="00D95AF2" w:rsidRDefault="008831A2">
            <w:pPr>
              <w:pStyle w:val="TAL"/>
            </w:pPr>
            <w:r w:rsidRPr="00D95AF2">
              <w:rPr>
                <w:b/>
              </w:rPr>
              <w:t>GSM 850 Associated Radio Capability (4 bit field)</w:t>
            </w:r>
          </w:p>
          <w:p w14:paraId="5B513B12" w14:textId="77777777" w:rsidR="008831A2" w:rsidRPr="00D95AF2" w:rsidRDefault="008831A2">
            <w:pPr>
              <w:pStyle w:val="TAL"/>
            </w:pPr>
            <w:r w:rsidRPr="00D95AF2">
              <w:t>See the semantic rule for the sending of this field.</w:t>
            </w:r>
          </w:p>
          <w:p w14:paraId="5653FE9A" w14:textId="77777777" w:rsidR="008831A2" w:rsidRPr="00D95AF2" w:rsidRDefault="008831A2">
            <w:pPr>
              <w:pStyle w:val="TAL"/>
            </w:pPr>
            <w:r w:rsidRPr="00D95AF2">
              <w:t xml:space="preserve">This field indicates whether GSM 850 band is supported and its associated radio capability. </w:t>
            </w:r>
          </w:p>
          <w:p w14:paraId="6F5B32BC" w14:textId="77777777" w:rsidR="008831A2" w:rsidRPr="00D95AF2" w:rsidRDefault="008831A2">
            <w:pPr>
              <w:pStyle w:val="TAL"/>
            </w:pPr>
          </w:p>
          <w:p w14:paraId="18B63981" w14:textId="77777777" w:rsidR="008831A2" w:rsidRPr="00D95AF2" w:rsidRDefault="008831A2">
            <w:pPr>
              <w:pStyle w:val="TAL"/>
            </w:pPr>
            <w:r w:rsidRPr="00D95AF2">
              <w:t>The radio capability contains the binary coding of the power class associated with the GSM 850 band (see 3GPP TS 45.005 [33]).</w:t>
            </w:r>
          </w:p>
          <w:p w14:paraId="21C8D039" w14:textId="77777777" w:rsidR="008831A2" w:rsidRPr="00D95AF2" w:rsidRDefault="008831A2">
            <w:pPr>
              <w:pStyle w:val="TAL"/>
            </w:pPr>
          </w:p>
          <w:p w14:paraId="2FE8E3B0" w14:textId="77777777" w:rsidR="008831A2" w:rsidRPr="00D95AF2" w:rsidRDefault="008831A2">
            <w:pPr>
              <w:pStyle w:val="TAL"/>
            </w:pPr>
            <w:r w:rsidRPr="00D95AF2">
              <w:t>Note: the coding of the power class for GSM 850 in GSM 850 Associated Radio Capability is different to that used in the Mobile Station Classmark 1 and Mobile Station Classmark 2 information elements.</w:t>
            </w:r>
          </w:p>
          <w:p w14:paraId="1473ADA2" w14:textId="77777777" w:rsidR="008831A2" w:rsidRPr="00D95AF2" w:rsidRDefault="008831A2">
            <w:pPr>
              <w:pStyle w:val="TAL"/>
            </w:pPr>
          </w:p>
          <w:p w14:paraId="34D8D966" w14:textId="77777777" w:rsidR="008831A2" w:rsidRPr="00D95AF2" w:rsidRDefault="008831A2">
            <w:pPr>
              <w:pStyle w:val="TAL"/>
              <w:rPr>
                <w:b/>
              </w:rPr>
            </w:pPr>
            <w:r w:rsidRPr="00D95AF2">
              <w:rPr>
                <w:b/>
              </w:rPr>
              <w:t>GSM 1900 Associated Radio Capability (4 bit field)</w:t>
            </w:r>
          </w:p>
          <w:p w14:paraId="7E18E4B5" w14:textId="77777777" w:rsidR="008831A2" w:rsidRPr="00D95AF2" w:rsidRDefault="008831A2">
            <w:pPr>
              <w:pStyle w:val="TAL"/>
            </w:pPr>
            <w:r w:rsidRPr="00D95AF2">
              <w:t>See the semantic rule for the sending of this field.</w:t>
            </w:r>
          </w:p>
          <w:p w14:paraId="1C0AFEF9" w14:textId="77777777" w:rsidR="008831A2" w:rsidRPr="00D95AF2" w:rsidRDefault="008831A2">
            <w:pPr>
              <w:pStyle w:val="TAL"/>
            </w:pPr>
            <w:r w:rsidRPr="00D95AF2">
              <w:t>This field indicates whether GSM 1900 band is supported and its associated radio capability.</w:t>
            </w:r>
          </w:p>
          <w:p w14:paraId="6CE45CD0" w14:textId="77777777" w:rsidR="008831A2" w:rsidRPr="00D95AF2" w:rsidRDefault="008831A2">
            <w:pPr>
              <w:pStyle w:val="TAL"/>
            </w:pPr>
          </w:p>
          <w:p w14:paraId="0FC986E9" w14:textId="77777777" w:rsidR="008831A2" w:rsidRPr="00D95AF2" w:rsidRDefault="008831A2">
            <w:pPr>
              <w:pStyle w:val="TAL"/>
            </w:pPr>
            <w:r w:rsidRPr="00D95AF2">
              <w:t>The radio capability contains the binary coding of the power class associated with the GSM 1900 band (see 3GPP TS 45.005 [33]).</w:t>
            </w:r>
          </w:p>
          <w:p w14:paraId="41494920" w14:textId="77777777" w:rsidR="008831A2" w:rsidRPr="00D95AF2" w:rsidRDefault="008831A2">
            <w:pPr>
              <w:pStyle w:val="TAL"/>
            </w:pPr>
          </w:p>
          <w:p w14:paraId="3387181C" w14:textId="77777777" w:rsidR="008831A2" w:rsidRPr="00D95AF2" w:rsidRDefault="008831A2">
            <w:pPr>
              <w:pStyle w:val="TAL"/>
            </w:pPr>
            <w:r w:rsidRPr="00D95AF2">
              <w:t>Note: the coding of the power class for GSM 1900 in GSM 1900 Associated Radio Capability is different to that used in the Mobile Station Classmark 1 and Mobile Station Classmark 2 information elements.</w:t>
            </w:r>
          </w:p>
          <w:p w14:paraId="60B4A896" w14:textId="77777777" w:rsidR="008831A2" w:rsidRPr="00D95AF2" w:rsidRDefault="008831A2">
            <w:pPr>
              <w:pStyle w:val="TAL"/>
            </w:pPr>
          </w:p>
        </w:tc>
      </w:tr>
    </w:tbl>
    <w:p w14:paraId="5D0A463F" w14:textId="77777777" w:rsidR="008831A2" w:rsidRPr="00D95AF2" w:rsidRDefault="008831A2"/>
    <w:p w14:paraId="6E35BD72" w14:textId="77777777" w:rsidR="008831A2" w:rsidRPr="00D95AF2" w:rsidRDefault="008831A2">
      <w:pPr>
        <w:pStyle w:val="TH"/>
      </w:pPr>
      <w:bookmarkStart w:id="2617" w:name="_CRTable10_5_1_73GPPTS24_008continued"/>
      <w:r w:rsidRPr="00D95AF2">
        <w:lastRenderedPageBreak/>
        <w:t xml:space="preserve">Table </w:t>
      </w:r>
      <w:bookmarkEnd w:id="2617"/>
      <w:r w:rsidRPr="00D95AF2">
        <w:t xml:space="preserve">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1C506170" w14:textId="77777777">
        <w:trPr>
          <w:jc w:val="center"/>
        </w:trPr>
        <w:tc>
          <w:tcPr>
            <w:tcW w:w="9072" w:type="dxa"/>
            <w:tcBorders>
              <w:bottom w:val="single" w:sz="4" w:space="0" w:color="auto"/>
            </w:tcBorders>
          </w:tcPr>
          <w:p w14:paraId="1EB1A119" w14:textId="77777777" w:rsidR="008831A2" w:rsidRPr="00D95AF2" w:rsidRDefault="008831A2">
            <w:pPr>
              <w:pStyle w:val="TAL"/>
              <w:rPr>
                <w:b/>
              </w:rPr>
            </w:pPr>
            <w:r w:rsidRPr="00D95AF2">
              <w:rPr>
                <w:b/>
              </w:rPr>
              <w:lastRenderedPageBreak/>
              <w:t>UMTS FDD Radio Access Technology Capability (1 bit field)</w:t>
            </w:r>
          </w:p>
          <w:p w14:paraId="1F7DF81A" w14:textId="77777777" w:rsidR="008831A2" w:rsidRPr="00D95AF2" w:rsidRDefault="008831A2">
            <w:pPr>
              <w:pStyle w:val="TAL"/>
            </w:pPr>
            <w:r w:rsidRPr="00D95AF2">
              <w:tab/>
              <w:t>0</w:t>
            </w:r>
            <w:r w:rsidRPr="00D95AF2">
              <w:tab/>
              <w:t xml:space="preserve">UMTS FDD not supported </w:t>
            </w:r>
            <w:r w:rsidRPr="00D95AF2">
              <w:br/>
            </w:r>
            <w:r w:rsidRPr="00D95AF2">
              <w:tab/>
              <w:t>1</w:t>
            </w:r>
            <w:r w:rsidRPr="00D95AF2">
              <w:tab/>
              <w:t>UMTS FDD supported</w:t>
            </w:r>
            <w:r w:rsidRPr="00D95AF2">
              <w:br/>
            </w:r>
            <w:r w:rsidRPr="00D95AF2">
              <w:br/>
            </w:r>
            <w:r w:rsidRPr="00D95AF2">
              <w:rPr>
                <w:b/>
              </w:rPr>
              <w:t>UMTS 3.84 Mcps TDD Radio Access Technology Capability (1 bit field)</w:t>
            </w:r>
          </w:p>
          <w:p w14:paraId="3EA3C3E1" w14:textId="77777777" w:rsidR="008831A2" w:rsidRPr="00D95AF2" w:rsidRDefault="008831A2">
            <w:pPr>
              <w:pStyle w:val="TAL"/>
            </w:pPr>
            <w:r w:rsidRPr="00D95AF2">
              <w:tab/>
              <w:t>0</w:t>
            </w:r>
            <w:r w:rsidRPr="00D95AF2">
              <w:tab/>
              <w:t xml:space="preserve">UMTS 3.84 Mcps TDD not supported </w:t>
            </w:r>
            <w:r w:rsidRPr="00D95AF2">
              <w:br/>
            </w:r>
            <w:r w:rsidRPr="00D95AF2">
              <w:tab/>
              <w:t>1</w:t>
            </w:r>
            <w:r w:rsidRPr="00D95AF2">
              <w:tab/>
              <w:t>UMTS 3.84 Mcps TDD supported</w:t>
            </w:r>
          </w:p>
          <w:p w14:paraId="2B9E5EB0" w14:textId="77777777" w:rsidR="008831A2" w:rsidRPr="00D95AF2" w:rsidRDefault="008831A2">
            <w:pPr>
              <w:pStyle w:val="TAL"/>
            </w:pPr>
          </w:p>
          <w:p w14:paraId="75A35881" w14:textId="77777777" w:rsidR="008831A2" w:rsidRPr="00D95AF2" w:rsidRDefault="008831A2">
            <w:pPr>
              <w:pStyle w:val="TAL"/>
            </w:pPr>
            <w:r w:rsidRPr="00D95AF2">
              <w:rPr>
                <w:b/>
                <w:bCs/>
              </w:rPr>
              <w:t>CDMA 2000 Radio Access Technology Capability (1 bit field)</w:t>
            </w:r>
            <w:r w:rsidRPr="00D95AF2">
              <w:br/>
            </w:r>
            <w:r w:rsidRPr="00D95AF2">
              <w:tab/>
              <w:t>0</w:t>
            </w:r>
            <w:r w:rsidRPr="00D95AF2">
              <w:tab/>
              <w:t>CDMA2000 not supported</w:t>
            </w:r>
            <w:r w:rsidRPr="00D95AF2">
              <w:br/>
            </w:r>
            <w:r w:rsidRPr="00D95AF2">
              <w:tab/>
              <w:t>1</w:t>
            </w:r>
            <w:r w:rsidRPr="00D95AF2">
              <w:tab/>
              <w:t>CDMA2000 supported</w:t>
            </w:r>
            <w:r w:rsidRPr="00D95AF2">
              <w:br/>
            </w:r>
          </w:p>
          <w:p w14:paraId="16875383" w14:textId="77777777" w:rsidR="00CC6246" w:rsidRPr="00D95AF2" w:rsidRDefault="008831A2" w:rsidP="00CC6246">
            <w:pPr>
              <w:pStyle w:val="TAL"/>
            </w:pPr>
            <w:r w:rsidRPr="00D95AF2">
              <w:rPr>
                <w:b/>
                <w:bCs/>
              </w:rPr>
              <w:t>DTM GPRS Multi Slot Class</w:t>
            </w:r>
            <w:r w:rsidRPr="00D95AF2">
              <w:t xml:space="preserve"> (2 bit field)</w:t>
            </w:r>
            <w:r w:rsidRPr="00D95AF2">
              <w:br/>
              <w:t>This field indicates the DTM GPRS multislot capabilities of the MS. It is coded as follows:</w:t>
            </w:r>
            <w:r w:rsidRPr="00D95AF2">
              <w:br/>
              <w:t>Bit</w:t>
            </w:r>
            <w:r w:rsidRPr="00D95AF2">
              <w:br/>
            </w:r>
            <w:r w:rsidRPr="00D95AF2">
              <w:tab/>
              <w:t>2 1</w:t>
            </w:r>
            <w:r w:rsidRPr="00D95AF2">
              <w:br/>
            </w:r>
            <w:r w:rsidRPr="00D95AF2">
              <w:tab/>
              <w:t>0 0</w:t>
            </w:r>
            <w:r w:rsidRPr="00D95AF2">
              <w:tab/>
            </w:r>
            <w:r w:rsidRPr="00D95AF2">
              <w:tab/>
              <w:t xml:space="preserve">Unused. If received, the network shall interpret this as </w:t>
            </w:r>
            <w:r w:rsidR="00605FC7" w:rsidRPr="00D95AF2">
              <w:t>'</w:t>
            </w:r>
            <w:r w:rsidRPr="00D95AF2">
              <w:t>01’</w:t>
            </w:r>
            <w:r w:rsidRPr="00D95AF2">
              <w:br/>
            </w:r>
            <w:r w:rsidRPr="00D95AF2">
              <w:tab/>
              <w:t>0 1</w:t>
            </w:r>
            <w:r w:rsidRPr="00D95AF2">
              <w:tab/>
            </w:r>
            <w:r w:rsidRPr="00D95AF2">
              <w:tab/>
              <w:t>Multislot class 5 supported</w:t>
            </w:r>
            <w:r w:rsidRPr="00D95AF2">
              <w:br/>
            </w:r>
            <w:r w:rsidRPr="00D95AF2">
              <w:tab/>
              <w:t>1 0</w:t>
            </w:r>
            <w:r w:rsidRPr="00D95AF2">
              <w:tab/>
            </w:r>
            <w:r w:rsidRPr="00D95AF2">
              <w:tab/>
              <w:t>Multislot class 9 supported</w:t>
            </w:r>
            <w:r w:rsidRPr="00D95AF2">
              <w:br/>
            </w:r>
            <w:r w:rsidRPr="00D95AF2">
              <w:tab/>
              <w:t>1 1</w:t>
            </w:r>
            <w:r w:rsidRPr="00D95AF2">
              <w:tab/>
            </w:r>
            <w:r w:rsidRPr="00D95AF2">
              <w:tab/>
              <w:t>Multislot class 11 supported</w:t>
            </w:r>
            <w:r w:rsidRPr="00D95AF2">
              <w:br/>
            </w:r>
          </w:p>
          <w:p w14:paraId="609B8BCD" w14:textId="77777777" w:rsidR="00CC6246" w:rsidRPr="00D95AF2" w:rsidRDefault="00CC6246" w:rsidP="00CC6246">
            <w:pPr>
              <w:pStyle w:val="TAL"/>
            </w:pPr>
            <w:r w:rsidRPr="00D95AF2">
              <w:t>If a multislot class type 1 MS indicates the support of a DTM GPRS multislot class for which three uplink timeslots can be assigned, the mobile station shall support Extended Dynamic Allocation.</w:t>
            </w:r>
          </w:p>
          <w:p w14:paraId="4A4F0EB0" w14:textId="77777777" w:rsidR="00CC6246" w:rsidRPr="00D95AF2" w:rsidRDefault="00CC6246" w:rsidP="00CC6246">
            <w:pPr>
              <w:pStyle w:val="TAL"/>
            </w:pPr>
          </w:p>
          <w:p w14:paraId="55F36042" w14:textId="77777777" w:rsidR="00CC6246" w:rsidRPr="00D95AF2" w:rsidRDefault="00CC6246" w:rsidP="00CC6246">
            <w:pPr>
              <w:pStyle w:val="TAL"/>
            </w:pPr>
            <w:r w:rsidRPr="00D95AF2">
              <w:t xml:space="preserve">This field shall contain one of the following values if the </w:t>
            </w:r>
            <w:r w:rsidRPr="00D95AF2">
              <w:rPr>
                <w:i/>
              </w:rPr>
              <w:t>DTM GPRS High Multi Slot Class</w:t>
            </w:r>
            <w:r w:rsidRPr="00D95AF2">
              <w:t xml:space="preserve"> field is present:</w:t>
            </w:r>
          </w:p>
          <w:p w14:paraId="74C0BA83" w14:textId="77777777" w:rsidR="00CC6246" w:rsidRPr="00D95AF2" w:rsidRDefault="00CC6246" w:rsidP="00CC6246">
            <w:pPr>
              <w:pStyle w:val="TAL"/>
            </w:pPr>
          </w:p>
          <w:p w14:paraId="20C01B11" w14:textId="77777777" w:rsidR="00CC6246" w:rsidRPr="00D95AF2" w:rsidRDefault="001539F0" w:rsidP="001539F0">
            <w:pPr>
              <w:pStyle w:val="TAL"/>
              <w:ind w:left="284"/>
            </w:pPr>
            <w:r w:rsidRPr="00D95AF2">
              <w:t>-</w:t>
            </w:r>
            <w:r w:rsidRPr="00D95AF2">
              <w:tab/>
            </w:r>
            <w:r w:rsidR="00CC6246" w:rsidRPr="00D95AF2">
              <w:t>Multislot class 9</w:t>
            </w:r>
            <w:r w:rsidR="00CC6246" w:rsidRPr="00D95AF2">
              <w:tab/>
              <w:t>if DTM GPRS High Multi Slot Class is set to indicate Class 31/36 or Class 41;</w:t>
            </w:r>
          </w:p>
          <w:p w14:paraId="04DB2F2D"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GPRS High Multi Slot Class is set to indicate Classes 32/37, 33/38 or Classes 42, 43, 44.</w:t>
            </w:r>
          </w:p>
          <w:p w14:paraId="67AD7636" w14:textId="77777777" w:rsidR="00BD45AD" w:rsidRPr="00D95AF2" w:rsidRDefault="00BD45AD" w:rsidP="00BD45AD">
            <w:pPr>
              <w:pStyle w:val="TAL"/>
            </w:pPr>
          </w:p>
          <w:p w14:paraId="049CDD8C" w14:textId="77777777" w:rsidR="00BD45AD" w:rsidRPr="00D95AF2" w:rsidRDefault="00BD45AD" w:rsidP="00BD45AD">
            <w:pPr>
              <w:pStyle w:val="TAL"/>
            </w:pPr>
            <w:r w:rsidRPr="00D95AF2">
              <w:t>The same multislot capability is applicable also for EGPRS2 if supported.</w:t>
            </w:r>
          </w:p>
          <w:p w14:paraId="10EBF4DE" w14:textId="77777777" w:rsidR="008831A2" w:rsidRPr="00D95AF2" w:rsidRDefault="008831A2"/>
          <w:p w14:paraId="471D942F" w14:textId="77777777" w:rsidR="008831A2" w:rsidRPr="00D95AF2" w:rsidRDefault="008831A2">
            <w:pPr>
              <w:pBdr>
                <w:left w:val="single" w:sz="4" w:space="4" w:color="auto"/>
                <w:right w:val="single" w:sz="4" w:space="4" w:color="auto"/>
              </w:pBdr>
              <w:rPr>
                <w:rFonts w:ascii="Arial" w:hAnsi="Arial"/>
                <w:sz w:val="18"/>
              </w:rPr>
            </w:pPr>
            <w:r w:rsidRPr="00D95AF2">
              <w:rPr>
                <w:rFonts w:ascii="Arial" w:hAnsi="Arial"/>
                <w:b/>
                <w:sz w:val="18"/>
              </w:rPr>
              <w:t>Single Slot DTM</w:t>
            </w:r>
            <w:r w:rsidRPr="00D95AF2">
              <w:rPr>
                <w:rFonts w:ascii="Arial" w:hAnsi="Arial"/>
                <w:sz w:val="18"/>
              </w:rPr>
              <w:t xml:space="preserve"> (1 bit field)</w:t>
            </w:r>
            <w:r w:rsidRPr="00D95AF2">
              <w:rPr>
                <w:rFonts w:ascii="Arial" w:hAnsi="Arial"/>
                <w:sz w:val="18"/>
              </w:rPr>
              <w:br/>
              <w:t xml:space="preserve">This field indicates whether the MS supports single slot DTM operation </w:t>
            </w:r>
            <w:r w:rsidRPr="00D95AF2">
              <w:rPr>
                <w:rFonts w:ascii="Arial" w:hAnsi="Arial" w:cs="Arial"/>
                <w:sz w:val="18"/>
              </w:rPr>
              <w:t>(see 3GPP TS 43.055 [87])</w:t>
            </w:r>
            <w:r w:rsidRPr="00D95AF2">
              <w:rPr>
                <w:rFonts w:ascii="Arial" w:hAnsi="Arial"/>
                <w:sz w:val="18"/>
              </w:rPr>
              <w:t>. It is coded as follows:</w:t>
            </w:r>
          </w:p>
          <w:p w14:paraId="54CA9701" w14:textId="77777777" w:rsidR="008831A2" w:rsidRPr="00D95AF2" w:rsidRDefault="008831A2">
            <w:pPr>
              <w:pBdr>
                <w:left w:val="single" w:sz="4" w:space="4" w:color="auto"/>
                <w:right w:val="single" w:sz="4" w:space="4" w:color="auto"/>
              </w:pBdr>
              <w:rPr>
                <w:rFonts w:ascii="Arial" w:hAnsi="Arial"/>
                <w:sz w:val="18"/>
              </w:rPr>
            </w:pPr>
            <w:r w:rsidRPr="00D95AF2">
              <w:rPr>
                <w:rFonts w:ascii="Arial" w:hAnsi="Arial"/>
                <w:sz w:val="18"/>
              </w:rPr>
              <w:tab/>
              <w:t>0</w:t>
            </w:r>
            <w:r w:rsidRPr="00D95AF2">
              <w:rPr>
                <w:rFonts w:ascii="Arial" w:hAnsi="Arial"/>
                <w:sz w:val="18"/>
              </w:rPr>
              <w:tab/>
              <w:t>Single Slot DTM not supported</w:t>
            </w:r>
            <w:r w:rsidRPr="00D95AF2">
              <w:rPr>
                <w:rFonts w:ascii="Arial" w:hAnsi="Arial"/>
                <w:sz w:val="18"/>
              </w:rPr>
              <w:br/>
            </w:r>
            <w:r w:rsidRPr="00D95AF2">
              <w:rPr>
                <w:rFonts w:ascii="Arial" w:hAnsi="Arial"/>
                <w:sz w:val="18"/>
              </w:rPr>
              <w:tab/>
              <w:t>1</w:t>
            </w:r>
            <w:r w:rsidRPr="00D95AF2">
              <w:rPr>
                <w:rFonts w:ascii="Arial" w:hAnsi="Arial"/>
                <w:sz w:val="18"/>
              </w:rPr>
              <w:tab/>
              <w:t>Single Slot DTM supported</w:t>
            </w:r>
          </w:p>
          <w:p w14:paraId="7B0FE996" w14:textId="77777777" w:rsidR="008831A2" w:rsidRPr="00D95AF2" w:rsidRDefault="008831A2">
            <w:pPr>
              <w:pStyle w:val="TAL"/>
              <w:keepNext w:val="0"/>
              <w:keepLines w:val="0"/>
              <w:pBdr>
                <w:left w:val="single" w:sz="4" w:space="4" w:color="auto"/>
                <w:right w:val="single" w:sz="4" w:space="4" w:color="auto"/>
              </w:pBdr>
              <w:spacing w:after="180"/>
              <w:rPr>
                <w:bCs/>
              </w:rPr>
            </w:pPr>
            <w:r w:rsidRPr="00D95AF2">
              <w:rPr>
                <w:bCs/>
              </w:rPr>
              <w:t xml:space="preserve">An MS indicating support for Extended DTM GPRS multislot class or Extended DTM EGPRS multislot class shall set this bit to </w:t>
            </w:r>
            <w:r w:rsidR="00605FC7" w:rsidRPr="00D95AF2">
              <w:rPr>
                <w:bCs/>
              </w:rPr>
              <w:t>'</w:t>
            </w:r>
            <w:r w:rsidRPr="00D95AF2">
              <w:rPr>
                <w:bCs/>
              </w:rPr>
              <w:t>1’. The network may ignore the bit in this case.</w:t>
            </w:r>
          </w:p>
          <w:p w14:paraId="2C8112BC" w14:textId="77777777" w:rsidR="008831A2" w:rsidRPr="00D95AF2" w:rsidRDefault="008831A2">
            <w:pPr>
              <w:pStyle w:val="TAL"/>
            </w:pPr>
            <w:r w:rsidRPr="00D95AF2">
              <w:rPr>
                <w:b/>
              </w:rPr>
              <w:t>DTM EGPRS Multi Slot Class</w:t>
            </w:r>
            <w:r w:rsidRPr="00D95AF2">
              <w:t xml:space="preserve"> (2 bit field)</w:t>
            </w:r>
            <w:r w:rsidRPr="00D95AF2">
              <w:br/>
              <w:t xml:space="preserve">This field indicates the DTM EGPRS multislot capabilities of the MS. </w:t>
            </w:r>
            <w:r w:rsidR="00C44869" w:rsidRPr="00D95AF2">
              <w:t xml:space="preserve">Whether the MS is capable of 8-PSK modulation in uplink is indicated by the value of the Modulation Capability field in the 8-PSK struct. </w:t>
            </w:r>
            <w:r w:rsidRPr="00D95AF2">
              <w:t>This field shall be included only if the mobile station supports EGPRS DTM. This field is coded as the DTM GPRS Multi Slot Class field.</w:t>
            </w:r>
          </w:p>
          <w:p w14:paraId="6EB877DB" w14:textId="77777777" w:rsidR="008831A2" w:rsidRPr="00D95AF2" w:rsidRDefault="008831A2">
            <w:pPr>
              <w:pStyle w:val="TAL"/>
              <w:rPr>
                <w:b/>
              </w:rPr>
            </w:pPr>
          </w:p>
          <w:p w14:paraId="35DB0A4A" w14:textId="77777777" w:rsidR="00CC6246" w:rsidRPr="00D95AF2" w:rsidRDefault="00CC6246" w:rsidP="00CC6246">
            <w:pPr>
              <w:pStyle w:val="TAL"/>
            </w:pPr>
            <w:r w:rsidRPr="00D95AF2">
              <w:t>If a multislot class type 1 MS indicates the support of a DTM EGPRS multislot class for which three uplink timeslots can be assigned, the mobile station shall support Extended Dynamic Allocation.</w:t>
            </w:r>
          </w:p>
          <w:p w14:paraId="2F268AEE" w14:textId="77777777" w:rsidR="00CC6246" w:rsidRPr="00D95AF2" w:rsidRDefault="00CC6246" w:rsidP="00CC6246">
            <w:pPr>
              <w:pStyle w:val="TAL"/>
            </w:pPr>
          </w:p>
          <w:p w14:paraId="74ACA253" w14:textId="77777777" w:rsidR="00CC6246" w:rsidRPr="00D95AF2" w:rsidRDefault="00CC6246" w:rsidP="00CC6246">
            <w:pPr>
              <w:pStyle w:val="TAL"/>
            </w:pPr>
            <w:r w:rsidRPr="00D95AF2">
              <w:t xml:space="preserve">This field shall contain one of the following values if the </w:t>
            </w:r>
            <w:r w:rsidRPr="00D95AF2">
              <w:rPr>
                <w:i/>
              </w:rPr>
              <w:t>DTM EGPRS High Multi Slot Class</w:t>
            </w:r>
            <w:r w:rsidRPr="00D95AF2">
              <w:t xml:space="preserve"> field is present:</w:t>
            </w:r>
          </w:p>
          <w:p w14:paraId="1DDC5080" w14:textId="77777777" w:rsidR="00CC6246" w:rsidRPr="00D95AF2" w:rsidRDefault="00CC6246" w:rsidP="00CC6246">
            <w:pPr>
              <w:pStyle w:val="TAL"/>
            </w:pPr>
          </w:p>
          <w:p w14:paraId="28090C34" w14:textId="77777777" w:rsidR="00CC6246" w:rsidRPr="00D95AF2" w:rsidRDefault="001539F0" w:rsidP="001539F0">
            <w:pPr>
              <w:pStyle w:val="TAL"/>
              <w:ind w:left="284"/>
            </w:pPr>
            <w:r w:rsidRPr="00D95AF2">
              <w:t>-</w:t>
            </w:r>
            <w:r w:rsidRPr="00D95AF2">
              <w:tab/>
            </w:r>
            <w:r w:rsidR="00CC6246" w:rsidRPr="00D95AF2">
              <w:t>Multislot class 9</w:t>
            </w:r>
            <w:r w:rsidR="00CC6246" w:rsidRPr="00D95AF2">
              <w:tab/>
              <w:t>if DTM EGPRS High Multi Slot Class is set to indicate Class 31/36 or Class 41;</w:t>
            </w:r>
          </w:p>
          <w:p w14:paraId="7E25E83A"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EGPRS High Multi Slot Class is set to indicate Classes 32/37, 33/38 or Classes 42, 43, 44.</w:t>
            </w:r>
          </w:p>
          <w:p w14:paraId="0F4AE1E6" w14:textId="77777777" w:rsidR="00CC6246" w:rsidRPr="00D95AF2" w:rsidRDefault="00CC6246">
            <w:pPr>
              <w:pStyle w:val="TAL"/>
              <w:rPr>
                <w:b/>
              </w:rPr>
            </w:pPr>
          </w:p>
          <w:p w14:paraId="46C8EC87" w14:textId="77777777" w:rsidR="008831A2" w:rsidRPr="00D95AF2" w:rsidRDefault="008831A2">
            <w:pPr>
              <w:pStyle w:val="TAL"/>
              <w:rPr>
                <w:b/>
              </w:rPr>
            </w:pPr>
            <w:r w:rsidRPr="00D95AF2">
              <w:rPr>
                <w:b/>
              </w:rPr>
              <w:t>Single Band Support</w:t>
            </w:r>
          </w:p>
          <w:p w14:paraId="2526C4D2" w14:textId="77777777" w:rsidR="008831A2" w:rsidRPr="00D95AF2" w:rsidRDefault="008831A2">
            <w:pPr>
              <w:pStyle w:val="TAL"/>
            </w:pPr>
            <w:r w:rsidRPr="00D95AF2">
              <w:t>This field shall be sent if the mobile station supports UMTS and one and only one GSM band with the exception of R-GSM; this field shall not be sent otherwise</w:t>
            </w:r>
          </w:p>
          <w:p w14:paraId="5B597498" w14:textId="77777777" w:rsidR="008831A2" w:rsidRPr="00D95AF2" w:rsidRDefault="008831A2">
            <w:pPr>
              <w:pStyle w:val="TAL"/>
            </w:pPr>
          </w:p>
          <w:p w14:paraId="11DACFED" w14:textId="77777777" w:rsidR="008831A2" w:rsidRPr="00D95AF2" w:rsidRDefault="008831A2">
            <w:pPr>
              <w:pStyle w:val="TAL"/>
            </w:pPr>
            <w:r w:rsidRPr="00D95AF2">
              <w:rPr>
                <w:b/>
              </w:rPr>
              <w:t xml:space="preserve">GSM Band </w:t>
            </w:r>
            <w:r w:rsidRPr="00D95AF2">
              <w:t>(4 bit field)</w:t>
            </w:r>
          </w:p>
          <w:p w14:paraId="12676F5F" w14:textId="77777777" w:rsidR="008831A2" w:rsidRPr="00D95AF2" w:rsidRDefault="008831A2">
            <w:pPr>
              <w:pStyle w:val="TAL"/>
            </w:pPr>
            <w:r w:rsidRPr="00D95AF2">
              <w:t>Bits</w:t>
            </w:r>
          </w:p>
          <w:p w14:paraId="252852CD" w14:textId="77777777" w:rsidR="008831A2" w:rsidRPr="00D95AF2" w:rsidRDefault="008831A2">
            <w:pPr>
              <w:pStyle w:val="TAL"/>
            </w:pPr>
            <w:r w:rsidRPr="00D95AF2">
              <w:tab/>
              <w:t>4 3 2 1</w:t>
            </w:r>
          </w:p>
          <w:p w14:paraId="16FD3A4C" w14:textId="77777777" w:rsidR="008831A2" w:rsidRPr="00D95AF2" w:rsidRDefault="008831A2">
            <w:pPr>
              <w:pStyle w:val="TAL"/>
            </w:pPr>
            <w:r w:rsidRPr="00D95AF2">
              <w:tab/>
              <w:t>0 0 0 0</w:t>
            </w:r>
            <w:r w:rsidRPr="00D95AF2">
              <w:tab/>
            </w:r>
            <w:r w:rsidRPr="00D95AF2">
              <w:tab/>
              <w:t>E-GSM is supported</w:t>
            </w:r>
          </w:p>
          <w:p w14:paraId="0BB23574" w14:textId="77777777" w:rsidR="008831A2" w:rsidRPr="00D95AF2" w:rsidRDefault="008831A2">
            <w:pPr>
              <w:pStyle w:val="TAL"/>
            </w:pPr>
            <w:r w:rsidRPr="00D95AF2">
              <w:tab/>
              <w:t>0 0 0 1</w:t>
            </w:r>
            <w:r w:rsidRPr="00D95AF2">
              <w:tab/>
            </w:r>
            <w:r w:rsidRPr="00D95AF2">
              <w:tab/>
              <w:t>P-GSM is supported</w:t>
            </w:r>
          </w:p>
          <w:p w14:paraId="4EB94D53" w14:textId="77777777" w:rsidR="008831A2" w:rsidRPr="00D95AF2" w:rsidRDefault="008831A2">
            <w:pPr>
              <w:pStyle w:val="TAL"/>
            </w:pPr>
            <w:r w:rsidRPr="00D95AF2">
              <w:tab/>
              <w:t>0 0 1 0</w:t>
            </w:r>
            <w:r w:rsidRPr="00D95AF2">
              <w:tab/>
            </w:r>
            <w:r w:rsidRPr="00D95AF2">
              <w:tab/>
              <w:t>GSM 1800 is supported</w:t>
            </w:r>
          </w:p>
          <w:p w14:paraId="35D84D1C" w14:textId="77777777" w:rsidR="008831A2" w:rsidRPr="00D95AF2" w:rsidRDefault="008831A2">
            <w:pPr>
              <w:pStyle w:val="TAL"/>
            </w:pPr>
            <w:r w:rsidRPr="00D95AF2">
              <w:tab/>
              <w:t>0 0 1 1</w:t>
            </w:r>
            <w:r w:rsidRPr="00D95AF2">
              <w:tab/>
            </w:r>
            <w:r w:rsidRPr="00D95AF2">
              <w:tab/>
              <w:t>GSM 450 is supported</w:t>
            </w:r>
          </w:p>
          <w:p w14:paraId="4612EA7C" w14:textId="77777777" w:rsidR="008831A2" w:rsidRPr="00D95AF2" w:rsidRDefault="008831A2">
            <w:pPr>
              <w:pStyle w:val="TAL"/>
            </w:pPr>
            <w:r w:rsidRPr="00D95AF2">
              <w:lastRenderedPageBreak/>
              <w:tab/>
              <w:t>0 1 0 0</w:t>
            </w:r>
            <w:r w:rsidRPr="00D95AF2">
              <w:tab/>
            </w:r>
            <w:r w:rsidRPr="00D95AF2">
              <w:tab/>
              <w:t>GSM 480 is supported</w:t>
            </w:r>
          </w:p>
          <w:p w14:paraId="5EBA838B" w14:textId="77777777" w:rsidR="008831A2" w:rsidRPr="00D95AF2" w:rsidRDefault="008831A2">
            <w:pPr>
              <w:pStyle w:val="TAL"/>
            </w:pPr>
            <w:r w:rsidRPr="00D95AF2">
              <w:tab/>
              <w:t>0 1 0 1</w:t>
            </w:r>
            <w:r w:rsidRPr="00D95AF2">
              <w:tab/>
            </w:r>
            <w:r w:rsidRPr="00D95AF2">
              <w:tab/>
              <w:t>GSM 850 is supported</w:t>
            </w:r>
          </w:p>
          <w:p w14:paraId="345545F0" w14:textId="77777777" w:rsidR="008831A2" w:rsidRPr="00D95AF2" w:rsidRDefault="008831A2">
            <w:pPr>
              <w:pStyle w:val="TAL"/>
            </w:pPr>
            <w:r w:rsidRPr="00D95AF2">
              <w:tab/>
              <w:t>0 1 1 0</w:t>
            </w:r>
            <w:r w:rsidRPr="00D95AF2">
              <w:tab/>
            </w:r>
            <w:r w:rsidRPr="00D95AF2">
              <w:tab/>
              <w:t>GSM 1900 is supported</w:t>
            </w:r>
          </w:p>
          <w:p w14:paraId="4668C4E1" w14:textId="77777777" w:rsidR="008831A2" w:rsidRPr="00D95AF2" w:rsidRDefault="008831A2">
            <w:pPr>
              <w:pStyle w:val="TAL"/>
            </w:pPr>
            <w:r w:rsidRPr="00D95AF2">
              <w:tab/>
              <w:t>0 1 1 1</w:t>
            </w:r>
            <w:r w:rsidRPr="00D95AF2">
              <w:tab/>
            </w:r>
            <w:r w:rsidRPr="00D95AF2">
              <w:tab/>
              <w:t xml:space="preserve">GSM </w:t>
            </w:r>
            <w:r w:rsidR="00F7482C" w:rsidRPr="00D95AF2">
              <w:t>750</w:t>
            </w:r>
            <w:r w:rsidRPr="00D95AF2">
              <w:t xml:space="preserve"> is supported</w:t>
            </w:r>
          </w:p>
          <w:p w14:paraId="3C55CA86" w14:textId="77777777" w:rsidR="00E23CF3" w:rsidRPr="00D95AF2" w:rsidRDefault="00E23CF3">
            <w:pPr>
              <w:pStyle w:val="TAL"/>
            </w:pPr>
            <w:r w:rsidRPr="00D95AF2">
              <w:tab/>
              <w:t>1 0 0 0</w:t>
            </w:r>
            <w:r w:rsidRPr="00D95AF2">
              <w:tab/>
            </w:r>
            <w:r w:rsidRPr="00D95AF2">
              <w:tab/>
              <w:t>GSM 710 is supported</w:t>
            </w:r>
          </w:p>
          <w:p w14:paraId="424747E7" w14:textId="77777777" w:rsidR="008B3F24" w:rsidRPr="00D95AF2" w:rsidRDefault="008B3F24" w:rsidP="008B3F24">
            <w:pPr>
              <w:pStyle w:val="TAL"/>
            </w:pPr>
            <w:r w:rsidRPr="00D95AF2">
              <w:tab/>
              <w:t>1 0 0 1</w:t>
            </w:r>
            <w:r w:rsidRPr="00D95AF2">
              <w:tab/>
            </w:r>
            <w:r w:rsidRPr="00D95AF2">
              <w:tab/>
              <w:t>T-GSM 810 is supported</w:t>
            </w:r>
          </w:p>
          <w:p w14:paraId="439E3EDC" w14:textId="77777777" w:rsidR="008831A2" w:rsidRPr="00D95AF2" w:rsidRDefault="008831A2">
            <w:pPr>
              <w:pStyle w:val="TAL"/>
            </w:pPr>
            <w:r w:rsidRPr="00D95AF2">
              <w:t>All other values are reserved for future use.</w:t>
            </w:r>
          </w:p>
          <w:p w14:paraId="28DE64E0" w14:textId="77777777" w:rsidR="008831A2" w:rsidRPr="00D95AF2" w:rsidRDefault="008831A2">
            <w:pPr>
              <w:pStyle w:val="TAL"/>
            </w:pPr>
          </w:p>
          <w:p w14:paraId="76D0AEE0" w14:textId="77777777" w:rsidR="008831A2" w:rsidRPr="00D95AF2" w:rsidRDefault="008831A2">
            <w:pPr>
              <w:pStyle w:val="TAL"/>
              <w:pBdr>
                <w:left w:val="single" w:sz="4" w:space="4" w:color="auto"/>
                <w:right w:val="single" w:sz="4" w:space="4" w:color="auto"/>
              </w:pBdr>
            </w:pPr>
            <w:r w:rsidRPr="00D95AF2">
              <w:t>NOTE: When this field is received, the associated RF power capability is found in Classmark 1 or 2.</w:t>
            </w:r>
          </w:p>
          <w:p w14:paraId="3ED1CED9" w14:textId="77777777" w:rsidR="008831A2" w:rsidRPr="00D95AF2" w:rsidRDefault="008831A2">
            <w:pPr>
              <w:pStyle w:val="TAL"/>
              <w:pBdr>
                <w:left w:val="single" w:sz="4" w:space="4" w:color="auto"/>
                <w:right w:val="single" w:sz="4" w:space="4" w:color="auto"/>
              </w:pBdr>
            </w:pPr>
          </w:p>
          <w:p w14:paraId="11F91DE5" w14:textId="77777777" w:rsidR="008831A2" w:rsidRPr="00D95AF2" w:rsidRDefault="008831A2">
            <w:pPr>
              <w:pStyle w:val="TAL"/>
            </w:pPr>
            <w:r w:rsidRPr="00D95AF2">
              <w:rPr>
                <w:b/>
              </w:rPr>
              <w:t xml:space="preserve">GSM </w:t>
            </w:r>
            <w:r w:rsidR="00F7482C" w:rsidRPr="00D95AF2">
              <w:rPr>
                <w:b/>
              </w:rPr>
              <w:t>750</w:t>
            </w:r>
            <w:r w:rsidRPr="00D95AF2">
              <w:rPr>
                <w:b/>
              </w:rPr>
              <w:t xml:space="preserve"> Associated Radio Capability</w:t>
            </w:r>
            <w:r w:rsidRPr="00D95AF2">
              <w:t xml:space="preserve"> (4 bit field)</w:t>
            </w:r>
          </w:p>
          <w:p w14:paraId="1CFCA379" w14:textId="77777777" w:rsidR="008831A2" w:rsidRPr="00D95AF2" w:rsidRDefault="008831A2">
            <w:pPr>
              <w:pStyle w:val="TAL"/>
            </w:pPr>
          </w:p>
          <w:p w14:paraId="23182529" w14:textId="77777777" w:rsidR="008831A2" w:rsidRPr="00D95AF2" w:rsidRDefault="008831A2">
            <w:pPr>
              <w:pStyle w:val="TAL"/>
            </w:pPr>
            <w:r w:rsidRPr="00D95AF2">
              <w:t>See the semantic rule for the sending of this field.</w:t>
            </w:r>
          </w:p>
          <w:p w14:paraId="70566551" w14:textId="77777777" w:rsidR="008831A2" w:rsidRPr="00D95AF2" w:rsidRDefault="008831A2">
            <w:pPr>
              <w:pStyle w:val="TAL"/>
            </w:pPr>
            <w:r w:rsidRPr="00D95AF2">
              <w:t xml:space="preserve">This field indicates whether GSM </w:t>
            </w:r>
            <w:r w:rsidR="00F7482C" w:rsidRPr="00D95AF2">
              <w:t>750</w:t>
            </w:r>
            <w:r w:rsidRPr="00D95AF2">
              <w:t xml:space="preserve"> band is supported and its associated radio capability. </w:t>
            </w:r>
          </w:p>
          <w:p w14:paraId="3D79C2F2" w14:textId="77777777" w:rsidR="008831A2" w:rsidRPr="00D95AF2" w:rsidRDefault="008831A2">
            <w:pPr>
              <w:pStyle w:val="TAL"/>
            </w:pPr>
          </w:p>
          <w:p w14:paraId="033894C3" w14:textId="77777777" w:rsidR="008831A2" w:rsidRPr="00D95AF2" w:rsidRDefault="008831A2">
            <w:pPr>
              <w:pStyle w:val="TAL"/>
            </w:pPr>
            <w:r w:rsidRPr="00D95AF2">
              <w:t xml:space="preserve">The radio capability contains the binary coding of the power class associated with the GSM </w:t>
            </w:r>
            <w:r w:rsidR="00F7482C" w:rsidRPr="00D95AF2">
              <w:t>750</w:t>
            </w:r>
            <w:r w:rsidRPr="00D95AF2">
              <w:t xml:space="preserve"> band (see 3GPP TS 45.005 [33]).</w:t>
            </w:r>
          </w:p>
          <w:p w14:paraId="2CAF9DF6" w14:textId="77777777" w:rsidR="008831A2" w:rsidRPr="00D95AF2" w:rsidRDefault="008831A2">
            <w:pPr>
              <w:pStyle w:val="TAL"/>
            </w:pPr>
          </w:p>
          <w:p w14:paraId="684BA4C8" w14:textId="77777777" w:rsidR="008831A2" w:rsidRPr="00D95AF2" w:rsidRDefault="008831A2">
            <w:pPr>
              <w:pStyle w:val="TAL"/>
            </w:pPr>
            <w:r w:rsidRPr="00D95AF2">
              <w:t xml:space="preserve">NOTE: The coding of the power class for GSM </w:t>
            </w:r>
            <w:r w:rsidR="00F7482C" w:rsidRPr="00D95AF2">
              <w:t>750</w:t>
            </w:r>
            <w:r w:rsidRPr="00D95AF2">
              <w:t xml:space="preserve"> in GSM </w:t>
            </w:r>
            <w:r w:rsidR="00F7482C" w:rsidRPr="00D95AF2">
              <w:t>750</w:t>
            </w:r>
            <w:r w:rsidRPr="00D95AF2">
              <w:t xml:space="preserve"> Associated Radio Capability is different to that used in the Mobile Station Classmark 1 and Mobile Station Classmark 2 information elements.</w:t>
            </w:r>
          </w:p>
          <w:p w14:paraId="38FD8943" w14:textId="77777777" w:rsidR="008831A2" w:rsidRPr="00D95AF2" w:rsidRDefault="008831A2">
            <w:pPr>
              <w:pBdr>
                <w:left w:val="single" w:sz="4" w:space="4" w:color="auto"/>
                <w:right w:val="single" w:sz="4" w:space="4" w:color="auto"/>
              </w:pBdr>
              <w:rPr>
                <w:rFonts w:ascii="Arial" w:hAnsi="Arial"/>
                <w:sz w:val="18"/>
              </w:rPr>
            </w:pPr>
          </w:p>
          <w:p w14:paraId="7187ABCC" w14:textId="77777777" w:rsidR="008831A2" w:rsidRPr="00D95AF2" w:rsidRDefault="008831A2">
            <w:pPr>
              <w:pStyle w:val="TAL"/>
            </w:pPr>
            <w:r w:rsidRPr="00D95AF2">
              <w:rPr>
                <w:b/>
              </w:rPr>
              <w:t>UMTS 1.28 Mcps TDD Radio Access Technology Capability (1 bit field)</w:t>
            </w:r>
          </w:p>
          <w:p w14:paraId="7CD6B6DA" w14:textId="77777777" w:rsidR="008831A2" w:rsidRPr="00D95AF2" w:rsidRDefault="008831A2">
            <w:pPr>
              <w:pStyle w:val="TAL"/>
            </w:pPr>
            <w:r w:rsidRPr="00D95AF2">
              <w:tab/>
              <w:t>0</w:t>
            </w:r>
            <w:r w:rsidRPr="00D95AF2">
              <w:tab/>
              <w:t xml:space="preserve">UMTS 1.28 Mcps TDD not supported </w:t>
            </w:r>
            <w:r w:rsidRPr="00D95AF2">
              <w:br/>
            </w:r>
            <w:r w:rsidRPr="00D95AF2">
              <w:tab/>
              <w:t>1</w:t>
            </w:r>
            <w:r w:rsidRPr="00D95AF2">
              <w:tab/>
              <w:t>UMTS 1.28 Mcps TDD supported</w:t>
            </w:r>
          </w:p>
          <w:p w14:paraId="5431D23D" w14:textId="77777777" w:rsidR="008831A2" w:rsidRPr="00D95AF2" w:rsidRDefault="008831A2">
            <w:pPr>
              <w:pStyle w:val="TAL"/>
            </w:pPr>
          </w:p>
          <w:p w14:paraId="165B508B" w14:textId="77777777" w:rsidR="008831A2" w:rsidRPr="00D95AF2" w:rsidRDefault="008831A2">
            <w:pPr>
              <w:pStyle w:val="TAL"/>
            </w:pPr>
            <w:r w:rsidRPr="00D95AF2">
              <w:rPr>
                <w:b/>
              </w:rPr>
              <w:t xml:space="preserve">GERAN Feature Package 1 </w:t>
            </w:r>
            <w:r w:rsidRPr="00D95AF2">
              <w:t>(1 bit field)</w:t>
            </w:r>
          </w:p>
          <w:p w14:paraId="482DAAEE" w14:textId="77777777" w:rsidR="008831A2" w:rsidRPr="00D95AF2" w:rsidRDefault="008831A2">
            <w:pPr>
              <w:pStyle w:val="TAL"/>
            </w:pPr>
            <w:r w:rsidRPr="00D95AF2">
              <w:t>This field indicates whether the MS supports the GERAN Feature Package 1 (see 3GPP TS 44.060</w:t>
            </w:r>
            <w:r w:rsidR="00282C3B" w:rsidRPr="00D95AF2">
              <w:t xml:space="preserve"> [76]</w:t>
            </w:r>
            <w:r w:rsidRPr="00D95AF2">
              <w:t>). It is coded as follows:</w:t>
            </w:r>
          </w:p>
          <w:p w14:paraId="1B033C69" w14:textId="77777777" w:rsidR="008831A2" w:rsidRPr="00D95AF2" w:rsidRDefault="008831A2">
            <w:pPr>
              <w:pStyle w:val="TAL"/>
            </w:pPr>
          </w:p>
          <w:p w14:paraId="66315AB7" w14:textId="77777777" w:rsidR="008831A2" w:rsidRPr="00D95AF2" w:rsidRDefault="008831A2">
            <w:pPr>
              <w:pStyle w:val="TAL"/>
            </w:pPr>
            <w:r w:rsidRPr="00D95AF2">
              <w:tab/>
              <w:t>0</w:t>
            </w:r>
            <w:r w:rsidRPr="00D95AF2">
              <w:tab/>
              <w:t>GERAN feature package 1 not supported.</w:t>
            </w:r>
            <w:r w:rsidRPr="00D95AF2">
              <w:br/>
            </w:r>
            <w:r w:rsidRPr="00D95AF2">
              <w:tab/>
              <w:t>1</w:t>
            </w:r>
            <w:r w:rsidRPr="00D95AF2">
              <w:tab/>
              <w:t>GERAN feature package 1 supported.</w:t>
            </w:r>
          </w:p>
          <w:p w14:paraId="0E71FEC4" w14:textId="77777777" w:rsidR="008831A2" w:rsidRPr="00D95AF2" w:rsidRDefault="008831A2">
            <w:pPr>
              <w:pStyle w:val="TAL"/>
            </w:pPr>
          </w:p>
          <w:p w14:paraId="46476857" w14:textId="77777777" w:rsidR="008831A2" w:rsidRPr="00D95AF2" w:rsidRDefault="008831A2">
            <w:pPr>
              <w:pStyle w:val="TAL"/>
            </w:pPr>
            <w:r w:rsidRPr="00D95AF2">
              <w:rPr>
                <w:b/>
              </w:rPr>
              <w:t>Extended DTM GPRS Multi Slot Class</w:t>
            </w:r>
            <w:r w:rsidRPr="00D95AF2">
              <w:t xml:space="preserve"> (2 bit field)</w:t>
            </w:r>
          </w:p>
          <w:p w14:paraId="3C7AA1DB" w14:textId="77777777" w:rsidR="008831A2" w:rsidRPr="00D95AF2" w:rsidRDefault="008831A2">
            <w:pPr>
              <w:pStyle w:val="TAL"/>
            </w:pPr>
            <w:r w:rsidRPr="00D95AF2">
              <w:t xml:space="preserve">This field indicates the extended DTM GPRS multislot capabilities of the MS and shall be interpreted in conjunction with the DTM GPRS Multi Slot Class field. It is coded as follows, where </w:t>
            </w:r>
            <w:r w:rsidR="00605FC7" w:rsidRPr="00D95AF2">
              <w:t>'</w:t>
            </w:r>
            <w:r w:rsidRPr="00D95AF2">
              <w:t>DGMSC’ denotes the DTM GPRS Multi Slot Class field:</w:t>
            </w:r>
          </w:p>
          <w:p w14:paraId="47A016A4" w14:textId="77777777" w:rsidR="008831A2" w:rsidRPr="00D95AF2" w:rsidRDefault="008831A2">
            <w:pPr>
              <w:pStyle w:val="TAL"/>
            </w:pPr>
            <w:r w:rsidRPr="00D95AF2">
              <w:t>DGMSC Bit</w:t>
            </w:r>
            <w:r w:rsidRPr="00D95AF2">
              <w:tab/>
              <w:t>2 1</w:t>
            </w:r>
            <w:r w:rsidRPr="00D95AF2">
              <w:tab/>
            </w:r>
            <w:r w:rsidRPr="00D95AF2">
              <w:tab/>
              <w:t>Bit</w:t>
            </w:r>
            <w:r w:rsidRPr="00D95AF2">
              <w:tab/>
              <w:t>2 1</w:t>
            </w:r>
          </w:p>
          <w:p w14:paraId="63916160"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0 0</w:t>
            </w:r>
            <w:r w:rsidRPr="00D95AF2">
              <w:tab/>
            </w:r>
            <w:r w:rsidRPr="00D95AF2">
              <w:tab/>
              <w:t xml:space="preserve">Unused. If received, it shall be interpreted as </w:t>
            </w:r>
            <w:r w:rsidR="00605FC7" w:rsidRPr="00D95AF2">
              <w:t>'</w:t>
            </w:r>
            <w:r w:rsidRPr="00D95AF2">
              <w:t>01 00’</w:t>
            </w:r>
          </w:p>
          <w:p w14:paraId="5B518ADF"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0 1</w:t>
            </w:r>
            <w:r w:rsidRPr="00D95AF2">
              <w:tab/>
            </w:r>
            <w:r w:rsidRPr="00D95AF2">
              <w:tab/>
              <w:t xml:space="preserve">Unused. If received, it shall be interpreted as </w:t>
            </w:r>
            <w:r w:rsidR="00605FC7" w:rsidRPr="00D95AF2">
              <w:t>'</w:t>
            </w:r>
            <w:r w:rsidRPr="00D95AF2">
              <w:t>01 00’</w:t>
            </w:r>
          </w:p>
          <w:p w14:paraId="62497589"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01 00’</w:t>
            </w:r>
          </w:p>
          <w:p w14:paraId="372EF185"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01 00’</w:t>
            </w:r>
          </w:p>
          <w:p w14:paraId="1EF4529C"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0 0</w:t>
            </w:r>
            <w:r w:rsidRPr="00D95AF2">
              <w:tab/>
            </w:r>
            <w:r w:rsidRPr="00D95AF2">
              <w:tab/>
              <w:t>Multislot class 5 supported</w:t>
            </w:r>
          </w:p>
          <w:p w14:paraId="1E11F59A"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0 1</w:t>
            </w:r>
            <w:r w:rsidRPr="00D95AF2">
              <w:tab/>
            </w:r>
            <w:r w:rsidRPr="00D95AF2">
              <w:tab/>
              <w:t>Multislot class 6 supported</w:t>
            </w:r>
          </w:p>
          <w:p w14:paraId="3207E100"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01 00’</w:t>
            </w:r>
          </w:p>
          <w:p w14:paraId="734F7E7C"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01 00’</w:t>
            </w:r>
          </w:p>
          <w:p w14:paraId="4BB451CF"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0 0</w:t>
            </w:r>
            <w:r w:rsidRPr="00D95AF2">
              <w:tab/>
            </w:r>
            <w:r w:rsidRPr="00D95AF2">
              <w:tab/>
              <w:t>Multislot class 9 supported</w:t>
            </w:r>
          </w:p>
          <w:p w14:paraId="5FB3484A"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0 1</w:t>
            </w:r>
            <w:r w:rsidRPr="00D95AF2">
              <w:tab/>
            </w:r>
            <w:r w:rsidRPr="00D95AF2">
              <w:tab/>
              <w:t>Multislot class 10 supported</w:t>
            </w:r>
          </w:p>
          <w:p w14:paraId="7BE933C5"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10 00’</w:t>
            </w:r>
          </w:p>
          <w:p w14:paraId="3C73F431"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10 00’</w:t>
            </w:r>
          </w:p>
          <w:p w14:paraId="476BDDBB"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r>
            <w:r w:rsidRPr="00D95AF2">
              <w:rPr>
                <w:bCs/>
              </w:rPr>
              <w:t>0 0</w:t>
            </w:r>
            <w:r w:rsidRPr="00D95AF2">
              <w:tab/>
            </w:r>
            <w:r w:rsidRPr="00D95AF2">
              <w:tab/>
              <w:t>Multislot class 11 supported</w:t>
            </w:r>
          </w:p>
          <w:p w14:paraId="10263849"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t>0 1</w:t>
            </w:r>
            <w:r w:rsidRPr="00D95AF2">
              <w:tab/>
            </w:r>
            <w:r w:rsidRPr="00D95AF2">
              <w:tab/>
              <w:t>Unused. If received, it shall be interpreted as ’11 00’</w:t>
            </w:r>
          </w:p>
          <w:p w14:paraId="254A0AD5"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t>1 0</w:t>
            </w:r>
            <w:r w:rsidRPr="00D95AF2">
              <w:rPr>
                <w:b/>
                <w:bCs/>
              </w:rPr>
              <w:tab/>
            </w:r>
            <w:r w:rsidRPr="00D95AF2">
              <w:tab/>
              <w:t>Unused. If received, it shall be interpreted as ’11 00’</w:t>
            </w:r>
          </w:p>
          <w:p w14:paraId="248E5DB4"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r>
            <w:r w:rsidRPr="00D95AF2">
              <w:rPr>
                <w:bCs/>
              </w:rPr>
              <w:t>1 1</w:t>
            </w:r>
            <w:r w:rsidRPr="00D95AF2">
              <w:tab/>
            </w:r>
            <w:r w:rsidRPr="00D95AF2">
              <w:tab/>
              <w:t xml:space="preserve">Unused. If received, it shall be interpreted as ’11 </w:t>
            </w:r>
            <w:r w:rsidRPr="00D95AF2">
              <w:rPr>
                <w:bCs/>
              </w:rPr>
              <w:t>00</w:t>
            </w:r>
            <w:r w:rsidRPr="00D95AF2">
              <w:t>’</w:t>
            </w:r>
          </w:p>
          <w:p w14:paraId="04AD9172" w14:textId="77777777" w:rsidR="008831A2" w:rsidRPr="00D95AF2" w:rsidRDefault="008831A2">
            <w:pPr>
              <w:pStyle w:val="TAL"/>
            </w:pPr>
          </w:p>
          <w:p w14:paraId="11B167BB" w14:textId="77777777" w:rsidR="008831A2" w:rsidRPr="00D95AF2" w:rsidRDefault="008831A2">
            <w:pPr>
              <w:pStyle w:val="TAL"/>
            </w:pPr>
            <w:r w:rsidRPr="00D95AF2">
              <w:t xml:space="preserve">The presence of this field indicates that the MS supports combined fullrate and halfrate GPRS channels in the downlink.When this field is not present, the MS supports the multislot class indicated by the </w:t>
            </w:r>
            <w:r w:rsidRPr="00D95AF2">
              <w:rPr>
                <w:i/>
                <w:iCs/>
              </w:rPr>
              <w:t>DTM GPRS Multi Slot Class field</w:t>
            </w:r>
            <w:r w:rsidRPr="00D95AF2">
              <w:t>.</w:t>
            </w:r>
          </w:p>
          <w:p w14:paraId="5DE535F1" w14:textId="77777777" w:rsidR="008831A2" w:rsidRPr="00D95AF2" w:rsidRDefault="008831A2">
            <w:pPr>
              <w:pStyle w:val="TAL"/>
            </w:pPr>
          </w:p>
          <w:p w14:paraId="3D53438E" w14:textId="77777777" w:rsidR="00CC6246" w:rsidRPr="00D95AF2" w:rsidRDefault="00CC6246" w:rsidP="00CC6246">
            <w:pPr>
              <w:pStyle w:val="TAL"/>
            </w:pPr>
            <w:r w:rsidRPr="00D95AF2">
              <w:t xml:space="preserve">If this field is included, it shall contain one of the following values if the </w:t>
            </w:r>
            <w:r w:rsidRPr="00D95AF2">
              <w:rPr>
                <w:i/>
              </w:rPr>
              <w:t>DTM GPRS High Multi Slot Class</w:t>
            </w:r>
            <w:r w:rsidRPr="00D95AF2">
              <w:t xml:space="preserve"> field is present:</w:t>
            </w:r>
          </w:p>
          <w:p w14:paraId="3E5372BB" w14:textId="77777777" w:rsidR="00CC6246" w:rsidRPr="00D95AF2" w:rsidRDefault="00CC6246" w:rsidP="00CC6246">
            <w:pPr>
              <w:pStyle w:val="TAL"/>
            </w:pPr>
          </w:p>
          <w:p w14:paraId="2265491A" w14:textId="77777777" w:rsidR="00CC6246" w:rsidRPr="00D95AF2" w:rsidRDefault="001539F0" w:rsidP="001539F0">
            <w:pPr>
              <w:pStyle w:val="TAL"/>
              <w:ind w:left="284"/>
            </w:pPr>
            <w:r w:rsidRPr="00D95AF2">
              <w:t>-</w:t>
            </w:r>
            <w:r w:rsidRPr="00D95AF2">
              <w:tab/>
            </w:r>
            <w:r w:rsidR="00CC6246" w:rsidRPr="00D95AF2">
              <w:t>Multislot class 10</w:t>
            </w:r>
            <w:r w:rsidR="00CC6246" w:rsidRPr="00D95AF2">
              <w:tab/>
              <w:t>if DTM GPRS High Multi Slot Class is set to indicate Class 31/36 or Class 41;</w:t>
            </w:r>
          </w:p>
          <w:p w14:paraId="22B223C4"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GPRS High Multi Slot Class is set to indicate Classes 32/37, 33/38 or Classes 42, 43, 44.</w:t>
            </w:r>
          </w:p>
          <w:p w14:paraId="2712EE52" w14:textId="77777777" w:rsidR="00CC6246" w:rsidRPr="00D95AF2" w:rsidRDefault="00CC6246">
            <w:pPr>
              <w:pStyle w:val="TAL"/>
            </w:pPr>
          </w:p>
          <w:p w14:paraId="1C4D8AA5" w14:textId="77777777" w:rsidR="008831A2" w:rsidRPr="00D95AF2" w:rsidRDefault="008831A2">
            <w:pPr>
              <w:pStyle w:val="TAL"/>
            </w:pPr>
            <w:r w:rsidRPr="00D95AF2">
              <w:rPr>
                <w:b/>
              </w:rPr>
              <w:t>Extended DTM EGPRS Multi Slot Class</w:t>
            </w:r>
            <w:r w:rsidRPr="00D95AF2">
              <w:t xml:space="preserve"> (2 bit field)</w:t>
            </w:r>
          </w:p>
          <w:p w14:paraId="65CCA106" w14:textId="77777777" w:rsidR="008831A2" w:rsidRPr="00D95AF2" w:rsidRDefault="008831A2">
            <w:pPr>
              <w:pStyle w:val="TAL"/>
            </w:pPr>
            <w:r w:rsidRPr="00D95AF2">
              <w:t xml:space="preserve">This field is not considered when the DTM EGPRS Multi Slot Class field is not included. This field indicates the extended DTM EGPRS multislot capabilities of the MS and shall be interpreted in conjunction with the DTM </w:t>
            </w:r>
            <w:r w:rsidRPr="00D95AF2">
              <w:lastRenderedPageBreak/>
              <w:t xml:space="preserve">EGPRS Multi Slot Class field. This field is coded as the Extended DTM GPRS Multi Slot Class field. The presence of this field indicates that the MS supports combined fullrate and halfrate GPRS channels in the downlink. When this field is not present, the MS supports the multislot class indicated by the </w:t>
            </w:r>
            <w:r w:rsidRPr="00D95AF2">
              <w:rPr>
                <w:i/>
              </w:rPr>
              <w:t xml:space="preserve">DTM EGPRS Multi Slot Class </w:t>
            </w:r>
            <w:r w:rsidRPr="00D95AF2">
              <w:t>field.</w:t>
            </w:r>
          </w:p>
          <w:p w14:paraId="764A4F26" w14:textId="77777777" w:rsidR="008831A2" w:rsidRPr="00D95AF2" w:rsidRDefault="008831A2">
            <w:pPr>
              <w:pStyle w:val="TAL"/>
              <w:rPr>
                <w:b/>
              </w:rPr>
            </w:pPr>
          </w:p>
          <w:p w14:paraId="1BCB5B32" w14:textId="77777777" w:rsidR="00CC6246" w:rsidRPr="00D95AF2" w:rsidRDefault="00CC6246" w:rsidP="00CC6246">
            <w:pPr>
              <w:pStyle w:val="TAL"/>
            </w:pPr>
            <w:r w:rsidRPr="00D95AF2">
              <w:t xml:space="preserve">If this field is included, it shall contain one of the following values if the </w:t>
            </w:r>
            <w:r w:rsidRPr="00D95AF2">
              <w:rPr>
                <w:i/>
              </w:rPr>
              <w:t>DTM EGPRS High Multi Slot Class</w:t>
            </w:r>
            <w:r w:rsidRPr="00D95AF2">
              <w:t xml:space="preserve"> field is present:</w:t>
            </w:r>
          </w:p>
          <w:p w14:paraId="63764057" w14:textId="77777777" w:rsidR="00CC6246" w:rsidRPr="00D95AF2" w:rsidRDefault="00CC6246" w:rsidP="00CC6246">
            <w:pPr>
              <w:pStyle w:val="TAL"/>
            </w:pPr>
          </w:p>
          <w:p w14:paraId="4A8F25C4" w14:textId="77777777" w:rsidR="00CC6246" w:rsidRPr="00D95AF2" w:rsidRDefault="001539F0" w:rsidP="001539F0">
            <w:pPr>
              <w:pStyle w:val="TAL"/>
              <w:ind w:left="284"/>
            </w:pPr>
            <w:r w:rsidRPr="00D95AF2">
              <w:t>-</w:t>
            </w:r>
            <w:r w:rsidRPr="00D95AF2">
              <w:tab/>
            </w:r>
            <w:r w:rsidR="00CC6246" w:rsidRPr="00D95AF2">
              <w:t>Multislot class 10</w:t>
            </w:r>
            <w:r w:rsidR="00CC6246" w:rsidRPr="00D95AF2">
              <w:tab/>
              <w:t>if DTM EGPRS High Multi Slot Class is set to indicate Class 31/36 or Class 41;</w:t>
            </w:r>
          </w:p>
          <w:p w14:paraId="70A8BA13"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EGPRS High Multi Slot Class is set to indicate Classes 32/37, 33/38 or Classes 42, 43, 44.</w:t>
            </w:r>
          </w:p>
          <w:p w14:paraId="13F75DFF" w14:textId="77777777" w:rsidR="00CC6246" w:rsidRPr="00D95AF2" w:rsidRDefault="00CC6246">
            <w:pPr>
              <w:pStyle w:val="TAL"/>
              <w:rPr>
                <w:b/>
              </w:rPr>
            </w:pPr>
          </w:p>
          <w:p w14:paraId="13DDB31E" w14:textId="77777777" w:rsidR="008831A2" w:rsidRPr="00D95AF2" w:rsidRDefault="008831A2">
            <w:pPr>
              <w:pStyle w:val="TAL"/>
              <w:rPr>
                <w:b/>
              </w:rPr>
            </w:pPr>
            <w:r w:rsidRPr="00D95AF2">
              <w:rPr>
                <w:b/>
              </w:rPr>
              <w:t>High Multislot Capability (2 bit field)</w:t>
            </w:r>
          </w:p>
          <w:p w14:paraId="3B2D3135" w14:textId="77777777" w:rsidR="008831A2" w:rsidRPr="00D95AF2" w:rsidRDefault="008831A2">
            <w:pPr>
              <w:pStyle w:val="TAL"/>
            </w:pPr>
            <w:r w:rsidRPr="00D95AF2">
              <w:t>This field indicates the support of multislot classes 30 to 45, see 3GPP TS 45.002</w:t>
            </w:r>
            <w:r w:rsidR="00282C3B" w:rsidRPr="00D95AF2">
              <w:t xml:space="preserve"> [32]</w:t>
            </w:r>
            <w:r w:rsidRPr="00D95AF2">
              <w:t>.</w:t>
            </w:r>
          </w:p>
          <w:p w14:paraId="4FC597A5" w14:textId="77777777" w:rsidR="008831A2" w:rsidRPr="00D95AF2" w:rsidRDefault="008831A2">
            <w:pPr>
              <w:pStyle w:val="TAL"/>
              <w:rPr>
                <w:color w:val="000000"/>
              </w:rPr>
            </w:pPr>
            <w:r w:rsidRPr="00D95AF2">
              <w:rPr>
                <w:color w:val="000000"/>
              </w:rPr>
              <w:t>The High Multislot Capability is individually combined with each multislot class field sent by the MS (the possible multislot class fields are: GPRS multislot class, EGPRS multislot class) to extend the related multislot class with the rule described in the MS Radio Access Capability IE.</w:t>
            </w:r>
            <w:r w:rsidR="00BD45AD" w:rsidRPr="00D95AF2">
              <w:t xml:space="preserve"> The same capability is applicable also to EGPRS2 if supported.</w:t>
            </w:r>
          </w:p>
          <w:p w14:paraId="6A57632A" w14:textId="77777777" w:rsidR="008831A2" w:rsidRPr="00D95AF2" w:rsidRDefault="008831A2">
            <w:pPr>
              <w:pStyle w:val="TAL"/>
              <w:rPr>
                <w:b/>
              </w:rPr>
            </w:pPr>
          </w:p>
          <w:p w14:paraId="35843460" w14:textId="77777777" w:rsidR="008831A2" w:rsidRPr="00D95AF2" w:rsidRDefault="008831A2">
            <w:pPr>
              <w:pStyle w:val="TAL"/>
            </w:pPr>
            <w:r w:rsidRPr="00D95AF2">
              <w:rPr>
                <w:b/>
              </w:rPr>
              <w:t xml:space="preserve">GERAN Feature Package 2 </w:t>
            </w:r>
            <w:r w:rsidRPr="00D95AF2">
              <w:t>(1 bit field)</w:t>
            </w:r>
          </w:p>
          <w:p w14:paraId="2BDA12DB" w14:textId="77777777" w:rsidR="008831A2" w:rsidRPr="00D95AF2" w:rsidRDefault="008831A2">
            <w:pPr>
              <w:pStyle w:val="TAL"/>
            </w:pPr>
            <w:r w:rsidRPr="00D95AF2">
              <w:t xml:space="preserve">This field indicates the MS support of the GERAN Feature Package 2. The GERAN Feature Package 2 includes </w:t>
            </w:r>
            <w:r w:rsidRPr="00D95AF2">
              <w:rPr>
                <w:b/>
                <w:bCs/>
              </w:rPr>
              <w:t>Enhanced Power Control (EPC)</w:t>
            </w:r>
            <w:r w:rsidRPr="00D95AF2">
              <w:t xml:space="preserve"> (see 3GPP TS 45.008</w:t>
            </w:r>
            <w:r w:rsidR="00282C3B" w:rsidRPr="00D95AF2">
              <w:t xml:space="preserve"> [34]</w:t>
            </w:r>
            <w:r w:rsidRPr="00D95AF2">
              <w:t>).</w:t>
            </w:r>
          </w:p>
          <w:p w14:paraId="68121613" w14:textId="77777777" w:rsidR="008831A2" w:rsidRPr="00D95AF2" w:rsidRDefault="008831A2">
            <w:pPr>
              <w:pStyle w:val="TAL"/>
            </w:pPr>
          </w:p>
          <w:p w14:paraId="18E5D1CA" w14:textId="77777777" w:rsidR="008831A2" w:rsidRPr="00D95AF2" w:rsidRDefault="008831A2">
            <w:pPr>
              <w:pStyle w:val="TAL"/>
            </w:pPr>
            <w:r w:rsidRPr="00D95AF2">
              <w:tab/>
              <w:t>0</w:t>
            </w:r>
            <w:r w:rsidRPr="00D95AF2">
              <w:tab/>
              <w:t>GERAN feature package 2 not supported.</w:t>
            </w:r>
            <w:r w:rsidRPr="00D95AF2">
              <w:br/>
            </w:r>
            <w:r w:rsidRPr="00D95AF2">
              <w:tab/>
              <w:t>1</w:t>
            </w:r>
            <w:r w:rsidRPr="00D95AF2">
              <w:tab/>
              <w:t>GERAN feature package 2 supported.</w:t>
            </w:r>
          </w:p>
          <w:p w14:paraId="43ADE1AA" w14:textId="77777777" w:rsidR="008831A2" w:rsidRPr="00D95AF2" w:rsidRDefault="008831A2">
            <w:pPr>
              <w:pStyle w:val="TAL"/>
            </w:pPr>
          </w:p>
          <w:p w14:paraId="00B701D7" w14:textId="77777777" w:rsidR="008831A2" w:rsidRPr="00D95AF2" w:rsidRDefault="008831A2">
            <w:pPr>
              <w:pStyle w:val="TAL"/>
              <w:pageBreakBefore/>
            </w:pPr>
            <w:r w:rsidRPr="00D95AF2">
              <w:rPr>
                <w:b/>
                <w:bCs/>
              </w:rPr>
              <w:t>GMSK Multislot Power Profile</w:t>
            </w:r>
            <w:r w:rsidRPr="00D95AF2">
              <w:t xml:space="preserve"> (2 bit field)</w:t>
            </w:r>
          </w:p>
          <w:p w14:paraId="07CE48BC" w14:textId="77777777" w:rsidR="008831A2" w:rsidRPr="00D95AF2" w:rsidRDefault="008831A2">
            <w:pPr>
              <w:pStyle w:val="TAL"/>
              <w:pageBreakBefore/>
            </w:pPr>
            <w:r w:rsidRPr="00D95AF2">
              <w:t>This field indicates the GMSK multislot power capability parameter GMSK_MULTISLOT_POWER_PROFILE as described in 3GPP TS 45.005</w:t>
            </w:r>
            <w:r w:rsidR="00282C3B" w:rsidRPr="00D95AF2">
              <w:t xml:space="preserve"> [33]</w:t>
            </w:r>
            <w:r w:rsidRPr="00D95AF2">
              <w:t>.</w:t>
            </w:r>
          </w:p>
          <w:p w14:paraId="0FC90D8C" w14:textId="77777777" w:rsidR="008831A2" w:rsidRPr="00D95AF2" w:rsidRDefault="008831A2">
            <w:pPr>
              <w:pStyle w:val="TAL"/>
              <w:keepNext w:val="0"/>
            </w:pPr>
          </w:p>
          <w:p w14:paraId="2F196A25" w14:textId="77777777" w:rsidR="008831A2" w:rsidRPr="00D95AF2" w:rsidRDefault="008831A2">
            <w:pPr>
              <w:pStyle w:val="TAL"/>
              <w:keepNext w:val="0"/>
            </w:pPr>
            <w:r w:rsidRPr="00D95AF2">
              <w:t>Bits</w:t>
            </w:r>
          </w:p>
          <w:p w14:paraId="7D09EB10" w14:textId="77777777" w:rsidR="008831A2" w:rsidRPr="00D95AF2" w:rsidRDefault="008831A2">
            <w:pPr>
              <w:pStyle w:val="TAL"/>
              <w:keepNext w:val="0"/>
            </w:pPr>
            <w:r w:rsidRPr="00D95AF2">
              <w:t>2 1</w:t>
            </w:r>
          </w:p>
          <w:p w14:paraId="008BB04D" w14:textId="77777777" w:rsidR="008831A2" w:rsidRPr="00D95AF2" w:rsidRDefault="008831A2">
            <w:pPr>
              <w:pStyle w:val="TAL"/>
              <w:keepNext w:val="0"/>
            </w:pPr>
            <w:r w:rsidRPr="00D95AF2">
              <w:t>0 0</w:t>
            </w:r>
            <w:r w:rsidRPr="00D95AF2">
              <w:tab/>
            </w:r>
            <w:r w:rsidRPr="00D95AF2">
              <w:tab/>
              <w:t>GMSK_MULTISLOT_POWER_PROFILE 0</w:t>
            </w:r>
          </w:p>
          <w:p w14:paraId="09F73000" w14:textId="77777777" w:rsidR="008831A2" w:rsidRPr="00D95AF2" w:rsidRDefault="008831A2">
            <w:pPr>
              <w:pStyle w:val="TAL"/>
              <w:keepNext w:val="0"/>
            </w:pPr>
            <w:r w:rsidRPr="00D95AF2">
              <w:t>0 1</w:t>
            </w:r>
            <w:r w:rsidRPr="00D95AF2">
              <w:tab/>
            </w:r>
            <w:r w:rsidRPr="00D95AF2">
              <w:tab/>
              <w:t>GMSK_MULTISLOT_POWER_PROFILE 1</w:t>
            </w:r>
          </w:p>
          <w:p w14:paraId="6AF9220D" w14:textId="77777777" w:rsidR="008831A2" w:rsidRPr="00D95AF2" w:rsidRDefault="008831A2">
            <w:pPr>
              <w:pStyle w:val="TAL"/>
              <w:keepNext w:val="0"/>
            </w:pPr>
            <w:r w:rsidRPr="00D95AF2">
              <w:t>1 0</w:t>
            </w:r>
            <w:r w:rsidRPr="00D95AF2">
              <w:tab/>
            </w:r>
            <w:r w:rsidRPr="00D95AF2">
              <w:tab/>
              <w:t>GMSK_MULTISLOT_POWER_PROFILE 2</w:t>
            </w:r>
          </w:p>
          <w:p w14:paraId="729C3EF3" w14:textId="77777777" w:rsidR="008831A2" w:rsidRPr="00D95AF2" w:rsidRDefault="008831A2">
            <w:pPr>
              <w:pStyle w:val="TAL"/>
            </w:pPr>
            <w:r w:rsidRPr="00D95AF2">
              <w:t>1 1</w:t>
            </w:r>
            <w:r w:rsidRPr="00D95AF2">
              <w:tab/>
            </w:r>
            <w:r w:rsidRPr="00D95AF2">
              <w:tab/>
              <w:t>GMSK_MULTISLOT_POWER_PROFILE 3</w:t>
            </w:r>
          </w:p>
          <w:p w14:paraId="6F27DA00" w14:textId="77777777" w:rsidR="008831A2" w:rsidRPr="00D95AF2" w:rsidRDefault="008831A2">
            <w:pPr>
              <w:pStyle w:val="TAL"/>
              <w:pageBreakBefore/>
            </w:pPr>
          </w:p>
          <w:p w14:paraId="66E3173A" w14:textId="77777777" w:rsidR="008831A2" w:rsidRPr="00D95AF2" w:rsidRDefault="008831A2">
            <w:pPr>
              <w:pStyle w:val="TAL"/>
              <w:pageBreakBefore/>
            </w:pPr>
            <w:r w:rsidRPr="00D95AF2">
              <w:rPr>
                <w:b/>
                <w:bCs/>
              </w:rPr>
              <w:t xml:space="preserve">8-PSK Multislot Power Profile </w:t>
            </w:r>
            <w:r w:rsidRPr="00D95AF2">
              <w:t>(2 bit field)</w:t>
            </w:r>
          </w:p>
          <w:p w14:paraId="30FEF532" w14:textId="77777777" w:rsidR="008831A2" w:rsidRPr="00D95AF2" w:rsidRDefault="008831A2">
            <w:pPr>
              <w:pStyle w:val="TAL"/>
              <w:pageBreakBefore/>
            </w:pPr>
            <w:r w:rsidRPr="00D95AF2">
              <w:t>This field indicates the 8-PSK multislot power capability parameter 8</w:t>
            </w:r>
            <w:r w:rsidRPr="00D95AF2">
              <w:noBreakHyphen/>
              <w:t>PSK_MULTISLOT_POWER_PROFILE as described in 3GPP TS 45.005</w:t>
            </w:r>
            <w:r w:rsidR="00282C3B" w:rsidRPr="00D95AF2">
              <w:t xml:space="preserve"> [33]</w:t>
            </w:r>
            <w:r w:rsidRPr="00D95AF2">
              <w:t xml:space="preserve">. If the MS does not support 8-PSK in the uplink, then it shall set this field to </w:t>
            </w:r>
            <w:r w:rsidR="00605FC7" w:rsidRPr="00D95AF2">
              <w:t>'</w:t>
            </w:r>
            <w:r w:rsidRPr="00D95AF2">
              <w:t>0 0’.</w:t>
            </w:r>
          </w:p>
          <w:p w14:paraId="401152EF" w14:textId="77777777" w:rsidR="008831A2" w:rsidRPr="00D95AF2" w:rsidRDefault="008831A2">
            <w:pPr>
              <w:pStyle w:val="TAL"/>
              <w:keepNext w:val="0"/>
            </w:pPr>
          </w:p>
          <w:p w14:paraId="73A77782" w14:textId="77777777" w:rsidR="008831A2" w:rsidRPr="00D95AF2" w:rsidRDefault="008831A2">
            <w:pPr>
              <w:pStyle w:val="TAL"/>
              <w:keepNext w:val="0"/>
            </w:pPr>
            <w:r w:rsidRPr="00D95AF2">
              <w:t>Bits</w:t>
            </w:r>
          </w:p>
          <w:p w14:paraId="7AA0AA83" w14:textId="77777777" w:rsidR="008831A2" w:rsidRPr="00D95AF2" w:rsidRDefault="008831A2">
            <w:pPr>
              <w:pStyle w:val="TAL"/>
              <w:keepNext w:val="0"/>
            </w:pPr>
            <w:r w:rsidRPr="00D95AF2">
              <w:t>2 1</w:t>
            </w:r>
          </w:p>
          <w:p w14:paraId="00BA6033" w14:textId="77777777" w:rsidR="008831A2" w:rsidRPr="00D95AF2" w:rsidRDefault="008831A2">
            <w:pPr>
              <w:pStyle w:val="TAL"/>
              <w:keepNext w:val="0"/>
            </w:pPr>
            <w:r w:rsidRPr="00D95AF2">
              <w:t>0 0</w:t>
            </w:r>
            <w:r w:rsidRPr="00D95AF2">
              <w:tab/>
            </w:r>
            <w:r w:rsidRPr="00D95AF2">
              <w:tab/>
              <w:t>8-PSK_MULTISLOT_POWER_PROFILE 0</w:t>
            </w:r>
          </w:p>
          <w:p w14:paraId="09093AB4" w14:textId="77777777" w:rsidR="008831A2" w:rsidRPr="00D95AF2" w:rsidRDefault="008831A2">
            <w:pPr>
              <w:pStyle w:val="TAL"/>
              <w:keepNext w:val="0"/>
            </w:pPr>
            <w:r w:rsidRPr="00D95AF2">
              <w:t>0 1</w:t>
            </w:r>
            <w:r w:rsidRPr="00D95AF2">
              <w:tab/>
            </w:r>
            <w:r w:rsidRPr="00D95AF2">
              <w:tab/>
              <w:t>8-PSK_MULTISLOT_POWER_PROFILE 1</w:t>
            </w:r>
          </w:p>
          <w:p w14:paraId="421DCB61" w14:textId="77777777" w:rsidR="008831A2" w:rsidRPr="00D95AF2" w:rsidRDefault="008831A2">
            <w:pPr>
              <w:pStyle w:val="TAL"/>
              <w:keepNext w:val="0"/>
            </w:pPr>
            <w:r w:rsidRPr="00D95AF2">
              <w:t>1 0</w:t>
            </w:r>
            <w:r w:rsidRPr="00D95AF2">
              <w:tab/>
            </w:r>
            <w:r w:rsidRPr="00D95AF2">
              <w:tab/>
              <w:t>8-PSK_MULTISLOT_POWER_PROFILE 2</w:t>
            </w:r>
          </w:p>
          <w:p w14:paraId="0C10323A" w14:textId="77777777" w:rsidR="008831A2" w:rsidRPr="00D95AF2" w:rsidRDefault="008831A2">
            <w:pPr>
              <w:pStyle w:val="TAL"/>
            </w:pPr>
            <w:r w:rsidRPr="00D95AF2">
              <w:t>1 1</w:t>
            </w:r>
            <w:r w:rsidRPr="00D95AF2">
              <w:tab/>
            </w:r>
            <w:r w:rsidRPr="00D95AF2">
              <w:tab/>
              <w:t>8-PSK_MULTISLOT_POWER_PROFILE 3</w:t>
            </w:r>
          </w:p>
          <w:p w14:paraId="64639F1A" w14:textId="77777777" w:rsidR="008831A2" w:rsidRPr="00D95AF2" w:rsidRDefault="008831A2">
            <w:pPr>
              <w:pStyle w:val="TAL"/>
            </w:pPr>
          </w:p>
          <w:p w14:paraId="5CDBA5F3" w14:textId="77777777" w:rsidR="008831A2" w:rsidRPr="00D95AF2" w:rsidRDefault="008831A2">
            <w:pPr>
              <w:pStyle w:val="TAL"/>
              <w:rPr>
                <w:b/>
              </w:rPr>
            </w:pPr>
            <w:r w:rsidRPr="00D95AF2">
              <w:rPr>
                <w:b/>
              </w:rPr>
              <w:t>T-GSM 400 Bands Supported (2 bit field)</w:t>
            </w:r>
          </w:p>
          <w:p w14:paraId="717A3EA1" w14:textId="77777777" w:rsidR="008831A2" w:rsidRPr="00D95AF2" w:rsidRDefault="008831A2">
            <w:pPr>
              <w:pStyle w:val="TAL"/>
            </w:pPr>
            <w:r w:rsidRPr="00D95AF2">
              <w:t>See the semantic rule for the sending of this field.</w:t>
            </w:r>
          </w:p>
          <w:p w14:paraId="79C1A125" w14:textId="77777777" w:rsidR="008831A2" w:rsidRPr="00D95AF2" w:rsidRDefault="008831A2">
            <w:pPr>
              <w:pStyle w:val="TAL"/>
            </w:pPr>
            <w:r w:rsidRPr="00D95AF2">
              <w:t>Bits</w:t>
            </w:r>
            <w:r w:rsidRPr="00D95AF2">
              <w:br/>
            </w:r>
            <w:r w:rsidRPr="00D95AF2">
              <w:tab/>
              <w:t>2 1</w:t>
            </w:r>
            <w:r w:rsidRPr="00D95AF2">
              <w:br/>
            </w:r>
            <w:r w:rsidRPr="00D95AF2">
              <w:tab/>
              <w:t>0 1</w:t>
            </w:r>
            <w:r w:rsidRPr="00D95AF2">
              <w:tab/>
            </w:r>
            <w:r w:rsidRPr="00D95AF2">
              <w:tab/>
              <w:t>T-GSM 380 supported, T-GSM 410 not supported</w:t>
            </w:r>
            <w:r w:rsidRPr="00D95AF2">
              <w:br/>
            </w:r>
            <w:r w:rsidRPr="00D95AF2">
              <w:tab/>
              <w:t>1 0</w:t>
            </w:r>
            <w:r w:rsidRPr="00D95AF2">
              <w:tab/>
            </w:r>
            <w:r w:rsidRPr="00D95AF2">
              <w:tab/>
              <w:t>T-GSM 410 supported, T-GSM 380 not supported</w:t>
            </w:r>
            <w:r w:rsidRPr="00D95AF2">
              <w:br/>
            </w:r>
            <w:r w:rsidRPr="00D95AF2">
              <w:tab/>
              <w:t>1 1</w:t>
            </w:r>
            <w:r w:rsidRPr="00D95AF2">
              <w:tab/>
            </w:r>
            <w:r w:rsidRPr="00D95AF2">
              <w:tab/>
              <w:t xml:space="preserve">T-GSM 410 supported, T-GSM 380 supported </w:t>
            </w:r>
          </w:p>
          <w:p w14:paraId="144FEF9F" w14:textId="77777777" w:rsidR="008831A2" w:rsidRPr="00D95AF2" w:rsidRDefault="008831A2">
            <w:pPr>
              <w:pStyle w:val="TAL"/>
              <w:rPr>
                <w:b/>
              </w:rPr>
            </w:pPr>
          </w:p>
          <w:p w14:paraId="59A85EE2" w14:textId="77777777" w:rsidR="008831A2" w:rsidRPr="00D95AF2" w:rsidRDefault="008831A2">
            <w:pPr>
              <w:pStyle w:val="TAL"/>
              <w:rPr>
                <w:b/>
              </w:rPr>
            </w:pPr>
            <w:r w:rsidRPr="00D95AF2">
              <w:rPr>
                <w:b/>
              </w:rPr>
              <w:t>T-GSM 400 Associated Radio Capability (4 bit field)</w:t>
            </w:r>
          </w:p>
          <w:p w14:paraId="2B4CDFD1" w14:textId="77777777" w:rsidR="008831A2" w:rsidRPr="00D95AF2" w:rsidRDefault="008831A2">
            <w:pPr>
              <w:pStyle w:val="TAL"/>
            </w:pPr>
            <w:r w:rsidRPr="00D95AF2">
              <w:t>If either T-GSM 410 or T-GSM 380 or both is supported, the T-GSM 400 Associated Radio Capability field indicates the radio capability for T-GSM 410 and/or T-GSM 380.</w:t>
            </w:r>
          </w:p>
          <w:p w14:paraId="3F3314FD" w14:textId="77777777" w:rsidR="008831A2" w:rsidRPr="00D95AF2" w:rsidRDefault="008831A2">
            <w:pPr>
              <w:pStyle w:val="TAL"/>
            </w:pPr>
          </w:p>
          <w:p w14:paraId="25B9135D" w14:textId="77777777" w:rsidR="008831A2" w:rsidRPr="00D95AF2" w:rsidRDefault="008831A2">
            <w:pPr>
              <w:pStyle w:val="TAL"/>
            </w:pPr>
            <w:r w:rsidRPr="00D95AF2">
              <w:t>The radio capability contains the binary coding of the power class associated with the band indicated in T-GSM 400 Bands Supported bits (see 3GPP TS 45.005 [33]).</w:t>
            </w:r>
          </w:p>
          <w:p w14:paraId="4828AE60" w14:textId="77777777" w:rsidR="008831A2" w:rsidRPr="00D95AF2" w:rsidRDefault="008831A2">
            <w:pPr>
              <w:pStyle w:val="TAL"/>
            </w:pPr>
          </w:p>
          <w:p w14:paraId="5BB67FAD" w14:textId="77777777" w:rsidR="008831A2" w:rsidRPr="00D95AF2" w:rsidRDefault="008831A2">
            <w:pPr>
              <w:pStyle w:val="TAL"/>
            </w:pPr>
            <w:r w:rsidRPr="00D95AF2">
              <w:t>NOTE: The coding of the power class for T-GSM 410 and T-GSM 380 in T-GSM 400 Associated Radio Capability is different to that used in the Mobile Station Classmark 1 and Mobile Station Classmark 2 information elements.</w:t>
            </w:r>
          </w:p>
          <w:p w14:paraId="034CF1C8" w14:textId="77777777" w:rsidR="008831A2" w:rsidRPr="00D95AF2" w:rsidRDefault="008831A2">
            <w:pPr>
              <w:pStyle w:val="TAL"/>
            </w:pPr>
          </w:p>
          <w:p w14:paraId="39E448A5" w14:textId="77777777" w:rsidR="004F3582" w:rsidRPr="00D95AF2" w:rsidRDefault="004F3582" w:rsidP="004F3582">
            <w:pPr>
              <w:pStyle w:val="TAL"/>
              <w:pageBreakBefore/>
              <w:rPr>
                <w:bCs/>
              </w:rPr>
            </w:pPr>
            <w:r w:rsidRPr="00D95AF2">
              <w:rPr>
                <w:b/>
              </w:rPr>
              <w:lastRenderedPageBreak/>
              <w:t xml:space="preserve">Downlink Advanced Receiver Performance </w:t>
            </w:r>
            <w:r w:rsidRPr="00D95AF2">
              <w:rPr>
                <w:bCs/>
              </w:rPr>
              <w:t>(2 bit field)</w:t>
            </w:r>
          </w:p>
          <w:p w14:paraId="05C3A442" w14:textId="77777777" w:rsidR="004F3582" w:rsidRPr="00D95AF2" w:rsidRDefault="004F3582" w:rsidP="004F3582">
            <w:pPr>
              <w:pStyle w:val="TAL"/>
              <w:pageBreakBefore/>
              <w:rPr>
                <w:b/>
              </w:rPr>
            </w:pPr>
            <w:r w:rsidRPr="00D95AF2">
              <w:rPr>
                <w:bCs/>
              </w:rPr>
              <w:t>This field indicates Downlink Advanced Receiver Performance capabilities of the MS (see 3GPP TS 45.005</w:t>
            </w:r>
            <w:r w:rsidR="00E46AB7" w:rsidRPr="00D95AF2">
              <w:rPr>
                <w:bCs/>
              </w:rPr>
              <w:t xml:space="preserve"> [33]</w:t>
            </w:r>
            <w:r w:rsidRPr="00D95AF2">
              <w:rPr>
                <w:bCs/>
              </w:rPr>
              <w:t>).</w:t>
            </w:r>
          </w:p>
          <w:p w14:paraId="3D8138F1" w14:textId="77777777" w:rsidR="004F3582" w:rsidRPr="00D95AF2" w:rsidRDefault="004F3582" w:rsidP="004F3582">
            <w:pPr>
              <w:pStyle w:val="TAL"/>
              <w:keepNext w:val="0"/>
            </w:pPr>
            <w:r w:rsidRPr="00D95AF2">
              <w:t>Bits</w:t>
            </w:r>
          </w:p>
          <w:p w14:paraId="21723B89" w14:textId="77777777" w:rsidR="004F3582" w:rsidRPr="00D95AF2" w:rsidRDefault="004F3582" w:rsidP="004F3582">
            <w:pPr>
              <w:pStyle w:val="TAL"/>
              <w:keepNext w:val="0"/>
            </w:pPr>
            <w:r w:rsidRPr="00D95AF2">
              <w:t>2 1</w:t>
            </w:r>
          </w:p>
          <w:p w14:paraId="3662C346" w14:textId="77777777" w:rsidR="004F3582" w:rsidRPr="00D95AF2" w:rsidRDefault="004F3582" w:rsidP="004F3582">
            <w:pPr>
              <w:pStyle w:val="TAL"/>
              <w:keepNext w:val="0"/>
            </w:pPr>
            <w:r w:rsidRPr="00D95AF2">
              <w:t>0 0</w:t>
            </w:r>
            <w:r w:rsidRPr="00D95AF2">
              <w:tab/>
            </w:r>
            <w:r w:rsidRPr="00D95AF2">
              <w:tab/>
              <w:t>Downlink Advanced Receiver Performance not supported</w:t>
            </w:r>
          </w:p>
          <w:p w14:paraId="05EA195E" w14:textId="77777777" w:rsidR="00801679" w:rsidRPr="00D95AF2" w:rsidRDefault="004F3582" w:rsidP="00801679">
            <w:pPr>
              <w:pStyle w:val="TAL"/>
              <w:keepNext w:val="0"/>
            </w:pPr>
            <w:r w:rsidRPr="00D95AF2">
              <w:t>0 1</w:t>
            </w:r>
            <w:r w:rsidRPr="00D95AF2">
              <w:tab/>
            </w:r>
            <w:r w:rsidRPr="00D95AF2">
              <w:tab/>
              <w:t xml:space="preserve">Downlink Advanced Receiver Performance </w:t>
            </w:r>
            <w:r w:rsidRPr="00D95AF2">
              <w:rPr>
                <w:rFonts w:ascii="Times New Roman" w:hAnsi="Times New Roman"/>
              </w:rPr>
              <w:t>–</w:t>
            </w:r>
            <w:r w:rsidRPr="00D95AF2">
              <w:t xml:space="preserve"> phase I supported</w:t>
            </w:r>
          </w:p>
          <w:p w14:paraId="00DBE2D3" w14:textId="77777777" w:rsidR="004F3582" w:rsidRPr="00D95AF2" w:rsidRDefault="00801679" w:rsidP="00801679">
            <w:pPr>
              <w:pStyle w:val="TAL"/>
              <w:keepNext w:val="0"/>
            </w:pPr>
            <w:r w:rsidRPr="00D95AF2">
              <w:t>1 0</w:t>
            </w:r>
            <w:r w:rsidRPr="00D95AF2">
              <w:tab/>
            </w:r>
            <w:r w:rsidRPr="00D95AF2">
              <w:tab/>
              <w:t xml:space="preserve">Downlink Advanced Receiver Performance </w:t>
            </w:r>
            <w:r w:rsidRPr="00D95AF2">
              <w:rPr>
                <w:rFonts w:ascii="Times New Roman" w:hAnsi="Times New Roman"/>
              </w:rPr>
              <w:t>–</w:t>
            </w:r>
            <w:r w:rsidRPr="00D95AF2">
              <w:t xml:space="preserve"> phase II supported</w:t>
            </w:r>
          </w:p>
          <w:p w14:paraId="0E996A8F" w14:textId="77777777" w:rsidR="00801679" w:rsidRPr="00D95AF2" w:rsidRDefault="00801679" w:rsidP="00801679">
            <w:pPr>
              <w:pStyle w:val="TAL"/>
              <w:keepNext w:val="0"/>
            </w:pPr>
          </w:p>
          <w:p w14:paraId="2E99A261" w14:textId="77777777" w:rsidR="004F3582" w:rsidRPr="00D95AF2" w:rsidRDefault="00801679" w:rsidP="00801679">
            <w:pPr>
              <w:pStyle w:val="TAL"/>
              <w:keepNext w:val="0"/>
            </w:pPr>
            <w:r w:rsidRPr="00D95AF2">
              <w:t xml:space="preserve">The value </w:t>
            </w:r>
            <w:r w:rsidR="00605FC7" w:rsidRPr="00D95AF2">
              <w:t>'</w:t>
            </w:r>
            <w:r w:rsidRPr="00D95AF2">
              <w:t xml:space="preserve">11’ </w:t>
            </w:r>
            <w:r w:rsidR="004F3582" w:rsidRPr="00D95AF2">
              <w:t>shall not be used by the MS.</w:t>
            </w:r>
          </w:p>
          <w:p w14:paraId="56F72B95" w14:textId="77777777" w:rsidR="004F3582" w:rsidRPr="00D95AF2" w:rsidRDefault="004F3582" w:rsidP="004F3582">
            <w:pPr>
              <w:pStyle w:val="TAL"/>
              <w:keepNext w:val="0"/>
            </w:pPr>
            <w:r w:rsidRPr="00D95AF2">
              <w:t xml:space="preserve">If </w:t>
            </w:r>
            <w:r w:rsidR="00801679" w:rsidRPr="00D95AF2">
              <w:t xml:space="preserve">the value </w:t>
            </w:r>
            <w:r w:rsidR="00605FC7" w:rsidRPr="00D95AF2">
              <w:t>'</w:t>
            </w:r>
            <w:r w:rsidR="00801679" w:rsidRPr="00D95AF2">
              <w:t xml:space="preserve">11’ is </w:t>
            </w:r>
            <w:r w:rsidRPr="00D95AF2">
              <w:t xml:space="preserve">received by the network, </w:t>
            </w:r>
            <w:r w:rsidR="00801679" w:rsidRPr="00D95AF2">
              <w:t xml:space="preserve">it </w:t>
            </w:r>
            <w:r w:rsidRPr="00D95AF2">
              <w:t>shall be interpreted as</w:t>
            </w:r>
            <w:r w:rsidR="00801679" w:rsidRPr="00D95AF2">
              <w:t xml:space="preserve"> </w:t>
            </w:r>
            <w:r w:rsidR="00605FC7" w:rsidRPr="00D95AF2">
              <w:t>'</w:t>
            </w:r>
            <w:r w:rsidR="00801679" w:rsidRPr="00D95AF2">
              <w:t>10’.</w:t>
            </w:r>
          </w:p>
          <w:p w14:paraId="634FC822" w14:textId="77777777" w:rsidR="00C46684" w:rsidRPr="00D95AF2" w:rsidRDefault="00C46684" w:rsidP="00C46684">
            <w:pPr>
              <w:pStyle w:val="TAL"/>
              <w:rPr>
                <w:b/>
                <w:bCs/>
              </w:rPr>
            </w:pPr>
          </w:p>
          <w:p w14:paraId="06BDB026" w14:textId="77777777" w:rsidR="00C46684" w:rsidRPr="00D95AF2" w:rsidRDefault="00C46684" w:rsidP="00C46684">
            <w:pPr>
              <w:pStyle w:val="TAL"/>
            </w:pPr>
            <w:r w:rsidRPr="00D95AF2">
              <w:rPr>
                <w:b/>
                <w:bCs/>
              </w:rPr>
              <w:t>DTM Enhancements Capability</w:t>
            </w:r>
            <w:r w:rsidRPr="00D95AF2">
              <w:t xml:space="preserve"> (1 bit field) </w:t>
            </w:r>
            <w:r w:rsidRPr="00D95AF2">
              <w:br/>
              <w:t>This field indicates whether the mobile station supports enhanced DTM CS establishment and enhanced DTM CS release or not. It is coded as follows:</w:t>
            </w:r>
          </w:p>
          <w:p w14:paraId="361B5595" w14:textId="77777777" w:rsidR="00C46684" w:rsidRPr="00D95AF2" w:rsidRDefault="00C46684" w:rsidP="00C46684">
            <w:pPr>
              <w:pStyle w:val="TAL"/>
            </w:pPr>
          </w:p>
          <w:p w14:paraId="51AEFC4F" w14:textId="77777777" w:rsidR="00C46684" w:rsidRPr="00D95AF2" w:rsidRDefault="00C46684" w:rsidP="00C46684">
            <w:pPr>
              <w:pStyle w:val="TAL"/>
            </w:pPr>
            <w:r w:rsidRPr="00D95AF2">
              <w:tab/>
              <w:t>0</w:t>
            </w:r>
            <w:r w:rsidRPr="00D95AF2">
              <w:tab/>
              <w:t xml:space="preserve">The mobile station does not support enhanced DTM CS establishment and enhanced DTM CS release procedures. </w:t>
            </w:r>
            <w:r w:rsidRPr="00D95AF2">
              <w:br/>
            </w:r>
            <w:r w:rsidRPr="00D95AF2">
              <w:tab/>
              <w:t>1</w:t>
            </w:r>
            <w:r w:rsidRPr="00D95AF2">
              <w:tab/>
              <w:t>The mobile station supports enhanced DTM CS establishment and enhanced DTM CS release procedures.</w:t>
            </w:r>
          </w:p>
          <w:p w14:paraId="411251F8" w14:textId="77777777" w:rsidR="00CC6246" w:rsidRPr="00D95AF2" w:rsidRDefault="00CC6246" w:rsidP="00CC6246">
            <w:pPr>
              <w:pStyle w:val="TAL"/>
            </w:pPr>
          </w:p>
          <w:p w14:paraId="76DF66D0" w14:textId="77777777" w:rsidR="00CC6246" w:rsidRPr="00D95AF2" w:rsidRDefault="00CC6246" w:rsidP="00CC6246">
            <w:pPr>
              <w:pStyle w:val="TAL"/>
            </w:pPr>
            <w:r w:rsidRPr="00D95AF2">
              <w:rPr>
                <w:b/>
                <w:bCs/>
              </w:rPr>
              <w:t>DTM GPRS High Multi Slot Class</w:t>
            </w:r>
            <w:r w:rsidRPr="00D95AF2">
              <w:t xml:space="preserve"> (3 bit field)</w:t>
            </w:r>
            <w:r w:rsidRPr="00D95AF2">
              <w:br/>
              <w:t>This field indicates the DTM GPRS multislot capabilities of the MS. It is coded as follows:</w:t>
            </w:r>
            <w:r w:rsidRPr="00D95AF2">
              <w:br/>
            </w:r>
          </w:p>
          <w:p w14:paraId="737843F4" w14:textId="77777777" w:rsidR="00CC6246" w:rsidRPr="00D95AF2" w:rsidRDefault="00CC6246" w:rsidP="00CC6246">
            <w:pPr>
              <w:pStyle w:val="TAL"/>
            </w:pPr>
            <w:r w:rsidRPr="00D95AF2">
              <w:tab/>
              <w:t>Bit</w:t>
            </w:r>
            <w:r w:rsidRPr="00D95AF2">
              <w:br/>
            </w:r>
            <w:r w:rsidRPr="00D95AF2">
              <w:tab/>
              <w:t>3 2 1</w:t>
            </w:r>
            <w:r w:rsidRPr="00D95AF2">
              <w:br/>
            </w:r>
            <w:r w:rsidRPr="00D95AF2">
              <w:tab/>
              <w:t>0 0 0</w:t>
            </w:r>
            <w:r w:rsidRPr="00D95AF2">
              <w:tab/>
            </w:r>
            <w:r w:rsidRPr="00D95AF2">
              <w:tab/>
              <w:t xml:space="preserve">Unused. If received, the network shall interpret this as </w:t>
            </w:r>
            <w:r w:rsidR="00605FC7" w:rsidRPr="00D95AF2">
              <w:t>'</w:t>
            </w:r>
            <w:r w:rsidRPr="00D95AF2">
              <w:t>0 0 1’</w:t>
            </w:r>
            <w:r w:rsidRPr="00D95AF2">
              <w:br/>
            </w:r>
            <w:r w:rsidRPr="00D95AF2">
              <w:tab/>
              <w:t>0 0 1</w:t>
            </w:r>
            <w:r w:rsidRPr="00D95AF2">
              <w:tab/>
            </w:r>
            <w:r w:rsidRPr="00D95AF2">
              <w:tab/>
              <w:t>Multislot class 31 or 36 supported</w:t>
            </w:r>
            <w:r w:rsidRPr="00D95AF2">
              <w:br/>
            </w:r>
            <w:r w:rsidRPr="00D95AF2">
              <w:tab/>
              <w:t>0 1 0</w:t>
            </w:r>
            <w:r w:rsidRPr="00D95AF2">
              <w:tab/>
            </w:r>
            <w:r w:rsidRPr="00D95AF2">
              <w:tab/>
              <w:t>Multislot class 32 or 37 supported</w:t>
            </w:r>
            <w:r w:rsidRPr="00D95AF2">
              <w:br/>
            </w:r>
            <w:r w:rsidRPr="00D95AF2">
              <w:tab/>
              <w:t>0 1 1</w:t>
            </w:r>
            <w:r w:rsidRPr="00D95AF2">
              <w:tab/>
            </w:r>
            <w:r w:rsidRPr="00D95AF2">
              <w:tab/>
              <w:t>Multislot class 33 or 38 supported</w:t>
            </w:r>
            <w:r w:rsidRPr="00D95AF2">
              <w:br/>
            </w:r>
            <w:r w:rsidRPr="00D95AF2">
              <w:tab/>
              <w:t>1 0 0</w:t>
            </w:r>
            <w:r w:rsidRPr="00D95AF2">
              <w:tab/>
            </w:r>
            <w:r w:rsidRPr="00D95AF2">
              <w:tab/>
              <w:t>Multislot class 41 supported</w:t>
            </w:r>
            <w:r w:rsidRPr="00D95AF2">
              <w:br/>
            </w:r>
            <w:r w:rsidRPr="00D95AF2">
              <w:tab/>
              <w:t>1 0 1</w:t>
            </w:r>
            <w:r w:rsidRPr="00D95AF2">
              <w:tab/>
            </w:r>
            <w:r w:rsidRPr="00D95AF2">
              <w:tab/>
              <w:t>Multislot class 42 supported</w:t>
            </w:r>
            <w:r w:rsidRPr="00D95AF2">
              <w:br/>
            </w:r>
            <w:r w:rsidRPr="00D95AF2">
              <w:tab/>
              <w:t>1 1 0</w:t>
            </w:r>
            <w:r w:rsidRPr="00D95AF2">
              <w:tab/>
            </w:r>
            <w:r w:rsidRPr="00D95AF2">
              <w:tab/>
              <w:t>Multislot class 43 supported</w:t>
            </w:r>
            <w:r w:rsidRPr="00D95AF2">
              <w:br/>
            </w:r>
            <w:r w:rsidRPr="00D95AF2">
              <w:tab/>
              <w:t>1 1 1</w:t>
            </w:r>
            <w:r w:rsidRPr="00D95AF2">
              <w:tab/>
            </w:r>
            <w:r w:rsidRPr="00D95AF2">
              <w:tab/>
              <w:t>Multislot class 44 supported</w:t>
            </w:r>
            <w:r w:rsidRPr="00D95AF2">
              <w:br/>
            </w:r>
          </w:p>
          <w:p w14:paraId="67D3D45C" w14:textId="77777777" w:rsidR="00CC6246" w:rsidRPr="00D95AF2" w:rsidRDefault="00CC6246" w:rsidP="00CC6246">
            <w:pPr>
              <w:pStyle w:val="TAL"/>
            </w:pPr>
            <w:r w:rsidRPr="00D95AF2">
              <w:t xml:space="preserve">The presence of this field indicates that the MS supports the DTM extension to high multislot classes. When this field is not present, the MS supports the DTM multislot class indicated by the </w:t>
            </w:r>
            <w:r w:rsidRPr="00D95AF2">
              <w:rPr>
                <w:i/>
                <w:iCs/>
              </w:rPr>
              <w:t>DTM GPRS Multi Slot Class field</w:t>
            </w:r>
            <w:r w:rsidRPr="00D95AF2">
              <w:t>.</w:t>
            </w:r>
          </w:p>
          <w:p w14:paraId="4486BCD7" w14:textId="77777777" w:rsidR="00CC6246" w:rsidRPr="00D95AF2" w:rsidRDefault="00CC6246" w:rsidP="00CC6246">
            <w:pPr>
              <w:pStyle w:val="TAL"/>
            </w:pPr>
          </w:p>
          <w:p w14:paraId="000761C5" w14:textId="77777777" w:rsidR="00CC6246" w:rsidRPr="00D95AF2" w:rsidRDefault="00CC6246" w:rsidP="00CC6246">
            <w:pPr>
              <w:pStyle w:val="TAL"/>
            </w:pPr>
            <w:r w:rsidRPr="00D95AF2">
              <w:t xml:space="preserve">The values '0 0 1', '0 1 0' and '0 1 1' shall be interpreted as indicating DTM GPRS multislot class 36, 37 or 38 respectively if the </w:t>
            </w:r>
            <w:r w:rsidRPr="00D95AF2">
              <w:rPr>
                <w:i/>
                <w:iCs/>
              </w:rPr>
              <w:t>Offset required</w:t>
            </w:r>
            <w:r w:rsidRPr="00D95AF2">
              <w:t xml:space="preserve"> field indicates that the offset t</w:t>
            </w:r>
            <w:r w:rsidRPr="00D95AF2">
              <w:rPr>
                <w:vertAlign w:val="subscript"/>
              </w:rPr>
              <w:t>0</w:t>
            </w:r>
            <w:r w:rsidRPr="00D95AF2">
              <w:t xml:space="preserve"> is required; in all other cases those codepoints shall be interpreted as indicating DTM GPRS multislot class 31, 32 or 33 respectively.</w:t>
            </w:r>
          </w:p>
          <w:p w14:paraId="363E77FE" w14:textId="77777777" w:rsidR="00CC6246" w:rsidRPr="00D95AF2" w:rsidRDefault="00CC6246" w:rsidP="00CC6246">
            <w:pPr>
              <w:pStyle w:val="TAL"/>
            </w:pPr>
          </w:p>
          <w:p w14:paraId="158E124F" w14:textId="77777777" w:rsidR="00CC6246" w:rsidRPr="00D95AF2" w:rsidRDefault="00CC6246" w:rsidP="00CC6246">
            <w:pPr>
              <w:pStyle w:val="TAL"/>
            </w:pPr>
            <w:r w:rsidRPr="00D95AF2">
              <w:rPr>
                <w:b/>
                <w:bCs/>
              </w:rPr>
              <w:t>Offset required</w:t>
            </w:r>
            <w:r w:rsidRPr="00D95AF2">
              <w:t xml:space="preserve"> (1 bit field)</w:t>
            </w:r>
            <w:r w:rsidRPr="00D95AF2">
              <w:br/>
              <w:t>This field indicates whether the GPRS multislot class of the mobile station is such that the Timing Advance offset t</w:t>
            </w:r>
            <w:r w:rsidRPr="00D95AF2">
              <w:rPr>
                <w:vertAlign w:val="subscript"/>
              </w:rPr>
              <w:t>0</w:t>
            </w:r>
            <w:r w:rsidRPr="00D95AF2">
              <w:t xml:space="preserve"> is required (see 3GPP TS 45.002</w:t>
            </w:r>
            <w:r w:rsidR="00E46AB7" w:rsidRPr="00D95AF2">
              <w:t xml:space="preserve"> [32]</w:t>
            </w:r>
            <w:r w:rsidRPr="00D95AF2">
              <w:t>). It is coded as follows:</w:t>
            </w:r>
            <w:r w:rsidRPr="00D95AF2">
              <w:br/>
            </w:r>
          </w:p>
          <w:p w14:paraId="0661294F" w14:textId="77777777" w:rsidR="00CC6246" w:rsidRPr="00D95AF2" w:rsidRDefault="00CC6246" w:rsidP="00CC6246">
            <w:pPr>
              <w:pStyle w:val="TAL"/>
            </w:pPr>
            <w:r w:rsidRPr="00D95AF2">
              <w:tab/>
              <w:t>0</w:t>
            </w:r>
            <w:r w:rsidRPr="00D95AF2">
              <w:tab/>
              <w:t xml:space="preserve">The mobile station does not require the offset </w:t>
            </w:r>
            <w:r w:rsidRPr="00D95AF2">
              <w:br/>
            </w:r>
            <w:r w:rsidRPr="00D95AF2">
              <w:tab/>
              <w:t>1</w:t>
            </w:r>
            <w:r w:rsidRPr="00D95AF2">
              <w:tab/>
              <w:t>The mobile station requires the offset</w:t>
            </w:r>
          </w:p>
          <w:p w14:paraId="587A6F8C" w14:textId="77777777" w:rsidR="00CC6246" w:rsidRPr="00D95AF2" w:rsidRDefault="00CC6246" w:rsidP="00CC6246">
            <w:pPr>
              <w:pStyle w:val="TAL"/>
            </w:pPr>
          </w:p>
          <w:p w14:paraId="6C16425F" w14:textId="77777777" w:rsidR="00CC6246" w:rsidRPr="00D95AF2" w:rsidRDefault="00CC6246" w:rsidP="00CC6246">
            <w:pPr>
              <w:pStyle w:val="TAL"/>
            </w:pPr>
            <w:r w:rsidRPr="00D95AF2">
              <w:rPr>
                <w:b/>
              </w:rPr>
              <w:t>DTM EGPRS High Multi Slot Class</w:t>
            </w:r>
            <w:r w:rsidRPr="00D95AF2">
              <w:t xml:space="preserve"> (3 bit field)</w:t>
            </w:r>
            <w:r w:rsidRPr="00D95AF2">
              <w:br/>
              <w:t xml:space="preserve">This field indicates the DTM EGPRS multislot capabilities of the MS. This field may be included only if the mobile station supports EGPRS DTM. This field is coded as the DTM GPRS High Multi Slot Class field. When this field is not present, the MS supports the DTM multislot class indicated by the </w:t>
            </w:r>
            <w:r w:rsidRPr="00D95AF2">
              <w:rPr>
                <w:i/>
                <w:iCs/>
              </w:rPr>
              <w:t>DTM EGPRS Multi Slot Class field</w:t>
            </w:r>
            <w:r w:rsidRPr="00D95AF2">
              <w:t>.</w:t>
            </w:r>
          </w:p>
          <w:p w14:paraId="2CFD21A9" w14:textId="77777777" w:rsidR="00CC6246" w:rsidRPr="00D95AF2" w:rsidRDefault="00CC6246" w:rsidP="00CC6246">
            <w:pPr>
              <w:pStyle w:val="TAL"/>
            </w:pPr>
          </w:p>
          <w:p w14:paraId="060120A6" w14:textId="77777777" w:rsidR="00CC6246" w:rsidRPr="00D95AF2" w:rsidRDefault="00CC6246" w:rsidP="00CC6246">
            <w:pPr>
              <w:pStyle w:val="TAL"/>
            </w:pPr>
            <w:r w:rsidRPr="00D95AF2">
              <w:t xml:space="preserve">The values '0 0 1', '0 1 0' and '0 1 1' shall be interpreted as indicating DTM EGPRS multislot class 36, 37 or 38 respectively if the </w:t>
            </w:r>
            <w:r w:rsidRPr="00D95AF2">
              <w:rPr>
                <w:i/>
                <w:iCs/>
              </w:rPr>
              <w:t>Offset required</w:t>
            </w:r>
            <w:r w:rsidRPr="00D95AF2">
              <w:t xml:space="preserve"> field indicates that the Timing Advance offset t</w:t>
            </w:r>
            <w:r w:rsidRPr="00D95AF2">
              <w:rPr>
                <w:vertAlign w:val="subscript"/>
              </w:rPr>
              <w:t>0</w:t>
            </w:r>
            <w:r w:rsidRPr="00D95AF2">
              <w:t xml:space="preserve"> is required; in all other cases those codepoints shall be interpreted as indicating DTM EGPRS multislot class 31, 32 or 33 respectively.</w:t>
            </w:r>
          </w:p>
          <w:p w14:paraId="744E2205" w14:textId="77777777" w:rsidR="00BD45AD" w:rsidRPr="00D95AF2" w:rsidRDefault="00BD45AD" w:rsidP="00BD45AD">
            <w:pPr>
              <w:pStyle w:val="TAL"/>
              <w:rPr>
                <w:b/>
                <w:bCs/>
              </w:rPr>
            </w:pPr>
          </w:p>
          <w:p w14:paraId="747C0FFA" w14:textId="77777777" w:rsidR="00BD45AD" w:rsidRPr="00D95AF2" w:rsidRDefault="00BD45AD" w:rsidP="00BD45AD">
            <w:pPr>
              <w:pStyle w:val="TAL"/>
            </w:pPr>
            <w:r w:rsidRPr="00D95AF2">
              <w:t>The same multislot capability is applicable also for EGPRS2 if supported</w:t>
            </w:r>
          </w:p>
          <w:p w14:paraId="567DD4E4" w14:textId="77777777" w:rsidR="00E46AB7" w:rsidRPr="00D95AF2" w:rsidRDefault="00E46AB7" w:rsidP="00E46AB7">
            <w:pPr>
              <w:pStyle w:val="TAL"/>
              <w:rPr>
                <w:b/>
                <w:bCs/>
              </w:rPr>
            </w:pPr>
          </w:p>
          <w:p w14:paraId="345D1E66" w14:textId="77777777" w:rsidR="00E46AB7" w:rsidRPr="00D95AF2" w:rsidRDefault="00E46AB7" w:rsidP="00E46AB7">
            <w:pPr>
              <w:pStyle w:val="TAL"/>
            </w:pPr>
            <w:r w:rsidRPr="00D95AF2">
              <w:rPr>
                <w:b/>
                <w:bCs/>
              </w:rPr>
              <w:t>Repeated ACCH Capability</w:t>
            </w:r>
            <w:r w:rsidRPr="00D95AF2">
              <w:t xml:space="preserve"> (1 bit field)</w:t>
            </w:r>
          </w:p>
          <w:p w14:paraId="7363F449" w14:textId="77777777" w:rsidR="00E46AB7" w:rsidRPr="00D95AF2" w:rsidRDefault="00E46AB7" w:rsidP="00E46AB7">
            <w:pPr>
              <w:pStyle w:val="TAL"/>
            </w:pPr>
            <w:r w:rsidRPr="00D95AF2">
              <w:t xml:space="preserve">This field indicates whether the MS supports Repeated SACCH </w:t>
            </w:r>
            <w:r w:rsidR="00CA631D" w:rsidRPr="00D95AF2">
              <w:t xml:space="preserve">and Repeated Downlink FACCH </w:t>
            </w:r>
            <w:r w:rsidRPr="00D95AF2">
              <w:t>(see 3GPP TS 44.006 [</w:t>
            </w:r>
            <w:r w:rsidR="00282C3B" w:rsidRPr="00D95AF2">
              <w:t>19</w:t>
            </w:r>
            <w:r w:rsidRPr="00D95AF2">
              <w:t>]). It is coded as follows:</w:t>
            </w:r>
          </w:p>
          <w:p w14:paraId="5C9F8E6D" w14:textId="77777777" w:rsidR="00E46AB7" w:rsidRPr="00D95AF2" w:rsidRDefault="00E46AB7" w:rsidP="00E46AB7">
            <w:pPr>
              <w:pStyle w:val="TAL"/>
            </w:pPr>
          </w:p>
          <w:p w14:paraId="7027D9D1" w14:textId="77777777" w:rsidR="00E46AB7" w:rsidRPr="00D95AF2" w:rsidRDefault="00E46AB7" w:rsidP="00E46AB7">
            <w:pPr>
              <w:pStyle w:val="TAL"/>
            </w:pPr>
            <w:r w:rsidRPr="00D95AF2">
              <w:tab/>
              <w:t>0</w:t>
            </w:r>
            <w:r w:rsidRPr="00D95AF2">
              <w:tab/>
              <w:t>The mobile station does not support Repeated SACCH</w:t>
            </w:r>
            <w:r w:rsidRPr="00D95AF2">
              <w:br/>
            </w:r>
            <w:r w:rsidRPr="00D95AF2">
              <w:tab/>
              <w:t>1</w:t>
            </w:r>
            <w:r w:rsidRPr="00D95AF2">
              <w:tab/>
              <w:t>The mobile station supports Repeated SACCH</w:t>
            </w:r>
            <w:r w:rsidR="00CA631D" w:rsidRPr="00D95AF2">
              <w:t xml:space="preserve"> and Repeated Downlink FACCH</w:t>
            </w:r>
          </w:p>
          <w:p w14:paraId="43DC082F" w14:textId="77777777" w:rsidR="00E23CF3" w:rsidRPr="00D95AF2" w:rsidRDefault="00E23CF3" w:rsidP="00CC6246">
            <w:pPr>
              <w:pStyle w:val="TAL"/>
            </w:pPr>
          </w:p>
          <w:p w14:paraId="6B32C438" w14:textId="77777777" w:rsidR="00CA631D" w:rsidRPr="00D95AF2" w:rsidRDefault="00CA631D" w:rsidP="00CA631D">
            <w:pPr>
              <w:pStyle w:val="TAL"/>
            </w:pPr>
            <w:r w:rsidRPr="00D95AF2">
              <w:lastRenderedPageBreak/>
              <w:t xml:space="preserve">An MS that only supports Repeated Downlink FACCH shall set this bit field to </w:t>
            </w:r>
            <w:r w:rsidR="00605FC7" w:rsidRPr="00D95AF2">
              <w:t>'</w:t>
            </w:r>
            <w:r w:rsidRPr="00D95AF2">
              <w:t>0’.</w:t>
            </w:r>
          </w:p>
          <w:p w14:paraId="159E8DAF" w14:textId="77777777" w:rsidR="00CA631D" w:rsidRPr="00D95AF2" w:rsidRDefault="00CA631D" w:rsidP="00CA631D">
            <w:pPr>
              <w:pStyle w:val="TAL"/>
            </w:pPr>
          </w:p>
          <w:p w14:paraId="7EAE376E" w14:textId="77777777" w:rsidR="00E23CF3" w:rsidRPr="00D95AF2" w:rsidRDefault="00E23CF3" w:rsidP="00E23CF3">
            <w:pPr>
              <w:pStyle w:val="TAL"/>
            </w:pPr>
            <w:r w:rsidRPr="00D95AF2">
              <w:rPr>
                <w:b/>
              </w:rPr>
              <w:t>GSM 710 Associated Radio Capability</w:t>
            </w:r>
            <w:r w:rsidRPr="00D95AF2">
              <w:t xml:space="preserve"> (4 bit field)</w:t>
            </w:r>
          </w:p>
          <w:p w14:paraId="7C917463" w14:textId="77777777" w:rsidR="00E23CF3" w:rsidRPr="00D95AF2" w:rsidRDefault="00E23CF3" w:rsidP="00E23CF3">
            <w:pPr>
              <w:pStyle w:val="TAL"/>
            </w:pPr>
            <w:r w:rsidRPr="00D95AF2">
              <w:t>See the semantic rule for the sending of this field.</w:t>
            </w:r>
          </w:p>
          <w:p w14:paraId="732AFCDD" w14:textId="77777777" w:rsidR="00E23CF3" w:rsidRPr="00D95AF2" w:rsidRDefault="00E23CF3" w:rsidP="00E23CF3">
            <w:pPr>
              <w:pStyle w:val="TAL"/>
            </w:pPr>
            <w:r w:rsidRPr="00D95AF2">
              <w:t xml:space="preserve">This field indicates whether GSM 710 band is supported and its associated radio capability. </w:t>
            </w:r>
          </w:p>
          <w:p w14:paraId="533390B6" w14:textId="77777777" w:rsidR="00E23CF3" w:rsidRPr="00D95AF2" w:rsidRDefault="00E23CF3" w:rsidP="00E23CF3">
            <w:pPr>
              <w:pStyle w:val="TAL"/>
            </w:pPr>
          </w:p>
          <w:p w14:paraId="7C437BA4" w14:textId="77777777" w:rsidR="00E23CF3" w:rsidRPr="00D95AF2" w:rsidRDefault="00E23CF3" w:rsidP="00E23CF3">
            <w:pPr>
              <w:pStyle w:val="TAL"/>
            </w:pPr>
            <w:r w:rsidRPr="00D95AF2">
              <w:t>The radio capability contains the binary coding of the power class associated with the GSM 710 band (see 3GPP TS 45.005 [33]).</w:t>
            </w:r>
          </w:p>
          <w:p w14:paraId="43EB4780" w14:textId="77777777" w:rsidR="00E23CF3" w:rsidRPr="00D95AF2" w:rsidRDefault="00E23CF3" w:rsidP="00E23CF3">
            <w:pPr>
              <w:pStyle w:val="TAL"/>
            </w:pPr>
          </w:p>
          <w:p w14:paraId="3422DC55" w14:textId="77777777" w:rsidR="00E23CF3" w:rsidRPr="00D95AF2" w:rsidRDefault="00E23CF3" w:rsidP="00E23CF3">
            <w:pPr>
              <w:pStyle w:val="TAL"/>
            </w:pPr>
            <w:r w:rsidRPr="00D95AF2">
              <w:t>NOTE: The coding of the power class for GSM 710 in GSM 710 Associated Radio Capability is different to that used in the Mobile Station Classmark 1 and Mobile Station Classmark 2 information elements.</w:t>
            </w:r>
          </w:p>
          <w:p w14:paraId="386B72C2" w14:textId="77777777" w:rsidR="00E23CF3" w:rsidRPr="00D95AF2" w:rsidRDefault="00E23CF3" w:rsidP="00CC6246">
            <w:pPr>
              <w:pStyle w:val="TAL"/>
            </w:pPr>
          </w:p>
          <w:p w14:paraId="0D1E5A11" w14:textId="77777777" w:rsidR="008B3F24" w:rsidRPr="00D95AF2" w:rsidRDefault="008B3F24" w:rsidP="008B3F24">
            <w:pPr>
              <w:pStyle w:val="TAL"/>
            </w:pPr>
            <w:r w:rsidRPr="00D95AF2">
              <w:rPr>
                <w:b/>
              </w:rPr>
              <w:t>T-GSM 810 Associated Radio Capability</w:t>
            </w:r>
            <w:r w:rsidRPr="00D95AF2">
              <w:t xml:space="preserve"> (4 bit field)</w:t>
            </w:r>
          </w:p>
          <w:p w14:paraId="6071ECA1" w14:textId="77777777" w:rsidR="008B3F24" w:rsidRPr="00D95AF2" w:rsidRDefault="008B3F24" w:rsidP="008B3F24">
            <w:pPr>
              <w:pStyle w:val="TAL"/>
            </w:pPr>
            <w:r w:rsidRPr="00D95AF2">
              <w:t>See the semantic rule for the sending of this field.</w:t>
            </w:r>
          </w:p>
          <w:p w14:paraId="0D8FCE02" w14:textId="77777777" w:rsidR="008B3F24" w:rsidRPr="00D95AF2" w:rsidRDefault="008B3F24" w:rsidP="008B3F24">
            <w:pPr>
              <w:pStyle w:val="TAL"/>
            </w:pPr>
            <w:r w:rsidRPr="00D95AF2">
              <w:t xml:space="preserve">This field indicates whether T- GSM 810 band is supported and its associated radio capability. </w:t>
            </w:r>
          </w:p>
          <w:p w14:paraId="60DEDD52" w14:textId="77777777" w:rsidR="008B3F24" w:rsidRPr="00D95AF2" w:rsidRDefault="008B3F24" w:rsidP="008B3F24">
            <w:pPr>
              <w:pStyle w:val="TAL"/>
            </w:pPr>
          </w:p>
          <w:p w14:paraId="60DD6E46" w14:textId="77777777" w:rsidR="008B3F24" w:rsidRPr="00D95AF2" w:rsidRDefault="008B3F24" w:rsidP="008B3F24">
            <w:pPr>
              <w:pStyle w:val="TAL"/>
            </w:pPr>
            <w:r w:rsidRPr="00D95AF2">
              <w:t>The radio capability contains the binary coding of the power class associated with the T-GSM 810 band (see 3GPP TS 45.005 [33]).</w:t>
            </w:r>
          </w:p>
          <w:p w14:paraId="29DC6B51" w14:textId="77777777" w:rsidR="008B3F24" w:rsidRPr="00D95AF2" w:rsidRDefault="008B3F24" w:rsidP="008B3F24">
            <w:pPr>
              <w:pStyle w:val="TAL"/>
            </w:pPr>
          </w:p>
          <w:p w14:paraId="080DCDE2" w14:textId="77777777" w:rsidR="008B3F24" w:rsidRPr="00D95AF2" w:rsidRDefault="008B3F24" w:rsidP="008B3F24">
            <w:pPr>
              <w:pStyle w:val="TAL"/>
            </w:pPr>
            <w:r w:rsidRPr="00D95AF2">
              <w:t>NOTE: The coding of the power class for T-GSM 810 in T-GSM 810 Associated Radio Capability is different to that used in the Mobile Station Classmark 1 and Mobile Station Classmark 2 information elements.</w:t>
            </w:r>
          </w:p>
          <w:p w14:paraId="14A00735" w14:textId="77777777" w:rsidR="00B250C0" w:rsidRPr="00D95AF2" w:rsidRDefault="00B250C0" w:rsidP="00B250C0">
            <w:pPr>
              <w:pStyle w:val="TAL"/>
            </w:pPr>
          </w:p>
          <w:p w14:paraId="5A414741" w14:textId="77777777" w:rsidR="00B250C0" w:rsidRPr="00D95AF2" w:rsidRDefault="00B250C0" w:rsidP="00B250C0">
            <w:pPr>
              <w:pStyle w:val="TAL"/>
            </w:pPr>
            <w:r w:rsidRPr="00D95AF2">
              <w:rPr>
                <w:b/>
                <w:bCs/>
              </w:rPr>
              <w:t>Ciphering Mode Setting Capability</w:t>
            </w:r>
            <w:r w:rsidRPr="00D95AF2">
              <w:t xml:space="preserve"> (1 bit field)</w:t>
            </w:r>
          </w:p>
          <w:p w14:paraId="15578200" w14:textId="77777777" w:rsidR="00B250C0" w:rsidRPr="00D95AF2" w:rsidRDefault="00B250C0" w:rsidP="00B250C0">
            <w:pPr>
              <w:pStyle w:val="TAL"/>
            </w:pPr>
            <w:r w:rsidRPr="00D95AF2">
              <w:t>This field indicates whether the MS supports the Ciphering Mode Setting IE in the DTM ASSIGNMENT COMMAND message (see 3GPP TS 44.018 [84]). It is coded as follows:</w:t>
            </w:r>
          </w:p>
          <w:p w14:paraId="5922F75D" w14:textId="77777777" w:rsidR="00B250C0" w:rsidRPr="00D95AF2" w:rsidRDefault="00B250C0" w:rsidP="00B250C0">
            <w:pPr>
              <w:pStyle w:val="TAL"/>
            </w:pPr>
          </w:p>
          <w:p w14:paraId="2D78A1EC" w14:textId="77777777" w:rsidR="00B250C0" w:rsidRPr="00D95AF2" w:rsidRDefault="00B250C0" w:rsidP="00B250C0">
            <w:pPr>
              <w:pStyle w:val="TAL"/>
            </w:pPr>
            <w:r w:rsidRPr="00D95AF2">
              <w:tab/>
              <w:t>0</w:t>
            </w:r>
            <w:r w:rsidRPr="00D95AF2">
              <w:tab/>
              <w:t xml:space="preserve">The mobile station does not support the Ciphering Mode Setting IE in the </w:t>
            </w:r>
            <w:r w:rsidRPr="00D95AF2">
              <w:br/>
            </w:r>
            <w:r w:rsidRPr="00D95AF2">
              <w:tab/>
            </w:r>
            <w:r w:rsidRPr="00D95AF2">
              <w:tab/>
              <w:t>DTM ASSIGNMENT COMMAND message</w:t>
            </w:r>
          </w:p>
          <w:p w14:paraId="07E8AD3C" w14:textId="77777777" w:rsidR="00B250C0" w:rsidRPr="00D95AF2" w:rsidRDefault="00B250C0" w:rsidP="00B250C0">
            <w:pPr>
              <w:pStyle w:val="TAL"/>
            </w:pPr>
            <w:r w:rsidRPr="00D95AF2">
              <w:tab/>
              <w:t>1</w:t>
            </w:r>
            <w:r w:rsidRPr="00D95AF2">
              <w:tab/>
              <w:t xml:space="preserve">The mobile station supports the Ciphering Mode Setting IE in the DTM ASSIGNMENT COMMAND </w:t>
            </w:r>
            <w:r w:rsidRPr="00D95AF2">
              <w:br/>
            </w:r>
            <w:r w:rsidRPr="00D95AF2">
              <w:tab/>
            </w:r>
            <w:r w:rsidRPr="00D95AF2">
              <w:tab/>
              <w:t>message</w:t>
            </w:r>
          </w:p>
          <w:p w14:paraId="044A89C1" w14:textId="77777777" w:rsidR="005101C2" w:rsidRPr="00D95AF2" w:rsidRDefault="005101C2" w:rsidP="005101C2">
            <w:pPr>
              <w:pStyle w:val="TAL"/>
            </w:pPr>
          </w:p>
          <w:p w14:paraId="3A935202" w14:textId="77777777" w:rsidR="00731C0A" w:rsidRPr="00D95AF2" w:rsidRDefault="00731C0A" w:rsidP="00731C0A">
            <w:pPr>
              <w:pStyle w:val="TAL"/>
              <w:rPr>
                <w:b/>
              </w:rPr>
            </w:pPr>
            <w:r w:rsidRPr="00D95AF2">
              <w:rPr>
                <w:b/>
              </w:rPr>
              <w:t>Additional Positioning Capabilities (1 bit field)</w:t>
            </w:r>
          </w:p>
          <w:p w14:paraId="40BDE69A" w14:textId="77777777" w:rsidR="00731C0A" w:rsidRPr="00D95AF2" w:rsidRDefault="00731C0A" w:rsidP="00731C0A">
            <w:pPr>
              <w:pStyle w:val="TAL"/>
            </w:pPr>
            <w:r w:rsidRPr="00D95AF2">
              <w:t>This field indicates whether the mobile station supports additional positioning capabilities which can be retrieved using RRLP. It is coded as follows:</w:t>
            </w:r>
          </w:p>
          <w:p w14:paraId="50446D8C" w14:textId="77777777" w:rsidR="00731C0A" w:rsidRPr="00D95AF2" w:rsidRDefault="00731C0A" w:rsidP="00731C0A">
            <w:pPr>
              <w:pStyle w:val="TAL"/>
            </w:pPr>
          </w:p>
          <w:p w14:paraId="6C2B7843" w14:textId="77777777" w:rsidR="00731C0A" w:rsidRPr="00D95AF2" w:rsidRDefault="00731C0A" w:rsidP="005101C2">
            <w:pPr>
              <w:pStyle w:val="TAL"/>
            </w:pPr>
            <w:r w:rsidRPr="00D95AF2">
              <w:tab/>
              <w:t>0</w:t>
            </w:r>
            <w:r w:rsidRPr="00D95AF2">
              <w:tab/>
              <w:t>The mobile station does not support additional positioning capabilities which can be retrieved using</w:t>
            </w:r>
            <w:r w:rsidR="001539F0" w:rsidRPr="00D95AF2">
              <w:tab/>
            </w:r>
            <w:r w:rsidRPr="00D95AF2">
              <w:tab/>
            </w:r>
            <w:r w:rsidRPr="00D95AF2">
              <w:tab/>
            </w:r>
            <w:r w:rsidRPr="00D95AF2">
              <w:tab/>
              <w:t>RRLP</w:t>
            </w:r>
            <w:r w:rsidRPr="00D95AF2">
              <w:br/>
            </w:r>
            <w:r w:rsidRPr="00D95AF2">
              <w:tab/>
              <w:t>1</w:t>
            </w:r>
            <w:r w:rsidRPr="00D95AF2">
              <w:tab/>
              <w:t>The mobile station supports additional positioning capabilities which can be retrieved using RRLP.</w:t>
            </w:r>
          </w:p>
          <w:p w14:paraId="5AB18B77" w14:textId="77777777" w:rsidR="00AD3ADF" w:rsidRPr="00D95AF2" w:rsidRDefault="00AD3ADF" w:rsidP="00AD3ADF">
            <w:pPr>
              <w:pStyle w:val="TAL"/>
            </w:pPr>
          </w:p>
          <w:p w14:paraId="68402813" w14:textId="77777777" w:rsidR="00AD3ADF" w:rsidRPr="00D95AF2" w:rsidRDefault="00AD3ADF" w:rsidP="00AD3ADF">
            <w:pPr>
              <w:pStyle w:val="TAL"/>
            </w:pPr>
            <w:r w:rsidRPr="00D95AF2">
              <w:rPr>
                <w:b/>
              </w:rPr>
              <w:t xml:space="preserve">E-UTRA FDD support </w:t>
            </w:r>
            <w:r w:rsidRPr="00D95AF2">
              <w:t>(1 bit field)</w:t>
            </w:r>
          </w:p>
          <w:p w14:paraId="004E4490" w14:textId="77777777" w:rsidR="00AD3ADF" w:rsidRPr="00D95AF2" w:rsidRDefault="00AD3ADF" w:rsidP="00AD3ADF">
            <w:pPr>
              <w:pStyle w:val="TAL"/>
            </w:pPr>
            <w:r w:rsidRPr="00D95AF2">
              <w:t>Bit</w:t>
            </w:r>
          </w:p>
          <w:p w14:paraId="55A8EBC1" w14:textId="77777777" w:rsidR="00AD3ADF" w:rsidRPr="00D95AF2" w:rsidRDefault="00AD3ADF" w:rsidP="00AD3ADF">
            <w:pPr>
              <w:pStyle w:val="TAL"/>
            </w:pPr>
            <w:r w:rsidRPr="00D95AF2">
              <w:t>0</w:t>
            </w:r>
            <w:r w:rsidRPr="00D95AF2">
              <w:tab/>
            </w:r>
            <w:r w:rsidRPr="00D95AF2">
              <w:tab/>
              <w:t>E-UTRA FDD not supported</w:t>
            </w:r>
          </w:p>
          <w:p w14:paraId="4C6921BB" w14:textId="77777777" w:rsidR="00AD3ADF" w:rsidRPr="00D95AF2" w:rsidRDefault="00AD3ADF" w:rsidP="00AD3ADF">
            <w:pPr>
              <w:pStyle w:val="TAL"/>
            </w:pPr>
            <w:r w:rsidRPr="00D95AF2">
              <w:t>1</w:t>
            </w:r>
            <w:r w:rsidRPr="00D95AF2">
              <w:tab/>
            </w:r>
            <w:r w:rsidRPr="00D95AF2">
              <w:tab/>
              <w:t>E-UTRA FDD supported</w:t>
            </w:r>
          </w:p>
          <w:p w14:paraId="783FEA42" w14:textId="77777777" w:rsidR="00AD3ADF" w:rsidRPr="00D95AF2" w:rsidRDefault="00AD3ADF" w:rsidP="00AD3ADF">
            <w:pPr>
              <w:pStyle w:val="TAL"/>
              <w:rPr>
                <w:b/>
              </w:rPr>
            </w:pPr>
          </w:p>
          <w:p w14:paraId="470AD253" w14:textId="77777777" w:rsidR="00AD3ADF" w:rsidRPr="00D95AF2" w:rsidRDefault="00AD3ADF" w:rsidP="00AD3ADF">
            <w:pPr>
              <w:pStyle w:val="TAL"/>
            </w:pPr>
            <w:r w:rsidRPr="00D95AF2">
              <w:rPr>
                <w:b/>
              </w:rPr>
              <w:t xml:space="preserve">E-UTRA TDD support </w:t>
            </w:r>
            <w:r w:rsidRPr="00D95AF2">
              <w:t>(1 bit field)</w:t>
            </w:r>
          </w:p>
          <w:p w14:paraId="053386CF" w14:textId="77777777" w:rsidR="00AD3ADF" w:rsidRPr="00D95AF2" w:rsidRDefault="00AD3ADF" w:rsidP="00AD3ADF">
            <w:pPr>
              <w:pStyle w:val="TAL"/>
            </w:pPr>
            <w:r w:rsidRPr="00D95AF2">
              <w:t>Bit</w:t>
            </w:r>
          </w:p>
          <w:p w14:paraId="24C75FB5" w14:textId="77777777" w:rsidR="00AD3ADF" w:rsidRPr="00D95AF2" w:rsidRDefault="00AD3ADF" w:rsidP="00AD3ADF">
            <w:pPr>
              <w:pStyle w:val="TAL"/>
            </w:pPr>
            <w:r w:rsidRPr="00D95AF2">
              <w:t>0</w:t>
            </w:r>
            <w:r w:rsidRPr="00D95AF2">
              <w:tab/>
            </w:r>
            <w:r w:rsidRPr="00D95AF2">
              <w:tab/>
              <w:t>E-UTRA TDD not supported</w:t>
            </w:r>
          </w:p>
          <w:p w14:paraId="0FAF788D" w14:textId="77777777" w:rsidR="001B5B80" w:rsidRPr="00D95AF2" w:rsidRDefault="00AD3ADF" w:rsidP="001B5B80">
            <w:pPr>
              <w:pStyle w:val="TAL"/>
            </w:pPr>
            <w:r w:rsidRPr="00D95AF2">
              <w:t>1</w:t>
            </w:r>
            <w:r w:rsidRPr="00D95AF2">
              <w:tab/>
            </w:r>
            <w:r w:rsidRPr="00D95AF2">
              <w:tab/>
              <w:t>E-UTRA TDD supported</w:t>
            </w:r>
          </w:p>
          <w:p w14:paraId="59B06BDF" w14:textId="77777777" w:rsidR="001B5B80" w:rsidRPr="00D95AF2" w:rsidRDefault="001B5B80" w:rsidP="001B5B80">
            <w:pPr>
              <w:pStyle w:val="TAL"/>
            </w:pPr>
          </w:p>
          <w:p w14:paraId="6027421F" w14:textId="77777777" w:rsidR="001B5B80" w:rsidRPr="00D95AF2" w:rsidRDefault="001B5B80" w:rsidP="001B5B80">
            <w:pPr>
              <w:pStyle w:val="TAL"/>
            </w:pPr>
            <w:r w:rsidRPr="00D95AF2">
              <w:rPr>
                <w:b/>
              </w:rPr>
              <w:t>E-UTRA Measurement and Reporting support</w:t>
            </w:r>
            <w:r w:rsidRPr="00D95AF2">
              <w:t xml:space="preserve"> (1 bit field)</w:t>
            </w:r>
          </w:p>
          <w:p w14:paraId="5D207F9E" w14:textId="77777777" w:rsidR="001B5B80" w:rsidRPr="00D95AF2" w:rsidRDefault="001B5B80" w:rsidP="001B5B80">
            <w:pPr>
              <w:pStyle w:val="TAL"/>
            </w:pPr>
            <w:r w:rsidRPr="00D95AF2">
              <w:t>This field indicates whether the mobile station supports E-UTRAN neighbouring cell measurements and measurement reporting in dedicated mode and, if the mobile station is DTM capable, also in dual transfer mode. If both "</w:t>
            </w:r>
            <w:r w:rsidRPr="00D95AF2">
              <w:rPr>
                <w:b/>
                <w:bCs/>
              </w:rPr>
              <w:t>E-UTRA FDD support</w:t>
            </w:r>
            <w:r w:rsidRPr="00D95AF2">
              <w:t>" and "</w:t>
            </w:r>
            <w:r w:rsidRPr="00D95AF2">
              <w:rPr>
                <w:b/>
                <w:bCs/>
              </w:rPr>
              <w:t>E-UTRA TDD support"</w:t>
            </w:r>
            <w:r w:rsidRPr="00D95AF2">
              <w:t xml:space="preserve"> bits are set to '0', this field shall be set to '0'. If one of or both "</w:t>
            </w:r>
            <w:r w:rsidRPr="00D95AF2">
              <w:rPr>
                <w:b/>
                <w:bCs/>
              </w:rPr>
              <w:t>E-UTRA FDD support"</w:t>
            </w:r>
            <w:r w:rsidRPr="00D95AF2">
              <w:t>and "</w:t>
            </w:r>
            <w:r w:rsidRPr="00D95AF2">
              <w:rPr>
                <w:b/>
                <w:bCs/>
              </w:rPr>
              <w:t>E-UTRA TDD support"</w:t>
            </w:r>
            <w:r w:rsidRPr="00D95AF2">
              <w:t xml:space="preserve"> bits are set to '1', this field may be set to '0' or '1'. It is coded as follows:</w:t>
            </w:r>
            <w:r w:rsidRPr="00D95AF2">
              <w:br/>
            </w:r>
          </w:p>
          <w:p w14:paraId="42CCC0DE" w14:textId="77777777" w:rsidR="001B5B80" w:rsidRPr="00D95AF2" w:rsidRDefault="001B5B80" w:rsidP="001B5B80">
            <w:pPr>
              <w:pStyle w:val="TAL"/>
            </w:pPr>
            <w:r w:rsidRPr="00D95AF2">
              <w:t>Bit</w:t>
            </w:r>
          </w:p>
          <w:p w14:paraId="440FD0C7" w14:textId="77777777" w:rsidR="001B5B80" w:rsidRPr="00D95AF2" w:rsidRDefault="001B5B80" w:rsidP="001B5B80">
            <w:pPr>
              <w:pStyle w:val="TAL"/>
            </w:pPr>
            <w:r w:rsidRPr="00D95AF2">
              <w:tab/>
              <w:t>0</w:t>
            </w:r>
            <w:r w:rsidRPr="00D95AF2">
              <w:tab/>
              <w:t>E-UTRAN Neighbour Cell measurements and measurement reporting while having an RR connection</w:t>
            </w:r>
            <w:r w:rsidRPr="00D95AF2">
              <w:br/>
            </w:r>
            <w:r w:rsidRPr="00D95AF2">
              <w:tab/>
            </w:r>
            <w:r w:rsidRPr="00D95AF2">
              <w:tab/>
              <w:t>not supported</w:t>
            </w:r>
          </w:p>
          <w:p w14:paraId="2DC92AC0" w14:textId="77777777" w:rsidR="001B5B80" w:rsidRPr="00D95AF2" w:rsidRDefault="001B5B80" w:rsidP="001B5B80">
            <w:pPr>
              <w:pStyle w:val="TAL"/>
            </w:pPr>
            <w:r w:rsidRPr="00D95AF2">
              <w:tab/>
              <w:t>1</w:t>
            </w:r>
            <w:r w:rsidRPr="00D95AF2">
              <w:tab/>
              <w:t>E-UTRAN Neighbour Cell measurements and measurement reporting while having an RR connection</w:t>
            </w:r>
            <w:r w:rsidRPr="00D95AF2">
              <w:br/>
            </w:r>
            <w:r w:rsidRPr="00D95AF2">
              <w:tab/>
            </w:r>
            <w:r w:rsidRPr="00D95AF2">
              <w:tab/>
              <w:t>supported</w:t>
            </w:r>
          </w:p>
          <w:p w14:paraId="1979D408" w14:textId="77777777" w:rsidR="00DF74FE" w:rsidRPr="00D95AF2" w:rsidRDefault="00DF74FE" w:rsidP="00DF74FE">
            <w:pPr>
              <w:pStyle w:val="TAL"/>
            </w:pPr>
          </w:p>
          <w:p w14:paraId="71C7E6EF" w14:textId="77777777" w:rsidR="00DF74FE" w:rsidRPr="00D95AF2" w:rsidRDefault="00DF74FE" w:rsidP="00DF74FE">
            <w:pPr>
              <w:pStyle w:val="TAL"/>
            </w:pPr>
            <w:r w:rsidRPr="00D95AF2">
              <w:rPr>
                <w:b/>
              </w:rPr>
              <w:t>Priority-based reselection support</w:t>
            </w:r>
            <w:r w:rsidRPr="00D95AF2">
              <w:t xml:space="preserve"> (1 bit field)</w:t>
            </w:r>
          </w:p>
          <w:p w14:paraId="1CF3493A" w14:textId="77777777" w:rsidR="00DF74FE" w:rsidRPr="00D95AF2" w:rsidRDefault="00DF74FE" w:rsidP="00DF74FE">
            <w:pPr>
              <w:pStyle w:val="TAL"/>
            </w:pPr>
            <w:r w:rsidRPr="00D95AF2">
              <w:t>This field indicates whether the mobile station supports priority-based cell reselection. It is coded as follows:</w:t>
            </w:r>
            <w:r w:rsidRPr="00D95AF2">
              <w:br/>
            </w:r>
          </w:p>
          <w:p w14:paraId="3C4CE6D9" w14:textId="77777777" w:rsidR="00DF74FE" w:rsidRPr="00D95AF2" w:rsidRDefault="00DF74FE" w:rsidP="00DF74FE">
            <w:pPr>
              <w:pStyle w:val="TAL"/>
            </w:pPr>
            <w:r w:rsidRPr="00D95AF2">
              <w:t>Bit</w:t>
            </w:r>
          </w:p>
          <w:p w14:paraId="6D40F62F" w14:textId="77777777" w:rsidR="00DF74FE" w:rsidRPr="00D95AF2" w:rsidRDefault="00DF74FE" w:rsidP="00DF74FE">
            <w:pPr>
              <w:pStyle w:val="TAL"/>
            </w:pPr>
            <w:r w:rsidRPr="00D95AF2">
              <w:tab/>
              <w:t>0</w:t>
            </w:r>
            <w:r w:rsidRPr="00D95AF2">
              <w:tab/>
              <w:t>Priority-based cell reselection not supported</w:t>
            </w:r>
          </w:p>
          <w:p w14:paraId="703163BB" w14:textId="77777777" w:rsidR="00DF74FE" w:rsidRPr="00D95AF2" w:rsidRDefault="00DF74FE" w:rsidP="00DF74FE">
            <w:pPr>
              <w:pStyle w:val="TAL"/>
            </w:pPr>
            <w:r w:rsidRPr="00D95AF2">
              <w:tab/>
              <w:t>1</w:t>
            </w:r>
            <w:r w:rsidRPr="00D95AF2">
              <w:tab/>
              <w:t>Priority-based cell reselection supported</w:t>
            </w:r>
          </w:p>
          <w:p w14:paraId="31CBE41C" w14:textId="77777777" w:rsidR="00F72637" w:rsidRPr="00D95AF2" w:rsidRDefault="00F72637" w:rsidP="00F72637">
            <w:pPr>
              <w:pStyle w:val="TAL"/>
              <w:rPr>
                <w:b/>
              </w:rPr>
            </w:pPr>
          </w:p>
          <w:p w14:paraId="75FAE4A7" w14:textId="77777777" w:rsidR="00F72637" w:rsidRPr="00D95AF2" w:rsidRDefault="00F72637" w:rsidP="00F72637">
            <w:pPr>
              <w:pStyle w:val="TAL"/>
            </w:pPr>
            <w:r w:rsidRPr="00D95AF2">
              <w:rPr>
                <w:b/>
              </w:rPr>
              <w:t>UTRA CSG Cells Reporting</w:t>
            </w:r>
            <w:r w:rsidRPr="00D95AF2">
              <w:t xml:space="preserve"> (1 bit field)</w:t>
            </w:r>
          </w:p>
          <w:p w14:paraId="3522DCBF" w14:textId="77777777" w:rsidR="00F72637" w:rsidRPr="00D95AF2" w:rsidRDefault="00F72637" w:rsidP="00F72637">
            <w:pPr>
              <w:pStyle w:val="TAL"/>
            </w:pPr>
            <w:r w:rsidRPr="00D95AF2">
              <w:t xml:space="preserve">This field indicates whether the mobile station supports reporting of measurements and routing parameters (see 3GPP TS 44.018 [84]) for UTRAN CSG cells in dedicated mode and, if the mobile station is DTM capable, also in dual transfer mode. This capability shall apply to each UTRA radio access mode supported by the mobile. It is coded as follows: </w:t>
            </w:r>
          </w:p>
          <w:p w14:paraId="157B4B74" w14:textId="77777777" w:rsidR="00F72637" w:rsidRPr="00D95AF2" w:rsidRDefault="00F72637" w:rsidP="00F72637">
            <w:pPr>
              <w:pStyle w:val="TAL"/>
            </w:pPr>
            <w:r w:rsidRPr="00D95AF2">
              <w:t>Bit</w:t>
            </w:r>
          </w:p>
          <w:p w14:paraId="360A603B" w14:textId="77777777" w:rsidR="00F72637" w:rsidRPr="00D95AF2" w:rsidRDefault="00F72637" w:rsidP="00F72637">
            <w:pPr>
              <w:pStyle w:val="TAL"/>
            </w:pPr>
            <w:r w:rsidRPr="00D95AF2">
              <w:tab/>
              <w:t>0</w:t>
            </w:r>
            <w:r w:rsidRPr="00D95AF2">
              <w:tab/>
              <w:t>Reporting of UTRAN CSG cells not supported</w:t>
            </w:r>
          </w:p>
          <w:p w14:paraId="471A8F06" w14:textId="77777777" w:rsidR="00F72637" w:rsidRPr="00D95AF2" w:rsidRDefault="00F72637" w:rsidP="00F72637">
            <w:pPr>
              <w:pStyle w:val="TAL"/>
            </w:pPr>
            <w:r w:rsidRPr="00D95AF2">
              <w:tab/>
              <w:t>1</w:t>
            </w:r>
            <w:r w:rsidRPr="00D95AF2">
              <w:tab/>
              <w:t>Reporting of UTRAN CSG cells supported</w:t>
            </w:r>
          </w:p>
          <w:p w14:paraId="60EDBFFB" w14:textId="77777777" w:rsidR="00A20578" w:rsidRPr="00D95AF2" w:rsidRDefault="00A20578" w:rsidP="00A20578">
            <w:pPr>
              <w:pStyle w:val="TAL"/>
            </w:pPr>
          </w:p>
          <w:p w14:paraId="1BEAE21E" w14:textId="77777777" w:rsidR="00A20578" w:rsidRPr="00D95AF2" w:rsidRDefault="00A20578" w:rsidP="00A20578">
            <w:pPr>
              <w:pStyle w:val="TAL"/>
            </w:pPr>
            <w:r w:rsidRPr="00D95AF2">
              <w:rPr>
                <w:b/>
              </w:rPr>
              <w:t>VAMOS Level</w:t>
            </w:r>
            <w:r w:rsidRPr="00D95AF2">
              <w:t xml:space="preserve"> (2 bit field)</w:t>
            </w:r>
          </w:p>
          <w:p w14:paraId="1CF15BE3" w14:textId="77777777" w:rsidR="00A20578" w:rsidRPr="00D95AF2" w:rsidRDefault="00A20578" w:rsidP="00A20578">
            <w:pPr>
              <w:pStyle w:val="TAL"/>
            </w:pPr>
            <w:r w:rsidRPr="00D95AF2">
              <w:t xml:space="preserve">This field indicates the VAMOS support of the MS and the VAMOS level supported. It is coded as follows: </w:t>
            </w:r>
            <w:r w:rsidRPr="00D95AF2">
              <w:br/>
            </w:r>
          </w:p>
          <w:p w14:paraId="725ED5C6" w14:textId="77777777" w:rsidR="00A20578" w:rsidRPr="00D95AF2" w:rsidRDefault="00A20578" w:rsidP="00A20578">
            <w:pPr>
              <w:pStyle w:val="TAL"/>
              <w:keepNext w:val="0"/>
            </w:pPr>
            <w:r w:rsidRPr="00D95AF2">
              <w:tab/>
              <w:t>Bits</w:t>
            </w:r>
          </w:p>
          <w:p w14:paraId="3B3C039E" w14:textId="77777777" w:rsidR="00A20578" w:rsidRPr="00D95AF2" w:rsidRDefault="00A20578" w:rsidP="00A20578">
            <w:pPr>
              <w:pStyle w:val="TAL"/>
              <w:keepNext w:val="0"/>
            </w:pPr>
            <w:r w:rsidRPr="00D95AF2">
              <w:tab/>
              <w:t>2 1</w:t>
            </w:r>
          </w:p>
          <w:p w14:paraId="08639374" w14:textId="77777777" w:rsidR="00A20578" w:rsidRPr="00D95AF2" w:rsidRDefault="00A20578" w:rsidP="00A20578">
            <w:pPr>
              <w:pStyle w:val="TAL"/>
              <w:keepNext w:val="0"/>
            </w:pPr>
            <w:r w:rsidRPr="00D95AF2">
              <w:tab/>
              <w:t>0 0</w:t>
            </w:r>
            <w:r w:rsidRPr="00D95AF2">
              <w:tab/>
            </w:r>
            <w:r w:rsidRPr="00D95AF2">
              <w:tab/>
              <w:t>VAMOS not supported</w:t>
            </w:r>
          </w:p>
          <w:p w14:paraId="6F1C6E74" w14:textId="77777777" w:rsidR="00A20578" w:rsidRPr="00D95AF2" w:rsidRDefault="00A20578" w:rsidP="00A20578">
            <w:pPr>
              <w:pStyle w:val="TAL"/>
              <w:keepNext w:val="0"/>
            </w:pPr>
            <w:r w:rsidRPr="00D95AF2">
              <w:tab/>
              <w:t>0 1</w:t>
            </w:r>
            <w:r w:rsidRPr="00D95AF2">
              <w:tab/>
            </w:r>
            <w:r w:rsidRPr="00D95AF2">
              <w:tab/>
              <w:t>VAMOS I supported</w:t>
            </w:r>
          </w:p>
          <w:p w14:paraId="30C64384" w14:textId="77777777" w:rsidR="00A20578" w:rsidRPr="00D95AF2" w:rsidRDefault="00A20578" w:rsidP="00A20578">
            <w:pPr>
              <w:pStyle w:val="TAL"/>
              <w:keepNext w:val="0"/>
            </w:pPr>
            <w:r w:rsidRPr="00D95AF2">
              <w:tab/>
              <w:t>1 0</w:t>
            </w:r>
            <w:r w:rsidRPr="00D95AF2">
              <w:tab/>
            </w:r>
            <w:r w:rsidRPr="00D95AF2">
              <w:tab/>
              <w:t>VAMOS II supported</w:t>
            </w:r>
          </w:p>
          <w:p w14:paraId="4118DDAB" w14:textId="77777777" w:rsidR="00A20578" w:rsidRPr="00D95AF2" w:rsidRDefault="00A20578" w:rsidP="00A20578">
            <w:pPr>
              <w:pStyle w:val="TAL"/>
            </w:pPr>
            <w:r w:rsidRPr="00D95AF2">
              <w:tab/>
              <w:t>1 1</w:t>
            </w:r>
            <w:r w:rsidRPr="00D95AF2">
              <w:tab/>
            </w:r>
            <w:r w:rsidRPr="00D95AF2">
              <w:tab/>
            </w:r>
            <w:r w:rsidR="00C5220D" w:rsidRPr="00D95AF2">
              <w:t>VAMOS III supported</w:t>
            </w:r>
            <w:r w:rsidRPr="00D95AF2">
              <w:t>.</w:t>
            </w:r>
          </w:p>
          <w:p w14:paraId="71FCC43B" w14:textId="77777777" w:rsidR="00FC2AF4" w:rsidRPr="00D95AF2" w:rsidRDefault="00FC2AF4" w:rsidP="00FC2AF4">
            <w:pPr>
              <w:pStyle w:val="TAL"/>
            </w:pPr>
          </w:p>
          <w:p w14:paraId="090106D8" w14:textId="77777777" w:rsidR="00FC2AF4" w:rsidRPr="00D95AF2" w:rsidRDefault="00FC2AF4" w:rsidP="00FC2AF4">
            <w:pPr>
              <w:pStyle w:val="TAL"/>
            </w:pPr>
            <w:r w:rsidRPr="00D95AF2">
              <w:rPr>
                <w:b/>
              </w:rPr>
              <w:t>TIGHTER Capability</w:t>
            </w:r>
            <w:r w:rsidRPr="00D95AF2">
              <w:t xml:space="preserve"> (2 bit field)</w:t>
            </w:r>
          </w:p>
          <w:p w14:paraId="0770463E" w14:textId="77777777" w:rsidR="00FC2AF4" w:rsidRPr="00D95AF2" w:rsidRDefault="00FC2AF4" w:rsidP="00FC2AF4">
            <w:pPr>
              <w:pStyle w:val="TAL"/>
            </w:pPr>
            <w:r w:rsidRPr="00D95AF2">
              <w:t xml:space="preserve">This field indicates Tightened Link Level Performance support in the MS </w:t>
            </w:r>
            <w:r w:rsidRPr="00D95AF2">
              <w:rPr>
                <w:bCs/>
              </w:rPr>
              <w:t>(</w:t>
            </w:r>
            <w:r w:rsidRPr="00D95AF2">
              <w:t>see 3GPP </w:t>
            </w:r>
            <w:r w:rsidRPr="00D95AF2">
              <w:rPr>
                <w:bCs/>
              </w:rPr>
              <w:t>TS 45.005 [33])</w:t>
            </w:r>
            <w:r w:rsidRPr="00D95AF2">
              <w:t>. The tightened performance applies to the traffic channels and signalling channels specified in 3GPP </w:t>
            </w:r>
            <w:r w:rsidRPr="00D95AF2">
              <w:rPr>
                <w:bCs/>
              </w:rPr>
              <w:t>TS 45.005 [33]</w:t>
            </w:r>
            <w:r w:rsidRPr="00D95AF2">
              <w:t>.</w:t>
            </w:r>
          </w:p>
          <w:p w14:paraId="79436DB8" w14:textId="77777777" w:rsidR="00FC2AF4" w:rsidRPr="00D95AF2" w:rsidRDefault="00FC2AF4" w:rsidP="00FC2AF4">
            <w:pPr>
              <w:pStyle w:val="TAL"/>
            </w:pPr>
            <w:r w:rsidRPr="00D95AF2">
              <w:t>The field is coded as follows:</w:t>
            </w:r>
            <w:r w:rsidRPr="00D95AF2">
              <w:br/>
            </w:r>
          </w:p>
          <w:p w14:paraId="2AD52AB3" w14:textId="77777777" w:rsidR="00FC2AF4" w:rsidRPr="00D95AF2" w:rsidRDefault="00FC2AF4" w:rsidP="00FC2AF4">
            <w:pPr>
              <w:pStyle w:val="TAL"/>
              <w:keepNext w:val="0"/>
            </w:pPr>
            <w:r w:rsidRPr="00D95AF2">
              <w:t>Bits</w:t>
            </w:r>
          </w:p>
          <w:p w14:paraId="4ED3DC6F" w14:textId="77777777" w:rsidR="00FC2AF4" w:rsidRPr="00D95AF2" w:rsidRDefault="00FC2AF4" w:rsidP="00FC2AF4">
            <w:pPr>
              <w:pStyle w:val="TAL"/>
              <w:keepNext w:val="0"/>
            </w:pPr>
            <w:r w:rsidRPr="00D95AF2">
              <w:t>2 1</w:t>
            </w:r>
          </w:p>
          <w:p w14:paraId="30BC6C23" w14:textId="77777777" w:rsidR="00FC2AF4" w:rsidRPr="00D95AF2" w:rsidRDefault="00FC2AF4" w:rsidP="00FC2AF4">
            <w:pPr>
              <w:pStyle w:val="TAL"/>
              <w:keepNext w:val="0"/>
            </w:pPr>
            <w:r w:rsidRPr="00D95AF2">
              <w:t>0 0</w:t>
            </w:r>
            <w:r w:rsidRPr="00D95AF2">
              <w:tab/>
            </w:r>
            <w:r w:rsidRPr="00D95AF2">
              <w:tab/>
              <w:t>TIGHTER not supported</w:t>
            </w:r>
            <w:r w:rsidRPr="00D95AF2">
              <w:br/>
              <w:t>0 1</w:t>
            </w:r>
            <w:r w:rsidRPr="00D95AF2">
              <w:tab/>
            </w:r>
            <w:r w:rsidRPr="00D95AF2">
              <w:tab/>
              <w:t>TIGHTER supported for speech and signalling channels only</w:t>
            </w:r>
            <w:r w:rsidRPr="00D95AF2">
              <w:br/>
              <w:t>1 0</w:t>
            </w:r>
            <w:r w:rsidRPr="00D95AF2">
              <w:tab/>
            </w:r>
            <w:r w:rsidRPr="00D95AF2">
              <w:tab/>
              <w:t>TIGHTER supported for speech and signalling channels and for GPRS and EGPRS, but not for EGPRS2</w:t>
            </w:r>
            <w:r w:rsidRPr="00D95AF2">
              <w:br/>
              <w:t>1 1</w:t>
            </w:r>
            <w:r w:rsidRPr="00D95AF2">
              <w:tab/>
            </w:r>
            <w:r w:rsidRPr="00D95AF2">
              <w:tab/>
              <w:t>TIGHTER supported for speech and signalling channels and for GPRS, EGPRS and EGPRS2</w:t>
            </w:r>
          </w:p>
          <w:p w14:paraId="478D3E13" w14:textId="77777777" w:rsidR="00141986" w:rsidRPr="00D95AF2" w:rsidRDefault="00141986" w:rsidP="00FC2AF4">
            <w:pPr>
              <w:pStyle w:val="TAL"/>
              <w:keepNext w:val="0"/>
            </w:pPr>
          </w:p>
          <w:p w14:paraId="1093440F" w14:textId="77777777" w:rsidR="00141986" w:rsidRPr="00D95AF2" w:rsidRDefault="00141986" w:rsidP="00141986">
            <w:pPr>
              <w:pStyle w:val="TAL"/>
            </w:pPr>
            <w:r w:rsidRPr="00D95AF2">
              <w:rPr>
                <w:b/>
              </w:rPr>
              <w:t xml:space="preserve">Selective Ciphering of Downlink SACCH </w:t>
            </w:r>
            <w:r w:rsidRPr="00D95AF2">
              <w:t>(1 bit field)</w:t>
            </w:r>
          </w:p>
          <w:p w14:paraId="7CA6AF2A" w14:textId="77777777" w:rsidR="00141986" w:rsidRPr="00D95AF2" w:rsidRDefault="00141986" w:rsidP="00141986">
            <w:pPr>
              <w:pStyle w:val="TAL"/>
            </w:pPr>
            <w:r w:rsidRPr="00D95AF2">
              <w:t xml:space="preserve">This field indicates whether the mobile station supports Selective Ciphering of Downlink SACCH (see 3GPP TS 44.018 [84]). It is coded as follows: </w:t>
            </w:r>
          </w:p>
          <w:p w14:paraId="219AD58C" w14:textId="77777777" w:rsidR="00141986" w:rsidRPr="00D95AF2" w:rsidRDefault="00141986" w:rsidP="00141986">
            <w:pPr>
              <w:pStyle w:val="TAL"/>
            </w:pPr>
          </w:p>
          <w:p w14:paraId="4BFF15EE" w14:textId="77777777" w:rsidR="00141986" w:rsidRPr="00D95AF2" w:rsidRDefault="00141986" w:rsidP="00141986">
            <w:pPr>
              <w:pStyle w:val="TAL"/>
            </w:pPr>
            <w:r w:rsidRPr="00D95AF2">
              <w:t>Bit</w:t>
            </w:r>
          </w:p>
          <w:p w14:paraId="13F91C89" w14:textId="77777777" w:rsidR="00141986" w:rsidRPr="00D95AF2" w:rsidRDefault="00141986" w:rsidP="00141986">
            <w:pPr>
              <w:pStyle w:val="TAL"/>
            </w:pPr>
            <w:r w:rsidRPr="00D95AF2">
              <w:tab/>
              <w:t>0</w:t>
            </w:r>
            <w:r w:rsidRPr="00D95AF2">
              <w:tab/>
              <w:t>Selective Ciphering of Downlink SACCH not supported</w:t>
            </w:r>
          </w:p>
          <w:p w14:paraId="56C87BC6" w14:textId="77777777" w:rsidR="00141986" w:rsidRPr="00D95AF2" w:rsidRDefault="00141986" w:rsidP="00141986">
            <w:pPr>
              <w:pStyle w:val="TAL"/>
            </w:pPr>
            <w:r w:rsidRPr="00D95AF2">
              <w:tab/>
              <w:t>1</w:t>
            </w:r>
            <w:r w:rsidRPr="00D95AF2">
              <w:tab/>
              <w:t>Selective Ciphering of Downlink SACCH supported</w:t>
            </w:r>
          </w:p>
          <w:p w14:paraId="64414A1F" w14:textId="77777777" w:rsidR="009E212A" w:rsidRPr="00D95AF2" w:rsidRDefault="009E212A" w:rsidP="009E212A">
            <w:pPr>
              <w:pStyle w:val="TAL"/>
            </w:pPr>
          </w:p>
          <w:p w14:paraId="37C57662" w14:textId="77777777" w:rsidR="009E212A" w:rsidRPr="00D95AF2" w:rsidRDefault="009E212A" w:rsidP="009E212A">
            <w:pPr>
              <w:pStyle w:val="TAL"/>
            </w:pPr>
            <w:r w:rsidRPr="00D95AF2">
              <w:rPr>
                <w:b/>
              </w:rPr>
              <w:t>CS to PS SRVCC from GERAN to UTRA</w:t>
            </w:r>
            <w:r w:rsidRPr="00D95AF2">
              <w:t xml:space="preserve"> (2 bit field)</w:t>
            </w:r>
          </w:p>
          <w:p w14:paraId="2D5B4F64" w14:textId="77777777" w:rsidR="009E212A" w:rsidRPr="00D95AF2" w:rsidRDefault="009E212A" w:rsidP="009E212A">
            <w:pPr>
              <w:pStyle w:val="TAL"/>
            </w:pPr>
            <w:r w:rsidRPr="00D95AF2">
              <w:t>This field indicates whether the mobile station supports CS to PS SRVCC to UTRAN. If"</w:t>
            </w:r>
            <w:r w:rsidRPr="00D95AF2">
              <w:rPr>
                <w:b/>
              </w:rPr>
              <w:t xml:space="preserve"> UMTS FDD Radio Access Technology Capability</w:t>
            </w:r>
            <w:r w:rsidRPr="00D95AF2">
              <w:t>" and"</w:t>
            </w:r>
            <w:r w:rsidRPr="00D95AF2">
              <w:rPr>
                <w:b/>
              </w:rPr>
              <w:t xml:space="preserve"> UMTS 1.28 Mcps TDD Radio Access Technology Capability</w:t>
            </w:r>
            <w:r w:rsidRPr="00D95AF2">
              <w:t xml:space="preserve">" bitsare set to </w:t>
            </w:r>
            <w:r w:rsidR="00605FC7" w:rsidRPr="00D95AF2">
              <w:t>'</w:t>
            </w:r>
            <w:r w:rsidRPr="00D95AF2">
              <w:t xml:space="preserve">0’ this field shall be set to </w:t>
            </w:r>
            <w:r w:rsidR="00605FC7" w:rsidRPr="00D95AF2">
              <w:t>'</w:t>
            </w:r>
            <w:r w:rsidRPr="00D95AF2">
              <w:t xml:space="preserve">00’. If one or both bits are set to </w:t>
            </w:r>
            <w:r w:rsidR="00605FC7" w:rsidRPr="00D95AF2">
              <w:t>'</w:t>
            </w:r>
            <w:r w:rsidRPr="00D95AF2">
              <w:t xml:space="preserve">1’ this field may be set to </w:t>
            </w:r>
            <w:r w:rsidR="00605FC7" w:rsidRPr="00D95AF2">
              <w:t>'</w:t>
            </w:r>
            <w:r w:rsidRPr="00D95AF2">
              <w:t xml:space="preserve">01’ or </w:t>
            </w:r>
            <w:r w:rsidR="00605FC7" w:rsidRPr="00D95AF2">
              <w:t>'</w:t>
            </w:r>
            <w:r w:rsidRPr="00D95AF2">
              <w:t xml:space="preserve">10’ or </w:t>
            </w:r>
            <w:r w:rsidR="00605FC7" w:rsidRPr="00D95AF2">
              <w:t>'</w:t>
            </w:r>
            <w:r w:rsidRPr="00D95AF2">
              <w:t>11’. It is coded as follows:</w:t>
            </w:r>
          </w:p>
          <w:p w14:paraId="2301753D" w14:textId="77777777" w:rsidR="009E212A" w:rsidRPr="00D95AF2" w:rsidRDefault="009E212A" w:rsidP="009E212A">
            <w:pPr>
              <w:pStyle w:val="TAL"/>
            </w:pPr>
          </w:p>
          <w:p w14:paraId="09FB6AB2" w14:textId="77777777" w:rsidR="009E212A" w:rsidRPr="00D95AF2" w:rsidRDefault="009E212A" w:rsidP="009E212A">
            <w:pPr>
              <w:pStyle w:val="TAL"/>
              <w:keepNext w:val="0"/>
            </w:pPr>
            <w:r w:rsidRPr="00D95AF2">
              <w:t>Bits</w:t>
            </w:r>
          </w:p>
          <w:p w14:paraId="0D38F7B9" w14:textId="77777777" w:rsidR="009E212A" w:rsidRPr="00D95AF2" w:rsidRDefault="009E212A" w:rsidP="009E212A">
            <w:pPr>
              <w:pStyle w:val="TAL"/>
              <w:keepNext w:val="0"/>
            </w:pPr>
            <w:r w:rsidRPr="00D95AF2">
              <w:tab/>
              <w:t>2 1</w:t>
            </w:r>
          </w:p>
          <w:p w14:paraId="5D842B81" w14:textId="77777777" w:rsidR="009E212A" w:rsidRPr="00D95AF2" w:rsidRDefault="009E212A" w:rsidP="009E212A">
            <w:pPr>
              <w:pStyle w:val="TAL"/>
              <w:keepNext w:val="0"/>
            </w:pPr>
            <w:r w:rsidRPr="00D95AF2">
              <w:tab/>
              <w:t>0 0</w:t>
            </w:r>
            <w:r w:rsidRPr="00D95AF2">
              <w:tab/>
            </w:r>
            <w:r w:rsidRPr="00D95AF2">
              <w:tab/>
              <w:t>CS to PS SRVCC from GERAN to U MTS FDD and 1.28 Mcps TDD not supported</w:t>
            </w:r>
          </w:p>
          <w:p w14:paraId="3285CFA7" w14:textId="77777777" w:rsidR="009E212A" w:rsidRPr="00D95AF2" w:rsidRDefault="009E212A" w:rsidP="009E212A">
            <w:pPr>
              <w:pStyle w:val="TAL"/>
              <w:keepNext w:val="0"/>
            </w:pPr>
            <w:r w:rsidRPr="00D95AF2">
              <w:tab/>
              <w:t>0 1</w:t>
            </w:r>
            <w:r w:rsidRPr="00D95AF2">
              <w:tab/>
            </w:r>
            <w:r w:rsidRPr="00D95AF2">
              <w:tab/>
              <w:t>CS to PS SRVCC from GERAN to UMTS FDD supported</w:t>
            </w:r>
          </w:p>
          <w:p w14:paraId="527C00B3" w14:textId="77777777" w:rsidR="009E212A" w:rsidRPr="00D95AF2" w:rsidRDefault="009E212A" w:rsidP="009E212A">
            <w:pPr>
              <w:pStyle w:val="TAL"/>
              <w:keepNext w:val="0"/>
            </w:pPr>
            <w:r w:rsidRPr="00D95AF2">
              <w:tab/>
              <w:t>1 0</w:t>
            </w:r>
            <w:r w:rsidRPr="00D95AF2">
              <w:tab/>
            </w:r>
            <w:r w:rsidRPr="00D95AF2">
              <w:tab/>
              <w:t>CS to PS SRVCC from GERAN to UMTS 1.28 Mcps TDD supported</w:t>
            </w:r>
          </w:p>
          <w:p w14:paraId="7A33B45B" w14:textId="77777777" w:rsidR="009E212A" w:rsidRPr="00D95AF2" w:rsidRDefault="009E212A" w:rsidP="009E212A">
            <w:pPr>
              <w:pStyle w:val="TAL"/>
            </w:pPr>
            <w:r w:rsidRPr="00D95AF2">
              <w:tab/>
              <w:t>1 1</w:t>
            </w:r>
            <w:r w:rsidRPr="00D95AF2">
              <w:tab/>
            </w:r>
            <w:r w:rsidRPr="00D95AF2">
              <w:tab/>
              <w:t>CS to PS SRVCC from GERAN to UMTS FDD and 1.28 Mcps TDD supported</w:t>
            </w:r>
          </w:p>
          <w:p w14:paraId="2C9B0564" w14:textId="77777777" w:rsidR="009E212A" w:rsidRPr="00D95AF2" w:rsidRDefault="009E212A" w:rsidP="009E212A">
            <w:pPr>
              <w:pStyle w:val="TAL"/>
            </w:pPr>
          </w:p>
          <w:p w14:paraId="522A8A65" w14:textId="77777777" w:rsidR="009E212A" w:rsidRPr="00D95AF2" w:rsidRDefault="009E212A" w:rsidP="009E212A">
            <w:pPr>
              <w:pStyle w:val="TAL"/>
            </w:pPr>
          </w:p>
          <w:p w14:paraId="450C1FF4" w14:textId="77777777" w:rsidR="009E212A" w:rsidRPr="00D95AF2" w:rsidRDefault="009E212A" w:rsidP="009E212A">
            <w:pPr>
              <w:pStyle w:val="TAL"/>
            </w:pPr>
            <w:r w:rsidRPr="00D95AF2">
              <w:rPr>
                <w:b/>
              </w:rPr>
              <w:t>CS to PS SRVCC from GERAN to E-UTRA</w:t>
            </w:r>
            <w:r w:rsidRPr="00D95AF2">
              <w:t xml:space="preserve"> (2 bit field)</w:t>
            </w:r>
          </w:p>
          <w:p w14:paraId="7D32B69E" w14:textId="77777777" w:rsidR="009E212A" w:rsidRPr="00D95AF2" w:rsidRDefault="009E212A" w:rsidP="00775AB6">
            <w:pPr>
              <w:pStyle w:val="TAL"/>
            </w:pPr>
            <w:r w:rsidRPr="00D95AF2">
              <w:t>This field indicates whether the mobile station supports CS to PS SRVCC to E-UTRAN. If both "</w:t>
            </w:r>
            <w:r w:rsidRPr="00D95AF2">
              <w:rPr>
                <w:b/>
                <w:bCs/>
              </w:rPr>
              <w:t>E-UTRA FDD support</w:t>
            </w:r>
            <w:r w:rsidRPr="00D95AF2">
              <w:t>" and "</w:t>
            </w:r>
            <w:r w:rsidRPr="00D95AF2">
              <w:rPr>
                <w:b/>
                <w:bCs/>
              </w:rPr>
              <w:t>E-UTRA TDD support</w:t>
            </w:r>
            <w:r w:rsidRPr="00D95AF2">
              <w:t>" bits are set to '0', this field shall be set to '00'. If one or both "</w:t>
            </w:r>
            <w:r w:rsidRPr="00D95AF2">
              <w:rPr>
                <w:b/>
                <w:bCs/>
              </w:rPr>
              <w:t>E-UTRA FDD support</w:t>
            </w:r>
            <w:r w:rsidRPr="00D95AF2">
              <w:t>" and "</w:t>
            </w:r>
            <w:r w:rsidRPr="00D95AF2">
              <w:rPr>
                <w:b/>
                <w:bCs/>
              </w:rPr>
              <w:t>E-UTRA TDD support</w:t>
            </w:r>
            <w:r w:rsidRPr="00D95AF2">
              <w:t xml:space="preserve">" bits are set to '1', this field may be set to '01' or '10' or </w:t>
            </w:r>
            <w:r w:rsidR="00605FC7" w:rsidRPr="00D95AF2">
              <w:t>'</w:t>
            </w:r>
            <w:r w:rsidRPr="00D95AF2">
              <w:t xml:space="preserve">11’. </w:t>
            </w:r>
            <w:r w:rsidR="00775AB6" w:rsidRPr="00D95AF2">
              <w:t xml:space="preserve">A mobile station not compliant to the UE E-UTRA capability requirements as defined in 3GPP TS 36.306 [153] shall set this field to '00'. </w:t>
            </w:r>
            <w:r w:rsidRPr="00D95AF2">
              <w:t>It is coded as follows:</w:t>
            </w:r>
          </w:p>
          <w:p w14:paraId="1D94C995" w14:textId="77777777" w:rsidR="009E212A" w:rsidRPr="00D95AF2" w:rsidRDefault="009E212A" w:rsidP="009E212A">
            <w:pPr>
              <w:pStyle w:val="TAL"/>
            </w:pPr>
          </w:p>
          <w:p w14:paraId="7006081B" w14:textId="77777777" w:rsidR="009E212A" w:rsidRPr="00D95AF2" w:rsidRDefault="009E212A" w:rsidP="009E212A">
            <w:pPr>
              <w:pStyle w:val="TAL"/>
              <w:keepNext w:val="0"/>
            </w:pPr>
            <w:r w:rsidRPr="00D95AF2">
              <w:t>Bits</w:t>
            </w:r>
          </w:p>
          <w:p w14:paraId="3271EFBE" w14:textId="77777777" w:rsidR="009E212A" w:rsidRPr="00D95AF2" w:rsidRDefault="009E212A" w:rsidP="009E212A">
            <w:pPr>
              <w:pStyle w:val="TAL"/>
              <w:keepNext w:val="0"/>
            </w:pPr>
            <w:r w:rsidRPr="00D95AF2">
              <w:tab/>
              <w:t>2 1</w:t>
            </w:r>
          </w:p>
          <w:p w14:paraId="58071048" w14:textId="77777777" w:rsidR="009E212A" w:rsidRPr="00D95AF2" w:rsidRDefault="009E212A" w:rsidP="009E212A">
            <w:pPr>
              <w:pStyle w:val="TAL"/>
              <w:keepNext w:val="0"/>
            </w:pPr>
            <w:r w:rsidRPr="00D95AF2">
              <w:tab/>
              <w:t>0 0</w:t>
            </w:r>
            <w:r w:rsidRPr="00D95AF2">
              <w:tab/>
            </w:r>
            <w:r w:rsidRPr="00D95AF2">
              <w:tab/>
              <w:t>CS to PS SRVCC from GERAN to E-UTRA FDD and TDD not supported</w:t>
            </w:r>
          </w:p>
          <w:p w14:paraId="22088634" w14:textId="77777777" w:rsidR="009E212A" w:rsidRPr="00D95AF2" w:rsidRDefault="009E212A" w:rsidP="009E212A">
            <w:pPr>
              <w:pStyle w:val="TAL"/>
              <w:keepNext w:val="0"/>
            </w:pPr>
            <w:r w:rsidRPr="00D95AF2">
              <w:tab/>
              <w:t>0 1</w:t>
            </w:r>
            <w:r w:rsidRPr="00D95AF2">
              <w:tab/>
            </w:r>
            <w:r w:rsidRPr="00D95AF2">
              <w:tab/>
              <w:t>CS to PS SRVCC from GERAN to E-UTRA FDD supported</w:t>
            </w:r>
          </w:p>
          <w:p w14:paraId="3C114FE2" w14:textId="77777777" w:rsidR="009E212A" w:rsidRPr="00D95AF2" w:rsidRDefault="009E212A" w:rsidP="009E212A">
            <w:pPr>
              <w:pStyle w:val="TAL"/>
              <w:keepNext w:val="0"/>
            </w:pPr>
            <w:r w:rsidRPr="00D95AF2">
              <w:tab/>
              <w:t>1 0</w:t>
            </w:r>
            <w:r w:rsidRPr="00D95AF2">
              <w:tab/>
            </w:r>
            <w:r w:rsidRPr="00D95AF2">
              <w:tab/>
              <w:t>CS to PS SRVCC from GERAN to E-UTRA TDD supported</w:t>
            </w:r>
          </w:p>
          <w:p w14:paraId="7F326684" w14:textId="77777777" w:rsidR="009E212A" w:rsidRPr="00D95AF2" w:rsidRDefault="009E212A" w:rsidP="009E212A">
            <w:pPr>
              <w:pStyle w:val="TAL"/>
            </w:pPr>
            <w:r w:rsidRPr="00D95AF2">
              <w:tab/>
              <w:t>1 1</w:t>
            </w:r>
            <w:r w:rsidRPr="00D95AF2">
              <w:tab/>
            </w:r>
            <w:r w:rsidRPr="00D95AF2">
              <w:tab/>
              <w:t>CS to PS SRVCC from GERAN to E-UTRA FDD and TDD supported</w:t>
            </w:r>
          </w:p>
          <w:p w14:paraId="4B93D8DA" w14:textId="77777777" w:rsidR="00112ECA" w:rsidRPr="00D95AF2" w:rsidRDefault="00112ECA" w:rsidP="00FA5A97">
            <w:pPr>
              <w:pStyle w:val="TAL"/>
            </w:pPr>
          </w:p>
          <w:p w14:paraId="01F309A0" w14:textId="77777777" w:rsidR="00112ECA" w:rsidRPr="00D95AF2" w:rsidRDefault="00112ECA" w:rsidP="00FA5A97">
            <w:pPr>
              <w:pStyle w:val="TAL"/>
            </w:pPr>
            <w:r w:rsidRPr="00D95AF2">
              <w:rPr>
                <w:b/>
              </w:rPr>
              <w:lastRenderedPageBreak/>
              <w:t>GERAN Network Sharing support</w:t>
            </w:r>
            <w:r w:rsidRPr="00D95AF2">
              <w:t xml:space="preserve"> (1 bit field)</w:t>
            </w:r>
          </w:p>
          <w:p w14:paraId="63C4FE36" w14:textId="77777777" w:rsidR="00112ECA" w:rsidRPr="00D95AF2" w:rsidRDefault="00112ECA" w:rsidP="00FA5A97">
            <w:pPr>
              <w:pStyle w:val="TAL"/>
            </w:pPr>
            <w:r w:rsidRPr="00D95AF2">
              <w:t xml:space="preserve">This field indicates whether the mobile station supports GERAN network sharing. </w:t>
            </w:r>
            <w:r w:rsidR="00CB5B0E" w:rsidRPr="00D95AF2">
              <w:t>A mobile station supporting GERAN network sharing shall also support the extended EARFCN value range in GERAN and indicate this in the respective bit.</w:t>
            </w:r>
            <w:r w:rsidRPr="00D95AF2">
              <w:t xml:space="preserve"> </w:t>
            </w:r>
            <w:r w:rsidR="00CB5B0E" w:rsidRPr="00D95AF2">
              <w:t xml:space="preserve">The field </w:t>
            </w:r>
            <w:r w:rsidRPr="00D95AF2">
              <w:t>is coded as follows:</w:t>
            </w:r>
            <w:r w:rsidRPr="00D95AF2">
              <w:br/>
            </w:r>
          </w:p>
          <w:p w14:paraId="17595B94" w14:textId="77777777" w:rsidR="00112ECA" w:rsidRPr="00D95AF2" w:rsidRDefault="00112ECA" w:rsidP="00FA5A97">
            <w:pPr>
              <w:pStyle w:val="TAL"/>
            </w:pPr>
            <w:r w:rsidRPr="00D95AF2">
              <w:t>Bit</w:t>
            </w:r>
          </w:p>
          <w:p w14:paraId="5A1AEDD8" w14:textId="77777777" w:rsidR="00112ECA" w:rsidRPr="00D95AF2" w:rsidRDefault="00112ECA" w:rsidP="00FA5A97">
            <w:pPr>
              <w:pStyle w:val="TAL"/>
            </w:pPr>
            <w:r w:rsidRPr="00D95AF2">
              <w:tab/>
              <w:t>0</w:t>
            </w:r>
            <w:r w:rsidRPr="00D95AF2">
              <w:tab/>
              <w:t>GERAN network sharing not supported</w:t>
            </w:r>
          </w:p>
          <w:p w14:paraId="56235055" w14:textId="77777777" w:rsidR="00360554" w:rsidRPr="00D95AF2" w:rsidRDefault="00112ECA" w:rsidP="00360554">
            <w:pPr>
              <w:pStyle w:val="TAL"/>
            </w:pPr>
            <w:r w:rsidRPr="00D95AF2">
              <w:tab/>
              <w:t>1</w:t>
            </w:r>
            <w:r w:rsidRPr="00D95AF2">
              <w:tab/>
              <w:t>GERAN network sharing supported</w:t>
            </w:r>
          </w:p>
          <w:p w14:paraId="23CDB70E" w14:textId="77777777" w:rsidR="0004275B" w:rsidRPr="00D95AF2" w:rsidRDefault="0004275B" w:rsidP="0004275B">
            <w:pPr>
              <w:keepNext/>
              <w:keepLines/>
              <w:spacing w:after="0"/>
              <w:rPr>
                <w:rFonts w:ascii="Arial" w:hAnsi="Arial"/>
                <w:sz w:val="18"/>
              </w:rPr>
            </w:pPr>
          </w:p>
          <w:p w14:paraId="25F45653" w14:textId="77777777" w:rsidR="0004275B" w:rsidRPr="00D95AF2" w:rsidRDefault="0004275B" w:rsidP="0004275B">
            <w:pPr>
              <w:keepNext/>
              <w:keepLines/>
              <w:spacing w:after="0"/>
              <w:rPr>
                <w:rFonts w:ascii="Arial" w:hAnsi="Arial"/>
                <w:sz w:val="18"/>
              </w:rPr>
            </w:pPr>
            <w:r w:rsidRPr="00D95AF2">
              <w:rPr>
                <w:rFonts w:ascii="Arial" w:hAnsi="Arial"/>
                <w:b/>
                <w:sz w:val="18"/>
              </w:rPr>
              <w:t>E-UTRA Wideband RSRQ measurements support</w:t>
            </w:r>
            <w:r w:rsidRPr="00D95AF2">
              <w:rPr>
                <w:rFonts w:ascii="Arial" w:hAnsi="Arial"/>
                <w:sz w:val="18"/>
              </w:rPr>
              <w:t xml:space="preserve"> (1 bit field)</w:t>
            </w:r>
          </w:p>
          <w:p w14:paraId="29A07782" w14:textId="77777777" w:rsidR="0004275B" w:rsidRPr="00D95AF2" w:rsidRDefault="0004275B" w:rsidP="0004275B">
            <w:pPr>
              <w:keepNext/>
              <w:keepLines/>
              <w:spacing w:after="0"/>
              <w:rPr>
                <w:rFonts w:ascii="Arial" w:hAnsi="Arial"/>
                <w:sz w:val="18"/>
              </w:rPr>
            </w:pPr>
            <w:r w:rsidRPr="00D95AF2">
              <w:rPr>
                <w:rFonts w:ascii="Arial" w:hAnsi="Arial"/>
                <w:sz w:val="18"/>
              </w:rPr>
              <w:t>This field indicates whether the mobile station supports E-UTRA wideband RSRQ measurements (see 3GPP TS 45.008</w:t>
            </w:r>
            <w:r w:rsidRPr="00D95AF2">
              <w:t> </w:t>
            </w:r>
            <w:r w:rsidRPr="00D95AF2">
              <w:rPr>
                <w:rFonts w:ascii="Arial" w:hAnsi="Arial"/>
                <w:sz w:val="18"/>
              </w:rPr>
              <w:t>[151]). It is coded as follows:</w:t>
            </w:r>
            <w:r w:rsidRPr="00D95AF2">
              <w:rPr>
                <w:rFonts w:ascii="Arial" w:hAnsi="Arial"/>
                <w:sz w:val="18"/>
              </w:rPr>
              <w:br/>
            </w:r>
          </w:p>
          <w:p w14:paraId="0C158967" w14:textId="77777777" w:rsidR="0004275B" w:rsidRPr="00D95AF2" w:rsidRDefault="0004275B" w:rsidP="0004275B">
            <w:pPr>
              <w:keepNext/>
              <w:keepLines/>
              <w:spacing w:after="0"/>
              <w:rPr>
                <w:rFonts w:ascii="Arial" w:hAnsi="Arial"/>
                <w:sz w:val="18"/>
              </w:rPr>
            </w:pPr>
            <w:r w:rsidRPr="00D95AF2">
              <w:rPr>
                <w:rFonts w:ascii="Arial" w:hAnsi="Arial"/>
                <w:sz w:val="18"/>
              </w:rPr>
              <w:t>Bit</w:t>
            </w:r>
          </w:p>
          <w:p w14:paraId="3144D95C" w14:textId="77777777" w:rsidR="0004275B" w:rsidRPr="00D95AF2" w:rsidRDefault="0004275B" w:rsidP="0004275B">
            <w:pPr>
              <w:keepNext/>
              <w:keepLines/>
              <w:spacing w:after="0"/>
              <w:rPr>
                <w:rFonts w:ascii="Arial" w:hAnsi="Arial"/>
                <w:sz w:val="18"/>
              </w:rPr>
            </w:pPr>
            <w:r w:rsidRPr="00D95AF2">
              <w:rPr>
                <w:rFonts w:ascii="Arial" w:hAnsi="Arial"/>
                <w:sz w:val="18"/>
              </w:rPr>
              <w:tab/>
              <w:t>0</w:t>
            </w:r>
            <w:r w:rsidRPr="00D95AF2">
              <w:rPr>
                <w:rFonts w:ascii="Arial" w:hAnsi="Arial"/>
                <w:sz w:val="18"/>
              </w:rPr>
              <w:tab/>
              <w:t>E-UTRA wideband RSRQ measurements not supported</w:t>
            </w:r>
          </w:p>
          <w:p w14:paraId="395366F4" w14:textId="77777777" w:rsidR="0004275B" w:rsidRPr="00D95AF2" w:rsidRDefault="0004275B" w:rsidP="0004275B">
            <w:pPr>
              <w:pStyle w:val="TAL"/>
            </w:pPr>
            <w:r w:rsidRPr="00D95AF2">
              <w:tab/>
              <w:t>1</w:t>
            </w:r>
            <w:r w:rsidRPr="00D95AF2">
              <w:tab/>
              <w:t>E-UTRA wideband RSRQ measurements supported</w:t>
            </w:r>
          </w:p>
          <w:p w14:paraId="4FA171E3" w14:textId="77777777" w:rsidR="000737D7" w:rsidRPr="00D95AF2" w:rsidRDefault="000737D7" w:rsidP="000737D7">
            <w:pPr>
              <w:keepNext/>
              <w:keepLines/>
              <w:spacing w:after="0"/>
              <w:rPr>
                <w:rFonts w:ascii="Arial" w:hAnsi="Arial" w:cs="Arial"/>
                <w:sz w:val="18"/>
                <w:szCs w:val="18"/>
              </w:rPr>
            </w:pPr>
          </w:p>
          <w:p w14:paraId="7F9AE3BC" w14:textId="77777777" w:rsidR="00CB5B0E" w:rsidRPr="00D95AF2" w:rsidRDefault="00CB5B0E" w:rsidP="00CB5B0E">
            <w:pPr>
              <w:keepNext/>
              <w:keepLines/>
              <w:spacing w:after="0"/>
              <w:rPr>
                <w:rFonts w:ascii="Arial" w:hAnsi="Arial" w:cs="Arial"/>
                <w:sz w:val="18"/>
                <w:szCs w:val="18"/>
              </w:rPr>
            </w:pPr>
          </w:p>
          <w:p w14:paraId="741F8E11" w14:textId="77777777" w:rsidR="00CB5B0E" w:rsidRPr="00D95AF2" w:rsidRDefault="00CB5B0E" w:rsidP="00CB5B0E">
            <w:pPr>
              <w:pStyle w:val="TAL"/>
            </w:pPr>
            <w:r w:rsidRPr="00D95AF2">
              <w:rPr>
                <w:rFonts w:cs="Arial"/>
                <w:b/>
                <w:szCs w:val="18"/>
              </w:rPr>
              <w:t>ER Band Support</w:t>
            </w:r>
            <w:r w:rsidRPr="00D95AF2">
              <w:t xml:space="preserve"> (1 bit field)</w:t>
            </w:r>
          </w:p>
          <w:p w14:paraId="799A1C3B" w14:textId="77777777" w:rsidR="00CB5B0E" w:rsidRPr="00D95AF2" w:rsidRDefault="00CB5B0E" w:rsidP="00CB5B0E">
            <w:pPr>
              <w:pStyle w:val="TAL"/>
            </w:pPr>
            <w:r w:rsidRPr="00D95AF2">
              <w:t xml:space="preserve">This field indicates whether the mobile station supports ER-GSM band (see 3GPP TS 45.005 [33]). It is coded as follows: </w:t>
            </w:r>
          </w:p>
          <w:p w14:paraId="2839FF97" w14:textId="77777777" w:rsidR="00CB5B0E" w:rsidRPr="00D95AF2" w:rsidRDefault="00CB5B0E" w:rsidP="00CB5B0E">
            <w:pPr>
              <w:pStyle w:val="TAL"/>
            </w:pPr>
          </w:p>
          <w:p w14:paraId="540F1CF2" w14:textId="77777777" w:rsidR="00CB5B0E" w:rsidRPr="00D95AF2" w:rsidRDefault="00CB5B0E" w:rsidP="00CB5B0E">
            <w:pPr>
              <w:pStyle w:val="TAL"/>
            </w:pPr>
            <w:r w:rsidRPr="00D95AF2">
              <w:t>Bit</w:t>
            </w:r>
          </w:p>
          <w:p w14:paraId="62D648A1" w14:textId="77777777" w:rsidR="00CB5B0E" w:rsidRPr="00D95AF2" w:rsidRDefault="00CB5B0E" w:rsidP="00CB5B0E">
            <w:pPr>
              <w:pStyle w:val="TAL"/>
            </w:pPr>
            <w:r w:rsidRPr="00D95AF2">
              <w:tab/>
              <w:t>0</w:t>
            </w:r>
            <w:r w:rsidRPr="00D95AF2">
              <w:tab/>
              <w:t>ER-GSM not supported</w:t>
            </w:r>
          </w:p>
          <w:p w14:paraId="51AD24B9" w14:textId="77777777" w:rsidR="00CB5B0E" w:rsidRPr="00D95AF2" w:rsidRDefault="00CB5B0E" w:rsidP="00CB5B0E">
            <w:pPr>
              <w:pStyle w:val="TAL"/>
            </w:pPr>
            <w:r w:rsidRPr="00D95AF2">
              <w:tab/>
              <w:t>1</w:t>
            </w:r>
            <w:r w:rsidRPr="00D95AF2">
              <w:tab/>
              <w:t>ER-GSM supported</w:t>
            </w:r>
          </w:p>
          <w:p w14:paraId="7A66BE0C" w14:textId="77777777" w:rsidR="00CB5B0E" w:rsidRPr="00D95AF2" w:rsidRDefault="00CB5B0E" w:rsidP="00CB5B0E">
            <w:pPr>
              <w:pStyle w:val="TAL"/>
            </w:pPr>
          </w:p>
          <w:p w14:paraId="5295C154" w14:textId="77777777" w:rsidR="00CB5B0E" w:rsidRPr="00D95AF2" w:rsidRDefault="00CB5B0E" w:rsidP="00CB5B0E">
            <w:pPr>
              <w:keepNext/>
              <w:keepLines/>
              <w:spacing w:after="0"/>
              <w:rPr>
                <w:rFonts w:ascii="Arial" w:hAnsi="Arial"/>
                <w:sz w:val="18"/>
              </w:rPr>
            </w:pPr>
            <w:r w:rsidRPr="00D95AF2">
              <w:rPr>
                <w:rFonts w:ascii="Arial" w:hAnsi="Arial"/>
                <w:sz w:val="18"/>
              </w:rPr>
              <w:t>NOTE: When ER-GSM is supported, the associated RF power capability is found in Mobile Station Classmark 1, Mobile Station Classmark 2 and/or Mobile Station Classmark 3. The ER-GSM band associated radio capability is the same as for the R-GSM band (see R-GSM band Associated Radio Capability).</w:t>
            </w:r>
          </w:p>
          <w:p w14:paraId="56268DCE" w14:textId="77777777" w:rsidR="00CB5B0E" w:rsidRPr="00D95AF2" w:rsidRDefault="00CB5B0E" w:rsidP="000737D7">
            <w:pPr>
              <w:keepNext/>
              <w:keepLines/>
              <w:spacing w:after="0"/>
              <w:rPr>
                <w:rFonts w:ascii="Arial" w:hAnsi="Arial"/>
                <w:b/>
                <w:sz w:val="18"/>
              </w:rPr>
            </w:pPr>
          </w:p>
          <w:p w14:paraId="201AECF5" w14:textId="77777777" w:rsidR="000737D7" w:rsidRPr="00D95AF2" w:rsidRDefault="000737D7" w:rsidP="000737D7">
            <w:pPr>
              <w:keepNext/>
              <w:keepLines/>
              <w:spacing w:after="0"/>
              <w:rPr>
                <w:rFonts w:ascii="Arial" w:hAnsi="Arial"/>
                <w:sz w:val="18"/>
              </w:rPr>
            </w:pPr>
            <w:r w:rsidRPr="00D95AF2">
              <w:rPr>
                <w:rFonts w:ascii="Arial" w:hAnsi="Arial"/>
                <w:b/>
                <w:sz w:val="18"/>
              </w:rPr>
              <w:t>UTRA Multiple Frequency Band Indicators support</w:t>
            </w:r>
            <w:r w:rsidRPr="00D95AF2">
              <w:rPr>
                <w:rFonts w:ascii="Arial" w:hAnsi="Arial"/>
                <w:sz w:val="18"/>
              </w:rPr>
              <w:t xml:space="preserve"> (1 bit field)</w:t>
            </w:r>
          </w:p>
          <w:p w14:paraId="440133AB" w14:textId="77777777" w:rsidR="000737D7" w:rsidRPr="00D95AF2" w:rsidRDefault="000737D7" w:rsidP="000737D7">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 xml:space="preserve">multiple radio frequency bands in </w:t>
            </w:r>
            <w:r w:rsidRPr="00D95AF2">
              <w:rPr>
                <w:rFonts w:ascii="Arial" w:hAnsi="Arial"/>
                <w:sz w:val="18"/>
              </w:rPr>
              <w:t xml:space="preserve">UTRAN (see 3GPP TS 25.331 [23c]) and whether it understands </w:t>
            </w:r>
            <w:r w:rsidRPr="00D95AF2">
              <w:rPr>
                <w:rFonts w:ascii="Arial" w:hAnsi="Arial" w:cs="Arial"/>
                <w:sz w:val="18"/>
                <w:szCs w:val="18"/>
                <w:lang w:eastAsia="zh-CN"/>
              </w:rPr>
              <w:t>signalling of overlapping UTRA frequency bands</w:t>
            </w:r>
            <w:r w:rsidRPr="00D95AF2">
              <w:rPr>
                <w:rFonts w:ascii="Arial" w:hAnsi="Arial"/>
                <w:sz w:val="18"/>
              </w:rPr>
              <w:t xml:space="preserve"> (see 3GPP TS 44.018</w:t>
            </w:r>
            <w:r w:rsidRPr="00D95AF2">
              <w:t> </w:t>
            </w:r>
            <w:r w:rsidRPr="00D95AF2">
              <w:rPr>
                <w:rFonts w:ascii="Arial" w:hAnsi="Arial"/>
                <w:sz w:val="18"/>
              </w:rPr>
              <w:t>[84]). It is coded as follows:</w:t>
            </w:r>
            <w:r w:rsidRPr="00D95AF2">
              <w:rPr>
                <w:rFonts w:ascii="Arial" w:hAnsi="Arial"/>
                <w:sz w:val="18"/>
              </w:rPr>
              <w:br/>
            </w:r>
          </w:p>
          <w:p w14:paraId="7D27F797" w14:textId="77777777" w:rsidR="000737D7" w:rsidRPr="00D95AF2" w:rsidRDefault="000737D7" w:rsidP="000737D7">
            <w:pPr>
              <w:keepNext/>
              <w:keepLines/>
              <w:spacing w:after="0"/>
              <w:rPr>
                <w:rFonts w:ascii="Arial" w:hAnsi="Arial"/>
                <w:sz w:val="18"/>
              </w:rPr>
            </w:pPr>
            <w:r w:rsidRPr="00D95AF2">
              <w:rPr>
                <w:rFonts w:ascii="Arial" w:hAnsi="Arial"/>
                <w:sz w:val="18"/>
              </w:rPr>
              <w:t>Bit</w:t>
            </w:r>
          </w:p>
          <w:p w14:paraId="01525F35" w14:textId="77777777" w:rsidR="000737D7" w:rsidRPr="00D95AF2" w:rsidRDefault="000737D7" w:rsidP="000737D7">
            <w:pPr>
              <w:keepNext/>
              <w:keepLines/>
              <w:spacing w:after="0"/>
              <w:rPr>
                <w:rFonts w:ascii="Arial" w:hAnsi="Arial"/>
                <w:sz w:val="18"/>
              </w:rPr>
            </w:pPr>
            <w:r w:rsidRPr="00D95AF2">
              <w:rPr>
                <w:rFonts w:ascii="Arial" w:hAnsi="Arial"/>
                <w:sz w:val="18"/>
              </w:rPr>
              <w:tab/>
              <w:t>0</w:t>
            </w:r>
            <w:r w:rsidRPr="00D95AF2">
              <w:rPr>
                <w:rFonts w:ascii="Arial" w:hAnsi="Arial"/>
                <w:sz w:val="18"/>
              </w:rPr>
              <w:tab/>
              <w:t>Multiple Frequency Band Indicators in UTRAN not supported</w:t>
            </w:r>
          </w:p>
          <w:p w14:paraId="501B37C3" w14:textId="77777777" w:rsidR="000737D7" w:rsidRPr="00D95AF2" w:rsidRDefault="000737D7" w:rsidP="000737D7">
            <w:pPr>
              <w:keepNext/>
              <w:keepLines/>
              <w:spacing w:after="0"/>
              <w:rPr>
                <w:rFonts w:ascii="Arial" w:hAnsi="Arial" w:cs="Arial"/>
                <w:sz w:val="18"/>
                <w:szCs w:val="18"/>
              </w:rPr>
            </w:pPr>
            <w:r w:rsidRPr="00D95AF2">
              <w:rPr>
                <w:rFonts w:ascii="Arial" w:hAnsi="Arial" w:cs="Arial"/>
                <w:sz w:val="18"/>
                <w:szCs w:val="18"/>
              </w:rPr>
              <w:tab/>
              <w:t>1</w:t>
            </w:r>
            <w:r w:rsidRPr="00D95AF2">
              <w:rPr>
                <w:rFonts w:ascii="Arial" w:hAnsi="Arial" w:cs="Arial"/>
                <w:sz w:val="18"/>
                <w:szCs w:val="18"/>
              </w:rPr>
              <w:tab/>
            </w:r>
            <w:r w:rsidRPr="00D95AF2">
              <w:rPr>
                <w:rFonts w:ascii="Arial" w:hAnsi="Arial"/>
                <w:sz w:val="18"/>
              </w:rPr>
              <w:t>Multiple Frequency Band Indicators in UTRAN</w:t>
            </w:r>
            <w:r w:rsidRPr="00D95AF2">
              <w:rPr>
                <w:rFonts w:ascii="Arial" w:hAnsi="Arial" w:cs="Arial"/>
                <w:sz w:val="18"/>
                <w:szCs w:val="18"/>
              </w:rPr>
              <w:t xml:space="preserve"> supported</w:t>
            </w:r>
          </w:p>
          <w:p w14:paraId="3F3726EE" w14:textId="77777777" w:rsidR="000737D7" w:rsidRPr="00D95AF2" w:rsidRDefault="000737D7" w:rsidP="000737D7">
            <w:pPr>
              <w:keepNext/>
              <w:keepLines/>
              <w:spacing w:after="0"/>
              <w:rPr>
                <w:rFonts w:ascii="Arial" w:hAnsi="Arial" w:cs="Arial"/>
                <w:sz w:val="18"/>
                <w:szCs w:val="18"/>
              </w:rPr>
            </w:pPr>
          </w:p>
          <w:p w14:paraId="41DD5DC4" w14:textId="77777777" w:rsidR="000737D7" w:rsidRPr="00D95AF2" w:rsidRDefault="000737D7" w:rsidP="000737D7">
            <w:pPr>
              <w:keepNext/>
              <w:keepLines/>
              <w:spacing w:after="0"/>
              <w:rPr>
                <w:rFonts w:ascii="Arial" w:hAnsi="Arial"/>
                <w:sz w:val="18"/>
              </w:rPr>
            </w:pPr>
            <w:r w:rsidRPr="00D95AF2">
              <w:rPr>
                <w:rFonts w:ascii="Arial" w:hAnsi="Arial"/>
                <w:b/>
                <w:sz w:val="18"/>
              </w:rPr>
              <w:t>E-UTRA Multiple Frequency Band Indicators support</w:t>
            </w:r>
            <w:r w:rsidRPr="00D95AF2">
              <w:rPr>
                <w:rFonts w:ascii="Arial" w:hAnsi="Arial"/>
                <w:sz w:val="18"/>
              </w:rPr>
              <w:t xml:space="preserve"> (1 bit field)</w:t>
            </w:r>
          </w:p>
          <w:p w14:paraId="6462F1DB" w14:textId="77777777" w:rsidR="000737D7" w:rsidRPr="00D95AF2" w:rsidRDefault="000737D7" w:rsidP="000737D7">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multiple radio frequency bands in E-</w:t>
            </w:r>
            <w:r w:rsidRPr="00D95AF2">
              <w:rPr>
                <w:rFonts w:ascii="Arial" w:hAnsi="Arial"/>
                <w:sz w:val="18"/>
              </w:rPr>
              <w:t xml:space="preserve">UTRAN (see 3GPP TS 36.331 [129]) and whether it understands </w:t>
            </w:r>
            <w:r w:rsidRPr="00D95AF2">
              <w:rPr>
                <w:rFonts w:ascii="Arial" w:hAnsi="Arial" w:cs="Arial"/>
                <w:sz w:val="18"/>
                <w:szCs w:val="18"/>
                <w:lang w:eastAsia="zh-CN"/>
              </w:rPr>
              <w:t>signalling of overlapping E-UTRA frequency bands</w:t>
            </w:r>
            <w:r w:rsidRPr="00D95AF2">
              <w:rPr>
                <w:rFonts w:ascii="Arial" w:hAnsi="Arial"/>
                <w:sz w:val="18"/>
              </w:rPr>
              <w:t xml:space="preserve"> (see 3GPP TS 44.018</w:t>
            </w:r>
            <w:r w:rsidRPr="00D95AF2">
              <w:t> </w:t>
            </w:r>
            <w:r w:rsidRPr="00D95AF2">
              <w:rPr>
                <w:rFonts w:ascii="Arial" w:hAnsi="Arial"/>
                <w:sz w:val="18"/>
              </w:rPr>
              <w:t>[84]). It is coded as follows:</w:t>
            </w:r>
            <w:r w:rsidRPr="00D95AF2">
              <w:rPr>
                <w:rFonts w:ascii="Arial" w:hAnsi="Arial"/>
                <w:sz w:val="18"/>
              </w:rPr>
              <w:br/>
            </w:r>
          </w:p>
          <w:p w14:paraId="42E54D9A" w14:textId="77777777" w:rsidR="000737D7" w:rsidRPr="00D95AF2" w:rsidRDefault="000737D7" w:rsidP="000737D7">
            <w:pPr>
              <w:keepNext/>
              <w:keepLines/>
              <w:spacing w:after="0"/>
              <w:rPr>
                <w:rFonts w:ascii="Arial" w:hAnsi="Arial"/>
                <w:sz w:val="18"/>
              </w:rPr>
            </w:pPr>
            <w:r w:rsidRPr="00D95AF2">
              <w:rPr>
                <w:rFonts w:ascii="Arial" w:hAnsi="Arial"/>
                <w:sz w:val="18"/>
              </w:rPr>
              <w:t>Bit</w:t>
            </w:r>
          </w:p>
          <w:p w14:paraId="71DEEE20" w14:textId="77777777" w:rsidR="000737D7" w:rsidRPr="00D95AF2" w:rsidRDefault="000737D7" w:rsidP="000737D7">
            <w:pPr>
              <w:keepNext/>
              <w:keepLines/>
              <w:spacing w:after="0"/>
              <w:rPr>
                <w:rFonts w:ascii="Arial" w:hAnsi="Arial"/>
                <w:sz w:val="18"/>
              </w:rPr>
            </w:pPr>
            <w:r w:rsidRPr="00D95AF2">
              <w:rPr>
                <w:rFonts w:ascii="Arial" w:hAnsi="Arial"/>
                <w:sz w:val="18"/>
              </w:rPr>
              <w:tab/>
              <w:t>0</w:t>
            </w:r>
            <w:r w:rsidRPr="00D95AF2">
              <w:rPr>
                <w:rFonts w:ascii="Arial" w:hAnsi="Arial"/>
                <w:sz w:val="18"/>
              </w:rPr>
              <w:tab/>
              <w:t>Multiple Frequency Band Indicators in E-UTRAN not supported</w:t>
            </w:r>
          </w:p>
          <w:p w14:paraId="10623205" w14:textId="77777777" w:rsidR="00BD1625" w:rsidRPr="00D95AF2" w:rsidRDefault="000737D7" w:rsidP="00BD1625">
            <w:pPr>
              <w:pStyle w:val="TAL"/>
            </w:pPr>
            <w:r w:rsidRPr="00D95AF2">
              <w:tab/>
              <w:t>1</w:t>
            </w:r>
            <w:r w:rsidRPr="00D95AF2">
              <w:tab/>
              <w:t>Multiple Frequency Band Indicators in E-UTRAN supported</w:t>
            </w:r>
          </w:p>
          <w:p w14:paraId="2225AEFA" w14:textId="77777777" w:rsidR="00BD1625" w:rsidRPr="00D95AF2" w:rsidRDefault="00BD1625" w:rsidP="00BD1625">
            <w:pPr>
              <w:pStyle w:val="TAL"/>
            </w:pPr>
          </w:p>
          <w:p w14:paraId="1AB67966" w14:textId="77777777" w:rsidR="00BD1625" w:rsidRPr="00D95AF2" w:rsidRDefault="00BD1625" w:rsidP="00BD1625">
            <w:pPr>
              <w:spacing w:after="0"/>
              <w:rPr>
                <w:b/>
              </w:rPr>
            </w:pPr>
            <w:r w:rsidRPr="00D95AF2">
              <w:rPr>
                <w:rFonts w:ascii="Arial" w:hAnsi="Arial"/>
                <w:b/>
                <w:sz w:val="18"/>
              </w:rPr>
              <w:t>Ex</w:t>
            </w:r>
            <w:r w:rsidRPr="00D95AF2">
              <w:rPr>
                <w:rFonts w:ascii="Arial" w:hAnsi="Arial" w:cs="Arial"/>
                <w:b/>
                <w:sz w:val="18"/>
                <w:szCs w:val="18"/>
              </w:rPr>
              <w:t xml:space="preserve">tended TSC Set Capability support </w:t>
            </w:r>
            <w:r w:rsidRPr="00D95AF2">
              <w:rPr>
                <w:rFonts w:ascii="Arial" w:hAnsi="Arial" w:cs="Arial"/>
                <w:sz w:val="18"/>
                <w:szCs w:val="18"/>
              </w:rPr>
              <w:t>(</w:t>
            </w:r>
            <w:r w:rsidRPr="00D95AF2">
              <w:rPr>
                <w:rFonts w:ascii="Arial" w:hAnsi="Arial"/>
                <w:sz w:val="18"/>
              </w:rPr>
              <w:t>1 bit field)</w:t>
            </w:r>
          </w:p>
          <w:p w14:paraId="655C09F5" w14:textId="77777777" w:rsidR="00BD1625" w:rsidRPr="00D95AF2" w:rsidRDefault="00BD1625" w:rsidP="00BD1625">
            <w:pPr>
              <w:spacing w:after="0"/>
            </w:pPr>
            <w:r w:rsidRPr="00D95AF2">
              <w:rPr>
                <w:rFonts w:ascii="Arial" w:hAnsi="Arial"/>
                <w:sz w:val="18"/>
              </w:rPr>
              <w:t>This field indicates whether the mobile station supports the extended TSC sets when operating in the PS or CS domain (see 3GPP</w:t>
            </w:r>
            <w:r w:rsidRPr="00D95AF2">
              <w:t> </w:t>
            </w:r>
            <w:r w:rsidRPr="00D95AF2">
              <w:rPr>
                <w:rFonts w:ascii="Arial" w:hAnsi="Arial"/>
                <w:sz w:val="18"/>
              </w:rPr>
              <w:t>TS</w:t>
            </w:r>
            <w:r w:rsidRPr="00D95AF2">
              <w:t> </w:t>
            </w:r>
            <w:r w:rsidRPr="00D95AF2">
              <w:rPr>
                <w:rFonts w:ascii="Arial" w:hAnsi="Arial"/>
                <w:sz w:val="18"/>
              </w:rPr>
              <w:t>45.002</w:t>
            </w:r>
            <w:r w:rsidRPr="00D95AF2">
              <w:t> </w:t>
            </w:r>
            <w:r w:rsidRPr="00D95AF2">
              <w:rPr>
                <w:rFonts w:ascii="Arial" w:hAnsi="Arial"/>
                <w:sz w:val="18"/>
              </w:rPr>
              <w:t>[32]). It is coded as follows:</w:t>
            </w:r>
            <w:r w:rsidRPr="00D95AF2">
              <w:rPr>
                <w:rFonts w:ascii="Arial" w:hAnsi="Arial"/>
                <w:sz w:val="18"/>
              </w:rPr>
              <w:br/>
            </w:r>
          </w:p>
          <w:p w14:paraId="16F6D5EC" w14:textId="77777777" w:rsidR="00BD1625" w:rsidRPr="00D95AF2" w:rsidRDefault="00BD1625" w:rsidP="00BD1625">
            <w:pPr>
              <w:pStyle w:val="TAL"/>
            </w:pPr>
            <w:r w:rsidRPr="00D95AF2">
              <w:t>Bit</w:t>
            </w:r>
          </w:p>
          <w:p w14:paraId="16797104" w14:textId="77777777" w:rsidR="00BD1625" w:rsidRPr="00D95AF2" w:rsidRDefault="00BD1625" w:rsidP="00BD1625">
            <w:pPr>
              <w:pStyle w:val="TAL"/>
            </w:pPr>
            <w:r w:rsidRPr="00D95AF2">
              <w:tab/>
              <w:t>0</w:t>
            </w:r>
            <w:r w:rsidRPr="00D95AF2">
              <w:tab/>
              <w:t>Extended TSC sets not supported</w:t>
            </w:r>
          </w:p>
          <w:p w14:paraId="4BF1555C" w14:textId="77777777" w:rsidR="0004275B" w:rsidRPr="00D95AF2" w:rsidRDefault="00BD1625" w:rsidP="00BD1625">
            <w:pPr>
              <w:pStyle w:val="TAL"/>
            </w:pPr>
            <w:r w:rsidRPr="00D95AF2">
              <w:rPr>
                <w:rFonts w:cs="Arial"/>
                <w:szCs w:val="18"/>
              </w:rPr>
              <w:tab/>
              <w:t>1</w:t>
            </w:r>
            <w:r w:rsidRPr="00D95AF2">
              <w:rPr>
                <w:rFonts w:cs="Arial"/>
                <w:szCs w:val="18"/>
              </w:rPr>
              <w:tab/>
            </w:r>
            <w:r w:rsidRPr="00D95AF2">
              <w:t>Extended TSC sets supported</w:t>
            </w:r>
          </w:p>
          <w:p w14:paraId="04647907" w14:textId="77777777" w:rsidR="00CB5B0E" w:rsidRPr="00D95AF2" w:rsidRDefault="00CB5B0E" w:rsidP="00CB5B0E">
            <w:pPr>
              <w:keepNext/>
              <w:keepLines/>
              <w:spacing w:after="0"/>
            </w:pPr>
          </w:p>
          <w:p w14:paraId="1D83A36A" w14:textId="77777777" w:rsidR="00CB5B0E" w:rsidRPr="00D95AF2" w:rsidRDefault="00CB5B0E" w:rsidP="00CB5B0E">
            <w:pPr>
              <w:keepNext/>
              <w:keepLines/>
              <w:spacing w:after="0"/>
              <w:rPr>
                <w:rFonts w:ascii="Arial" w:hAnsi="Arial"/>
                <w:sz w:val="18"/>
              </w:rPr>
            </w:pPr>
            <w:r w:rsidRPr="00D95AF2">
              <w:rPr>
                <w:rFonts w:ascii="Arial" w:hAnsi="Arial" w:cs="Arial"/>
                <w:b/>
                <w:sz w:val="18"/>
                <w:szCs w:val="18"/>
              </w:rPr>
              <w:t xml:space="preserve">Extended EARFCN value range </w:t>
            </w:r>
            <w:r w:rsidRPr="00D95AF2">
              <w:rPr>
                <w:rFonts w:ascii="Arial" w:hAnsi="Arial"/>
                <w:sz w:val="18"/>
              </w:rPr>
              <w:t>(1 bit field)</w:t>
            </w:r>
          </w:p>
          <w:p w14:paraId="5E20D0E1" w14:textId="77777777" w:rsidR="00CB5B0E" w:rsidRPr="00D95AF2" w:rsidRDefault="00CB5B0E" w:rsidP="00CB5B0E">
            <w:pPr>
              <w:keepNext/>
              <w:keepLines/>
              <w:spacing w:after="0"/>
              <w:rPr>
                <w:rFonts w:ascii="Arial" w:hAnsi="Arial"/>
                <w:sz w:val="18"/>
              </w:rPr>
            </w:pPr>
            <w:r w:rsidRPr="00D95AF2">
              <w:rPr>
                <w:rFonts w:ascii="Arial" w:hAnsi="Arial"/>
                <w:sz w:val="18"/>
              </w:rPr>
              <w:t>This field indicates whether the mobile station supports the extended EARFCN value range in GERAN (see 3GPP TS 44.018 [84]). It is coded as follows:</w:t>
            </w:r>
            <w:r w:rsidRPr="00D95AF2">
              <w:rPr>
                <w:rFonts w:ascii="Arial" w:hAnsi="Arial"/>
                <w:sz w:val="18"/>
              </w:rPr>
              <w:br/>
            </w:r>
          </w:p>
          <w:p w14:paraId="2BFA2A7F" w14:textId="77777777" w:rsidR="00CB5B0E" w:rsidRPr="00D95AF2" w:rsidRDefault="00CB5B0E" w:rsidP="00CB5B0E">
            <w:pPr>
              <w:keepNext/>
              <w:keepLines/>
              <w:spacing w:after="0"/>
              <w:rPr>
                <w:rFonts w:ascii="Arial" w:hAnsi="Arial"/>
                <w:sz w:val="18"/>
              </w:rPr>
            </w:pPr>
            <w:r w:rsidRPr="00D95AF2">
              <w:rPr>
                <w:rFonts w:ascii="Arial" w:hAnsi="Arial"/>
                <w:sz w:val="18"/>
              </w:rPr>
              <w:t>Bit</w:t>
            </w:r>
          </w:p>
          <w:p w14:paraId="373D0D0C" w14:textId="77777777" w:rsidR="00CB5B0E" w:rsidRPr="00D95AF2" w:rsidRDefault="00CB5B0E" w:rsidP="00CB5B0E">
            <w:pPr>
              <w:keepNext/>
              <w:keepLines/>
              <w:spacing w:after="0"/>
              <w:rPr>
                <w:rFonts w:ascii="Arial" w:hAnsi="Arial"/>
                <w:sz w:val="18"/>
              </w:rPr>
            </w:pPr>
            <w:r w:rsidRPr="00D95AF2">
              <w:rPr>
                <w:rFonts w:ascii="Arial" w:hAnsi="Arial"/>
                <w:sz w:val="18"/>
              </w:rPr>
              <w:tab/>
              <w:t>0</w:t>
            </w:r>
            <w:r w:rsidRPr="00D95AF2">
              <w:rPr>
                <w:rFonts w:ascii="Arial" w:hAnsi="Arial"/>
                <w:sz w:val="18"/>
              </w:rPr>
              <w:tab/>
              <w:t>Extended EARFCN value range not supported</w:t>
            </w:r>
          </w:p>
          <w:p w14:paraId="3C2A6711" w14:textId="77777777" w:rsidR="00CB5B0E" w:rsidRPr="00D95AF2" w:rsidRDefault="00CB5B0E" w:rsidP="00CB5B0E">
            <w:pPr>
              <w:keepNext/>
              <w:keepLines/>
              <w:spacing w:after="0"/>
              <w:rPr>
                <w:rFonts w:ascii="Arial" w:hAnsi="Arial"/>
                <w:sz w:val="18"/>
              </w:rPr>
            </w:pPr>
            <w:r w:rsidRPr="00D95AF2">
              <w:rPr>
                <w:rFonts w:ascii="Arial" w:hAnsi="Arial"/>
                <w:sz w:val="18"/>
              </w:rPr>
              <w:tab/>
              <w:t>1</w:t>
            </w:r>
            <w:r w:rsidRPr="00D95AF2">
              <w:rPr>
                <w:rFonts w:ascii="Arial" w:hAnsi="Arial"/>
                <w:sz w:val="18"/>
              </w:rPr>
              <w:tab/>
              <w:t>Extended EARFCN value range supported</w:t>
            </w:r>
          </w:p>
          <w:p w14:paraId="41C0CB9F" w14:textId="77777777" w:rsidR="004F3582" w:rsidRPr="00D95AF2" w:rsidRDefault="004F3582" w:rsidP="009E212A">
            <w:pPr>
              <w:pStyle w:val="TAL"/>
            </w:pPr>
          </w:p>
        </w:tc>
      </w:tr>
    </w:tbl>
    <w:p w14:paraId="52B6D4E3" w14:textId="77777777" w:rsidR="008831A2" w:rsidRPr="00D95AF2" w:rsidRDefault="008831A2"/>
    <w:p w14:paraId="4B11E214" w14:textId="77777777" w:rsidR="008831A2" w:rsidRPr="00D95AF2" w:rsidRDefault="008831A2">
      <w:pPr>
        <w:pStyle w:val="Heading4"/>
      </w:pPr>
      <w:bookmarkStart w:id="2618" w:name="_Toc193383409"/>
      <w:bookmarkStart w:id="2619" w:name="_CR10_5_1_8"/>
      <w:bookmarkEnd w:id="2619"/>
      <w:r w:rsidRPr="00D95AF2">
        <w:lastRenderedPageBreak/>
        <w:t>10.5.1.8</w:t>
      </w:r>
      <w:r w:rsidRPr="00D95AF2">
        <w:tab/>
        <w:t>Spare Half Octet</w:t>
      </w:r>
      <w:bookmarkEnd w:id="2618"/>
    </w:p>
    <w:p w14:paraId="081AFC66" w14:textId="77777777" w:rsidR="008831A2" w:rsidRPr="00D95AF2" w:rsidRDefault="008831A2">
      <w:r w:rsidRPr="00D95AF2">
        <w:t>This element is used in the description of messages in clause 9 when an odd number of half octet type 1 information elements are used.</w:t>
      </w:r>
      <w:r w:rsidRPr="00D95AF2">
        <w:rPr>
          <w:b/>
        </w:rPr>
        <w:t xml:space="preserve"> </w:t>
      </w:r>
      <w:r w:rsidRPr="00D95AF2">
        <w:t>This element is filled with spare bits set to zero and is placed in bits 5 to 8 of the octet unless otherwise specified.</w:t>
      </w:r>
    </w:p>
    <w:p w14:paraId="0E519473" w14:textId="77777777" w:rsidR="008831A2" w:rsidRPr="00D95AF2" w:rsidRDefault="008831A2">
      <w:pPr>
        <w:pStyle w:val="Heading4"/>
      </w:pPr>
      <w:bookmarkStart w:id="2620" w:name="_Toc193383410"/>
      <w:bookmarkStart w:id="2621" w:name="_CR10_5_1_9"/>
      <w:bookmarkEnd w:id="2621"/>
      <w:r w:rsidRPr="00D95AF2">
        <w:t>10.5.1.9</w:t>
      </w:r>
      <w:r w:rsidRPr="00D95AF2">
        <w:tab/>
        <w:t>Descriptive group or broadcast call reference</w:t>
      </w:r>
      <w:bookmarkEnd w:id="2620"/>
    </w:p>
    <w:p w14:paraId="6AB8A683" w14:textId="77777777" w:rsidR="008831A2" w:rsidRPr="00D95AF2" w:rsidRDefault="008831A2">
      <w:r w:rsidRPr="00D95AF2">
        <w:t xml:space="preserve">The purpose of the </w:t>
      </w:r>
      <w:r w:rsidRPr="00D95AF2">
        <w:rPr>
          <w:i/>
        </w:rPr>
        <w:t>Descriptive Group or Broadcast Call Reference</w:t>
      </w:r>
      <w:r w:rsidRPr="00D95AF2">
        <w:t xml:space="preserve"> is to provide information describing a voice group or broadcast call. The IE of the </w:t>
      </w:r>
      <w:r w:rsidRPr="00D95AF2">
        <w:rPr>
          <w:i/>
        </w:rPr>
        <w:t>Descriptive Group or Broadcast Call Reference</w:t>
      </w:r>
      <w:r w:rsidRPr="00D95AF2">
        <w:t xml:space="preserve"> is composed of the group or broadcast call reference together with a service flag, an acknowledgement flag, the call priority and the group cipher key number.</w:t>
      </w:r>
    </w:p>
    <w:p w14:paraId="48D8EC45" w14:textId="77777777" w:rsidR="008831A2" w:rsidRPr="00D95AF2" w:rsidRDefault="008831A2">
      <w:r w:rsidRPr="00D95AF2">
        <w:t xml:space="preserve">The </w:t>
      </w:r>
      <w:r w:rsidRPr="00D95AF2">
        <w:rPr>
          <w:i/>
        </w:rPr>
        <w:t>Descriptive Group or Broadcast Call Reference</w:t>
      </w:r>
      <w:r w:rsidRPr="00D95AF2">
        <w:t xml:space="preserve"> information element is coded as shown in figure 10.5.8/3GPP TS 24.008 and Table10.5.8/3GPP TS 24.008</w:t>
      </w:r>
    </w:p>
    <w:p w14:paraId="44ECF67F" w14:textId="77777777" w:rsidR="008831A2" w:rsidRPr="00D95AF2" w:rsidRDefault="008831A2">
      <w:r w:rsidRPr="00D95AF2">
        <w:t xml:space="preserve">The </w:t>
      </w:r>
      <w:r w:rsidRPr="00D95AF2">
        <w:rPr>
          <w:i/>
        </w:rPr>
        <w:t>Descriptive Group or Broadcast Call Reference</w:t>
      </w:r>
      <w:r w:rsidRPr="00D95AF2">
        <w:t xml:space="preserve"> is a type 3 information element with 6</w:t>
      </w:r>
      <w:r w:rsidRPr="00D95AF2">
        <w:rPr>
          <w:b/>
        </w:rPr>
        <w:t xml:space="preserve"> </w:t>
      </w:r>
      <w:r w:rsidRPr="00D95AF2">
        <w:t>octets length.</w:t>
      </w:r>
    </w:p>
    <w:p w14:paraId="51B9416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4987191" w14:textId="77777777">
        <w:trPr>
          <w:cantSplit/>
          <w:jc w:val="center"/>
        </w:trPr>
        <w:tc>
          <w:tcPr>
            <w:tcW w:w="709" w:type="dxa"/>
            <w:tcBorders>
              <w:top w:val="nil"/>
              <w:left w:val="nil"/>
              <w:bottom w:val="nil"/>
              <w:right w:val="nil"/>
            </w:tcBorders>
          </w:tcPr>
          <w:p w14:paraId="4B0EC909" w14:textId="77777777" w:rsidR="008831A2" w:rsidRPr="00D95AF2" w:rsidRDefault="008831A2">
            <w:pPr>
              <w:pStyle w:val="TAC"/>
            </w:pPr>
            <w:r w:rsidRPr="00D95AF2">
              <w:t>8</w:t>
            </w:r>
          </w:p>
        </w:tc>
        <w:tc>
          <w:tcPr>
            <w:tcW w:w="709" w:type="dxa"/>
            <w:tcBorders>
              <w:top w:val="nil"/>
              <w:left w:val="nil"/>
              <w:bottom w:val="nil"/>
              <w:right w:val="nil"/>
            </w:tcBorders>
          </w:tcPr>
          <w:p w14:paraId="11433617" w14:textId="77777777" w:rsidR="008831A2" w:rsidRPr="00D95AF2" w:rsidRDefault="008831A2">
            <w:pPr>
              <w:pStyle w:val="TAC"/>
            </w:pPr>
            <w:r w:rsidRPr="00D95AF2">
              <w:t>7</w:t>
            </w:r>
          </w:p>
        </w:tc>
        <w:tc>
          <w:tcPr>
            <w:tcW w:w="709" w:type="dxa"/>
            <w:tcBorders>
              <w:top w:val="nil"/>
              <w:left w:val="nil"/>
              <w:bottom w:val="nil"/>
              <w:right w:val="nil"/>
            </w:tcBorders>
          </w:tcPr>
          <w:p w14:paraId="5A7EBF56" w14:textId="77777777" w:rsidR="008831A2" w:rsidRPr="00D95AF2" w:rsidRDefault="008831A2">
            <w:pPr>
              <w:pStyle w:val="TAC"/>
            </w:pPr>
            <w:r w:rsidRPr="00D95AF2">
              <w:t>6</w:t>
            </w:r>
          </w:p>
        </w:tc>
        <w:tc>
          <w:tcPr>
            <w:tcW w:w="709" w:type="dxa"/>
            <w:tcBorders>
              <w:top w:val="nil"/>
              <w:left w:val="nil"/>
              <w:bottom w:val="nil"/>
              <w:right w:val="nil"/>
            </w:tcBorders>
          </w:tcPr>
          <w:p w14:paraId="4B7F1BCF" w14:textId="77777777" w:rsidR="008831A2" w:rsidRPr="00D95AF2" w:rsidRDefault="008831A2">
            <w:pPr>
              <w:pStyle w:val="TAC"/>
            </w:pPr>
            <w:r w:rsidRPr="00D95AF2">
              <w:t>5</w:t>
            </w:r>
          </w:p>
        </w:tc>
        <w:tc>
          <w:tcPr>
            <w:tcW w:w="709" w:type="dxa"/>
            <w:tcBorders>
              <w:top w:val="nil"/>
              <w:left w:val="nil"/>
              <w:bottom w:val="nil"/>
              <w:right w:val="nil"/>
            </w:tcBorders>
          </w:tcPr>
          <w:p w14:paraId="665ABEAC" w14:textId="77777777" w:rsidR="008831A2" w:rsidRPr="00D95AF2" w:rsidRDefault="008831A2">
            <w:pPr>
              <w:pStyle w:val="TAC"/>
            </w:pPr>
            <w:r w:rsidRPr="00D95AF2">
              <w:t>4</w:t>
            </w:r>
          </w:p>
        </w:tc>
        <w:tc>
          <w:tcPr>
            <w:tcW w:w="709" w:type="dxa"/>
            <w:tcBorders>
              <w:top w:val="nil"/>
              <w:left w:val="nil"/>
              <w:bottom w:val="nil"/>
              <w:right w:val="nil"/>
            </w:tcBorders>
          </w:tcPr>
          <w:p w14:paraId="4251AA98" w14:textId="77777777" w:rsidR="008831A2" w:rsidRPr="00D95AF2" w:rsidRDefault="008831A2">
            <w:pPr>
              <w:pStyle w:val="TAC"/>
            </w:pPr>
            <w:r w:rsidRPr="00D95AF2">
              <w:t>3</w:t>
            </w:r>
          </w:p>
        </w:tc>
        <w:tc>
          <w:tcPr>
            <w:tcW w:w="709" w:type="dxa"/>
            <w:tcBorders>
              <w:top w:val="nil"/>
              <w:left w:val="nil"/>
              <w:bottom w:val="nil"/>
              <w:right w:val="nil"/>
            </w:tcBorders>
          </w:tcPr>
          <w:p w14:paraId="520A6874" w14:textId="77777777" w:rsidR="008831A2" w:rsidRPr="00D95AF2" w:rsidRDefault="008831A2">
            <w:pPr>
              <w:pStyle w:val="TAC"/>
            </w:pPr>
            <w:r w:rsidRPr="00D95AF2">
              <w:t>2</w:t>
            </w:r>
          </w:p>
        </w:tc>
        <w:tc>
          <w:tcPr>
            <w:tcW w:w="709" w:type="dxa"/>
            <w:tcBorders>
              <w:top w:val="nil"/>
              <w:left w:val="nil"/>
              <w:bottom w:val="nil"/>
              <w:right w:val="nil"/>
            </w:tcBorders>
          </w:tcPr>
          <w:p w14:paraId="7455FECF" w14:textId="77777777" w:rsidR="008831A2" w:rsidRPr="00D95AF2" w:rsidRDefault="008831A2">
            <w:pPr>
              <w:pStyle w:val="TAC"/>
            </w:pPr>
            <w:r w:rsidRPr="00D95AF2">
              <w:t>1</w:t>
            </w:r>
          </w:p>
        </w:tc>
        <w:tc>
          <w:tcPr>
            <w:tcW w:w="1134" w:type="dxa"/>
            <w:tcBorders>
              <w:top w:val="nil"/>
              <w:left w:val="nil"/>
              <w:bottom w:val="nil"/>
              <w:right w:val="nil"/>
            </w:tcBorders>
          </w:tcPr>
          <w:p w14:paraId="221D2EC8" w14:textId="77777777" w:rsidR="008831A2" w:rsidRPr="00D95AF2" w:rsidRDefault="008831A2">
            <w:pPr>
              <w:pStyle w:val="TAL"/>
            </w:pPr>
          </w:p>
        </w:tc>
      </w:tr>
      <w:tr w:rsidR="008831A2" w:rsidRPr="00D95AF2" w14:paraId="5AE84857" w14:textId="77777777">
        <w:trPr>
          <w:cantSplit/>
          <w:jc w:val="center"/>
        </w:trPr>
        <w:tc>
          <w:tcPr>
            <w:tcW w:w="709" w:type="dxa"/>
            <w:tcBorders>
              <w:top w:val="single" w:sz="4" w:space="0" w:color="auto"/>
            </w:tcBorders>
          </w:tcPr>
          <w:p w14:paraId="7749A961" w14:textId="77777777" w:rsidR="008831A2" w:rsidRPr="00D95AF2" w:rsidRDefault="008831A2">
            <w:pPr>
              <w:pStyle w:val="TAC"/>
            </w:pPr>
          </w:p>
        </w:tc>
        <w:tc>
          <w:tcPr>
            <w:tcW w:w="4963" w:type="dxa"/>
            <w:gridSpan w:val="7"/>
            <w:tcBorders>
              <w:top w:val="single" w:sz="4" w:space="0" w:color="auto"/>
              <w:right w:val="single" w:sz="4" w:space="0" w:color="auto"/>
            </w:tcBorders>
          </w:tcPr>
          <w:p w14:paraId="5FF3E90B" w14:textId="77777777" w:rsidR="008831A2" w:rsidRPr="00D95AF2" w:rsidRDefault="008831A2">
            <w:pPr>
              <w:pStyle w:val="TAC"/>
            </w:pPr>
            <w:r w:rsidRPr="00D95AF2">
              <w:t>Group or broadcast call reference IEI</w:t>
            </w:r>
          </w:p>
        </w:tc>
        <w:tc>
          <w:tcPr>
            <w:tcW w:w="1134" w:type="dxa"/>
            <w:tcBorders>
              <w:top w:val="nil"/>
              <w:left w:val="nil"/>
              <w:bottom w:val="nil"/>
              <w:right w:val="nil"/>
            </w:tcBorders>
          </w:tcPr>
          <w:p w14:paraId="2B40401C" w14:textId="77777777" w:rsidR="008831A2" w:rsidRPr="00D95AF2" w:rsidRDefault="008831A2">
            <w:pPr>
              <w:pStyle w:val="TAL"/>
            </w:pPr>
            <w:r w:rsidRPr="00D95AF2">
              <w:t>octet 1</w:t>
            </w:r>
          </w:p>
        </w:tc>
      </w:tr>
      <w:tr w:rsidR="008831A2" w:rsidRPr="00D95AF2" w14:paraId="2FB3B95E" w14:textId="77777777">
        <w:trPr>
          <w:cantSplit/>
          <w:jc w:val="center"/>
        </w:trPr>
        <w:tc>
          <w:tcPr>
            <w:tcW w:w="5672" w:type="dxa"/>
            <w:gridSpan w:val="8"/>
            <w:tcBorders>
              <w:right w:val="single" w:sz="4" w:space="0" w:color="auto"/>
            </w:tcBorders>
          </w:tcPr>
          <w:p w14:paraId="1C2C071A" w14:textId="77777777" w:rsidR="008831A2" w:rsidRPr="00D95AF2" w:rsidRDefault="008831A2">
            <w:pPr>
              <w:pStyle w:val="TAC"/>
            </w:pPr>
          </w:p>
          <w:p w14:paraId="60192D96" w14:textId="77777777" w:rsidR="008831A2" w:rsidRPr="00D95AF2" w:rsidRDefault="008831A2">
            <w:pPr>
              <w:pStyle w:val="TAC"/>
            </w:pPr>
            <w:r w:rsidRPr="00D95AF2">
              <w:t>Binary coding of the group or broadcast call reference</w:t>
            </w:r>
          </w:p>
        </w:tc>
        <w:tc>
          <w:tcPr>
            <w:tcW w:w="1134" w:type="dxa"/>
            <w:tcBorders>
              <w:top w:val="nil"/>
              <w:left w:val="nil"/>
              <w:bottom w:val="nil"/>
              <w:right w:val="nil"/>
            </w:tcBorders>
          </w:tcPr>
          <w:p w14:paraId="40F6B5B9" w14:textId="77777777" w:rsidR="008831A2" w:rsidRPr="00D95AF2" w:rsidRDefault="008831A2">
            <w:pPr>
              <w:pStyle w:val="TAL"/>
            </w:pPr>
          </w:p>
          <w:p w14:paraId="53A65911" w14:textId="77777777" w:rsidR="008831A2" w:rsidRPr="00D95AF2" w:rsidRDefault="008831A2">
            <w:pPr>
              <w:pStyle w:val="TAL"/>
            </w:pPr>
            <w:r w:rsidRPr="00D95AF2">
              <w:t>octet 2</w:t>
            </w:r>
          </w:p>
        </w:tc>
      </w:tr>
      <w:tr w:rsidR="008831A2" w:rsidRPr="00D95AF2" w14:paraId="6C0547C4" w14:textId="77777777">
        <w:trPr>
          <w:cantSplit/>
          <w:jc w:val="center"/>
        </w:trPr>
        <w:tc>
          <w:tcPr>
            <w:tcW w:w="5672" w:type="dxa"/>
            <w:gridSpan w:val="8"/>
            <w:tcBorders>
              <w:right w:val="single" w:sz="4" w:space="0" w:color="auto"/>
            </w:tcBorders>
          </w:tcPr>
          <w:p w14:paraId="1CDB1CF9" w14:textId="77777777" w:rsidR="008831A2" w:rsidRPr="00D95AF2" w:rsidRDefault="008831A2">
            <w:pPr>
              <w:pStyle w:val="TAC"/>
            </w:pPr>
          </w:p>
          <w:p w14:paraId="1CF33D6C" w14:textId="77777777" w:rsidR="008831A2" w:rsidRPr="00D95AF2" w:rsidRDefault="008831A2">
            <w:pPr>
              <w:pStyle w:val="TAC"/>
            </w:pPr>
          </w:p>
        </w:tc>
        <w:tc>
          <w:tcPr>
            <w:tcW w:w="1134" w:type="dxa"/>
            <w:tcBorders>
              <w:top w:val="nil"/>
              <w:left w:val="nil"/>
              <w:bottom w:val="nil"/>
              <w:right w:val="nil"/>
            </w:tcBorders>
          </w:tcPr>
          <w:p w14:paraId="3A881E38" w14:textId="77777777" w:rsidR="008831A2" w:rsidRPr="00D95AF2" w:rsidRDefault="008831A2">
            <w:pPr>
              <w:pStyle w:val="TAL"/>
            </w:pPr>
          </w:p>
          <w:p w14:paraId="12FC16D9" w14:textId="77777777" w:rsidR="008831A2" w:rsidRPr="00D95AF2" w:rsidRDefault="008831A2">
            <w:pPr>
              <w:pStyle w:val="TAL"/>
            </w:pPr>
            <w:r w:rsidRPr="00D95AF2">
              <w:t>octet 3</w:t>
            </w:r>
          </w:p>
        </w:tc>
      </w:tr>
      <w:tr w:rsidR="008831A2" w:rsidRPr="00D95AF2" w14:paraId="1328355D" w14:textId="77777777">
        <w:trPr>
          <w:cantSplit/>
          <w:jc w:val="center"/>
        </w:trPr>
        <w:tc>
          <w:tcPr>
            <w:tcW w:w="5672" w:type="dxa"/>
            <w:gridSpan w:val="8"/>
            <w:tcBorders>
              <w:right w:val="single" w:sz="4" w:space="0" w:color="auto"/>
            </w:tcBorders>
          </w:tcPr>
          <w:p w14:paraId="219F083E" w14:textId="77777777" w:rsidR="008831A2" w:rsidRPr="00D95AF2" w:rsidRDefault="008831A2">
            <w:pPr>
              <w:pStyle w:val="TAC"/>
            </w:pPr>
          </w:p>
          <w:p w14:paraId="6D0BE480" w14:textId="77777777" w:rsidR="008831A2" w:rsidRPr="00D95AF2" w:rsidRDefault="008831A2">
            <w:pPr>
              <w:pStyle w:val="TAC"/>
            </w:pPr>
          </w:p>
        </w:tc>
        <w:tc>
          <w:tcPr>
            <w:tcW w:w="1134" w:type="dxa"/>
            <w:tcBorders>
              <w:top w:val="nil"/>
              <w:left w:val="nil"/>
              <w:bottom w:val="nil"/>
              <w:right w:val="nil"/>
            </w:tcBorders>
          </w:tcPr>
          <w:p w14:paraId="7C49E241" w14:textId="77777777" w:rsidR="008831A2" w:rsidRPr="00D95AF2" w:rsidRDefault="008831A2">
            <w:pPr>
              <w:pStyle w:val="TAL"/>
            </w:pPr>
          </w:p>
          <w:p w14:paraId="3979DD36" w14:textId="77777777" w:rsidR="008831A2" w:rsidRPr="00D95AF2" w:rsidRDefault="008831A2">
            <w:pPr>
              <w:pStyle w:val="TAL"/>
            </w:pPr>
            <w:r w:rsidRPr="00D95AF2">
              <w:t>octet 4</w:t>
            </w:r>
          </w:p>
        </w:tc>
      </w:tr>
      <w:tr w:rsidR="008831A2" w:rsidRPr="00D95AF2" w14:paraId="5091ABB6" w14:textId="77777777">
        <w:trPr>
          <w:cantSplit/>
          <w:jc w:val="center"/>
        </w:trPr>
        <w:tc>
          <w:tcPr>
            <w:tcW w:w="2127" w:type="dxa"/>
            <w:gridSpan w:val="3"/>
            <w:tcBorders>
              <w:bottom w:val="nil"/>
            </w:tcBorders>
          </w:tcPr>
          <w:p w14:paraId="0893F4F9" w14:textId="77777777" w:rsidR="008831A2" w:rsidRPr="00D95AF2" w:rsidRDefault="008831A2">
            <w:pPr>
              <w:pStyle w:val="TAC"/>
            </w:pPr>
          </w:p>
          <w:p w14:paraId="2F29B32C" w14:textId="77777777" w:rsidR="008831A2" w:rsidRPr="00D95AF2" w:rsidRDefault="008831A2">
            <w:pPr>
              <w:pStyle w:val="TAC"/>
            </w:pPr>
          </w:p>
        </w:tc>
        <w:tc>
          <w:tcPr>
            <w:tcW w:w="709" w:type="dxa"/>
            <w:tcBorders>
              <w:bottom w:val="nil"/>
            </w:tcBorders>
          </w:tcPr>
          <w:p w14:paraId="6DCB7A18" w14:textId="77777777" w:rsidR="008831A2" w:rsidRPr="00D95AF2" w:rsidRDefault="008831A2">
            <w:pPr>
              <w:pStyle w:val="TAC"/>
            </w:pPr>
          </w:p>
          <w:p w14:paraId="3217E620" w14:textId="77777777" w:rsidR="008831A2" w:rsidRPr="00D95AF2" w:rsidRDefault="008831A2">
            <w:pPr>
              <w:pStyle w:val="TAC"/>
            </w:pPr>
            <w:r w:rsidRPr="00D95AF2">
              <w:t>SF</w:t>
            </w:r>
          </w:p>
        </w:tc>
        <w:tc>
          <w:tcPr>
            <w:tcW w:w="709" w:type="dxa"/>
            <w:tcBorders>
              <w:bottom w:val="nil"/>
            </w:tcBorders>
          </w:tcPr>
          <w:p w14:paraId="59E439C2" w14:textId="77777777" w:rsidR="008831A2" w:rsidRPr="00D95AF2" w:rsidRDefault="008831A2">
            <w:pPr>
              <w:pStyle w:val="TAC"/>
            </w:pPr>
          </w:p>
          <w:p w14:paraId="2388A30A" w14:textId="77777777" w:rsidR="008831A2" w:rsidRPr="00D95AF2" w:rsidRDefault="008831A2">
            <w:pPr>
              <w:pStyle w:val="TAC"/>
            </w:pPr>
            <w:r w:rsidRPr="00D95AF2">
              <w:t>AF</w:t>
            </w:r>
          </w:p>
        </w:tc>
        <w:tc>
          <w:tcPr>
            <w:tcW w:w="2127" w:type="dxa"/>
            <w:gridSpan w:val="3"/>
            <w:tcBorders>
              <w:bottom w:val="nil"/>
              <w:right w:val="single" w:sz="4" w:space="0" w:color="auto"/>
            </w:tcBorders>
          </w:tcPr>
          <w:p w14:paraId="4BE38F1F" w14:textId="77777777" w:rsidR="008831A2" w:rsidRPr="00D95AF2" w:rsidRDefault="008831A2">
            <w:pPr>
              <w:pStyle w:val="TAC"/>
            </w:pPr>
          </w:p>
          <w:p w14:paraId="73F685F4" w14:textId="77777777" w:rsidR="008831A2" w:rsidRPr="00D95AF2" w:rsidRDefault="008831A2">
            <w:pPr>
              <w:pStyle w:val="TAC"/>
            </w:pPr>
            <w:r w:rsidRPr="00D95AF2">
              <w:t>call priority</w:t>
            </w:r>
          </w:p>
        </w:tc>
        <w:tc>
          <w:tcPr>
            <w:tcW w:w="1134" w:type="dxa"/>
            <w:tcBorders>
              <w:top w:val="nil"/>
              <w:left w:val="nil"/>
              <w:bottom w:val="nil"/>
              <w:right w:val="nil"/>
            </w:tcBorders>
          </w:tcPr>
          <w:p w14:paraId="537DDED8" w14:textId="77777777" w:rsidR="008831A2" w:rsidRPr="00D95AF2" w:rsidRDefault="008831A2">
            <w:pPr>
              <w:pStyle w:val="TAL"/>
            </w:pPr>
          </w:p>
          <w:p w14:paraId="1EDAF264" w14:textId="77777777" w:rsidR="008831A2" w:rsidRPr="00D95AF2" w:rsidRDefault="008831A2">
            <w:pPr>
              <w:pStyle w:val="TAL"/>
            </w:pPr>
            <w:r w:rsidRPr="00D95AF2">
              <w:t>octet 5</w:t>
            </w:r>
          </w:p>
        </w:tc>
      </w:tr>
      <w:tr w:rsidR="008831A2" w:rsidRPr="00D95AF2" w14:paraId="1CFDD312" w14:textId="77777777">
        <w:trPr>
          <w:cantSplit/>
          <w:jc w:val="center"/>
        </w:trPr>
        <w:tc>
          <w:tcPr>
            <w:tcW w:w="2836" w:type="dxa"/>
            <w:gridSpan w:val="4"/>
            <w:tcBorders>
              <w:bottom w:val="nil"/>
            </w:tcBorders>
          </w:tcPr>
          <w:p w14:paraId="7F754698" w14:textId="77777777" w:rsidR="008831A2" w:rsidRPr="00D95AF2" w:rsidRDefault="008831A2">
            <w:pPr>
              <w:pStyle w:val="TAC"/>
            </w:pPr>
          </w:p>
        </w:tc>
        <w:tc>
          <w:tcPr>
            <w:tcW w:w="2836" w:type="dxa"/>
            <w:gridSpan w:val="4"/>
            <w:tcBorders>
              <w:bottom w:val="nil"/>
              <w:right w:val="single" w:sz="4" w:space="0" w:color="auto"/>
            </w:tcBorders>
          </w:tcPr>
          <w:p w14:paraId="5122417C" w14:textId="77777777" w:rsidR="008831A2" w:rsidRPr="00D95AF2" w:rsidRDefault="008831A2">
            <w:pPr>
              <w:pStyle w:val="TAC"/>
            </w:pPr>
            <w:r w:rsidRPr="00D95AF2">
              <w:t>Spare</w:t>
            </w:r>
          </w:p>
        </w:tc>
        <w:tc>
          <w:tcPr>
            <w:tcW w:w="1134" w:type="dxa"/>
            <w:tcBorders>
              <w:top w:val="nil"/>
              <w:left w:val="nil"/>
              <w:bottom w:val="nil"/>
              <w:right w:val="nil"/>
            </w:tcBorders>
          </w:tcPr>
          <w:p w14:paraId="2A370D16" w14:textId="77777777" w:rsidR="008831A2" w:rsidRPr="00D95AF2" w:rsidRDefault="008831A2">
            <w:pPr>
              <w:pStyle w:val="TAL"/>
            </w:pPr>
          </w:p>
        </w:tc>
      </w:tr>
      <w:tr w:rsidR="008831A2" w:rsidRPr="00D95AF2" w14:paraId="116A22F4" w14:textId="77777777">
        <w:trPr>
          <w:cantSplit/>
          <w:jc w:val="center"/>
        </w:trPr>
        <w:tc>
          <w:tcPr>
            <w:tcW w:w="2836" w:type="dxa"/>
            <w:gridSpan w:val="4"/>
            <w:tcBorders>
              <w:top w:val="nil"/>
            </w:tcBorders>
          </w:tcPr>
          <w:p w14:paraId="5097175B" w14:textId="77777777" w:rsidR="008831A2" w:rsidRPr="00D95AF2" w:rsidRDefault="008831A2">
            <w:pPr>
              <w:pStyle w:val="TAC"/>
            </w:pPr>
            <w:r w:rsidRPr="00D95AF2">
              <w:t>Ciphering information</w:t>
            </w:r>
          </w:p>
        </w:tc>
        <w:tc>
          <w:tcPr>
            <w:tcW w:w="709" w:type="dxa"/>
            <w:tcBorders>
              <w:top w:val="nil"/>
              <w:right w:val="nil"/>
            </w:tcBorders>
          </w:tcPr>
          <w:p w14:paraId="4F67D247" w14:textId="77777777" w:rsidR="008831A2" w:rsidRPr="00D95AF2" w:rsidRDefault="008831A2">
            <w:pPr>
              <w:pStyle w:val="TAC"/>
            </w:pPr>
            <w:r w:rsidRPr="00D95AF2">
              <w:t>0</w:t>
            </w:r>
          </w:p>
        </w:tc>
        <w:tc>
          <w:tcPr>
            <w:tcW w:w="709" w:type="dxa"/>
            <w:tcBorders>
              <w:top w:val="nil"/>
              <w:left w:val="nil"/>
              <w:right w:val="nil"/>
            </w:tcBorders>
          </w:tcPr>
          <w:p w14:paraId="5CFACDED" w14:textId="77777777" w:rsidR="008831A2" w:rsidRPr="00D95AF2" w:rsidRDefault="008831A2">
            <w:pPr>
              <w:pStyle w:val="TAC"/>
            </w:pPr>
            <w:r w:rsidRPr="00D95AF2">
              <w:t>0</w:t>
            </w:r>
          </w:p>
        </w:tc>
        <w:tc>
          <w:tcPr>
            <w:tcW w:w="709" w:type="dxa"/>
            <w:tcBorders>
              <w:top w:val="nil"/>
              <w:left w:val="nil"/>
              <w:right w:val="nil"/>
            </w:tcBorders>
          </w:tcPr>
          <w:p w14:paraId="1CBAD8AA" w14:textId="77777777" w:rsidR="008831A2" w:rsidRPr="00D95AF2" w:rsidRDefault="008831A2">
            <w:pPr>
              <w:pStyle w:val="TAC"/>
            </w:pPr>
            <w:r w:rsidRPr="00D95AF2">
              <w:t>0</w:t>
            </w:r>
          </w:p>
        </w:tc>
        <w:tc>
          <w:tcPr>
            <w:tcW w:w="709" w:type="dxa"/>
            <w:tcBorders>
              <w:top w:val="nil"/>
              <w:left w:val="nil"/>
              <w:right w:val="single" w:sz="4" w:space="0" w:color="auto"/>
            </w:tcBorders>
          </w:tcPr>
          <w:p w14:paraId="4716A3E2" w14:textId="77777777" w:rsidR="008831A2" w:rsidRPr="00D95AF2" w:rsidRDefault="008831A2">
            <w:pPr>
              <w:pStyle w:val="TAC"/>
            </w:pPr>
            <w:r w:rsidRPr="00D95AF2">
              <w:t>0</w:t>
            </w:r>
          </w:p>
        </w:tc>
        <w:tc>
          <w:tcPr>
            <w:tcW w:w="1134" w:type="dxa"/>
            <w:tcBorders>
              <w:top w:val="nil"/>
              <w:left w:val="nil"/>
              <w:bottom w:val="nil"/>
              <w:right w:val="nil"/>
            </w:tcBorders>
          </w:tcPr>
          <w:p w14:paraId="4A9A02CC" w14:textId="77777777" w:rsidR="008831A2" w:rsidRPr="00D95AF2" w:rsidRDefault="008831A2">
            <w:pPr>
              <w:pStyle w:val="TAL"/>
            </w:pPr>
            <w:r w:rsidRPr="00D95AF2">
              <w:t>octet 6</w:t>
            </w:r>
          </w:p>
        </w:tc>
      </w:tr>
    </w:tbl>
    <w:p w14:paraId="2FCBB220" w14:textId="77777777" w:rsidR="008831A2" w:rsidRPr="00D95AF2" w:rsidRDefault="008831A2">
      <w:pPr>
        <w:pStyle w:val="TAN"/>
      </w:pPr>
    </w:p>
    <w:p w14:paraId="347D340B" w14:textId="77777777" w:rsidR="008831A2" w:rsidRPr="00D95AF2" w:rsidRDefault="008831A2">
      <w:pPr>
        <w:pStyle w:val="TF"/>
      </w:pPr>
      <w:bookmarkStart w:id="2622" w:name="_CRFigure10_5_83GPPTS24_008DescriptiveG"/>
      <w:r w:rsidRPr="00D95AF2">
        <w:t xml:space="preserve">Figure </w:t>
      </w:r>
      <w:bookmarkEnd w:id="2622"/>
      <w:r w:rsidRPr="00D95AF2">
        <w:t>10.5.8/3GPP TS 24.008 Descriptive Group or Broadcast Call Reference</w:t>
      </w:r>
    </w:p>
    <w:p w14:paraId="4242493C" w14:textId="77777777" w:rsidR="008831A2" w:rsidRPr="00D95AF2" w:rsidRDefault="008831A2">
      <w:pPr>
        <w:pStyle w:val="TH"/>
      </w:pPr>
      <w:bookmarkStart w:id="2623" w:name="_CRTable10_5_83GPPTS24_008DescriptiveGr"/>
      <w:r w:rsidRPr="00D95AF2">
        <w:lastRenderedPageBreak/>
        <w:t xml:space="preserve">Table </w:t>
      </w:r>
      <w:bookmarkEnd w:id="2623"/>
      <w:r w:rsidRPr="00D95AF2">
        <w:t>10.5.8/3GPP TS 24.008 Descriptive Group or Broadcast Call Referenc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368426B" w14:textId="77777777">
        <w:trPr>
          <w:jc w:val="center"/>
        </w:trPr>
        <w:tc>
          <w:tcPr>
            <w:tcW w:w="6805" w:type="dxa"/>
            <w:gridSpan w:val="5"/>
          </w:tcPr>
          <w:p w14:paraId="04006854" w14:textId="77777777" w:rsidR="008831A2" w:rsidRPr="00D95AF2" w:rsidRDefault="008831A2">
            <w:pPr>
              <w:pStyle w:val="TAL"/>
            </w:pPr>
            <w:r w:rsidRPr="00D95AF2">
              <w:t>Binary code of the group or broadcast call reference</w:t>
            </w:r>
          </w:p>
          <w:p w14:paraId="1EAF16B7" w14:textId="77777777" w:rsidR="008831A2" w:rsidRPr="00D95AF2" w:rsidRDefault="008831A2">
            <w:pPr>
              <w:pStyle w:val="TAL"/>
            </w:pPr>
            <w:r w:rsidRPr="00D95AF2">
              <w:t>The length of the binary code has 27 bits which is encoded in the octet 2, 3, 4 and Bits 8,7,6 (octet 5).</w:t>
            </w:r>
          </w:p>
          <w:p w14:paraId="3E0726CC" w14:textId="77777777" w:rsidR="008831A2" w:rsidRPr="00D95AF2" w:rsidRDefault="008831A2">
            <w:pPr>
              <w:pStyle w:val="TAL"/>
            </w:pPr>
            <w:r w:rsidRPr="00D95AF2">
              <w:t>The highest bit of the BC is the bit 8 in the octet 2 and the lowest bit is allocated in the bit 6 in the octet 5. (see also 3GPP TS 23.003 [10])</w:t>
            </w:r>
          </w:p>
        </w:tc>
      </w:tr>
      <w:tr w:rsidR="008831A2" w:rsidRPr="00D95AF2" w14:paraId="4DD43150" w14:textId="77777777">
        <w:trPr>
          <w:jc w:val="center"/>
        </w:trPr>
        <w:tc>
          <w:tcPr>
            <w:tcW w:w="6805" w:type="dxa"/>
            <w:gridSpan w:val="5"/>
          </w:tcPr>
          <w:p w14:paraId="41C8C256" w14:textId="77777777" w:rsidR="008831A2" w:rsidRPr="00D95AF2" w:rsidRDefault="008831A2">
            <w:pPr>
              <w:pStyle w:val="TAL"/>
            </w:pPr>
            <w:r w:rsidRPr="00D95AF2">
              <w:t>SF Service flag (octet 5)</w:t>
            </w:r>
          </w:p>
        </w:tc>
      </w:tr>
      <w:tr w:rsidR="008831A2" w:rsidRPr="00D95AF2" w14:paraId="749B73C7" w14:textId="77777777">
        <w:trPr>
          <w:jc w:val="center"/>
        </w:trPr>
        <w:tc>
          <w:tcPr>
            <w:tcW w:w="6805" w:type="dxa"/>
            <w:gridSpan w:val="5"/>
          </w:tcPr>
          <w:p w14:paraId="60749C42" w14:textId="77777777" w:rsidR="008831A2" w:rsidRPr="00D95AF2" w:rsidRDefault="008831A2">
            <w:pPr>
              <w:pStyle w:val="TAL"/>
            </w:pPr>
            <w:r w:rsidRPr="00D95AF2">
              <w:t>Bit</w:t>
            </w:r>
          </w:p>
        </w:tc>
      </w:tr>
      <w:tr w:rsidR="008831A2" w:rsidRPr="00D95AF2" w14:paraId="107339FF" w14:textId="77777777">
        <w:trPr>
          <w:jc w:val="center"/>
        </w:trPr>
        <w:tc>
          <w:tcPr>
            <w:tcW w:w="284" w:type="dxa"/>
          </w:tcPr>
          <w:p w14:paraId="0AB59767" w14:textId="77777777" w:rsidR="008831A2" w:rsidRPr="00D95AF2" w:rsidRDefault="008831A2">
            <w:pPr>
              <w:pStyle w:val="TAH"/>
            </w:pPr>
            <w:r w:rsidRPr="00D95AF2">
              <w:t>5</w:t>
            </w:r>
          </w:p>
        </w:tc>
        <w:tc>
          <w:tcPr>
            <w:tcW w:w="284" w:type="dxa"/>
          </w:tcPr>
          <w:p w14:paraId="737DF280" w14:textId="77777777" w:rsidR="008831A2" w:rsidRPr="00D95AF2" w:rsidRDefault="008831A2">
            <w:pPr>
              <w:pStyle w:val="TAH"/>
            </w:pPr>
          </w:p>
        </w:tc>
        <w:tc>
          <w:tcPr>
            <w:tcW w:w="283" w:type="dxa"/>
          </w:tcPr>
          <w:p w14:paraId="41CD1F85" w14:textId="77777777" w:rsidR="008831A2" w:rsidRPr="00D95AF2" w:rsidRDefault="008831A2">
            <w:pPr>
              <w:pStyle w:val="TAH"/>
            </w:pPr>
          </w:p>
        </w:tc>
        <w:tc>
          <w:tcPr>
            <w:tcW w:w="5954" w:type="dxa"/>
            <w:gridSpan w:val="2"/>
          </w:tcPr>
          <w:p w14:paraId="753F1771" w14:textId="77777777" w:rsidR="008831A2" w:rsidRPr="00D95AF2" w:rsidRDefault="008831A2">
            <w:pPr>
              <w:pStyle w:val="TAL"/>
            </w:pPr>
          </w:p>
        </w:tc>
      </w:tr>
      <w:tr w:rsidR="008831A2" w:rsidRPr="00D95AF2" w14:paraId="6A606738" w14:textId="77777777">
        <w:trPr>
          <w:jc w:val="center"/>
        </w:trPr>
        <w:tc>
          <w:tcPr>
            <w:tcW w:w="284" w:type="dxa"/>
          </w:tcPr>
          <w:p w14:paraId="2F84AD80" w14:textId="77777777" w:rsidR="008831A2" w:rsidRPr="00D95AF2" w:rsidRDefault="008831A2">
            <w:pPr>
              <w:pStyle w:val="TAC"/>
            </w:pPr>
            <w:r w:rsidRPr="00D95AF2">
              <w:t>0</w:t>
            </w:r>
          </w:p>
        </w:tc>
        <w:tc>
          <w:tcPr>
            <w:tcW w:w="284" w:type="dxa"/>
          </w:tcPr>
          <w:p w14:paraId="1000D461" w14:textId="77777777" w:rsidR="008831A2" w:rsidRPr="00D95AF2" w:rsidRDefault="008831A2">
            <w:pPr>
              <w:pStyle w:val="TAC"/>
            </w:pPr>
          </w:p>
        </w:tc>
        <w:tc>
          <w:tcPr>
            <w:tcW w:w="283" w:type="dxa"/>
          </w:tcPr>
          <w:p w14:paraId="0AE04EA7" w14:textId="77777777" w:rsidR="008831A2" w:rsidRPr="00D95AF2" w:rsidRDefault="008831A2">
            <w:pPr>
              <w:pStyle w:val="TAC"/>
            </w:pPr>
          </w:p>
        </w:tc>
        <w:tc>
          <w:tcPr>
            <w:tcW w:w="5954" w:type="dxa"/>
            <w:gridSpan w:val="2"/>
          </w:tcPr>
          <w:p w14:paraId="5A362619" w14:textId="77777777" w:rsidR="008831A2" w:rsidRPr="00D95AF2" w:rsidRDefault="008831A2">
            <w:pPr>
              <w:pStyle w:val="TAL"/>
            </w:pPr>
            <w:r w:rsidRPr="00D95AF2">
              <w:t>VBS (broadcast call reference)</w:t>
            </w:r>
          </w:p>
        </w:tc>
      </w:tr>
      <w:tr w:rsidR="008831A2" w:rsidRPr="00D95AF2" w14:paraId="2631991E" w14:textId="77777777">
        <w:trPr>
          <w:jc w:val="center"/>
        </w:trPr>
        <w:tc>
          <w:tcPr>
            <w:tcW w:w="284" w:type="dxa"/>
          </w:tcPr>
          <w:p w14:paraId="0F64BCE4" w14:textId="77777777" w:rsidR="008831A2" w:rsidRPr="00D95AF2" w:rsidRDefault="008831A2">
            <w:pPr>
              <w:pStyle w:val="TAC"/>
            </w:pPr>
            <w:r w:rsidRPr="00D95AF2">
              <w:t>1</w:t>
            </w:r>
          </w:p>
        </w:tc>
        <w:tc>
          <w:tcPr>
            <w:tcW w:w="284" w:type="dxa"/>
          </w:tcPr>
          <w:p w14:paraId="26AF3FBC" w14:textId="77777777" w:rsidR="008831A2" w:rsidRPr="00D95AF2" w:rsidRDefault="008831A2">
            <w:pPr>
              <w:pStyle w:val="TAC"/>
            </w:pPr>
          </w:p>
        </w:tc>
        <w:tc>
          <w:tcPr>
            <w:tcW w:w="283" w:type="dxa"/>
          </w:tcPr>
          <w:p w14:paraId="2C2CDF06" w14:textId="77777777" w:rsidR="008831A2" w:rsidRPr="00D95AF2" w:rsidRDefault="008831A2">
            <w:pPr>
              <w:pStyle w:val="TAC"/>
            </w:pPr>
          </w:p>
        </w:tc>
        <w:tc>
          <w:tcPr>
            <w:tcW w:w="5954" w:type="dxa"/>
            <w:gridSpan w:val="2"/>
          </w:tcPr>
          <w:p w14:paraId="5074A6D8" w14:textId="77777777" w:rsidR="008831A2" w:rsidRPr="00D95AF2" w:rsidRDefault="008831A2">
            <w:pPr>
              <w:pStyle w:val="TAL"/>
            </w:pPr>
            <w:r w:rsidRPr="00D95AF2">
              <w:t>VGCS (group call reference)</w:t>
            </w:r>
          </w:p>
        </w:tc>
      </w:tr>
      <w:tr w:rsidR="008831A2" w:rsidRPr="00D95AF2" w14:paraId="6CCCE9A8" w14:textId="77777777">
        <w:trPr>
          <w:jc w:val="center"/>
        </w:trPr>
        <w:tc>
          <w:tcPr>
            <w:tcW w:w="284" w:type="dxa"/>
          </w:tcPr>
          <w:p w14:paraId="57CBD5E9" w14:textId="77777777" w:rsidR="008831A2" w:rsidRPr="00D95AF2" w:rsidRDefault="008831A2">
            <w:pPr>
              <w:pStyle w:val="TAC"/>
            </w:pPr>
          </w:p>
        </w:tc>
        <w:tc>
          <w:tcPr>
            <w:tcW w:w="284" w:type="dxa"/>
          </w:tcPr>
          <w:p w14:paraId="41DA2675" w14:textId="77777777" w:rsidR="008831A2" w:rsidRPr="00D95AF2" w:rsidRDefault="008831A2">
            <w:pPr>
              <w:pStyle w:val="TAC"/>
            </w:pPr>
          </w:p>
        </w:tc>
        <w:tc>
          <w:tcPr>
            <w:tcW w:w="283" w:type="dxa"/>
          </w:tcPr>
          <w:p w14:paraId="69023609" w14:textId="77777777" w:rsidR="008831A2" w:rsidRPr="00D95AF2" w:rsidRDefault="008831A2">
            <w:pPr>
              <w:pStyle w:val="TAC"/>
            </w:pPr>
          </w:p>
        </w:tc>
        <w:tc>
          <w:tcPr>
            <w:tcW w:w="5954" w:type="dxa"/>
            <w:gridSpan w:val="2"/>
          </w:tcPr>
          <w:p w14:paraId="14DFE7D1" w14:textId="77777777" w:rsidR="008831A2" w:rsidRPr="00D95AF2" w:rsidRDefault="008831A2">
            <w:pPr>
              <w:pStyle w:val="TAL"/>
            </w:pPr>
          </w:p>
        </w:tc>
      </w:tr>
      <w:tr w:rsidR="008831A2" w:rsidRPr="00D95AF2" w14:paraId="2B511E96" w14:textId="77777777">
        <w:trPr>
          <w:jc w:val="center"/>
        </w:trPr>
        <w:tc>
          <w:tcPr>
            <w:tcW w:w="6805" w:type="dxa"/>
            <w:gridSpan w:val="5"/>
          </w:tcPr>
          <w:p w14:paraId="0C2CBCBC" w14:textId="77777777" w:rsidR="008831A2" w:rsidRPr="00D95AF2" w:rsidRDefault="008831A2">
            <w:pPr>
              <w:pStyle w:val="TAL"/>
            </w:pPr>
            <w:r w:rsidRPr="00D95AF2">
              <w:t>AF Acknowledgement flag (octet 5), network to MS direction:</w:t>
            </w:r>
          </w:p>
        </w:tc>
      </w:tr>
      <w:tr w:rsidR="008831A2" w:rsidRPr="00D95AF2" w14:paraId="7C324C93" w14:textId="77777777">
        <w:trPr>
          <w:jc w:val="center"/>
        </w:trPr>
        <w:tc>
          <w:tcPr>
            <w:tcW w:w="6805" w:type="dxa"/>
            <w:gridSpan w:val="5"/>
          </w:tcPr>
          <w:p w14:paraId="620F335C" w14:textId="77777777" w:rsidR="008831A2" w:rsidRPr="00D95AF2" w:rsidRDefault="008831A2">
            <w:pPr>
              <w:pStyle w:val="TAL"/>
            </w:pPr>
            <w:r w:rsidRPr="00D95AF2">
              <w:t>Bit</w:t>
            </w:r>
          </w:p>
        </w:tc>
      </w:tr>
      <w:tr w:rsidR="008831A2" w:rsidRPr="00D95AF2" w14:paraId="7253FC2E" w14:textId="77777777">
        <w:trPr>
          <w:jc w:val="center"/>
        </w:trPr>
        <w:tc>
          <w:tcPr>
            <w:tcW w:w="284" w:type="dxa"/>
          </w:tcPr>
          <w:p w14:paraId="30B0A2C8" w14:textId="77777777" w:rsidR="008831A2" w:rsidRPr="00D95AF2" w:rsidRDefault="008831A2">
            <w:pPr>
              <w:pStyle w:val="TAH"/>
            </w:pPr>
            <w:r w:rsidRPr="00D95AF2">
              <w:t>4</w:t>
            </w:r>
          </w:p>
        </w:tc>
        <w:tc>
          <w:tcPr>
            <w:tcW w:w="284" w:type="dxa"/>
          </w:tcPr>
          <w:p w14:paraId="0361A468" w14:textId="77777777" w:rsidR="008831A2" w:rsidRPr="00D95AF2" w:rsidRDefault="008831A2">
            <w:pPr>
              <w:pStyle w:val="TAH"/>
            </w:pPr>
          </w:p>
        </w:tc>
        <w:tc>
          <w:tcPr>
            <w:tcW w:w="283" w:type="dxa"/>
          </w:tcPr>
          <w:p w14:paraId="53ECE3C6" w14:textId="77777777" w:rsidR="008831A2" w:rsidRPr="00D95AF2" w:rsidRDefault="008831A2">
            <w:pPr>
              <w:pStyle w:val="TAH"/>
            </w:pPr>
          </w:p>
        </w:tc>
        <w:tc>
          <w:tcPr>
            <w:tcW w:w="5954" w:type="dxa"/>
            <w:gridSpan w:val="2"/>
          </w:tcPr>
          <w:p w14:paraId="41EB1366" w14:textId="77777777" w:rsidR="008831A2" w:rsidRPr="00D95AF2" w:rsidRDefault="008831A2">
            <w:pPr>
              <w:pStyle w:val="TAL"/>
            </w:pPr>
          </w:p>
        </w:tc>
      </w:tr>
      <w:tr w:rsidR="008831A2" w:rsidRPr="00D95AF2" w14:paraId="0D45C656" w14:textId="77777777">
        <w:trPr>
          <w:jc w:val="center"/>
        </w:trPr>
        <w:tc>
          <w:tcPr>
            <w:tcW w:w="284" w:type="dxa"/>
          </w:tcPr>
          <w:p w14:paraId="1AFE5F88" w14:textId="77777777" w:rsidR="008831A2" w:rsidRPr="00D95AF2" w:rsidRDefault="008831A2">
            <w:pPr>
              <w:pStyle w:val="TAC"/>
            </w:pPr>
            <w:r w:rsidRPr="00D95AF2">
              <w:t>0</w:t>
            </w:r>
          </w:p>
        </w:tc>
        <w:tc>
          <w:tcPr>
            <w:tcW w:w="284" w:type="dxa"/>
          </w:tcPr>
          <w:p w14:paraId="2BA3B0C2" w14:textId="77777777" w:rsidR="008831A2" w:rsidRPr="00D95AF2" w:rsidRDefault="008831A2">
            <w:pPr>
              <w:pStyle w:val="TAC"/>
            </w:pPr>
          </w:p>
        </w:tc>
        <w:tc>
          <w:tcPr>
            <w:tcW w:w="283" w:type="dxa"/>
          </w:tcPr>
          <w:p w14:paraId="41C0DFD6" w14:textId="77777777" w:rsidR="008831A2" w:rsidRPr="00D95AF2" w:rsidRDefault="008831A2">
            <w:pPr>
              <w:pStyle w:val="TAC"/>
            </w:pPr>
          </w:p>
        </w:tc>
        <w:tc>
          <w:tcPr>
            <w:tcW w:w="5954" w:type="dxa"/>
            <w:gridSpan w:val="2"/>
          </w:tcPr>
          <w:p w14:paraId="1F57FB06" w14:textId="77777777" w:rsidR="008831A2" w:rsidRPr="00D95AF2" w:rsidRDefault="008831A2">
            <w:pPr>
              <w:pStyle w:val="TAL"/>
            </w:pPr>
            <w:r w:rsidRPr="00D95AF2">
              <w:t>acknowledgement is not required</w:t>
            </w:r>
          </w:p>
        </w:tc>
      </w:tr>
      <w:tr w:rsidR="008831A2" w:rsidRPr="00D95AF2" w14:paraId="2C1FFE70" w14:textId="77777777">
        <w:trPr>
          <w:jc w:val="center"/>
        </w:trPr>
        <w:tc>
          <w:tcPr>
            <w:tcW w:w="284" w:type="dxa"/>
          </w:tcPr>
          <w:p w14:paraId="48D68AB6" w14:textId="77777777" w:rsidR="008831A2" w:rsidRPr="00D95AF2" w:rsidRDefault="008831A2">
            <w:pPr>
              <w:pStyle w:val="TAC"/>
            </w:pPr>
            <w:r w:rsidRPr="00D95AF2">
              <w:t>1</w:t>
            </w:r>
          </w:p>
        </w:tc>
        <w:tc>
          <w:tcPr>
            <w:tcW w:w="284" w:type="dxa"/>
          </w:tcPr>
          <w:p w14:paraId="69944E2B" w14:textId="77777777" w:rsidR="008831A2" w:rsidRPr="00D95AF2" w:rsidRDefault="008831A2">
            <w:pPr>
              <w:pStyle w:val="TAC"/>
            </w:pPr>
          </w:p>
        </w:tc>
        <w:tc>
          <w:tcPr>
            <w:tcW w:w="283" w:type="dxa"/>
          </w:tcPr>
          <w:p w14:paraId="7987B098" w14:textId="77777777" w:rsidR="008831A2" w:rsidRPr="00D95AF2" w:rsidRDefault="008831A2">
            <w:pPr>
              <w:pStyle w:val="TAC"/>
            </w:pPr>
          </w:p>
        </w:tc>
        <w:tc>
          <w:tcPr>
            <w:tcW w:w="5954" w:type="dxa"/>
            <w:gridSpan w:val="2"/>
          </w:tcPr>
          <w:p w14:paraId="658EA36A" w14:textId="77777777" w:rsidR="008831A2" w:rsidRPr="00D95AF2" w:rsidRDefault="008831A2">
            <w:pPr>
              <w:pStyle w:val="TAL"/>
            </w:pPr>
            <w:r w:rsidRPr="00D95AF2">
              <w:t>acknowledgement is required</w:t>
            </w:r>
          </w:p>
        </w:tc>
      </w:tr>
      <w:tr w:rsidR="008831A2" w:rsidRPr="00D95AF2" w14:paraId="0842488E" w14:textId="77777777">
        <w:trPr>
          <w:jc w:val="center"/>
        </w:trPr>
        <w:tc>
          <w:tcPr>
            <w:tcW w:w="284" w:type="dxa"/>
          </w:tcPr>
          <w:p w14:paraId="6270DBDD" w14:textId="77777777" w:rsidR="008831A2" w:rsidRPr="00D95AF2" w:rsidRDefault="008831A2">
            <w:pPr>
              <w:pStyle w:val="TAC"/>
            </w:pPr>
          </w:p>
        </w:tc>
        <w:tc>
          <w:tcPr>
            <w:tcW w:w="284" w:type="dxa"/>
          </w:tcPr>
          <w:p w14:paraId="1EAF8A93" w14:textId="77777777" w:rsidR="008831A2" w:rsidRPr="00D95AF2" w:rsidRDefault="008831A2">
            <w:pPr>
              <w:pStyle w:val="TAC"/>
            </w:pPr>
          </w:p>
        </w:tc>
        <w:tc>
          <w:tcPr>
            <w:tcW w:w="283" w:type="dxa"/>
          </w:tcPr>
          <w:p w14:paraId="4F63E259" w14:textId="77777777" w:rsidR="008831A2" w:rsidRPr="00D95AF2" w:rsidRDefault="008831A2">
            <w:pPr>
              <w:pStyle w:val="TAC"/>
            </w:pPr>
          </w:p>
        </w:tc>
        <w:tc>
          <w:tcPr>
            <w:tcW w:w="5954" w:type="dxa"/>
            <w:gridSpan w:val="2"/>
          </w:tcPr>
          <w:p w14:paraId="45EF4BF8" w14:textId="77777777" w:rsidR="008831A2" w:rsidRPr="00D95AF2" w:rsidRDefault="008831A2">
            <w:pPr>
              <w:pStyle w:val="TAL"/>
            </w:pPr>
          </w:p>
        </w:tc>
      </w:tr>
      <w:tr w:rsidR="008831A2" w:rsidRPr="00D95AF2" w14:paraId="27379354" w14:textId="77777777">
        <w:trPr>
          <w:jc w:val="center"/>
        </w:trPr>
        <w:tc>
          <w:tcPr>
            <w:tcW w:w="6805" w:type="dxa"/>
            <w:gridSpan w:val="5"/>
          </w:tcPr>
          <w:p w14:paraId="71E632CB" w14:textId="77777777" w:rsidR="008831A2" w:rsidRPr="00D95AF2" w:rsidRDefault="008831A2">
            <w:pPr>
              <w:pStyle w:val="TAL"/>
            </w:pPr>
            <w:r w:rsidRPr="00D95AF2">
              <w:t>Call priority (octet 5)</w:t>
            </w:r>
          </w:p>
        </w:tc>
      </w:tr>
      <w:tr w:rsidR="008831A2" w:rsidRPr="00D95AF2" w14:paraId="35DA357F" w14:textId="77777777">
        <w:trPr>
          <w:jc w:val="center"/>
        </w:trPr>
        <w:tc>
          <w:tcPr>
            <w:tcW w:w="6805" w:type="dxa"/>
            <w:gridSpan w:val="5"/>
          </w:tcPr>
          <w:p w14:paraId="1A1BC17A" w14:textId="77777777" w:rsidR="008831A2" w:rsidRPr="00D95AF2" w:rsidRDefault="008831A2">
            <w:pPr>
              <w:pStyle w:val="TAL"/>
            </w:pPr>
            <w:r w:rsidRPr="00D95AF2">
              <w:t>Bit</w:t>
            </w:r>
          </w:p>
        </w:tc>
      </w:tr>
      <w:tr w:rsidR="008831A2" w:rsidRPr="00D95AF2" w14:paraId="5A20D308" w14:textId="77777777">
        <w:trPr>
          <w:jc w:val="center"/>
        </w:trPr>
        <w:tc>
          <w:tcPr>
            <w:tcW w:w="284" w:type="dxa"/>
          </w:tcPr>
          <w:p w14:paraId="0F430A41" w14:textId="77777777" w:rsidR="008831A2" w:rsidRPr="00D95AF2" w:rsidRDefault="008831A2">
            <w:pPr>
              <w:pStyle w:val="TAH"/>
            </w:pPr>
            <w:r w:rsidRPr="00D95AF2">
              <w:t>3</w:t>
            </w:r>
          </w:p>
        </w:tc>
        <w:tc>
          <w:tcPr>
            <w:tcW w:w="284" w:type="dxa"/>
          </w:tcPr>
          <w:p w14:paraId="19ED0D2C" w14:textId="77777777" w:rsidR="008831A2" w:rsidRPr="00D95AF2" w:rsidRDefault="008831A2">
            <w:pPr>
              <w:pStyle w:val="TAH"/>
            </w:pPr>
            <w:r w:rsidRPr="00D95AF2">
              <w:t>2</w:t>
            </w:r>
          </w:p>
        </w:tc>
        <w:tc>
          <w:tcPr>
            <w:tcW w:w="283" w:type="dxa"/>
          </w:tcPr>
          <w:p w14:paraId="361F153F" w14:textId="77777777" w:rsidR="008831A2" w:rsidRPr="00D95AF2" w:rsidRDefault="008831A2">
            <w:pPr>
              <w:pStyle w:val="TAH"/>
            </w:pPr>
            <w:r w:rsidRPr="00D95AF2">
              <w:t>1</w:t>
            </w:r>
          </w:p>
        </w:tc>
        <w:tc>
          <w:tcPr>
            <w:tcW w:w="5954" w:type="dxa"/>
            <w:gridSpan w:val="2"/>
          </w:tcPr>
          <w:p w14:paraId="617ED791" w14:textId="77777777" w:rsidR="008831A2" w:rsidRPr="00D95AF2" w:rsidRDefault="008831A2">
            <w:pPr>
              <w:pStyle w:val="TAL"/>
            </w:pPr>
          </w:p>
        </w:tc>
      </w:tr>
      <w:tr w:rsidR="008831A2" w:rsidRPr="00D95AF2" w14:paraId="2B99039B" w14:textId="77777777">
        <w:trPr>
          <w:jc w:val="center"/>
        </w:trPr>
        <w:tc>
          <w:tcPr>
            <w:tcW w:w="284" w:type="dxa"/>
          </w:tcPr>
          <w:p w14:paraId="384CAF53" w14:textId="77777777" w:rsidR="008831A2" w:rsidRPr="00D95AF2" w:rsidRDefault="008831A2">
            <w:pPr>
              <w:pStyle w:val="TAC"/>
            </w:pPr>
            <w:r w:rsidRPr="00D95AF2">
              <w:t>0</w:t>
            </w:r>
          </w:p>
        </w:tc>
        <w:tc>
          <w:tcPr>
            <w:tcW w:w="284" w:type="dxa"/>
          </w:tcPr>
          <w:p w14:paraId="70EEDFB0" w14:textId="77777777" w:rsidR="008831A2" w:rsidRPr="00D95AF2" w:rsidRDefault="008831A2">
            <w:pPr>
              <w:pStyle w:val="TAC"/>
            </w:pPr>
            <w:r w:rsidRPr="00D95AF2">
              <w:t>0</w:t>
            </w:r>
          </w:p>
        </w:tc>
        <w:tc>
          <w:tcPr>
            <w:tcW w:w="283" w:type="dxa"/>
          </w:tcPr>
          <w:p w14:paraId="1708494B" w14:textId="77777777" w:rsidR="008831A2" w:rsidRPr="00D95AF2" w:rsidRDefault="008831A2">
            <w:pPr>
              <w:pStyle w:val="TAC"/>
            </w:pPr>
            <w:r w:rsidRPr="00D95AF2">
              <w:t>0</w:t>
            </w:r>
          </w:p>
        </w:tc>
        <w:tc>
          <w:tcPr>
            <w:tcW w:w="5954" w:type="dxa"/>
            <w:gridSpan w:val="2"/>
          </w:tcPr>
          <w:p w14:paraId="33F07A85" w14:textId="77777777" w:rsidR="008831A2" w:rsidRPr="00D95AF2" w:rsidRDefault="008831A2">
            <w:pPr>
              <w:pStyle w:val="TAL"/>
            </w:pPr>
            <w:r w:rsidRPr="00D95AF2">
              <w:t>no priority applied</w:t>
            </w:r>
          </w:p>
        </w:tc>
      </w:tr>
      <w:tr w:rsidR="008831A2" w:rsidRPr="00D95AF2" w14:paraId="7841E132" w14:textId="77777777">
        <w:trPr>
          <w:jc w:val="center"/>
        </w:trPr>
        <w:tc>
          <w:tcPr>
            <w:tcW w:w="284" w:type="dxa"/>
          </w:tcPr>
          <w:p w14:paraId="282C0922" w14:textId="77777777" w:rsidR="008831A2" w:rsidRPr="00D95AF2" w:rsidRDefault="008831A2">
            <w:pPr>
              <w:pStyle w:val="TAC"/>
            </w:pPr>
            <w:r w:rsidRPr="00D95AF2">
              <w:t>0</w:t>
            </w:r>
          </w:p>
        </w:tc>
        <w:tc>
          <w:tcPr>
            <w:tcW w:w="284" w:type="dxa"/>
          </w:tcPr>
          <w:p w14:paraId="3C671D31" w14:textId="77777777" w:rsidR="008831A2" w:rsidRPr="00D95AF2" w:rsidRDefault="008831A2">
            <w:pPr>
              <w:pStyle w:val="TAC"/>
            </w:pPr>
            <w:r w:rsidRPr="00D95AF2">
              <w:t>0</w:t>
            </w:r>
          </w:p>
        </w:tc>
        <w:tc>
          <w:tcPr>
            <w:tcW w:w="283" w:type="dxa"/>
          </w:tcPr>
          <w:p w14:paraId="5AD7B159" w14:textId="77777777" w:rsidR="008831A2" w:rsidRPr="00D95AF2" w:rsidRDefault="008831A2">
            <w:pPr>
              <w:pStyle w:val="TAC"/>
            </w:pPr>
            <w:r w:rsidRPr="00D95AF2">
              <w:t>1</w:t>
            </w:r>
          </w:p>
        </w:tc>
        <w:tc>
          <w:tcPr>
            <w:tcW w:w="5954" w:type="dxa"/>
            <w:gridSpan w:val="2"/>
          </w:tcPr>
          <w:p w14:paraId="1FBB874A" w14:textId="77777777" w:rsidR="008831A2" w:rsidRPr="00D95AF2" w:rsidRDefault="008831A2">
            <w:pPr>
              <w:pStyle w:val="TAL"/>
            </w:pPr>
            <w:r w:rsidRPr="00D95AF2">
              <w:t>call priority level 4</w:t>
            </w:r>
          </w:p>
        </w:tc>
      </w:tr>
      <w:tr w:rsidR="008831A2" w:rsidRPr="00D95AF2" w14:paraId="1AA35666" w14:textId="77777777">
        <w:trPr>
          <w:jc w:val="center"/>
        </w:trPr>
        <w:tc>
          <w:tcPr>
            <w:tcW w:w="284" w:type="dxa"/>
          </w:tcPr>
          <w:p w14:paraId="126927AA" w14:textId="77777777" w:rsidR="008831A2" w:rsidRPr="00D95AF2" w:rsidRDefault="008831A2">
            <w:pPr>
              <w:pStyle w:val="TAC"/>
            </w:pPr>
            <w:r w:rsidRPr="00D95AF2">
              <w:t>0</w:t>
            </w:r>
          </w:p>
        </w:tc>
        <w:tc>
          <w:tcPr>
            <w:tcW w:w="284" w:type="dxa"/>
          </w:tcPr>
          <w:p w14:paraId="672358D5" w14:textId="77777777" w:rsidR="008831A2" w:rsidRPr="00D95AF2" w:rsidRDefault="008831A2">
            <w:pPr>
              <w:pStyle w:val="TAC"/>
            </w:pPr>
            <w:r w:rsidRPr="00D95AF2">
              <w:t>1</w:t>
            </w:r>
          </w:p>
        </w:tc>
        <w:tc>
          <w:tcPr>
            <w:tcW w:w="283" w:type="dxa"/>
          </w:tcPr>
          <w:p w14:paraId="5213C66F" w14:textId="77777777" w:rsidR="008831A2" w:rsidRPr="00D95AF2" w:rsidRDefault="008831A2">
            <w:pPr>
              <w:pStyle w:val="TAC"/>
            </w:pPr>
            <w:r w:rsidRPr="00D95AF2">
              <w:t>0</w:t>
            </w:r>
          </w:p>
        </w:tc>
        <w:tc>
          <w:tcPr>
            <w:tcW w:w="5954" w:type="dxa"/>
            <w:gridSpan w:val="2"/>
          </w:tcPr>
          <w:p w14:paraId="5BB06F1B" w14:textId="77777777" w:rsidR="008831A2" w:rsidRPr="00D95AF2" w:rsidRDefault="008831A2">
            <w:pPr>
              <w:pStyle w:val="TAL"/>
            </w:pPr>
            <w:r w:rsidRPr="00D95AF2">
              <w:t>call priority level 3</w:t>
            </w:r>
          </w:p>
        </w:tc>
      </w:tr>
      <w:tr w:rsidR="008831A2" w:rsidRPr="00D95AF2" w14:paraId="517B108A" w14:textId="77777777">
        <w:trPr>
          <w:jc w:val="center"/>
        </w:trPr>
        <w:tc>
          <w:tcPr>
            <w:tcW w:w="284" w:type="dxa"/>
          </w:tcPr>
          <w:p w14:paraId="073636A3" w14:textId="77777777" w:rsidR="008831A2" w:rsidRPr="00D95AF2" w:rsidRDefault="008831A2">
            <w:pPr>
              <w:pStyle w:val="TAC"/>
            </w:pPr>
            <w:r w:rsidRPr="00D95AF2">
              <w:t>0</w:t>
            </w:r>
          </w:p>
        </w:tc>
        <w:tc>
          <w:tcPr>
            <w:tcW w:w="284" w:type="dxa"/>
          </w:tcPr>
          <w:p w14:paraId="45DACBCE" w14:textId="77777777" w:rsidR="008831A2" w:rsidRPr="00D95AF2" w:rsidRDefault="008831A2">
            <w:pPr>
              <w:pStyle w:val="TAC"/>
            </w:pPr>
            <w:r w:rsidRPr="00D95AF2">
              <w:t>1</w:t>
            </w:r>
          </w:p>
        </w:tc>
        <w:tc>
          <w:tcPr>
            <w:tcW w:w="283" w:type="dxa"/>
          </w:tcPr>
          <w:p w14:paraId="75C96756" w14:textId="77777777" w:rsidR="008831A2" w:rsidRPr="00D95AF2" w:rsidRDefault="008831A2">
            <w:pPr>
              <w:pStyle w:val="TAC"/>
            </w:pPr>
            <w:r w:rsidRPr="00D95AF2">
              <w:t>1</w:t>
            </w:r>
          </w:p>
        </w:tc>
        <w:tc>
          <w:tcPr>
            <w:tcW w:w="5954" w:type="dxa"/>
            <w:gridSpan w:val="2"/>
          </w:tcPr>
          <w:p w14:paraId="4A8E55B6" w14:textId="77777777" w:rsidR="008831A2" w:rsidRPr="00D95AF2" w:rsidRDefault="008831A2">
            <w:pPr>
              <w:pStyle w:val="TAL"/>
            </w:pPr>
            <w:r w:rsidRPr="00D95AF2">
              <w:t>call priority level 2</w:t>
            </w:r>
          </w:p>
        </w:tc>
      </w:tr>
      <w:tr w:rsidR="008831A2" w:rsidRPr="00D95AF2" w14:paraId="3DD28A40" w14:textId="77777777">
        <w:trPr>
          <w:jc w:val="center"/>
        </w:trPr>
        <w:tc>
          <w:tcPr>
            <w:tcW w:w="284" w:type="dxa"/>
          </w:tcPr>
          <w:p w14:paraId="79366DC6" w14:textId="77777777" w:rsidR="008831A2" w:rsidRPr="00D95AF2" w:rsidRDefault="008831A2">
            <w:pPr>
              <w:pStyle w:val="TAC"/>
            </w:pPr>
            <w:r w:rsidRPr="00D95AF2">
              <w:t>1</w:t>
            </w:r>
          </w:p>
        </w:tc>
        <w:tc>
          <w:tcPr>
            <w:tcW w:w="284" w:type="dxa"/>
          </w:tcPr>
          <w:p w14:paraId="381E377F" w14:textId="77777777" w:rsidR="008831A2" w:rsidRPr="00D95AF2" w:rsidRDefault="008831A2">
            <w:pPr>
              <w:pStyle w:val="TAC"/>
            </w:pPr>
            <w:r w:rsidRPr="00D95AF2">
              <w:t>0</w:t>
            </w:r>
          </w:p>
        </w:tc>
        <w:tc>
          <w:tcPr>
            <w:tcW w:w="283" w:type="dxa"/>
          </w:tcPr>
          <w:p w14:paraId="7A43D2A2" w14:textId="77777777" w:rsidR="008831A2" w:rsidRPr="00D95AF2" w:rsidRDefault="008831A2">
            <w:pPr>
              <w:pStyle w:val="TAC"/>
            </w:pPr>
            <w:r w:rsidRPr="00D95AF2">
              <w:t>0</w:t>
            </w:r>
          </w:p>
        </w:tc>
        <w:tc>
          <w:tcPr>
            <w:tcW w:w="5954" w:type="dxa"/>
            <w:gridSpan w:val="2"/>
          </w:tcPr>
          <w:p w14:paraId="16F48658" w14:textId="77777777" w:rsidR="008831A2" w:rsidRPr="00D95AF2" w:rsidRDefault="008831A2">
            <w:pPr>
              <w:pStyle w:val="TAL"/>
            </w:pPr>
            <w:r w:rsidRPr="00D95AF2">
              <w:t>call priority level 1</w:t>
            </w:r>
          </w:p>
        </w:tc>
      </w:tr>
      <w:tr w:rsidR="008831A2" w:rsidRPr="00D95AF2" w14:paraId="633F3C86" w14:textId="77777777">
        <w:trPr>
          <w:jc w:val="center"/>
        </w:trPr>
        <w:tc>
          <w:tcPr>
            <w:tcW w:w="284" w:type="dxa"/>
          </w:tcPr>
          <w:p w14:paraId="510EA080" w14:textId="77777777" w:rsidR="008831A2" w:rsidRPr="00D95AF2" w:rsidRDefault="008831A2">
            <w:pPr>
              <w:pStyle w:val="TAC"/>
            </w:pPr>
            <w:r w:rsidRPr="00D95AF2">
              <w:t>1</w:t>
            </w:r>
          </w:p>
        </w:tc>
        <w:tc>
          <w:tcPr>
            <w:tcW w:w="284" w:type="dxa"/>
          </w:tcPr>
          <w:p w14:paraId="393033E1" w14:textId="77777777" w:rsidR="008831A2" w:rsidRPr="00D95AF2" w:rsidRDefault="008831A2">
            <w:pPr>
              <w:pStyle w:val="TAC"/>
            </w:pPr>
            <w:r w:rsidRPr="00D95AF2">
              <w:t>0</w:t>
            </w:r>
          </w:p>
        </w:tc>
        <w:tc>
          <w:tcPr>
            <w:tcW w:w="283" w:type="dxa"/>
          </w:tcPr>
          <w:p w14:paraId="09430F5D" w14:textId="77777777" w:rsidR="008831A2" w:rsidRPr="00D95AF2" w:rsidRDefault="008831A2">
            <w:pPr>
              <w:pStyle w:val="TAC"/>
            </w:pPr>
            <w:r w:rsidRPr="00D95AF2">
              <w:t>1</w:t>
            </w:r>
          </w:p>
        </w:tc>
        <w:tc>
          <w:tcPr>
            <w:tcW w:w="5954" w:type="dxa"/>
            <w:gridSpan w:val="2"/>
          </w:tcPr>
          <w:p w14:paraId="6CB12758" w14:textId="77777777" w:rsidR="008831A2" w:rsidRPr="00D95AF2" w:rsidRDefault="008831A2">
            <w:pPr>
              <w:pStyle w:val="TAL"/>
            </w:pPr>
            <w:r w:rsidRPr="00D95AF2">
              <w:t>call priority level 0</w:t>
            </w:r>
          </w:p>
        </w:tc>
      </w:tr>
      <w:tr w:rsidR="008831A2" w:rsidRPr="00D95AF2" w14:paraId="4BC076BE" w14:textId="77777777">
        <w:trPr>
          <w:jc w:val="center"/>
        </w:trPr>
        <w:tc>
          <w:tcPr>
            <w:tcW w:w="284" w:type="dxa"/>
          </w:tcPr>
          <w:p w14:paraId="0C01CDB4" w14:textId="77777777" w:rsidR="008831A2" w:rsidRPr="00D95AF2" w:rsidRDefault="008831A2">
            <w:pPr>
              <w:pStyle w:val="TAC"/>
            </w:pPr>
            <w:r w:rsidRPr="00D95AF2">
              <w:t>1</w:t>
            </w:r>
          </w:p>
        </w:tc>
        <w:tc>
          <w:tcPr>
            <w:tcW w:w="284" w:type="dxa"/>
          </w:tcPr>
          <w:p w14:paraId="3C3D30E2" w14:textId="77777777" w:rsidR="008831A2" w:rsidRPr="00D95AF2" w:rsidRDefault="008831A2">
            <w:pPr>
              <w:pStyle w:val="TAC"/>
            </w:pPr>
            <w:r w:rsidRPr="00D95AF2">
              <w:t>1</w:t>
            </w:r>
          </w:p>
        </w:tc>
        <w:tc>
          <w:tcPr>
            <w:tcW w:w="283" w:type="dxa"/>
          </w:tcPr>
          <w:p w14:paraId="12891450" w14:textId="77777777" w:rsidR="008831A2" w:rsidRPr="00D95AF2" w:rsidRDefault="008831A2">
            <w:pPr>
              <w:pStyle w:val="TAC"/>
            </w:pPr>
            <w:r w:rsidRPr="00D95AF2">
              <w:t>0</w:t>
            </w:r>
          </w:p>
        </w:tc>
        <w:tc>
          <w:tcPr>
            <w:tcW w:w="5954" w:type="dxa"/>
            <w:gridSpan w:val="2"/>
          </w:tcPr>
          <w:p w14:paraId="2FDCFC1B" w14:textId="77777777" w:rsidR="008831A2" w:rsidRPr="00D95AF2" w:rsidRDefault="008831A2">
            <w:pPr>
              <w:pStyle w:val="TAL"/>
            </w:pPr>
            <w:r w:rsidRPr="00D95AF2">
              <w:t>call priority level B</w:t>
            </w:r>
          </w:p>
        </w:tc>
      </w:tr>
      <w:tr w:rsidR="008831A2" w:rsidRPr="00D95AF2" w14:paraId="71F8D965" w14:textId="77777777">
        <w:trPr>
          <w:jc w:val="center"/>
        </w:trPr>
        <w:tc>
          <w:tcPr>
            <w:tcW w:w="284" w:type="dxa"/>
          </w:tcPr>
          <w:p w14:paraId="3198362F" w14:textId="77777777" w:rsidR="008831A2" w:rsidRPr="00D95AF2" w:rsidRDefault="008831A2">
            <w:pPr>
              <w:pStyle w:val="TAC"/>
            </w:pPr>
            <w:r w:rsidRPr="00D95AF2">
              <w:t>1</w:t>
            </w:r>
          </w:p>
        </w:tc>
        <w:tc>
          <w:tcPr>
            <w:tcW w:w="284" w:type="dxa"/>
          </w:tcPr>
          <w:p w14:paraId="376376C7" w14:textId="77777777" w:rsidR="008831A2" w:rsidRPr="00D95AF2" w:rsidRDefault="008831A2">
            <w:pPr>
              <w:pStyle w:val="TAC"/>
            </w:pPr>
            <w:r w:rsidRPr="00D95AF2">
              <w:t>1</w:t>
            </w:r>
          </w:p>
        </w:tc>
        <w:tc>
          <w:tcPr>
            <w:tcW w:w="283" w:type="dxa"/>
          </w:tcPr>
          <w:p w14:paraId="7DD071A1" w14:textId="77777777" w:rsidR="008831A2" w:rsidRPr="00D95AF2" w:rsidRDefault="008831A2">
            <w:pPr>
              <w:pStyle w:val="TAC"/>
            </w:pPr>
            <w:r w:rsidRPr="00D95AF2">
              <w:t>1</w:t>
            </w:r>
          </w:p>
        </w:tc>
        <w:tc>
          <w:tcPr>
            <w:tcW w:w="5954" w:type="dxa"/>
            <w:gridSpan w:val="2"/>
          </w:tcPr>
          <w:p w14:paraId="40A41650" w14:textId="77777777" w:rsidR="008831A2" w:rsidRPr="00D95AF2" w:rsidRDefault="008831A2">
            <w:pPr>
              <w:pStyle w:val="TAL"/>
            </w:pPr>
            <w:r w:rsidRPr="00D95AF2">
              <w:t>call priority level A</w:t>
            </w:r>
          </w:p>
        </w:tc>
      </w:tr>
      <w:tr w:rsidR="008831A2" w:rsidRPr="00D95AF2" w14:paraId="65EB6B8A" w14:textId="77777777">
        <w:trPr>
          <w:jc w:val="center"/>
        </w:trPr>
        <w:tc>
          <w:tcPr>
            <w:tcW w:w="284" w:type="dxa"/>
          </w:tcPr>
          <w:p w14:paraId="72B8EBD4" w14:textId="77777777" w:rsidR="008831A2" w:rsidRPr="00D95AF2" w:rsidRDefault="008831A2">
            <w:pPr>
              <w:pStyle w:val="TAC"/>
            </w:pPr>
          </w:p>
        </w:tc>
        <w:tc>
          <w:tcPr>
            <w:tcW w:w="284" w:type="dxa"/>
          </w:tcPr>
          <w:p w14:paraId="3B3C12D6" w14:textId="77777777" w:rsidR="008831A2" w:rsidRPr="00D95AF2" w:rsidRDefault="008831A2">
            <w:pPr>
              <w:pStyle w:val="TAC"/>
            </w:pPr>
          </w:p>
        </w:tc>
        <w:tc>
          <w:tcPr>
            <w:tcW w:w="283" w:type="dxa"/>
          </w:tcPr>
          <w:p w14:paraId="0AAB6819" w14:textId="77777777" w:rsidR="008831A2" w:rsidRPr="00D95AF2" w:rsidRDefault="008831A2">
            <w:pPr>
              <w:pStyle w:val="TAC"/>
            </w:pPr>
          </w:p>
        </w:tc>
        <w:tc>
          <w:tcPr>
            <w:tcW w:w="5954" w:type="dxa"/>
            <w:gridSpan w:val="2"/>
          </w:tcPr>
          <w:p w14:paraId="6CC53E14" w14:textId="77777777" w:rsidR="008831A2" w:rsidRPr="00D95AF2" w:rsidRDefault="008831A2">
            <w:pPr>
              <w:pStyle w:val="TAL"/>
            </w:pPr>
          </w:p>
        </w:tc>
      </w:tr>
      <w:tr w:rsidR="008831A2" w:rsidRPr="00D95AF2" w14:paraId="1EA9B1CC" w14:textId="77777777">
        <w:trPr>
          <w:jc w:val="center"/>
        </w:trPr>
        <w:tc>
          <w:tcPr>
            <w:tcW w:w="6805" w:type="dxa"/>
            <w:gridSpan w:val="5"/>
          </w:tcPr>
          <w:p w14:paraId="13898B17" w14:textId="77777777" w:rsidR="008831A2" w:rsidRPr="00D95AF2" w:rsidRDefault="008831A2">
            <w:pPr>
              <w:pStyle w:val="TAL"/>
            </w:pPr>
            <w:r w:rsidRPr="00D95AF2">
              <w:t>Ciphering information (octet 6)</w:t>
            </w:r>
          </w:p>
        </w:tc>
      </w:tr>
      <w:tr w:rsidR="008831A2" w:rsidRPr="00D95AF2" w14:paraId="5138C832" w14:textId="77777777">
        <w:trPr>
          <w:jc w:val="center"/>
        </w:trPr>
        <w:tc>
          <w:tcPr>
            <w:tcW w:w="6805" w:type="dxa"/>
            <w:gridSpan w:val="5"/>
          </w:tcPr>
          <w:p w14:paraId="6F169AAD" w14:textId="77777777" w:rsidR="008831A2" w:rsidRPr="00D95AF2" w:rsidRDefault="008831A2">
            <w:pPr>
              <w:pStyle w:val="TAL"/>
            </w:pPr>
            <w:r w:rsidRPr="00D95AF2">
              <w:t>Bit</w:t>
            </w:r>
          </w:p>
        </w:tc>
      </w:tr>
      <w:tr w:rsidR="008831A2" w:rsidRPr="00D95AF2" w14:paraId="7A6FF737" w14:textId="77777777">
        <w:trPr>
          <w:jc w:val="center"/>
        </w:trPr>
        <w:tc>
          <w:tcPr>
            <w:tcW w:w="284" w:type="dxa"/>
          </w:tcPr>
          <w:p w14:paraId="0A650EFE" w14:textId="77777777" w:rsidR="008831A2" w:rsidRPr="00D95AF2" w:rsidRDefault="008831A2">
            <w:pPr>
              <w:pStyle w:val="TAH"/>
            </w:pPr>
            <w:r w:rsidRPr="00D95AF2">
              <w:t>8</w:t>
            </w:r>
          </w:p>
        </w:tc>
        <w:tc>
          <w:tcPr>
            <w:tcW w:w="284" w:type="dxa"/>
          </w:tcPr>
          <w:p w14:paraId="61FCDE2B" w14:textId="77777777" w:rsidR="008831A2" w:rsidRPr="00D95AF2" w:rsidRDefault="008831A2">
            <w:pPr>
              <w:pStyle w:val="TAH"/>
            </w:pPr>
            <w:r w:rsidRPr="00D95AF2">
              <w:t>7</w:t>
            </w:r>
          </w:p>
        </w:tc>
        <w:tc>
          <w:tcPr>
            <w:tcW w:w="283" w:type="dxa"/>
          </w:tcPr>
          <w:p w14:paraId="3CE404CB" w14:textId="77777777" w:rsidR="008831A2" w:rsidRPr="00D95AF2" w:rsidRDefault="008831A2">
            <w:pPr>
              <w:pStyle w:val="TAH"/>
            </w:pPr>
            <w:r w:rsidRPr="00D95AF2">
              <w:t>6</w:t>
            </w:r>
          </w:p>
        </w:tc>
        <w:tc>
          <w:tcPr>
            <w:tcW w:w="284" w:type="dxa"/>
          </w:tcPr>
          <w:p w14:paraId="1298AC2D" w14:textId="77777777" w:rsidR="008831A2" w:rsidRPr="00D95AF2" w:rsidRDefault="008831A2">
            <w:pPr>
              <w:pStyle w:val="TAH"/>
            </w:pPr>
            <w:r w:rsidRPr="00D95AF2">
              <w:t>5</w:t>
            </w:r>
          </w:p>
        </w:tc>
        <w:tc>
          <w:tcPr>
            <w:tcW w:w="5670" w:type="dxa"/>
          </w:tcPr>
          <w:p w14:paraId="0611F851" w14:textId="77777777" w:rsidR="008831A2" w:rsidRPr="00D95AF2" w:rsidRDefault="008831A2">
            <w:pPr>
              <w:pStyle w:val="TAL"/>
            </w:pPr>
          </w:p>
        </w:tc>
      </w:tr>
      <w:tr w:rsidR="008831A2" w:rsidRPr="00D95AF2" w14:paraId="29803552" w14:textId="77777777">
        <w:trPr>
          <w:jc w:val="center"/>
        </w:trPr>
        <w:tc>
          <w:tcPr>
            <w:tcW w:w="284" w:type="dxa"/>
          </w:tcPr>
          <w:p w14:paraId="346BF73C" w14:textId="77777777" w:rsidR="008831A2" w:rsidRPr="00D95AF2" w:rsidRDefault="008831A2">
            <w:pPr>
              <w:pStyle w:val="TAC"/>
            </w:pPr>
            <w:r w:rsidRPr="00D95AF2">
              <w:t>0</w:t>
            </w:r>
          </w:p>
        </w:tc>
        <w:tc>
          <w:tcPr>
            <w:tcW w:w="284" w:type="dxa"/>
          </w:tcPr>
          <w:p w14:paraId="2CF8952F" w14:textId="77777777" w:rsidR="008831A2" w:rsidRPr="00D95AF2" w:rsidRDefault="008831A2">
            <w:pPr>
              <w:pStyle w:val="TAC"/>
            </w:pPr>
            <w:r w:rsidRPr="00D95AF2">
              <w:t>0</w:t>
            </w:r>
          </w:p>
        </w:tc>
        <w:tc>
          <w:tcPr>
            <w:tcW w:w="283" w:type="dxa"/>
          </w:tcPr>
          <w:p w14:paraId="5780047D" w14:textId="77777777" w:rsidR="008831A2" w:rsidRPr="00D95AF2" w:rsidRDefault="008831A2">
            <w:pPr>
              <w:pStyle w:val="TAC"/>
            </w:pPr>
            <w:r w:rsidRPr="00D95AF2">
              <w:t>0</w:t>
            </w:r>
          </w:p>
        </w:tc>
        <w:tc>
          <w:tcPr>
            <w:tcW w:w="284" w:type="dxa"/>
          </w:tcPr>
          <w:p w14:paraId="65391623" w14:textId="77777777" w:rsidR="008831A2" w:rsidRPr="00D95AF2" w:rsidRDefault="008831A2">
            <w:pPr>
              <w:pStyle w:val="TAC"/>
            </w:pPr>
            <w:r w:rsidRPr="00D95AF2">
              <w:t>0</w:t>
            </w:r>
          </w:p>
        </w:tc>
        <w:tc>
          <w:tcPr>
            <w:tcW w:w="5670" w:type="dxa"/>
          </w:tcPr>
          <w:p w14:paraId="5A1317AD" w14:textId="77777777" w:rsidR="008831A2" w:rsidRPr="00D95AF2" w:rsidRDefault="008831A2">
            <w:pPr>
              <w:pStyle w:val="TAL"/>
            </w:pPr>
            <w:r w:rsidRPr="00D95AF2">
              <w:t>no ciphering</w:t>
            </w:r>
          </w:p>
        </w:tc>
      </w:tr>
      <w:tr w:rsidR="008831A2" w:rsidRPr="00D95AF2" w14:paraId="68EECEAE" w14:textId="77777777">
        <w:trPr>
          <w:jc w:val="center"/>
        </w:trPr>
        <w:tc>
          <w:tcPr>
            <w:tcW w:w="284" w:type="dxa"/>
          </w:tcPr>
          <w:p w14:paraId="368A4CBA" w14:textId="77777777" w:rsidR="008831A2" w:rsidRPr="00D95AF2" w:rsidRDefault="008831A2">
            <w:pPr>
              <w:pStyle w:val="TAC"/>
            </w:pPr>
            <w:r w:rsidRPr="00D95AF2">
              <w:t>0</w:t>
            </w:r>
          </w:p>
        </w:tc>
        <w:tc>
          <w:tcPr>
            <w:tcW w:w="284" w:type="dxa"/>
          </w:tcPr>
          <w:p w14:paraId="72AE4F6A" w14:textId="77777777" w:rsidR="008831A2" w:rsidRPr="00D95AF2" w:rsidRDefault="008831A2">
            <w:pPr>
              <w:pStyle w:val="TAC"/>
            </w:pPr>
            <w:r w:rsidRPr="00D95AF2">
              <w:t>0</w:t>
            </w:r>
          </w:p>
        </w:tc>
        <w:tc>
          <w:tcPr>
            <w:tcW w:w="283" w:type="dxa"/>
          </w:tcPr>
          <w:p w14:paraId="2429792A" w14:textId="77777777" w:rsidR="008831A2" w:rsidRPr="00D95AF2" w:rsidRDefault="008831A2">
            <w:pPr>
              <w:pStyle w:val="TAC"/>
            </w:pPr>
            <w:r w:rsidRPr="00D95AF2">
              <w:t>0</w:t>
            </w:r>
          </w:p>
        </w:tc>
        <w:tc>
          <w:tcPr>
            <w:tcW w:w="284" w:type="dxa"/>
          </w:tcPr>
          <w:p w14:paraId="661A0A36" w14:textId="77777777" w:rsidR="008831A2" w:rsidRPr="00D95AF2" w:rsidRDefault="008831A2">
            <w:pPr>
              <w:pStyle w:val="TAC"/>
            </w:pPr>
            <w:r w:rsidRPr="00D95AF2">
              <w:t>1</w:t>
            </w:r>
          </w:p>
        </w:tc>
        <w:tc>
          <w:tcPr>
            <w:tcW w:w="5670" w:type="dxa"/>
          </w:tcPr>
          <w:p w14:paraId="10069E2D" w14:textId="77777777" w:rsidR="008831A2" w:rsidRPr="00D95AF2" w:rsidRDefault="008831A2">
            <w:pPr>
              <w:pStyle w:val="TAL"/>
            </w:pPr>
            <w:r w:rsidRPr="00D95AF2">
              <w:t>ciphering with cipher key number 1</w:t>
            </w:r>
          </w:p>
        </w:tc>
      </w:tr>
      <w:tr w:rsidR="008831A2" w:rsidRPr="00D95AF2" w14:paraId="173CF903" w14:textId="77777777">
        <w:trPr>
          <w:jc w:val="center"/>
        </w:trPr>
        <w:tc>
          <w:tcPr>
            <w:tcW w:w="284" w:type="dxa"/>
          </w:tcPr>
          <w:p w14:paraId="2C7BDB1A" w14:textId="77777777" w:rsidR="008831A2" w:rsidRPr="00D95AF2" w:rsidRDefault="008831A2">
            <w:pPr>
              <w:pStyle w:val="TAC"/>
            </w:pPr>
            <w:r w:rsidRPr="00D95AF2">
              <w:t>0</w:t>
            </w:r>
          </w:p>
        </w:tc>
        <w:tc>
          <w:tcPr>
            <w:tcW w:w="284" w:type="dxa"/>
          </w:tcPr>
          <w:p w14:paraId="269151E2" w14:textId="77777777" w:rsidR="008831A2" w:rsidRPr="00D95AF2" w:rsidRDefault="008831A2">
            <w:pPr>
              <w:pStyle w:val="TAC"/>
            </w:pPr>
            <w:r w:rsidRPr="00D95AF2">
              <w:t>0</w:t>
            </w:r>
          </w:p>
        </w:tc>
        <w:tc>
          <w:tcPr>
            <w:tcW w:w="283" w:type="dxa"/>
          </w:tcPr>
          <w:p w14:paraId="2FFF11FC" w14:textId="77777777" w:rsidR="008831A2" w:rsidRPr="00D95AF2" w:rsidRDefault="008831A2">
            <w:pPr>
              <w:pStyle w:val="TAC"/>
            </w:pPr>
            <w:r w:rsidRPr="00D95AF2">
              <w:t>1</w:t>
            </w:r>
          </w:p>
        </w:tc>
        <w:tc>
          <w:tcPr>
            <w:tcW w:w="284" w:type="dxa"/>
          </w:tcPr>
          <w:p w14:paraId="6761C3F1" w14:textId="77777777" w:rsidR="008831A2" w:rsidRPr="00D95AF2" w:rsidRDefault="008831A2">
            <w:pPr>
              <w:pStyle w:val="TAC"/>
            </w:pPr>
            <w:r w:rsidRPr="00D95AF2">
              <w:t>0</w:t>
            </w:r>
          </w:p>
        </w:tc>
        <w:tc>
          <w:tcPr>
            <w:tcW w:w="5670" w:type="dxa"/>
          </w:tcPr>
          <w:p w14:paraId="2CA6D4C3" w14:textId="77777777" w:rsidR="008831A2" w:rsidRPr="00D95AF2" w:rsidRDefault="008831A2">
            <w:pPr>
              <w:pStyle w:val="TAL"/>
            </w:pPr>
            <w:r w:rsidRPr="00D95AF2">
              <w:t>ciphering with cipher key number 2</w:t>
            </w:r>
          </w:p>
        </w:tc>
      </w:tr>
      <w:tr w:rsidR="008831A2" w:rsidRPr="00D95AF2" w14:paraId="1F846213" w14:textId="77777777">
        <w:trPr>
          <w:jc w:val="center"/>
        </w:trPr>
        <w:tc>
          <w:tcPr>
            <w:tcW w:w="284" w:type="dxa"/>
          </w:tcPr>
          <w:p w14:paraId="19299619" w14:textId="77777777" w:rsidR="008831A2" w:rsidRPr="00D95AF2" w:rsidRDefault="008831A2">
            <w:pPr>
              <w:pStyle w:val="TAC"/>
            </w:pPr>
            <w:r w:rsidRPr="00D95AF2">
              <w:t>0</w:t>
            </w:r>
          </w:p>
        </w:tc>
        <w:tc>
          <w:tcPr>
            <w:tcW w:w="284" w:type="dxa"/>
          </w:tcPr>
          <w:p w14:paraId="6B7004C9" w14:textId="77777777" w:rsidR="008831A2" w:rsidRPr="00D95AF2" w:rsidRDefault="008831A2">
            <w:pPr>
              <w:pStyle w:val="TAC"/>
            </w:pPr>
            <w:r w:rsidRPr="00D95AF2">
              <w:t>0</w:t>
            </w:r>
          </w:p>
        </w:tc>
        <w:tc>
          <w:tcPr>
            <w:tcW w:w="283" w:type="dxa"/>
          </w:tcPr>
          <w:p w14:paraId="43748CB4" w14:textId="77777777" w:rsidR="008831A2" w:rsidRPr="00D95AF2" w:rsidRDefault="008831A2">
            <w:pPr>
              <w:pStyle w:val="TAC"/>
            </w:pPr>
            <w:r w:rsidRPr="00D95AF2">
              <w:t>1</w:t>
            </w:r>
          </w:p>
        </w:tc>
        <w:tc>
          <w:tcPr>
            <w:tcW w:w="284" w:type="dxa"/>
          </w:tcPr>
          <w:p w14:paraId="6946AEA1" w14:textId="77777777" w:rsidR="008831A2" w:rsidRPr="00D95AF2" w:rsidRDefault="008831A2">
            <w:pPr>
              <w:pStyle w:val="TAC"/>
            </w:pPr>
            <w:r w:rsidRPr="00D95AF2">
              <w:t>1</w:t>
            </w:r>
          </w:p>
        </w:tc>
        <w:tc>
          <w:tcPr>
            <w:tcW w:w="5670" w:type="dxa"/>
          </w:tcPr>
          <w:p w14:paraId="57A63D24" w14:textId="77777777" w:rsidR="008831A2" w:rsidRPr="00D95AF2" w:rsidRDefault="008831A2">
            <w:pPr>
              <w:pStyle w:val="TAL"/>
            </w:pPr>
            <w:r w:rsidRPr="00D95AF2">
              <w:t>ciphering with cipher key number 3</w:t>
            </w:r>
          </w:p>
        </w:tc>
      </w:tr>
      <w:tr w:rsidR="008831A2" w:rsidRPr="00D95AF2" w14:paraId="14F49226" w14:textId="77777777">
        <w:trPr>
          <w:jc w:val="center"/>
        </w:trPr>
        <w:tc>
          <w:tcPr>
            <w:tcW w:w="284" w:type="dxa"/>
          </w:tcPr>
          <w:p w14:paraId="34B33E22" w14:textId="77777777" w:rsidR="008831A2" w:rsidRPr="00D95AF2" w:rsidRDefault="008831A2">
            <w:pPr>
              <w:pStyle w:val="TAC"/>
            </w:pPr>
            <w:r w:rsidRPr="00D95AF2">
              <w:t>0</w:t>
            </w:r>
          </w:p>
        </w:tc>
        <w:tc>
          <w:tcPr>
            <w:tcW w:w="284" w:type="dxa"/>
          </w:tcPr>
          <w:p w14:paraId="5B635FEA" w14:textId="77777777" w:rsidR="008831A2" w:rsidRPr="00D95AF2" w:rsidRDefault="008831A2">
            <w:pPr>
              <w:pStyle w:val="TAC"/>
            </w:pPr>
            <w:r w:rsidRPr="00D95AF2">
              <w:t>1</w:t>
            </w:r>
          </w:p>
        </w:tc>
        <w:tc>
          <w:tcPr>
            <w:tcW w:w="283" w:type="dxa"/>
          </w:tcPr>
          <w:p w14:paraId="0E636B61" w14:textId="77777777" w:rsidR="008831A2" w:rsidRPr="00D95AF2" w:rsidRDefault="008831A2">
            <w:pPr>
              <w:pStyle w:val="TAC"/>
            </w:pPr>
            <w:r w:rsidRPr="00D95AF2">
              <w:t>0</w:t>
            </w:r>
          </w:p>
        </w:tc>
        <w:tc>
          <w:tcPr>
            <w:tcW w:w="284" w:type="dxa"/>
          </w:tcPr>
          <w:p w14:paraId="171B13C6" w14:textId="77777777" w:rsidR="008831A2" w:rsidRPr="00D95AF2" w:rsidRDefault="008831A2">
            <w:pPr>
              <w:pStyle w:val="TAC"/>
            </w:pPr>
            <w:r w:rsidRPr="00D95AF2">
              <w:t>0</w:t>
            </w:r>
          </w:p>
        </w:tc>
        <w:tc>
          <w:tcPr>
            <w:tcW w:w="5670" w:type="dxa"/>
          </w:tcPr>
          <w:p w14:paraId="04D25ADD" w14:textId="77777777" w:rsidR="008831A2" w:rsidRPr="00D95AF2" w:rsidRDefault="008831A2">
            <w:pPr>
              <w:pStyle w:val="TAL"/>
            </w:pPr>
            <w:r w:rsidRPr="00D95AF2">
              <w:t>ciphering with cipher key number 4</w:t>
            </w:r>
          </w:p>
        </w:tc>
      </w:tr>
      <w:tr w:rsidR="008831A2" w:rsidRPr="00D95AF2" w14:paraId="0AA453D2" w14:textId="77777777">
        <w:trPr>
          <w:jc w:val="center"/>
        </w:trPr>
        <w:tc>
          <w:tcPr>
            <w:tcW w:w="284" w:type="dxa"/>
          </w:tcPr>
          <w:p w14:paraId="059788AF" w14:textId="77777777" w:rsidR="008831A2" w:rsidRPr="00D95AF2" w:rsidRDefault="008831A2">
            <w:pPr>
              <w:pStyle w:val="TAC"/>
            </w:pPr>
            <w:r w:rsidRPr="00D95AF2">
              <w:t>0</w:t>
            </w:r>
          </w:p>
        </w:tc>
        <w:tc>
          <w:tcPr>
            <w:tcW w:w="284" w:type="dxa"/>
          </w:tcPr>
          <w:p w14:paraId="216362FD" w14:textId="77777777" w:rsidR="008831A2" w:rsidRPr="00D95AF2" w:rsidRDefault="008831A2">
            <w:pPr>
              <w:pStyle w:val="TAC"/>
            </w:pPr>
            <w:r w:rsidRPr="00D95AF2">
              <w:t>1</w:t>
            </w:r>
          </w:p>
        </w:tc>
        <w:tc>
          <w:tcPr>
            <w:tcW w:w="283" w:type="dxa"/>
          </w:tcPr>
          <w:p w14:paraId="7CD94D56" w14:textId="77777777" w:rsidR="008831A2" w:rsidRPr="00D95AF2" w:rsidRDefault="008831A2">
            <w:pPr>
              <w:pStyle w:val="TAC"/>
            </w:pPr>
            <w:r w:rsidRPr="00D95AF2">
              <w:t>0</w:t>
            </w:r>
          </w:p>
        </w:tc>
        <w:tc>
          <w:tcPr>
            <w:tcW w:w="284" w:type="dxa"/>
          </w:tcPr>
          <w:p w14:paraId="3778DCBF" w14:textId="77777777" w:rsidR="008831A2" w:rsidRPr="00D95AF2" w:rsidRDefault="008831A2">
            <w:pPr>
              <w:pStyle w:val="TAC"/>
            </w:pPr>
            <w:r w:rsidRPr="00D95AF2">
              <w:t>1</w:t>
            </w:r>
          </w:p>
        </w:tc>
        <w:tc>
          <w:tcPr>
            <w:tcW w:w="5670" w:type="dxa"/>
          </w:tcPr>
          <w:p w14:paraId="32B952A5" w14:textId="77777777" w:rsidR="008831A2" w:rsidRPr="00D95AF2" w:rsidRDefault="008831A2">
            <w:pPr>
              <w:pStyle w:val="TAL"/>
            </w:pPr>
            <w:r w:rsidRPr="00D95AF2">
              <w:t>ciphering with cipher key number 5</w:t>
            </w:r>
          </w:p>
        </w:tc>
      </w:tr>
      <w:tr w:rsidR="008831A2" w:rsidRPr="00D95AF2" w14:paraId="6932DC3B" w14:textId="77777777">
        <w:trPr>
          <w:jc w:val="center"/>
        </w:trPr>
        <w:tc>
          <w:tcPr>
            <w:tcW w:w="284" w:type="dxa"/>
          </w:tcPr>
          <w:p w14:paraId="5D304487" w14:textId="77777777" w:rsidR="008831A2" w:rsidRPr="00D95AF2" w:rsidRDefault="008831A2">
            <w:pPr>
              <w:pStyle w:val="TAC"/>
            </w:pPr>
            <w:r w:rsidRPr="00D95AF2">
              <w:t>0</w:t>
            </w:r>
          </w:p>
        </w:tc>
        <w:tc>
          <w:tcPr>
            <w:tcW w:w="284" w:type="dxa"/>
          </w:tcPr>
          <w:p w14:paraId="1FC1D373" w14:textId="77777777" w:rsidR="008831A2" w:rsidRPr="00D95AF2" w:rsidRDefault="008831A2">
            <w:pPr>
              <w:pStyle w:val="TAC"/>
            </w:pPr>
            <w:r w:rsidRPr="00D95AF2">
              <w:t>1</w:t>
            </w:r>
          </w:p>
        </w:tc>
        <w:tc>
          <w:tcPr>
            <w:tcW w:w="283" w:type="dxa"/>
          </w:tcPr>
          <w:p w14:paraId="69D9A589" w14:textId="77777777" w:rsidR="008831A2" w:rsidRPr="00D95AF2" w:rsidRDefault="008831A2">
            <w:pPr>
              <w:pStyle w:val="TAC"/>
            </w:pPr>
            <w:r w:rsidRPr="00D95AF2">
              <w:t>1</w:t>
            </w:r>
          </w:p>
        </w:tc>
        <w:tc>
          <w:tcPr>
            <w:tcW w:w="284" w:type="dxa"/>
          </w:tcPr>
          <w:p w14:paraId="5DB072E7" w14:textId="77777777" w:rsidR="008831A2" w:rsidRPr="00D95AF2" w:rsidRDefault="008831A2">
            <w:pPr>
              <w:pStyle w:val="TAC"/>
            </w:pPr>
            <w:r w:rsidRPr="00D95AF2">
              <w:t>0</w:t>
            </w:r>
          </w:p>
        </w:tc>
        <w:tc>
          <w:tcPr>
            <w:tcW w:w="5670" w:type="dxa"/>
          </w:tcPr>
          <w:p w14:paraId="5534E49A" w14:textId="77777777" w:rsidR="008831A2" w:rsidRPr="00D95AF2" w:rsidRDefault="008831A2">
            <w:pPr>
              <w:pStyle w:val="TAL"/>
            </w:pPr>
            <w:r w:rsidRPr="00D95AF2">
              <w:t>ciphering with cipher key number 6</w:t>
            </w:r>
          </w:p>
        </w:tc>
      </w:tr>
      <w:tr w:rsidR="008831A2" w:rsidRPr="00D95AF2" w14:paraId="2E8BA54A" w14:textId="77777777">
        <w:trPr>
          <w:jc w:val="center"/>
        </w:trPr>
        <w:tc>
          <w:tcPr>
            <w:tcW w:w="284" w:type="dxa"/>
          </w:tcPr>
          <w:p w14:paraId="5F37C00A" w14:textId="77777777" w:rsidR="008831A2" w:rsidRPr="00D95AF2" w:rsidRDefault="008831A2">
            <w:pPr>
              <w:pStyle w:val="TAC"/>
            </w:pPr>
            <w:r w:rsidRPr="00D95AF2">
              <w:t>0</w:t>
            </w:r>
          </w:p>
        </w:tc>
        <w:tc>
          <w:tcPr>
            <w:tcW w:w="284" w:type="dxa"/>
          </w:tcPr>
          <w:p w14:paraId="78CF1C17" w14:textId="77777777" w:rsidR="008831A2" w:rsidRPr="00D95AF2" w:rsidRDefault="008831A2">
            <w:pPr>
              <w:pStyle w:val="TAC"/>
            </w:pPr>
            <w:r w:rsidRPr="00D95AF2">
              <w:t>1</w:t>
            </w:r>
          </w:p>
        </w:tc>
        <w:tc>
          <w:tcPr>
            <w:tcW w:w="283" w:type="dxa"/>
          </w:tcPr>
          <w:p w14:paraId="3C75A41A" w14:textId="77777777" w:rsidR="008831A2" w:rsidRPr="00D95AF2" w:rsidRDefault="008831A2">
            <w:pPr>
              <w:pStyle w:val="TAC"/>
            </w:pPr>
            <w:r w:rsidRPr="00D95AF2">
              <w:t>1</w:t>
            </w:r>
          </w:p>
        </w:tc>
        <w:tc>
          <w:tcPr>
            <w:tcW w:w="284" w:type="dxa"/>
          </w:tcPr>
          <w:p w14:paraId="08255C21" w14:textId="77777777" w:rsidR="008831A2" w:rsidRPr="00D95AF2" w:rsidRDefault="008831A2">
            <w:pPr>
              <w:pStyle w:val="TAC"/>
            </w:pPr>
            <w:r w:rsidRPr="00D95AF2">
              <w:t>1</w:t>
            </w:r>
          </w:p>
        </w:tc>
        <w:tc>
          <w:tcPr>
            <w:tcW w:w="5670" w:type="dxa"/>
          </w:tcPr>
          <w:p w14:paraId="1C4C19EF" w14:textId="77777777" w:rsidR="008831A2" w:rsidRPr="00D95AF2" w:rsidRDefault="008831A2">
            <w:pPr>
              <w:pStyle w:val="TAL"/>
            </w:pPr>
            <w:r w:rsidRPr="00D95AF2">
              <w:t>ciphering with cipher key number 7</w:t>
            </w:r>
          </w:p>
        </w:tc>
      </w:tr>
      <w:tr w:rsidR="008831A2" w:rsidRPr="00D95AF2" w14:paraId="11FCA9A2" w14:textId="77777777">
        <w:trPr>
          <w:jc w:val="center"/>
        </w:trPr>
        <w:tc>
          <w:tcPr>
            <w:tcW w:w="284" w:type="dxa"/>
          </w:tcPr>
          <w:p w14:paraId="3E50DBF4" w14:textId="77777777" w:rsidR="008831A2" w:rsidRPr="00D95AF2" w:rsidRDefault="008831A2">
            <w:pPr>
              <w:pStyle w:val="TAC"/>
            </w:pPr>
            <w:r w:rsidRPr="00D95AF2">
              <w:t>1</w:t>
            </w:r>
          </w:p>
        </w:tc>
        <w:tc>
          <w:tcPr>
            <w:tcW w:w="284" w:type="dxa"/>
          </w:tcPr>
          <w:p w14:paraId="3F12F1D6" w14:textId="77777777" w:rsidR="008831A2" w:rsidRPr="00D95AF2" w:rsidRDefault="008831A2">
            <w:pPr>
              <w:pStyle w:val="TAC"/>
            </w:pPr>
            <w:r w:rsidRPr="00D95AF2">
              <w:t>0</w:t>
            </w:r>
          </w:p>
        </w:tc>
        <w:tc>
          <w:tcPr>
            <w:tcW w:w="283" w:type="dxa"/>
          </w:tcPr>
          <w:p w14:paraId="54D4828C" w14:textId="77777777" w:rsidR="008831A2" w:rsidRPr="00D95AF2" w:rsidRDefault="008831A2">
            <w:pPr>
              <w:pStyle w:val="TAC"/>
            </w:pPr>
            <w:r w:rsidRPr="00D95AF2">
              <w:t>0</w:t>
            </w:r>
          </w:p>
        </w:tc>
        <w:tc>
          <w:tcPr>
            <w:tcW w:w="284" w:type="dxa"/>
          </w:tcPr>
          <w:p w14:paraId="77A10C99" w14:textId="77777777" w:rsidR="008831A2" w:rsidRPr="00D95AF2" w:rsidRDefault="008831A2">
            <w:pPr>
              <w:pStyle w:val="TAC"/>
            </w:pPr>
            <w:r w:rsidRPr="00D95AF2">
              <w:t>0</w:t>
            </w:r>
          </w:p>
        </w:tc>
        <w:tc>
          <w:tcPr>
            <w:tcW w:w="5670" w:type="dxa"/>
          </w:tcPr>
          <w:p w14:paraId="786D3E51" w14:textId="77777777" w:rsidR="008831A2" w:rsidRPr="00D95AF2" w:rsidRDefault="008831A2">
            <w:pPr>
              <w:pStyle w:val="TAL"/>
            </w:pPr>
            <w:r w:rsidRPr="00D95AF2">
              <w:t>ciphering with cipher key number 8</w:t>
            </w:r>
          </w:p>
        </w:tc>
      </w:tr>
      <w:tr w:rsidR="008831A2" w:rsidRPr="00D95AF2" w14:paraId="6C5DABDF" w14:textId="77777777">
        <w:trPr>
          <w:jc w:val="center"/>
        </w:trPr>
        <w:tc>
          <w:tcPr>
            <w:tcW w:w="284" w:type="dxa"/>
          </w:tcPr>
          <w:p w14:paraId="2504573D" w14:textId="77777777" w:rsidR="008831A2" w:rsidRPr="00D95AF2" w:rsidRDefault="008831A2">
            <w:pPr>
              <w:pStyle w:val="TAC"/>
            </w:pPr>
            <w:r w:rsidRPr="00D95AF2">
              <w:t>1</w:t>
            </w:r>
          </w:p>
        </w:tc>
        <w:tc>
          <w:tcPr>
            <w:tcW w:w="284" w:type="dxa"/>
          </w:tcPr>
          <w:p w14:paraId="32937928" w14:textId="77777777" w:rsidR="008831A2" w:rsidRPr="00D95AF2" w:rsidRDefault="008831A2">
            <w:pPr>
              <w:pStyle w:val="TAC"/>
            </w:pPr>
            <w:r w:rsidRPr="00D95AF2">
              <w:t>0</w:t>
            </w:r>
          </w:p>
        </w:tc>
        <w:tc>
          <w:tcPr>
            <w:tcW w:w="283" w:type="dxa"/>
          </w:tcPr>
          <w:p w14:paraId="5E9BBDA2" w14:textId="77777777" w:rsidR="008831A2" w:rsidRPr="00D95AF2" w:rsidRDefault="008831A2">
            <w:pPr>
              <w:pStyle w:val="TAC"/>
            </w:pPr>
            <w:r w:rsidRPr="00D95AF2">
              <w:t>0</w:t>
            </w:r>
          </w:p>
        </w:tc>
        <w:tc>
          <w:tcPr>
            <w:tcW w:w="284" w:type="dxa"/>
          </w:tcPr>
          <w:p w14:paraId="17C6E258" w14:textId="77777777" w:rsidR="008831A2" w:rsidRPr="00D95AF2" w:rsidRDefault="008831A2">
            <w:pPr>
              <w:pStyle w:val="TAC"/>
            </w:pPr>
            <w:r w:rsidRPr="00D95AF2">
              <w:t>1</w:t>
            </w:r>
          </w:p>
        </w:tc>
        <w:tc>
          <w:tcPr>
            <w:tcW w:w="5670" w:type="dxa"/>
          </w:tcPr>
          <w:p w14:paraId="43E6126D" w14:textId="77777777" w:rsidR="008831A2" w:rsidRPr="00D95AF2" w:rsidRDefault="008831A2">
            <w:pPr>
              <w:pStyle w:val="TAL"/>
            </w:pPr>
            <w:r w:rsidRPr="00D95AF2">
              <w:t>ciphering with cipher key number 9</w:t>
            </w:r>
          </w:p>
        </w:tc>
      </w:tr>
      <w:tr w:rsidR="008831A2" w:rsidRPr="00D95AF2" w14:paraId="7FCCFF8A" w14:textId="77777777">
        <w:trPr>
          <w:jc w:val="center"/>
        </w:trPr>
        <w:tc>
          <w:tcPr>
            <w:tcW w:w="284" w:type="dxa"/>
          </w:tcPr>
          <w:p w14:paraId="609786C4" w14:textId="77777777" w:rsidR="008831A2" w:rsidRPr="00D95AF2" w:rsidRDefault="008831A2">
            <w:pPr>
              <w:pStyle w:val="TAC"/>
            </w:pPr>
            <w:r w:rsidRPr="00D95AF2">
              <w:t>1</w:t>
            </w:r>
          </w:p>
        </w:tc>
        <w:tc>
          <w:tcPr>
            <w:tcW w:w="284" w:type="dxa"/>
          </w:tcPr>
          <w:p w14:paraId="3019F7AD" w14:textId="77777777" w:rsidR="008831A2" w:rsidRPr="00D95AF2" w:rsidRDefault="008831A2">
            <w:pPr>
              <w:pStyle w:val="TAC"/>
            </w:pPr>
            <w:r w:rsidRPr="00D95AF2">
              <w:t>0</w:t>
            </w:r>
          </w:p>
        </w:tc>
        <w:tc>
          <w:tcPr>
            <w:tcW w:w="283" w:type="dxa"/>
          </w:tcPr>
          <w:p w14:paraId="6F3F85F4" w14:textId="77777777" w:rsidR="008831A2" w:rsidRPr="00D95AF2" w:rsidRDefault="008831A2">
            <w:pPr>
              <w:pStyle w:val="TAC"/>
            </w:pPr>
            <w:r w:rsidRPr="00D95AF2">
              <w:t>1</w:t>
            </w:r>
          </w:p>
        </w:tc>
        <w:tc>
          <w:tcPr>
            <w:tcW w:w="284" w:type="dxa"/>
          </w:tcPr>
          <w:p w14:paraId="7302E73C" w14:textId="77777777" w:rsidR="008831A2" w:rsidRPr="00D95AF2" w:rsidRDefault="008831A2">
            <w:pPr>
              <w:pStyle w:val="TAC"/>
            </w:pPr>
            <w:r w:rsidRPr="00D95AF2">
              <w:t>0</w:t>
            </w:r>
          </w:p>
        </w:tc>
        <w:tc>
          <w:tcPr>
            <w:tcW w:w="5670" w:type="dxa"/>
          </w:tcPr>
          <w:p w14:paraId="516DE3E7" w14:textId="77777777" w:rsidR="008831A2" w:rsidRPr="00D95AF2" w:rsidRDefault="008831A2">
            <w:pPr>
              <w:pStyle w:val="TAL"/>
            </w:pPr>
            <w:r w:rsidRPr="00D95AF2">
              <w:t>ciphering with cipher key number A</w:t>
            </w:r>
          </w:p>
        </w:tc>
      </w:tr>
      <w:tr w:rsidR="008831A2" w:rsidRPr="00D95AF2" w14:paraId="0E541ACF" w14:textId="77777777">
        <w:trPr>
          <w:jc w:val="center"/>
        </w:trPr>
        <w:tc>
          <w:tcPr>
            <w:tcW w:w="284" w:type="dxa"/>
          </w:tcPr>
          <w:p w14:paraId="76743D2D" w14:textId="77777777" w:rsidR="008831A2" w:rsidRPr="00D95AF2" w:rsidRDefault="008831A2">
            <w:pPr>
              <w:pStyle w:val="TAC"/>
            </w:pPr>
            <w:r w:rsidRPr="00D95AF2">
              <w:t>1</w:t>
            </w:r>
          </w:p>
        </w:tc>
        <w:tc>
          <w:tcPr>
            <w:tcW w:w="284" w:type="dxa"/>
          </w:tcPr>
          <w:p w14:paraId="645BE4DA" w14:textId="77777777" w:rsidR="008831A2" w:rsidRPr="00D95AF2" w:rsidRDefault="008831A2">
            <w:pPr>
              <w:pStyle w:val="TAC"/>
            </w:pPr>
            <w:r w:rsidRPr="00D95AF2">
              <w:t>0</w:t>
            </w:r>
          </w:p>
        </w:tc>
        <w:tc>
          <w:tcPr>
            <w:tcW w:w="283" w:type="dxa"/>
          </w:tcPr>
          <w:p w14:paraId="346762A0" w14:textId="77777777" w:rsidR="008831A2" w:rsidRPr="00D95AF2" w:rsidRDefault="008831A2">
            <w:pPr>
              <w:pStyle w:val="TAC"/>
            </w:pPr>
            <w:r w:rsidRPr="00D95AF2">
              <w:t>1</w:t>
            </w:r>
          </w:p>
        </w:tc>
        <w:tc>
          <w:tcPr>
            <w:tcW w:w="284" w:type="dxa"/>
          </w:tcPr>
          <w:p w14:paraId="7D3F6F62" w14:textId="77777777" w:rsidR="008831A2" w:rsidRPr="00D95AF2" w:rsidRDefault="008831A2">
            <w:pPr>
              <w:pStyle w:val="TAC"/>
            </w:pPr>
            <w:r w:rsidRPr="00D95AF2">
              <w:t>1</w:t>
            </w:r>
          </w:p>
        </w:tc>
        <w:tc>
          <w:tcPr>
            <w:tcW w:w="5670" w:type="dxa"/>
          </w:tcPr>
          <w:p w14:paraId="05A10BF3" w14:textId="77777777" w:rsidR="008831A2" w:rsidRPr="00D95AF2" w:rsidRDefault="008831A2">
            <w:pPr>
              <w:pStyle w:val="TAL"/>
            </w:pPr>
            <w:r w:rsidRPr="00D95AF2">
              <w:t>ciphering with cipher key number B</w:t>
            </w:r>
          </w:p>
        </w:tc>
      </w:tr>
      <w:tr w:rsidR="008831A2" w:rsidRPr="00D95AF2" w14:paraId="25902314" w14:textId="77777777">
        <w:trPr>
          <w:jc w:val="center"/>
        </w:trPr>
        <w:tc>
          <w:tcPr>
            <w:tcW w:w="284" w:type="dxa"/>
          </w:tcPr>
          <w:p w14:paraId="4B952D26" w14:textId="77777777" w:rsidR="008831A2" w:rsidRPr="00D95AF2" w:rsidRDefault="008831A2">
            <w:pPr>
              <w:pStyle w:val="TAC"/>
            </w:pPr>
            <w:r w:rsidRPr="00D95AF2">
              <w:t>1</w:t>
            </w:r>
          </w:p>
        </w:tc>
        <w:tc>
          <w:tcPr>
            <w:tcW w:w="284" w:type="dxa"/>
          </w:tcPr>
          <w:p w14:paraId="34F1DC41" w14:textId="77777777" w:rsidR="008831A2" w:rsidRPr="00D95AF2" w:rsidRDefault="008831A2">
            <w:pPr>
              <w:pStyle w:val="TAC"/>
            </w:pPr>
            <w:r w:rsidRPr="00D95AF2">
              <w:t>1</w:t>
            </w:r>
          </w:p>
        </w:tc>
        <w:tc>
          <w:tcPr>
            <w:tcW w:w="283" w:type="dxa"/>
          </w:tcPr>
          <w:p w14:paraId="3D9B6E19" w14:textId="77777777" w:rsidR="008831A2" w:rsidRPr="00D95AF2" w:rsidRDefault="008831A2">
            <w:pPr>
              <w:pStyle w:val="TAC"/>
            </w:pPr>
            <w:r w:rsidRPr="00D95AF2">
              <w:t>0</w:t>
            </w:r>
          </w:p>
        </w:tc>
        <w:tc>
          <w:tcPr>
            <w:tcW w:w="284" w:type="dxa"/>
          </w:tcPr>
          <w:p w14:paraId="0EDB8FAC" w14:textId="77777777" w:rsidR="008831A2" w:rsidRPr="00D95AF2" w:rsidRDefault="008831A2">
            <w:pPr>
              <w:pStyle w:val="TAC"/>
            </w:pPr>
            <w:r w:rsidRPr="00D95AF2">
              <w:t>0</w:t>
            </w:r>
          </w:p>
        </w:tc>
        <w:tc>
          <w:tcPr>
            <w:tcW w:w="5670" w:type="dxa"/>
          </w:tcPr>
          <w:p w14:paraId="1823841E" w14:textId="77777777" w:rsidR="008831A2" w:rsidRPr="00D95AF2" w:rsidRDefault="008831A2">
            <w:pPr>
              <w:pStyle w:val="TAL"/>
            </w:pPr>
            <w:r w:rsidRPr="00D95AF2">
              <w:t>ciphering with cipher key number C</w:t>
            </w:r>
          </w:p>
        </w:tc>
      </w:tr>
      <w:tr w:rsidR="008831A2" w:rsidRPr="00D95AF2" w14:paraId="3E63C0D3" w14:textId="77777777">
        <w:trPr>
          <w:jc w:val="center"/>
        </w:trPr>
        <w:tc>
          <w:tcPr>
            <w:tcW w:w="284" w:type="dxa"/>
          </w:tcPr>
          <w:p w14:paraId="259E883D" w14:textId="77777777" w:rsidR="008831A2" w:rsidRPr="00D95AF2" w:rsidRDefault="008831A2">
            <w:pPr>
              <w:pStyle w:val="TAC"/>
            </w:pPr>
            <w:r w:rsidRPr="00D95AF2">
              <w:t>1</w:t>
            </w:r>
          </w:p>
        </w:tc>
        <w:tc>
          <w:tcPr>
            <w:tcW w:w="284" w:type="dxa"/>
          </w:tcPr>
          <w:p w14:paraId="4DDD5B0F" w14:textId="77777777" w:rsidR="008831A2" w:rsidRPr="00D95AF2" w:rsidRDefault="008831A2">
            <w:pPr>
              <w:pStyle w:val="TAC"/>
            </w:pPr>
            <w:r w:rsidRPr="00D95AF2">
              <w:t>1</w:t>
            </w:r>
          </w:p>
        </w:tc>
        <w:tc>
          <w:tcPr>
            <w:tcW w:w="283" w:type="dxa"/>
          </w:tcPr>
          <w:p w14:paraId="3FFB328E" w14:textId="77777777" w:rsidR="008831A2" w:rsidRPr="00D95AF2" w:rsidRDefault="008831A2">
            <w:pPr>
              <w:pStyle w:val="TAC"/>
            </w:pPr>
            <w:r w:rsidRPr="00D95AF2">
              <w:t>0</w:t>
            </w:r>
          </w:p>
        </w:tc>
        <w:tc>
          <w:tcPr>
            <w:tcW w:w="284" w:type="dxa"/>
          </w:tcPr>
          <w:p w14:paraId="22CF3ED7" w14:textId="77777777" w:rsidR="008831A2" w:rsidRPr="00D95AF2" w:rsidRDefault="008831A2">
            <w:pPr>
              <w:pStyle w:val="TAC"/>
            </w:pPr>
            <w:r w:rsidRPr="00D95AF2">
              <w:t>1</w:t>
            </w:r>
          </w:p>
        </w:tc>
        <w:tc>
          <w:tcPr>
            <w:tcW w:w="5670" w:type="dxa"/>
          </w:tcPr>
          <w:p w14:paraId="03AA7C00" w14:textId="77777777" w:rsidR="008831A2" w:rsidRPr="00D95AF2" w:rsidRDefault="008831A2">
            <w:pPr>
              <w:pStyle w:val="TAL"/>
            </w:pPr>
            <w:r w:rsidRPr="00D95AF2">
              <w:t>ciphering with cipher key number D</w:t>
            </w:r>
          </w:p>
        </w:tc>
      </w:tr>
      <w:tr w:rsidR="008831A2" w:rsidRPr="00D95AF2" w14:paraId="058831BA" w14:textId="77777777">
        <w:trPr>
          <w:jc w:val="center"/>
        </w:trPr>
        <w:tc>
          <w:tcPr>
            <w:tcW w:w="284" w:type="dxa"/>
          </w:tcPr>
          <w:p w14:paraId="13E93AAB" w14:textId="77777777" w:rsidR="008831A2" w:rsidRPr="00D95AF2" w:rsidRDefault="008831A2">
            <w:pPr>
              <w:pStyle w:val="TAC"/>
            </w:pPr>
            <w:r w:rsidRPr="00D95AF2">
              <w:t>1</w:t>
            </w:r>
          </w:p>
        </w:tc>
        <w:tc>
          <w:tcPr>
            <w:tcW w:w="284" w:type="dxa"/>
          </w:tcPr>
          <w:p w14:paraId="757C67B1" w14:textId="77777777" w:rsidR="008831A2" w:rsidRPr="00D95AF2" w:rsidRDefault="008831A2">
            <w:pPr>
              <w:pStyle w:val="TAC"/>
            </w:pPr>
            <w:r w:rsidRPr="00D95AF2">
              <w:t>1</w:t>
            </w:r>
          </w:p>
        </w:tc>
        <w:tc>
          <w:tcPr>
            <w:tcW w:w="283" w:type="dxa"/>
          </w:tcPr>
          <w:p w14:paraId="40A2ECA2" w14:textId="77777777" w:rsidR="008831A2" w:rsidRPr="00D95AF2" w:rsidRDefault="008831A2">
            <w:pPr>
              <w:pStyle w:val="TAC"/>
            </w:pPr>
            <w:r w:rsidRPr="00D95AF2">
              <w:t>1</w:t>
            </w:r>
          </w:p>
        </w:tc>
        <w:tc>
          <w:tcPr>
            <w:tcW w:w="284" w:type="dxa"/>
          </w:tcPr>
          <w:p w14:paraId="455CDC17" w14:textId="77777777" w:rsidR="008831A2" w:rsidRPr="00D95AF2" w:rsidRDefault="008831A2">
            <w:pPr>
              <w:pStyle w:val="TAC"/>
            </w:pPr>
            <w:r w:rsidRPr="00D95AF2">
              <w:t>0</w:t>
            </w:r>
          </w:p>
        </w:tc>
        <w:tc>
          <w:tcPr>
            <w:tcW w:w="5670" w:type="dxa"/>
          </w:tcPr>
          <w:p w14:paraId="16744503" w14:textId="77777777" w:rsidR="008831A2" w:rsidRPr="00D95AF2" w:rsidRDefault="008831A2">
            <w:pPr>
              <w:pStyle w:val="TAL"/>
            </w:pPr>
            <w:r w:rsidRPr="00D95AF2">
              <w:t>ciphering with cipher key number E</w:t>
            </w:r>
          </w:p>
        </w:tc>
      </w:tr>
      <w:tr w:rsidR="008831A2" w:rsidRPr="00D95AF2" w14:paraId="29D86D03" w14:textId="77777777">
        <w:trPr>
          <w:jc w:val="center"/>
        </w:trPr>
        <w:tc>
          <w:tcPr>
            <w:tcW w:w="284" w:type="dxa"/>
          </w:tcPr>
          <w:p w14:paraId="54E8516F" w14:textId="77777777" w:rsidR="008831A2" w:rsidRPr="00D95AF2" w:rsidRDefault="008831A2">
            <w:pPr>
              <w:pStyle w:val="TAC"/>
            </w:pPr>
            <w:r w:rsidRPr="00D95AF2">
              <w:t>1</w:t>
            </w:r>
          </w:p>
        </w:tc>
        <w:tc>
          <w:tcPr>
            <w:tcW w:w="284" w:type="dxa"/>
          </w:tcPr>
          <w:p w14:paraId="6F88F73F" w14:textId="77777777" w:rsidR="008831A2" w:rsidRPr="00D95AF2" w:rsidRDefault="008831A2">
            <w:pPr>
              <w:pStyle w:val="TAC"/>
            </w:pPr>
            <w:r w:rsidRPr="00D95AF2">
              <w:t>1</w:t>
            </w:r>
          </w:p>
        </w:tc>
        <w:tc>
          <w:tcPr>
            <w:tcW w:w="283" w:type="dxa"/>
          </w:tcPr>
          <w:p w14:paraId="7482299D" w14:textId="77777777" w:rsidR="008831A2" w:rsidRPr="00D95AF2" w:rsidRDefault="008831A2">
            <w:pPr>
              <w:pStyle w:val="TAC"/>
            </w:pPr>
            <w:r w:rsidRPr="00D95AF2">
              <w:t>1</w:t>
            </w:r>
          </w:p>
        </w:tc>
        <w:tc>
          <w:tcPr>
            <w:tcW w:w="284" w:type="dxa"/>
          </w:tcPr>
          <w:p w14:paraId="40836472" w14:textId="77777777" w:rsidR="008831A2" w:rsidRPr="00D95AF2" w:rsidRDefault="008831A2">
            <w:pPr>
              <w:pStyle w:val="TAC"/>
            </w:pPr>
            <w:r w:rsidRPr="00D95AF2">
              <w:t>1</w:t>
            </w:r>
          </w:p>
        </w:tc>
        <w:tc>
          <w:tcPr>
            <w:tcW w:w="5670" w:type="dxa"/>
          </w:tcPr>
          <w:p w14:paraId="0BB13F5C" w14:textId="77777777" w:rsidR="008831A2" w:rsidRPr="00D95AF2" w:rsidRDefault="008831A2">
            <w:pPr>
              <w:pStyle w:val="TAL"/>
            </w:pPr>
            <w:r w:rsidRPr="00D95AF2">
              <w:t>ciphering with cipher key number F</w:t>
            </w:r>
          </w:p>
        </w:tc>
      </w:tr>
      <w:tr w:rsidR="008831A2" w:rsidRPr="00D95AF2" w14:paraId="5C410953" w14:textId="77777777">
        <w:trPr>
          <w:jc w:val="center"/>
        </w:trPr>
        <w:tc>
          <w:tcPr>
            <w:tcW w:w="6805" w:type="dxa"/>
            <w:gridSpan w:val="5"/>
          </w:tcPr>
          <w:p w14:paraId="6EDAD598" w14:textId="77777777" w:rsidR="008831A2" w:rsidRPr="00D95AF2" w:rsidRDefault="008831A2">
            <w:pPr>
              <w:pStyle w:val="TAL"/>
            </w:pPr>
          </w:p>
        </w:tc>
      </w:tr>
      <w:tr w:rsidR="008831A2" w:rsidRPr="00D95AF2" w14:paraId="60435D0B" w14:textId="77777777">
        <w:trPr>
          <w:jc w:val="center"/>
        </w:trPr>
        <w:tc>
          <w:tcPr>
            <w:tcW w:w="6804" w:type="dxa"/>
            <w:gridSpan w:val="5"/>
          </w:tcPr>
          <w:p w14:paraId="460F9E94" w14:textId="77777777" w:rsidR="008831A2" w:rsidRPr="00D95AF2" w:rsidRDefault="008831A2">
            <w:pPr>
              <w:pStyle w:val="TAL"/>
            </w:pPr>
            <w:r w:rsidRPr="00D95AF2">
              <w:t>AF Acknowledgement flag (octet 5), MS to network direction:</w:t>
            </w:r>
          </w:p>
        </w:tc>
      </w:tr>
      <w:tr w:rsidR="008831A2" w:rsidRPr="00D95AF2" w14:paraId="4D8CA0BC" w14:textId="77777777">
        <w:trPr>
          <w:jc w:val="center"/>
        </w:trPr>
        <w:tc>
          <w:tcPr>
            <w:tcW w:w="6804" w:type="dxa"/>
            <w:gridSpan w:val="5"/>
          </w:tcPr>
          <w:p w14:paraId="13556191" w14:textId="77777777" w:rsidR="008831A2" w:rsidRPr="00D95AF2" w:rsidRDefault="008831A2">
            <w:pPr>
              <w:pStyle w:val="TAL"/>
            </w:pPr>
            <w:r w:rsidRPr="00D95AF2">
              <w:t>Bit 4 is spare and shall be set to "0".</w:t>
            </w:r>
          </w:p>
        </w:tc>
      </w:tr>
      <w:tr w:rsidR="008831A2" w:rsidRPr="00D95AF2" w14:paraId="6242B81D" w14:textId="77777777">
        <w:trPr>
          <w:jc w:val="center"/>
        </w:trPr>
        <w:tc>
          <w:tcPr>
            <w:tcW w:w="284" w:type="dxa"/>
          </w:tcPr>
          <w:p w14:paraId="26FF3AD1" w14:textId="77777777" w:rsidR="008831A2" w:rsidRPr="00D95AF2" w:rsidRDefault="008831A2">
            <w:pPr>
              <w:pStyle w:val="TAC"/>
            </w:pPr>
          </w:p>
        </w:tc>
        <w:tc>
          <w:tcPr>
            <w:tcW w:w="284" w:type="dxa"/>
          </w:tcPr>
          <w:p w14:paraId="28803AB2" w14:textId="77777777" w:rsidR="008831A2" w:rsidRPr="00D95AF2" w:rsidRDefault="008831A2">
            <w:pPr>
              <w:pStyle w:val="TAC"/>
            </w:pPr>
          </w:p>
        </w:tc>
        <w:tc>
          <w:tcPr>
            <w:tcW w:w="283" w:type="dxa"/>
          </w:tcPr>
          <w:p w14:paraId="5A587F2D" w14:textId="77777777" w:rsidR="008831A2" w:rsidRPr="00D95AF2" w:rsidRDefault="008831A2">
            <w:pPr>
              <w:pStyle w:val="TAC"/>
            </w:pPr>
          </w:p>
        </w:tc>
        <w:tc>
          <w:tcPr>
            <w:tcW w:w="5953" w:type="dxa"/>
            <w:gridSpan w:val="2"/>
          </w:tcPr>
          <w:p w14:paraId="1013CA40" w14:textId="77777777" w:rsidR="008831A2" w:rsidRPr="00D95AF2" w:rsidRDefault="008831A2">
            <w:pPr>
              <w:pStyle w:val="TAL"/>
            </w:pPr>
          </w:p>
        </w:tc>
      </w:tr>
      <w:tr w:rsidR="008831A2" w:rsidRPr="00D95AF2" w14:paraId="30485C4C" w14:textId="77777777">
        <w:trPr>
          <w:jc w:val="center"/>
        </w:trPr>
        <w:tc>
          <w:tcPr>
            <w:tcW w:w="6804" w:type="dxa"/>
            <w:gridSpan w:val="5"/>
          </w:tcPr>
          <w:p w14:paraId="349E1996" w14:textId="77777777" w:rsidR="008831A2" w:rsidRPr="00D95AF2" w:rsidRDefault="008831A2">
            <w:pPr>
              <w:pStyle w:val="TAL"/>
            </w:pPr>
            <w:r w:rsidRPr="00D95AF2">
              <w:t>Call priority (octet 5)</w:t>
            </w:r>
          </w:p>
        </w:tc>
      </w:tr>
      <w:tr w:rsidR="008831A2" w:rsidRPr="00D95AF2" w14:paraId="000208A4" w14:textId="77777777">
        <w:trPr>
          <w:jc w:val="center"/>
        </w:trPr>
        <w:tc>
          <w:tcPr>
            <w:tcW w:w="6804" w:type="dxa"/>
            <w:gridSpan w:val="5"/>
          </w:tcPr>
          <w:p w14:paraId="63098A0D" w14:textId="77777777" w:rsidR="008831A2" w:rsidRPr="00D95AF2" w:rsidRDefault="008831A2">
            <w:pPr>
              <w:pStyle w:val="TAL"/>
            </w:pPr>
            <w:r w:rsidRPr="00D95AF2">
              <w:t>Bits 1 to 3 are spare and shall be set to "0".</w:t>
            </w:r>
          </w:p>
        </w:tc>
      </w:tr>
      <w:tr w:rsidR="008831A2" w:rsidRPr="00D95AF2" w14:paraId="1C1FE968" w14:textId="77777777">
        <w:trPr>
          <w:jc w:val="center"/>
        </w:trPr>
        <w:tc>
          <w:tcPr>
            <w:tcW w:w="284" w:type="dxa"/>
          </w:tcPr>
          <w:p w14:paraId="69122EFA" w14:textId="77777777" w:rsidR="008831A2" w:rsidRPr="00D95AF2" w:rsidRDefault="008831A2">
            <w:pPr>
              <w:pStyle w:val="TAC"/>
            </w:pPr>
          </w:p>
        </w:tc>
        <w:tc>
          <w:tcPr>
            <w:tcW w:w="284" w:type="dxa"/>
          </w:tcPr>
          <w:p w14:paraId="79A11DE3" w14:textId="77777777" w:rsidR="008831A2" w:rsidRPr="00D95AF2" w:rsidRDefault="008831A2">
            <w:pPr>
              <w:pStyle w:val="TAC"/>
            </w:pPr>
          </w:p>
        </w:tc>
        <w:tc>
          <w:tcPr>
            <w:tcW w:w="283" w:type="dxa"/>
          </w:tcPr>
          <w:p w14:paraId="350478D7" w14:textId="77777777" w:rsidR="008831A2" w:rsidRPr="00D95AF2" w:rsidRDefault="008831A2">
            <w:pPr>
              <w:pStyle w:val="TAC"/>
            </w:pPr>
          </w:p>
        </w:tc>
        <w:tc>
          <w:tcPr>
            <w:tcW w:w="5953" w:type="dxa"/>
            <w:gridSpan w:val="2"/>
          </w:tcPr>
          <w:p w14:paraId="079C8ED3" w14:textId="77777777" w:rsidR="008831A2" w:rsidRPr="00D95AF2" w:rsidRDefault="008831A2">
            <w:pPr>
              <w:pStyle w:val="TAL"/>
            </w:pPr>
          </w:p>
        </w:tc>
      </w:tr>
      <w:tr w:rsidR="008831A2" w:rsidRPr="00D95AF2" w14:paraId="218E33ED" w14:textId="77777777">
        <w:trPr>
          <w:jc w:val="center"/>
        </w:trPr>
        <w:tc>
          <w:tcPr>
            <w:tcW w:w="6804" w:type="dxa"/>
            <w:gridSpan w:val="5"/>
          </w:tcPr>
          <w:p w14:paraId="0F49E977" w14:textId="77777777" w:rsidR="008831A2" w:rsidRPr="00D95AF2" w:rsidRDefault="008831A2">
            <w:pPr>
              <w:pStyle w:val="TAL"/>
            </w:pPr>
            <w:r w:rsidRPr="00D95AF2">
              <w:t>Ciphering information (octet 6)</w:t>
            </w:r>
          </w:p>
        </w:tc>
      </w:tr>
      <w:tr w:rsidR="008831A2" w:rsidRPr="00D95AF2" w14:paraId="0A1465EA" w14:textId="77777777">
        <w:trPr>
          <w:jc w:val="center"/>
        </w:trPr>
        <w:tc>
          <w:tcPr>
            <w:tcW w:w="6804" w:type="dxa"/>
            <w:gridSpan w:val="5"/>
          </w:tcPr>
          <w:p w14:paraId="676ADFB1" w14:textId="77777777" w:rsidR="008831A2" w:rsidRPr="00D95AF2" w:rsidRDefault="008831A2">
            <w:pPr>
              <w:pStyle w:val="TAL"/>
            </w:pPr>
            <w:r w:rsidRPr="00D95AF2">
              <w:t>Bits 5 to 8 are spare and shall be set to "0".</w:t>
            </w:r>
          </w:p>
        </w:tc>
      </w:tr>
      <w:tr w:rsidR="008831A2" w:rsidRPr="00D95AF2" w14:paraId="69114618" w14:textId="77777777">
        <w:trPr>
          <w:jc w:val="center"/>
        </w:trPr>
        <w:tc>
          <w:tcPr>
            <w:tcW w:w="6805" w:type="dxa"/>
            <w:gridSpan w:val="5"/>
          </w:tcPr>
          <w:p w14:paraId="4B9688F7" w14:textId="77777777" w:rsidR="008831A2" w:rsidRPr="00D95AF2" w:rsidRDefault="008831A2">
            <w:pPr>
              <w:pStyle w:val="TAL"/>
            </w:pPr>
          </w:p>
        </w:tc>
      </w:tr>
    </w:tbl>
    <w:p w14:paraId="56BAE2CE" w14:textId="77777777" w:rsidR="008831A2" w:rsidRPr="00D95AF2" w:rsidRDefault="008831A2"/>
    <w:p w14:paraId="5A9BDBBD" w14:textId="77777777" w:rsidR="008831A2" w:rsidRPr="00D95AF2" w:rsidRDefault="008831A2">
      <w:pPr>
        <w:pStyle w:val="Heading4"/>
      </w:pPr>
      <w:bookmarkStart w:id="2624" w:name="_Toc193383411"/>
      <w:bookmarkStart w:id="2625" w:name="_CR10_5_1_10"/>
      <w:bookmarkEnd w:id="2625"/>
      <w:r w:rsidRPr="00D95AF2">
        <w:t>10.5.1.10</w:t>
      </w:r>
      <w:r w:rsidRPr="00D95AF2">
        <w:tab/>
        <w:t>Group Cipher Key Number</w:t>
      </w:r>
      <w:bookmarkEnd w:id="2624"/>
    </w:p>
    <w:p w14:paraId="2849D8DF" w14:textId="77777777" w:rsidR="008831A2" w:rsidRPr="00D95AF2" w:rsidRDefault="008831A2">
      <w:r w:rsidRPr="00D95AF2">
        <w:t xml:space="preserve">The purpose of the </w:t>
      </w:r>
      <w:r w:rsidRPr="00D95AF2">
        <w:rPr>
          <w:i/>
        </w:rPr>
        <w:t>Group Cipher Key Number</w:t>
      </w:r>
      <w:r w:rsidRPr="00D95AF2">
        <w:t xml:space="preserve"> is to provide information on the group cipher key to be used for ciphering and deciphering by the mobile station.</w:t>
      </w:r>
    </w:p>
    <w:p w14:paraId="3411BC7A" w14:textId="77777777" w:rsidR="008831A2" w:rsidRPr="00D95AF2" w:rsidRDefault="008831A2">
      <w:r w:rsidRPr="00D95AF2">
        <w:lastRenderedPageBreak/>
        <w:t xml:space="preserve">The </w:t>
      </w:r>
      <w:r w:rsidRPr="00D95AF2">
        <w:rPr>
          <w:i/>
        </w:rPr>
        <w:t>Group Cipher Key Number</w:t>
      </w:r>
      <w:r w:rsidRPr="00D95AF2">
        <w:t xml:space="preserve"> information element is coded as shown in figure 10.5.9/3GPP TS 24.008 and Table10.5.9/3GPP TS 24.008</w:t>
      </w:r>
    </w:p>
    <w:p w14:paraId="27786984" w14:textId="77777777" w:rsidR="008831A2" w:rsidRPr="00D95AF2" w:rsidRDefault="008831A2">
      <w:r w:rsidRPr="00D95AF2">
        <w:t xml:space="preserve">The </w:t>
      </w:r>
      <w:r w:rsidRPr="00D95AF2">
        <w:rPr>
          <w:i/>
        </w:rPr>
        <w:t>Group Cipher Key Number</w:t>
      </w:r>
      <w:r w:rsidRPr="00D95AF2">
        <w:t xml:space="preserve"> is a type 1 information element with 1 octet length.</w:t>
      </w:r>
    </w:p>
    <w:p w14:paraId="5174B49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149EA904" w14:textId="77777777">
        <w:trPr>
          <w:cantSplit/>
          <w:jc w:val="center"/>
        </w:trPr>
        <w:tc>
          <w:tcPr>
            <w:tcW w:w="709" w:type="dxa"/>
            <w:tcBorders>
              <w:top w:val="nil"/>
              <w:left w:val="nil"/>
              <w:bottom w:val="nil"/>
              <w:right w:val="nil"/>
            </w:tcBorders>
          </w:tcPr>
          <w:p w14:paraId="0540AAD9" w14:textId="77777777" w:rsidR="008831A2" w:rsidRPr="00D95AF2" w:rsidRDefault="008831A2">
            <w:pPr>
              <w:pStyle w:val="TAC"/>
            </w:pPr>
            <w:r w:rsidRPr="00D95AF2">
              <w:t>8</w:t>
            </w:r>
          </w:p>
        </w:tc>
        <w:tc>
          <w:tcPr>
            <w:tcW w:w="709" w:type="dxa"/>
            <w:tcBorders>
              <w:top w:val="nil"/>
              <w:left w:val="nil"/>
              <w:bottom w:val="nil"/>
              <w:right w:val="nil"/>
            </w:tcBorders>
          </w:tcPr>
          <w:p w14:paraId="1CE6FDD5" w14:textId="77777777" w:rsidR="008831A2" w:rsidRPr="00D95AF2" w:rsidRDefault="008831A2">
            <w:pPr>
              <w:pStyle w:val="TAC"/>
            </w:pPr>
            <w:r w:rsidRPr="00D95AF2">
              <w:t>7</w:t>
            </w:r>
          </w:p>
        </w:tc>
        <w:tc>
          <w:tcPr>
            <w:tcW w:w="709" w:type="dxa"/>
            <w:tcBorders>
              <w:top w:val="nil"/>
              <w:left w:val="nil"/>
              <w:bottom w:val="nil"/>
              <w:right w:val="nil"/>
            </w:tcBorders>
          </w:tcPr>
          <w:p w14:paraId="64A4944A" w14:textId="77777777" w:rsidR="008831A2" w:rsidRPr="00D95AF2" w:rsidRDefault="008831A2">
            <w:pPr>
              <w:pStyle w:val="TAC"/>
            </w:pPr>
            <w:r w:rsidRPr="00D95AF2">
              <w:t>6</w:t>
            </w:r>
          </w:p>
        </w:tc>
        <w:tc>
          <w:tcPr>
            <w:tcW w:w="709" w:type="dxa"/>
            <w:tcBorders>
              <w:top w:val="nil"/>
              <w:left w:val="nil"/>
              <w:bottom w:val="nil"/>
              <w:right w:val="nil"/>
            </w:tcBorders>
          </w:tcPr>
          <w:p w14:paraId="18D9D8C4" w14:textId="77777777" w:rsidR="008831A2" w:rsidRPr="00D95AF2" w:rsidRDefault="008831A2">
            <w:pPr>
              <w:pStyle w:val="TAC"/>
            </w:pPr>
            <w:r w:rsidRPr="00D95AF2">
              <w:t>5</w:t>
            </w:r>
          </w:p>
        </w:tc>
        <w:tc>
          <w:tcPr>
            <w:tcW w:w="709" w:type="dxa"/>
            <w:tcBorders>
              <w:top w:val="nil"/>
              <w:left w:val="nil"/>
              <w:bottom w:val="nil"/>
              <w:right w:val="nil"/>
            </w:tcBorders>
          </w:tcPr>
          <w:p w14:paraId="785D90AC" w14:textId="77777777" w:rsidR="008831A2" w:rsidRPr="00D95AF2" w:rsidRDefault="008831A2">
            <w:pPr>
              <w:pStyle w:val="TAC"/>
            </w:pPr>
            <w:r w:rsidRPr="00D95AF2">
              <w:t>4</w:t>
            </w:r>
          </w:p>
        </w:tc>
        <w:tc>
          <w:tcPr>
            <w:tcW w:w="709" w:type="dxa"/>
            <w:tcBorders>
              <w:top w:val="nil"/>
              <w:left w:val="nil"/>
              <w:bottom w:val="nil"/>
              <w:right w:val="nil"/>
            </w:tcBorders>
          </w:tcPr>
          <w:p w14:paraId="3883FC8A" w14:textId="77777777" w:rsidR="008831A2" w:rsidRPr="00D95AF2" w:rsidRDefault="008831A2">
            <w:pPr>
              <w:pStyle w:val="TAC"/>
            </w:pPr>
            <w:r w:rsidRPr="00D95AF2">
              <w:t>3</w:t>
            </w:r>
          </w:p>
        </w:tc>
        <w:tc>
          <w:tcPr>
            <w:tcW w:w="709" w:type="dxa"/>
            <w:tcBorders>
              <w:top w:val="nil"/>
              <w:left w:val="nil"/>
              <w:bottom w:val="nil"/>
              <w:right w:val="nil"/>
            </w:tcBorders>
          </w:tcPr>
          <w:p w14:paraId="3A7BFCE5" w14:textId="77777777" w:rsidR="008831A2" w:rsidRPr="00D95AF2" w:rsidRDefault="008831A2">
            <w:pPr>
              <w:pStyle w:val="TAC"/>
            </w:pPr>
            <w:r w:rsidRPr="00D95AF2">
              <w:t>2</w:t>
            </w:r>
          </w:p>
        </w:tc>
        <w:tc>
          <w:tcPr>
            <w:tcW w:w="709" w:type="dxa"/>
            <w:tcBorders>
              <w:top w:val="nil"/>
              <w:left w:val="nil"/>
              <w:bottom w:val="nil"/>
              <w:right w:val="nil"/>
            </w:tcBorders>
          </w:tcPr>
          <w:p w14:paraId="41A1B0F6" w14:textId="77777777" w:rsidR="008831A2" w:rsidRPr="00D95AF2" w:rsidRDefault="008831A2">
            <w:pPr>
              <w:pStyle w:val="TAC"/>
            </w:pPr>
            <w:r w:rsidRPr="00D95AF2">
              <w:t>1</w:t>
            </w:r>
          </w:p>
        </w:tc>
        <w:tc>
          <w:tcPr>
            <w:tcW w:w="1134" w:type="dxa"/>
            <w:tcBorders>
              <w:top w:val="nil"/>
              <w:left w:val="nil"/>
              <w:bottom w:val="nil"/>
              <w:right w:val="nil"/>
            </w:tcBorders>
          </w:tcPr>
          <w:p w14:paraId="730EAA0D" w14:textId="77777777" w:rsidR="008831A2" w:rsidRPr="00D95AF2" w:rsidRDefault="008831A2">
            <w:pPr>
              <w:pStyle w:val="TAL"/>
            </w:pPr>
          </w:p>
        </w:tc>
      </w:tr>
      <w:tr w:rsidR="008831A2" w:rsidRPr="00D95AF2" w14:paraId="0B90EAE9" w14:textId="77777777">
        <w:trPr>
          <w:cantSplit/>
          <w:jc w:val="center"/>
        </w:trPr>
        <w:tc>
          <w:tcPr>
            <w:tcW w:w="2836" w:type="dxa"/>
            <w:gridSpan w:val="4"/>
            <w:tcBorders>
              <w:bottom w:val="single" w:sz="4" w:space="0" w:color="auto"/>
            </w:tcBorders>
          </w:tcPr>
          <w:p w14:paraId="25C6AE56" w14:textId="77777777" w:rsidR="008831A2" w:rsidRPr="00D95AF2" w:rsidRDefault="008831A2">
            <w:pPr>
              <w:pStyle w:val="TAC"/>
            </w:pPr>
            <w:r w:rsidRPr="00D95AF2">
              <w:t>Group cipher key number</w:t>
            </w:r>
          </w:p>
          <w:p w14:paraId="521ACF57" w14:textId="77777777" w:rsidR="008831A2" w:rsidRPr="00D95AF2" w:rsidRDefault="008831A2">
            <w:pPr>
              <w:pStyle w:val="TAC"/>
            </w:pPr>
            <w:r w:rsidRPr="00D95AF2">
              <w:t>IEI</w:t>
            </w:r>
          </w:p>
        </w:tc>
        <w:tc>
          <w:tcPr>
            <w:tcW w:w="2836" w:type="dxa"/>
            <w:gridSpan w:val="4"/>
            <w:tcBorders>
              <w:bottom w:val="single" w:sz="4" w:space="0" w:color="auto"/>
              <w:right w:val="single" w:sz="4" w:space="0" w:color="auto"/>
            </w:tcBorders>
          </w:tcPr>
          <w:p w14:paraId="69911BFD" w14:textId="77777777" w:rsidR="008831A2" w:rsidRPr="00D95AF2" w:rsidRDefault="008831A2">
            <w:pPr>
              <w:pStyle w:val="TAC"/>
            </w:pPr>
          </w:p>
          <w:p w14:paraId="7EEB9B83" w14:textId="77777777" w:rsidR="008831A2" w:rsidRPr="00D95AF2" w:rsidRDefault="008831A2">
            <w:pPr>
              <w:pStyle w:val="TAC"/>
            </w:pPr>
            <w:r w:rsidRPr="00D95AF2">
              <w:t>Group cipher key number</w:t>
            </w:r>
          </w:p>
        </w:tc>
        <w:tc>
          <w:tcPr>
            <w:tcW w:w="1134" w:type="dxa"/>
            <w:tcBorders>
              <w:top w:val="nil"/>
              <w:left w:val="nil"/>
              <w:bottom w:val="nil"/>
              <w:right w:val="nil"/>
            </w:tcBorders>
          </w:tcPr>
          <w:p w14:paraId="2FB9F24B" w14:textId="77777777" w:rsidR="008831A2" w:rsidRPr="00D95AF2" w:rsidRDefault="008831A2">
            <w:pPr>
              <w:pStyle w:val="TAL"/>
            </w:pPr>
          </w:p>
        </w:tc>
      </w:tr>
    </w:tbl>
    <w:p w14:paraId="5190A0F2" w14:textId="77777777" w:rsidR="008831A2" w:rsidRPr="00D95AF2" w:rsidRDefault="008831A2">
      <w:pPr>
        <w:pStyle w:val="TAN"/>
      </w:pPr>
    </w:p>
    <w:p w14:paraId="347B3583" w14:textId="77777777" w:rsidR="008831A2" w:rsidRPr="00D95AF2" w:rsidRDefault="008831A2">
      <w:pPr>
        <w:pStyle w:val="TF"/>
      </w:pPr>
      <w:bookmarkStart w:id="2626" w:name="_CRFigure10_5_93GPPTS24_008GroupCipherK"/>
      <w:r w:rsidRPr="00D95AF2">
        <w:t xml:space="preserve">Figure </w:t>
      </w:r>
      <w:bookmarkEnd w:id="2626"/>
      <w:r w:rsidRPr="00D95AF2">
        <w:t xml:space="preserve">10.5.9/3GPP TS 24.008 </w:t>
      </w:r>
      <w:r w:rsidRPr="00D95AF2">
        <w:rPr>
          <w:i/>
        </w:rPr>
        <w:t>Group Cipher Key Number</w:t>
      </w:r>
    </w:p>
    <w:p w14:paraId="75C0B502" w14:textId="77777777" w:rsidR="008831A2" w:rsidRPr="00D95AF2" w:rsidRDefault="008831A2">
      <w:pPr>
        <w:pStyle w:val="TH"/>
      </w:pPr>
      <w:bookmarkStart w:id="2627" w:name="_CRTable10_5_93GPPTS24_008GroupCipherKe"/>
      <w:r w:rsidRPr="00D95AF2">
        <w:t xml:space="preserve">Table </w:t>
      </w:r>
      <w:bookmarkEnd w:id="2627"/>
      <w:r w:rsidRPr="00D95AF2">
        <w:t xml:space="preserve">10.5.9/3GPP TS 24.008 </w:t>
      </w:r>
      <w:r w:rsidRPr="00D95AF2">
        <w:rPr>
          <w:i/>
        </w:rPr>
        <w:t>Group Cipher Key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2C1CC224" w14:textId="77777777">
        <w:trPr>
          <w:cantSplit/>
          <w:jc w:val="center"/>
        </w:trPr>
        <w:tc>
          <w:tcPr>
            <w:tcW w:w="6805" w:type="dxa"/>
            <w:gridSpan w:val="5"/>
          </w:tcPr>
          <w:p w14:paraId="7CED066F" w14:textId="77777777" w:rsidR="008831A2" w:rsidRPr="00D95AF2" w:rsidRDefault="008831A2">
            <w:pPr>
              <w:pStyle w:val="TAL"/>
            </w:pPr>
            <w:r w:rsidRPr="00D95AF2">
              <w:t>Group cipher key number</w:t>
            </w:r>
          </w:p>
        </w:tc>
      </w:tr>
      <w:tr w:rsidR="008831A2" w:rsidRPr="00D95AF2" w14:paraId="415466BC" w14:textId="77777777">
        <w:trPr>
          <w:cantSplit/>
          <w:jc w:val="center"/>
        </w:trPr>
        <w:tc>
          <w:tcPr>
            <w:tcW w:w="6805" w:type="dxa"/>
            <w:gridSpan w:val="5"/>
          </w:tcPr>
          <w:p w14:paraId="6650B59E" w14:textId="77777777" w:rsidR="008831A2" w:rsidRPr="00D95AF2" w:rsidRDefault="008831A2">
            <w:pPr>
              <w:pStyle w:val="TAL"/>
            </w:pPr>
            <w:r w:rsidRPr="00D95AF2">
              <w:t>Bit</w:t>
            </w:r>
          </w:p>
        </w:tc>
      </w:tr>
      <w:tr w:rsidR="008831A2" w:rsidRPr="00D95AF2" w14:paraId="596E2511" w14:textId="77777777">
        <w:trPr>
          <w:cantSplit/>
          <w:jc w:val="center"/>
        </w:trPr>
        <w:tc>
          <w:tcPr>
            <w:tcW w:w="284" w:type="dxa"/>
          </w:tcPr>
          <w:p w14:paraId="5DF60932" w14:textId="77777777" w:rsidR="008831A2" w:rsidRPr="00D95AF2" w:rsidRDefault="008831A2">
            <w:pPr>
              <w:pStyle w:val="TAH"/>
            </w:pPr>
            <w:r w:rsidRPr="00D95AF2">
              <w:t>4</w:t>
            </w:r>
          </w:p>
        </w:tc>
        <w:tc>
          <w:tcPr>
            <w:tcW w:w="284" w:type="dxa"/>
          </w:tcPr>
          <w:p w14:paraId="42CBA745" w14:textId="77777777" w:rsidR="008831A2" w:rsidRPr="00D95AF2" w:rsidRDefault="008831A2">
            <w:pPr>
              <w:pStyle w:val="TAH"/>
            </w:pPr>
            <w:r w:rsidRPr="00D95AF2">
              <w:t>3</w:t>
            </w:r>
          </w:p>
        </w:tc>
        <w:tc>
          <w:tcPr>
            <w:tcW w:w="283" w:type="dxa"/>
          </w:tcPr>
          <w:p w14:paraId="19DCCF52" w14:textId="77777777" w:rsidR="008831A2" w:rsidRPr="00D95AF2" w:rsidRDefault="008831A2">
            <w:pPr>
              <w:pStyle w:val="TAH"/>
            </w:pPr>
            <w:r w:rsidRPr="00D95AF2">
              <w:t>2</w:t>
            </w:r>
          </w:p>
        </w:tc>
        <w:tc>
          <w:tcPr>
            <w:tcW w:w="284" w:type="dxa"/>
          </w:tcPr>
          <w:p w14:paraId="470A3AAE" w14:textId="77777777" w:rsidR="008831A2" w:rsidRPr="00D95AF2" w:rsidRDefault="008831A2">
            <w:pPr>
              <w:pStyle w:val="TAH"/>
            </w:pPr>
            <w:r w:rsidRPr="00D95AF2">
              <w:t>1</w:t>
            </w:r>
          </w:p>
        </w:tc>
        <w:tc>
          <w:tcPr>
            <w:tcW w:w="5670" w:type="dxa"/>
          </w:tcPr>
          <w:p w14:paraId="6E7A0065" w14:textId="77777777" w:rsidR="008831A2" w:rsidRPr="00D95AF2" w:rsidRDefault="008831A2">
            <w:pPr>
              <w:pStyle w:val="TAL"/>
            </w:pPr>
          </w:p>
        </w:tc>
      </w:tr>
      <w:tr w:rsidR="008831A2" w:rsidRPr="00D95AF2" w14:paraId="78DFA54F" w14:textId="77777777">
        <w:trPr>
          <w:cantSplit/>
          <w:jc w:val="center"/>
        </w:trPr>
        <w:tc>
          <w:tcPr>
            <w:tcW w:w="284" w:type="dxa"/>
          </w:tcPr>
          <w:p w14:paraId="7190D91C" w14:textId="77777777" w:rsidR="008831A2" w:rsidRPr="00D95AF2" w:rsidRDefault="008831A2">
            <w:pPr>
              <w:pStyle w:val="TAC"/>
            </w:pPr>
            <w:r w:rsidRPr="00D95AF2">
              <w:t>0</w:t>
            </w:r>
          </w:p>
        </w:tc>
        <w:tc>
          <w:tcPr>
            <w:tcW w:w="284" w:type="dxa"/>
          </w:tcPr>
          <w:p w14:paraId="5CE60281" w14:textId="77777777" w:rsidR="008831A2" w:rsidRPr="00D95AF2" w:rsidRDefault="008831A2">
            <w:pPr>
              <w:pStyle w:val="TAC"/>
            </w:pPr>
            <w:r w:rsidRPr="00D95AF2">
              <w:t>0</w:t>
            </w:r>
          </w:p>
        </w:tc>
        <w:tc>
          <w:tcPr>
            <w:tcW w:w="283" w:type="dxa"/>
          </w:tcPr>
          <w:p w14:paraId="7EFAE819" w14:textId="77777777" w:rsidR="008831A2" w:rsidRPr="00D95AF2" w:rsidRDefault="008831A2">
            <w:pPr>
              <w:pStyle w:val="TAC"/>
            </w:pPr>
            <w:r w:rsidRPr="00D95AF2">
              <w:t>0</w:t>
            </w:r>
          </w:p>
        </w:tc>
        <w:tc>
          <w:tcPr>
            <w:tcW w:w="284" w:type="dxa"/>
          </w:tcPr>
          <w:p w14:paraId="7AA71418" w14:textId="77777777" w:rsidR="008831A2" w:rsidRPr="00D95AF2" w:rsidRDefault="008831A2">
            <w:pPr>
              <w:pStyle w:val="TAC"/>
            </w:pPr>
            <w:r w:rsidRPr="00D95AF2">
              <w:t>0</w:t>
            </w:r>
          </w:p>
        </w:tc>
        <w:tc>
          <w:tcPr>
            <w:tcW w:w="5670" w:type="dxa"/>
          </w:tcPr>
          <w:p w14:paraId="76BAD739" w14:textId="77777777" w:rsidR="008831A2" w:rsidRPr="00D95AF2" w:rsidRDefault="008831A2">
            <w:pPr>
              <w:pStyle w:val="TAL"/>
            </w:pPr>
            <w:r w:rsidRPr="00D95AF2">
              <w:t>spare</w:t>
            </w:r>
          </w:p>
        </w:tc>
      </w:tr>
      <w:tr w:rsidR="008831A2" w:rsidRPr="00D95AF2" w14:paraId="04E884EA" w14:textId="77777777">
        <w:trPr>
          <w:cantSplit/>
          <w:jc w:val="center"/>
        </w:trPr>
        <w:tc>
          <w:tcPr>
            <w:tcW w:w="284" w:type="dxa"/>
          </w:tcPr>
          <w:p w14:paraId="36D5AE6D" w14:textId="77777777" w:rsidR="008831A2" w:rsidRPr="00D95AF2" w:rsidRDefault="008831A2">
            <w:pPr>
              <w:pStyle w:val="TAC"/>
            </w:pPr>
            <w:r w:rsidRPr="00D95AF2">
              <w:t>0</w:t>
            </w:r>
          </w:p>
        </w:tc>
        <w:tc>
          <w:tcPr>
            <w:tcW w:w="284" w:type="dxa"/>
          </w:tcPr>
          <w:p w14:paraId="3E9166A3" w14:textId="77777777" w:rsidR="008831A2" w:rsidRPr="00D95AF2" w:rsidRDefault="008831A2">
            <w:pPr>
              <w:pStyle w:val="TAC"/>
            </w:pPr>
            <w:r w:rsidRPr="00D95AF2">
              <w:t>0</w:t>
            </w:r>
          </w:p>
        </w:tc>
        <w:tc>
          <w:tcPr>
            <w:tcW w:w="283" w:type="dxa"/>
          </w:tcPr>
          <w:p w14:paraId="6B1B494A" w14:textId="77777777" w:rsidR="008831A2" w:rsidRPr="00D95AF2" w:rsidRDefault="008831A2">
            <w:pPr>
              <w:pStyle w:val="TAC"/>
            </w:pPr>
            <w:r w:rsidRPr="00D95AF2">
              <w:t>0</w:t>
            </w:r>
          </w:p>
        </w:tc>
        <w:tc>
          <w:tcPr>
            <w:tcW w:w="284" w:type="dxa"/>
          </w:tcPr>
          <w:p w14:paraId="10D78011" w14:textId="77777777" w:rsidR="008831A2" w:rsidRPr="00D95AF2" w:rsidRDefault="008831A2">
            <w:pPr>
              <w:pStyle w:val="TAC"/>
            </w:pPr>
            <w:r w:rsidRPr="00D95AF2">
              <w:t>1</w:t>
            </w:r>
          </w:p>
        </w:tc>
        <w:tc>
          <w:tcPr>
            <w:tcW w:w="5670" w:type="dxa"/>
          </w:tcPr>
          <w:p w14:paraId="3658BA1C" w14:textId="77777777" w:rsidR="008831A2" w:rsidRPr="00D95AF2" w:rsidRDefault="008831A2">
            <w:pPr>
              <w:pStyle w:val="TAL"/>
            </w:pPr>
            <w:r w:rsidRPr="00D95AF2">
              <w:t>cipher key number 1</w:t>
            </w:r>
          </w:p>
        </w:tc>
      </w:tr>
      <w:tr w:rsidR="008831A2" w:rsidRPr="00D95AF2" w14:paraId="125472CC" w14:textId="77777777">
        <w:trPr>
          <w:cantSplit/>
          <w:jc w:val="center"/>
        </w:trPr>
        <w:tc>
          <w:tcPr>
            <w:tcW w:w="284" w:type="dxa"/>
          </w:tcPr>
          <w:p w14:paraId="673FB615" w14:textId="77777777" w:rsidR="008831A2" w:rsidRPr="00D95AF2" w:rsidRDefault="008831A2">
            <w:pPr>
              <w:pStyle w:val="TAC"/>
            </w:pPr>
            <w:r w:rsidRPr="00D95AF2">
              <w:t>0</w:t>
            </w:r>
          </w:p>
        </w:tc>
        <w:tc>
          <w:tcPr>
            <w:tcW w:w="284" w:type="dxa"/>
          </w:tcPr>
          <w:p w14:paraId="123942DC" w14:textId="77777777" w:rsidR="008831A2" w:rsidRPr="00D95AF2" w:rsidRDefault="008831A2">
            <w:pPr>
              <w:pStyle w:val="TAC"/>
            </w:pPr>
            <w:r w:rsidRPr="00D95AF2">
              <w:t>0</w:t>
            </w:r>
          </w:p>
        </w:tc>
        <w:tc>
          <w:tcPr>
            <w:tcW w:w="283" w:type="dxa"/>
          </w:tcPr>
          <w:p w14:paraId="39C6B5BC" w14:textId="77777777" w:rsidR="008831A2" w:rsidRPr="00D95AF2" w:rsidRDefault="008831A2">
            <w:pPr>
              <w:pStyle w:val="TAC"/>
            </w:pPr>
            <w:r w:rsidRPr="00D95AF2">
              <w:t>1</w:t>
            </w:r>
          </w:p>
        </w:tc>
        <w:tc>
          <w:tcPr>
            <w:tcW w:w="284" w:type="dxa"/>
          </w:tcPr>
          <w:p w14:paraId="1736AF89" w14:textId="77777777" w:rsidR="008831A2" w:rsidRPr="00D95AF2" w:rsidRDefault="008831A2">
            <w:pPr>
              <w:pStyle w:val="TAC"/>
            </w:pPr>
            <w:r w:rsidRPr="00D95AF2">
              <w:t>0</w:t>
            </w:r>
          </w:p>
        </w:tc>
        <w:tc>
          <w:tcPr>
            <w:tcW w:w="5670" w:type="dxa"/>
          </w:tcPr>
          <w:p w14:paraId="27F8E420" w14:textId="77777777" w:rsidR="008831A2" w:rsidRPr="00D95AF2" w:rsidRDefault="008831A2">
            <w:pPr>
              <w:pStyle w:val="TAL"/>
            </w:pPr>
            <w:r w:rsidRPr="00D95AF2">
              <w:t>cipher key number 2</w:t>
            </w:r>
          </w:p>
        </w:tc>
      </w:tr>
      <w:tr w:rsidR="008831A2" w:rsidRPr="00D95AF2" w14:paraId="3D5FC71F" w14:textId="77777777">
        <w:trPr>
          <w:cantSplit/>
          <w:jc w:val="center"/>
        </w:trPr>
        <w:tc>
          <w:tcPr>
            <w:tcW w:w="284" w:type="dxa"/>
          </w:tcPr>
          <w:p w14:paraId="4CC4C769" w14:textId="77777777" w:rsidR="008831A2" w:rsidRPr="00D95AF2" w:rsidRDefault="008831A2">
            <w:pPr>
              <w:pStyle w:val="TAC"/>
            </w:pPr>
            <w:r w:rsidRPr="00D95AF2">
              <w:t>0</w:t>
            </w:r>
          </w:p>
        </w:tc>
        <w:tc>
          <w:tcPr>
            <w:tcW w:w="284" w:type="dxa"/>
          </w:tcPr>
          <w:p w14:paraId="3422F60A" w14:textId="77777777" w:rsidR="008831A2" w:rsidRPr="00D95AF2" w:rsidRDefault="008831A2">
            <w:pPr>
              <w:pStyle w:val="TAC"/>
            </w:pPr>
            <w:r w:rsidRPr="00D95AF2">
              <w:t>0</w:t>
            </w:r>
          </w:p>
        </w:tc>
        <w:tc>
          <w:tcPr>
            <w:tcW w:w="283" w:type="dxa"/>
          </w:tcPr>
          <w:p w14:paraId="3C45B0E1" w14:textId="77777777" w:rsidR="008831A2" w:rsidRPr="00D95AF2" w:rsidRDefault="008831A2">
            <w:pPr>
              <w:pStyle w:val="TAC"/>
            </w:pPr>
            <w:r w:rsidRPr="00D95AF2">
              <w:t>1</w:t>
            </w:r>
          </w:p>
        </w:tc>
        <w:tc>
          <w:tcPr>
            <w:tcW w:w="284" w:type="dxa"/>
          </w:tcPr>
          <w:p w14:paraId="589F7A02" w14:textId="77777777" w:rsidR="008831A2" w:rsidRPr="00D95AF2" w:rsidRDefault="008831A2">
            <w:pPr>
              <w:pStyle w:val="TAC"/>
            </w:pPr>
            <w:r w:rsidRPr="00D95AF2">
              <w:t>1</w:t>
            </w:r>
          </w:p>
        </w:tc>
        <w:tc>
          <w:tcPr>
            <w:tcW w:w="5670" w:type="dxa"/>
          </w:tcPr>
          <w:p w14:paraId="7918897F" w14:textId="77777777" w:rsidR="008831A2" w:rsidRPr="00D95AF2" w:rsidRDefault="008831A2">
            <w:pPr>
              <w:pStyle w:val="TAL"/>
            </w:pPr>
            <w:r w:rsidRPr="00D95AF2">
              <w:t>cipher key number 3</w:t>
            </w:r>
          </w:p>
        </w:tc>
      </w:tr>
      <w:tr w:rsidR="008831A2" w:rsidRPr="00D95AF2" w14:paraId="1B7D78ED" w14:textId="77777777">
        <w:trPr>
          <w:cantSplit/>
          <w:jc w:val="center"/>
        </w:trPr>
        <w:tc>
          <w:tcPr>
            <w:tcW w:w="284" w:type="dxa"/>
          </w:tcPr>
          <w:p w14:paraId="1E66BF04" w14:textId="77777777" w:rsidR="008831A2" w:rsidRPr="00D95AF2" w:rsidRDefault="008831A2">
            <w:pPr>
              <w:pStyle w:val="TAC"/>
            </w:pPr>
            <w:r w:rsidRPr="00D95AF2">
              <w:t>0</w:t>
            </w:r>
          </w:p>
        </w:tc>
        <w:tc>
          <w:tcPr>
            <w:tcW w:w="284" w:type="dxa"/>
          </w:tcPr>
          <w:p w14:paraId="66BAAC41" w14:textId="77777777" w:rsidR="008831A2" w:rsidRPr="00D95AF2" w:rsidRDefault="008831A2">
            <w:pPr>
              <w:pStyle w:val="TAC"/>
            </w:pPr>
            <w:r w:rsidRPr="00D95AF2">
              <w:t>1</w:t>
            </w:r>
          </w:p>
        </w:tc>
        <w:tc>
          <w:tcPr>
            <w:tcW w:w="283" w:type="dxa"/>
          </w:tcPr>
          <w:p w14:paraId="226F3579" w14:textId="77777777" w:rsidR="008831A2" w:rsidRPr="00D95AF2" w:rsidRDefault="008831A2">
            <w:pPr>
              <w:pStyle w:val="TAC"/>
            </w:pPr>
            <w:r w:rsidRPr="00D95AF2">
              <w:t>0</w:t>
            </w:r>
          </w:p>
        </w:tc>
        <w:tc>
          <w:tcPr>
            <w:tcW w:w="284" w:type="dxa"/>
          </w:tcPr>
          <w:p w14:paraId="1F63201A" w14:textId="77777777" w:rsidR="008831A2" w:rsidRPr="00D95AF2" w:rsidRDefault="008831A2">
            <w:pPr>
              <w:pStyle w:val="TAC"/>
            </w:pPr>
            <w:r w:rsidRPr="00D95AF2">
              <w:t>0</w:t>
            </w:r>
          </w:p>
        </w:tc>
        <w:tc>
          <w:tcPr>
            <w:tcW w:w="5670" w:type="dxa"/>
          </w:tcPr>
          <w:p w14:paraId="38D34150" w14:textId="77777777" w:rsidR="008831A2" w:rsidRPr="00D95AF2" w:rsidRDefault="008831A2">
            <w:pPr>
              <w:pStyle w:val="TAL"/>
            </w:pPr>
            <w:r w:rsidRPr="00D95AF2">
              <w:t>cipher key number 4</w:t>
            </w:r>
          </w:p>
        </w:tc>
      </w:tr>
      <w:tr w:rsidR="008831A2" w:rsidRPr="00D95AF2" w14:paraId="4AB05427" w14:textId="77777777">
        <w:trPr>
          <w:cantSplit/>
          <w:jc w:val="center"/>
        </w:trPr>
        <w:tc>
          <w:tcPr>
            <w:tcW w:w="284" w:type="dxa"/>
          </w:tcPr>
          <w:p w14:paraId="3794CDED" w14:textId="77777777" w:rsidR="008831A2" w:rsidRPr="00D95AF2" w:rsidRDefault="008831A2">
            <w:pPr>
              <w:pStyle w:val="TAC"/>
            </w:pPr>
            <w:r w:rsidRPr="00D95AF2">
              <w:t>0</w:t>
            </w:r>
          </w:p>
        </w:tc>
        <w:tc>
          <w:tcPr>
            <w:tcW w:w="284" w:type="dxa"/>
          </w:tcPr>
          <w:p w14:paraId="62ACCEEB" w14:textId="77777777" w:rsidR="008831A2" w:rsidRPr="00D95AF2" w:rsidRDefault="008831A2">
            <w:pPr>
              <w:pStyle w:val="TAC"/>
            </w:pPr>
            <w:r w:rsidRPr="00D95AF2">
              <w:t>1</w:t>
            </w:r>
          </w:p>
        </w:tc>
        <w:tc>
          <w:tcPr>
            <w:tcW w:w="283" w:type="dxa"/>
          </w:tcPr>
          <w:p w14:paraId="1A8AF4B3" w14:textId="77777777" w:rsidR="008831A2" w:rsidRPr="00D95AF2" w:rsidRDefault="008831A2">
            <w:pPr>
              <w:pStyle w:val="TAC"/>
            </w:pPr>
            <w:r w:rsidRPr="00D95AF2">
              <w:t>0</w:t>
            </w:r>
          </w:p>
        </w:tc>
        <w:tc>
          <w:tcPr>
            <w:tcW w:w="284" w:type="dxa"/>
          </w:tcPr>
          <w:p w14:paraId="5FDA3D02" w14:textId="77777777" w:rsidR="008831A2" w:rsidRPr="00D95AF2" w:rsidRDefault="008831A2">
            <w:pPr>
              <w:pStyle w:val="TAC"/>
            </w:pPr>
            <w:r w:rsidRPr="00D95AF2">
              <w:t>1</w:t>
            </w:r>
          </w:p>
        </w:tc>
        <w:tc>
          <w:tcPr>
            <w:tcW w:w="5670" w:type="dxa"/>
          </w:tcPr>
          <w:p w14:paraId="52636897" w14:textId="77777777" w:rsidR="008831A2" w:rsidRPr="00D95AF2" w:rsidRDefault="008831A2">
            <w:pPr>
              <w:pStyle w:val="TAL"/>
            </w:pPr>
            <w:r w:rsidRPr="00D95AF2">
              <w:t>cipher key number 5</w:t>
            </w:r>
          </w:p>
        </w:tc>
      </w:tr>
      <w:tr w:rsidR="008831A2" w:rsidRPr="00D95AF2" w14:paraId="31970FB1" w14:textId="77777777">
        <w:trPr>
          <w:cantSplit/>
          <w:jc w:val="center"/>
        </w:trPr>
        <w:tc>
          <w:tcPr>
            <w:tcW w:w="284" w:type="dxa"/>
          </w:tcPr>
          <w:p w14:paraId="69993A33" w14:textId="77777777" w:rsidR="008831A2" w:rsidRPr="00D95AF2" w:rsidRDefault="008831A2">
            <w:pPr>
              <w:pStyle w:val="TAC"/>
            </w:pPr>
            <w:r w:rsidRPr="00D95AF2">
              <w:t>0</w:t>
            </w:r>
          </w:p>
        </w:tc>
        <w:tc>
          <w:tcPr>
            <w:tcW w:w="284" w:type="dxa"/>
          </w:tcPr>
          <w:p w14:paraId="365AB528" w14:textId="77777777" w:rsidR="008831A2" w:rsidRPr="00D95AF2" w:rsidRDefault="008831A2">
            <w:pPr>
              <w:pStyle w:val="TAC"/>
            </w:pPr>
            <w:r w:rsidRPr="00D95AF2">
              <w:t>1</w:t>
            </w:r>
          </w:p>
        </w:tc>
        <w:tc>
          <w:tcPr>
            <w:tcW w:w="283" w:type="dxa"/>
          </w:tcPr>
          <w:p w14:paraId="50E49852" w14:textId="77777777" w:rsidR="008831A2" w:rsidRPr="00D95AF2" w:rsidRDefault="008831A2">
            <w:pPr>
              <w:pStyle w:val="TAC"/>
            </w:pPr>
            <w:r w:rsidRPr="00D95AF2">
              <w:t>1</w:t>
            </w:r>
          </w:p>
        </w:tc>
        <w:tc>
          <w:tcPr>
            <w:tcW w:w="284" w:type="dxa"/>
          </w:tcPr>
          <w:p w14:paraId="6CB464FE" w14:textId="77777777" w:rsidR="008831A2" w:rsidRPr="00D95AF2" w:rsidRDefault="008831A2">
            <w:pPr>
              <w:pStyle w:val="TAC"/>
            </w:pPr>
            <w:r w:rsidRPr="00D95AF2">
              <w:t>0</w:t>
            </w:r>
          </w:p>
        </w:tc>
        <w:tc>
          <w:tcPr>
            <w:tcW w:w="5670" w:type="dxa"/>
          </w:tcPr>
          <w:p w14:paraId="5F9350FE" w14:textId="77777777" w:rsidR="008831A2" w:rsidRPr="00D95AF2" w:rsidRDefault="008831A2">
            <w:pPr>
              <w:pStyle w:val="TAL"/>
            </w:pPr>
            <w:r w:rsidRPr="00D95AF2">
              <w:t>cipher key number 6</w:t>
            </w:r>
          </w:p>
        </w:tc>
      </w:tr>
      <w:tr w:rsidR="008831A2" w:rsidRPr="00D95AF2" w14:paraId="3335116F" w14:textId="77777777">
        <w:trPr>
          <w:cantSplit/>
          <w:jc w:val="center"/>
        </w:trPr>
        <w:tc>
          <w:tcPr>
            <w:tcW w:w="284" w:type="dxa"/>
          </w:tcPr>
          <w:p w14:paraId="0B41D6F7" w14:textId="77777777" w:rsidR="008831A2" w:rsidRPr="00D95AF2" w:rsidRDefault="008831A2">
            <w:pPr>
              <w:pStyle w:val="TAC"/>
            </w:pPr>
            <w:r w:rsidRPr="00D95AF2">
              <w:t>0</w:t>
            </w:r>
          </w:p>
        </w:tc>
        <w:tc>
          <w:tcPr>
            <w:tcW w:w="284" w:type="dxa"/>
          </w:tcPr>
          <w:p w14:paraId="77E07727" w14:textId="77777777" w:rsidR="008831A2" w:rsidRPr="00D95AF2" w:rsidRDefault="008831A2">
            <w:pPr>
              <w:pStyle w:val="TAC"/>
            </w:pPr>
            <w:r w:rsidRPr="00D95AF2">
              <w:t>1</w:t>
            </w:r>
          </w:p>
        </w:tc>
        <w:tc>
          <w:tcPr>
            <w:tcW w:w="283" w:type="dxa"/>
          </w:tcPr>
          <w:p w14:paraId="7948008F" w14:textId="77777777" w:rsidR="008831A2" w:rsidRPr="00D95AF2" w:rsidRDefault="008831A2">
            <w:pPr>
              <w:pStyle w:val="TAC"/>
            </w:pPr>
            <w:r w:rsidRPr="00D95AF2">
              <w:t>1</w:t>
            </w:r>
          </w:p>
        </w:tc>
        <w:tc>
          <w:tcPr>
            <w:tcW w:w="284" w:type="dxa"/>
          </w:tcPr>
          <w:p w14:paraId="5A4A75A5" w14:textId="77777777" w:rsidR="008831A2" w:rsidRPr="00D95AF2" w:rsidRDefault="008831A2">
            <w:pPr>
              <w:pStyle w:val="TAC"/>
            </w:pPr>
            <w:r w:rsidRPr="00D95AF2">
              <w:t>1</w:t>
            </w:r>
          </w:p>
        </w:tc>
        <w:tc>
          <w:tcPr>
            <w:tcW w:w="5670" w:type="dxa"/>
          </w:tcPr>
          <w:p w14:paraId="759012FB" w14:textId="77777777" w:rsidR="008831A2" w:rsidRPr="00D95AF2" w:rsidRDefault="008831A2">
            <w:pPr>
              <w:pStyle w:val="TAL"/>
            </w:pPr>
            <w:r w:rsidRPr="00D95AF2">
              <w:t>cipher key number 7</w:t>
            </w:r>
          </w:p>
        </w:tc>
      </w:tr>
      <w:tr w:rsidR="008831A2" w:rsidRPr="00D95AF2" w14:paraId="687FE978" w14:textId="77777777">
        <w:trPr>
          <w:cantSplit/>
          <w:jc w:val="center"/>
        </w:trPr>
        <w:tc>
          <w:tcPr>
            <w:tcW w:w="284" w:type="dxa"/>
          </w:tcPr>
          <w:p w14:paraId="15EA98AF" w14:textId="77777777" w:rsidR="008831A2" w:rsidRPr="00D95AF2" w:rsidRDefault="008831A2">
            <w:pPr>
              <w:pStyle w:val="TAC"/>
            </w:pPr>
            <w:r w:rsidRPr="00D95AF2">
              <w:t>1</w:t>
            </w:r>
          </w:p>
        </w:tc>
        <w:tc>
          <w:tcPr>
            <w:tcW w:w="284" w:type="dxa"/>
          </w:tcPr>
          <w:p w14:paraId="63F01E61" w14:textId="77777777" w:rsidR="008831A2" w:rsidRPr="00D95AF2" w:rsidRDefault="008831A2">
            <w:pPr>
              <w:pStyle w:val="TAC"/>
            </w:pPr>
            <w:r w:rsidRPr="00D95AF2">
              <w:t>0</w:t>
            </w:r>
          </w:p>
        </w:tc>
        <w:tc>
          <w:tcPr>
            <w:tcW w:w="283" w:type="dxa"/>
          </w:tcPr>
          <w:p w14:paraId="0DCA60E8" w14:textId="77777777" w:rsidR="008831A2" w:rsidRPr="00D95AF2" w:rsidRDefault="008831A2">
            <w:pPr>
              <w:pStyle w:val="TAC"/>
            </w:pPr>
            <w:r w:rsidRPr="00D95AF2">
              <w:t>0</w:t>
            </w:r>
          </w:p>
        </w:tc>
        <w:tc>
          <w:tcPr>
            <w:tcW w:w="284" w:type="dxa"/>
          </w:tcPr>
          <w:p w14:paraId="27F46CD0" w14:textId="77777777" w:rsidR="008831A2" w:rsidRPr="00D95AF2" w:rsidRDefault="008831A2">
            <w:pPr>
              <w:pStyle w:val="TAC"/>
            </w:pPr>
            <w:r w:rsidRPr="00D95AF2">
              <w:t>0</w:t>
            </w:r>
          </w:p>
        </w:tc>
        <w:tc>
          <w:tcPr>
            <w:tcW w:w="5670" w:type="dxa"/>
          </w:tcPr>
          <w:p w14:paraId="66FF3ACE" w14:textId="77777777" w:rsidR="008831A2" w:rsidRPr="00D95AF2" w:rsidRDefault="008831A2">
            <w:pPr>
              <w:pStyle w:val="TAL"/>
            </w:pPr>
            <w:r w:rsidRPr="00D95AF2">
              <w:t>cipher key number 8</w:t>
            </w:r>
          </w:p>
        </w:tc>
      </w:tr>
      <w:tr w:rsidR="008831A2" w:rsidRPr="00D95AF2" w14:paraId="772BE29E" w14:textId="77777777">
        <w:trPr>
          <w:cantSplit/>
          <w:jc w:val="center"/>
        </w:trPr>
        <w:tc>
          <w:tcPr>
            <w:tcW w:w="284" w:type="dxa"/>
          </w:tcPr>
          <w:p w14:paraId="0E2C8B5F" w14:textId="77777777" w:rsidR="008831A2" w:rsidRPr="00D95AF2" w:rsidRDefault="008831A2">
            <w:pPr>
              <w:pStyle w:val="TAC"/>
            </w:pPr>
            <w:r w:rsidRPr="00D95AF2">
              <w:t>1</w:t>
            </w:r>
          </w:p>
        </w:tc>
        <w:tc>
          <w:tcPr>
            <w:tcW w:w="284" w:type="dxa"/>
          </w:tcPr>
          <w:p w14:paraId="5DEB68C4" w14:textId="77777777" w:rsidR="008831A2" w:rsidRPr="00D95AF2" w:rsidRDefault="008831A2">
            <w:pPr>
              <w:pStyle w:val="TAC"/>
            </w:pPr>
            <w:r w:rsidRPr="00D95AF2">
              <w:t>0</w:t>
            </w:r>
          </w:p>
        </w:tc>
        <w:tc>
          <w:tcPr>
            <w:tcW w:w="283" w:type="dxa"/>
          </w:tcPr>
          <w:p w14:paraId="2B1F1C51" w14:textId="77777777" w:rsidR="008831A2" w:rsidRPr="00D95AF2" w:rsidRDefault="008831A2">
            <w:pPr>
              <w:pStyle w:val="TAC"/>
            </w:pPr>
            <w:r w:rsidRPr="00D95AF2">
              <w:t>0</w:t>
            </w:r>
          </w:p>
        </w:tc>
        <w:tc>
          <w:tcPr>
            <w:tcW w:w="284" w:type="dxa"/>
          </w:tcPr>
          <w:p w14:paraId="638E2597" w14:textId="77777777" w:rsidR="008831A2" w:rsidRPr="00D95AF2" w:rsidRDefault="008831A2">
            <w:pPr>
              <w:pStyle w:val="TAC"/>
            </w:pPr>
            <w:r w:rsidRPr="00D95AF2">
              <w:t>1</w:t>
            </w:r>
          </w:p>
        </w:tc>
        <w:tc>
          <w:tcPr>
            <w:tcW w:w="5670" w:type="dxa"/>
          </w:tcPr>
          <w:p w14:paraId="5F450DB6" w14:textId="77777777" w:rsidR="008831A2" w:rsidRPr="00D95AF2" w:rsidRDefault="008831A2">
            <w:pPr>
              <w:pStyle w:val="TAL"/>
            </w:pPr>
            <w:r w:rsidRPr="00D95AF2">
              <w:t>cipher key number 9</w:t>
            </w:r>
          </w:p>
        </w:tc>
      </w:tr>
      <w:tr w:rsidR="008831A2" w:rsidRPr="00D95AF2" w14:paraId="4B4DC73F" w14:textId="77777777">
        <w:trPr>
          <w:cantSplit/>
          <w:jc w:val="center"/>
        </w:trPr>
        <w:tc>
          <w:tcPr>
            <w:tcW w:w="284" w:type="dxa"/>
          </w:tcPr>
          <w:p w14:paraId="69A1CFFE" w14:textId="77777777" w:rsidR="008831A2" w:rsidRPr="00D95AF2" w:rsidRDefault="008831A2">
            <w:pPr>
              <w:pStyle w:val="TAC"/>
            </w:pPr>
            <w:r w:rsidRPr="00D95AF2">
              <w:t>1</w:t>
            </w:r>
          </w:p>
        </w:tc>
        <w:tc>
          <w:tcPr>
            <w:tcW w:w="284" w:type="dxa"/>
          </w:tcPr>
          <w:p w14:paraId="7FB52234" w14:textId="77777777" w:rsidR="008831A2" w:rsidRPr="00D95AF2" w:rsidRDefault="008831A2">
            <w:pPr>
              <w:pStyle w:val="TAC"/>
            </w:pPr>
            <w:r w:rsidRPr="00D95AF2">
              <w:t>0</w:t>
            </w:r>
          </w:p>
        </w:tc>
        <w:tc>
          <w:tcPr>
            <w:tcW w:w="283" w:type="dxa"/>
          </w:tcPr>
          <w:p w14:paraId="62EE2A69" w14:textId="77777777" w:rsidR="008831A2" w:rsidRPr="00D95AF2" w:rsidRDefault="008831A2">
            <w:pPr>
              <w:pStyle w:val="TAC"/>
            </w:pPr>
            <w:r w:rsidRPr="00D95AF2">
              <w:t>1</w:t>
            </w:r>
          </w:p>
        </w:tc>
        <w:tc>
          <w:tcPr>
            <w:tcW w:w="284" w:type="dxa"/>
          </w:tcPr>
          <w:p w14:paraId="65DDF25B" w14:textId="77777777" w:rsidR="008831A2" w:rsidRPr="00D95AF2" w:rsidRDefault="008831A2">
            <w:pPr>
              <w:pStyle w:val="TAC"/>
            </w:pPr>
            <w:r w:rsidRPr="00D95AF2">
              <w:t>0</w:t>
            </w:r>
          </w:p>
        </w:tc>
        <w:tc>
          <w:tcPr>
            <w:tcW w:w="5670" w:type="dxa"/>
          </w:tcPr>
          <w:p w14:paraId="0EA782B3" w14:textId="77777777" w:rsidR="008831A2" w:rsidRPr="00D95AF2" w:rsidRDefault="008831A2">
            <w:pPr>
              <w:pStyle w:val="TAL"/>
            </w:pPr>
            <w:r w:rsidRPr="00D95AF2">
              <w:t>cipher key number A</w:t>
            </w:r>
          </w:p>
        </w:tc>
      </w:tr>
      <w:tr w:rsidR="008831A2" w:rsidRPr="00D95AF2" w14:paraId="05952F2F" w14:textId="77777777">
        <w:trPr>
          <w:cantSplit/>
          <w:jc w:val="center"/>
        </w:trPr>
        <w:tc>
          <w:tcPr>
            <w:tcW w:w="284" w:type="dxa"/>
          </w:tcPr>
          <w:p w14:paraId="01E19AE6" w14:textId="77777777" w:rsidR="008831A2" w:rsidRPr="00D95AF2" w:rsidRDefault="008831A2">
            <w:pPr>
              <w:pStyle w:val="TAC"/>
            </w:pPr>
            <w:r w:rsidRPr="00D95AF2">
              <w:t>1</w:t>
            </w:r>
          </w:p>
        </w:tc>
        <w:tc>
          <w:tcPr>
            <w:tcW w:w="284" w:type="dxa"/>
          </w:tcPr>
          <w:p w14:paraId="47002952" w14:textId="77777777" w:rsidR="008831A2" w:rsidRPr="00D95AF2" w:rsidRDefault="008831A2">
            <w:pPr>
              <w:pStyle w:val="TAC"/>
            </w:pPr>
            <w:r w:rsidRPr="00D95AF2">
              <w:t>0</w:t>
            </w:r>
          </w:p>
        </w:tc>
        <w:tc>
          <w:tcPr>
            <w:tcW w:w="283" w:type="dxa"/>
          </w:tcPr>
          <w:p w14:paraId="6C3DF85E" w14:textId="77777777" w:rsidR="008831A2" w:rsidRPr="00D95AF2" w:rsidRDefault="008831A2">
            <w:pPr>
              <w:pStyle w:val="TAC"/>
            </w:pPr>
            <w:r w:rsidRPr="00D95AF2">
              <w:t>1</w:t>
            </w:r>
          </w:p>
        </w:tc>
        <w:tc>
          <w:tcPr>
            <w:tcW w:w="284" w:type="dxa"/>
          </w:tcPr>
          <w:p w14:paraId="206E2D3B" w14:textId="77777777" w:rsidR="008831A2" w:rsidRPr="00D95AF2" w:rsidRDefault="008831A2">
            <w:pPr>
              <w:pStyle w:val="TAC"/>
            </w:pPr>
            <w:r w:rsidRPr="00D95AF2">
              <w:t>1</w:t>
            </w:r>
          </w:p>
        </w:tc>
        <w:tc>
          <w:tcPr>
            <w:tcW w:w="5670" w:type="dxa"/>
          </w:tcPr>
          <w:p w14:paraId="3DC9E64F" w14:textId="77777777" w:rsidR="008831A2" w:rsidRPr="00D95AF2" w:rsidRDefault="008831A2">
            <w:pPr>
              <w:pStyle w:val="TAL"/>
            </w:pPr>
            <w:r w:rsidRPr="00D95AF2">
              <w:t>cipher key number B</w:t>
            </w:r>
          </w:p>
        </w:tc>
      </w:tr>
      <w:tr w:rsidR="008831A2" w:rsidRPr="00D95AF2" w14:paraId="4E90CE19" w14:textId="77777777">
        <w:trPr>
          <w:cantSplit/>
          <w:jc w:val="center"/>
        </w:trPr>
        <w:tc>
          <w:tcPr>
            <w:tcW w:w="284" w:type="dxa"/>
          </w:tcPr>
          <w:p w14:paraId="473FC051" w14:textId="77777777" w:rsidR="008831A2" w:rsidRPr="00D95AF2" w:rsidRDefault="008831A2">
            <w:pPr>
              <w:pStyle w:val="TAC"/>
            </w:pPr>
            <w:r w:rsidRPr="00D95AF2">
              <w:t>1</w:t>
            </w:r>
          </w:p>
        </w:tc>
        <w:tc>
          <w:tcPr>
            <w:tcW w:w="284" w:type="dxa"/>
          </w:tcPr>
          <w:p w14:paraId="73C1BDA3" w14:textId="77777777" w:rsidR="008831A2" w:rsidRPr="00D95AF2" w:rsidRDefault="008831A2">
            <w:pPr>
              <w:pStyle w:val="TAC"/>
            </w:pPr>
            <w:r w:rsidRPr="00D95AF2">
              <w:t>1</w:t>
            </w:r>
          </w:p>
        </w:tc>
        <w:tc>
          <w:tcPr>
            <w:tcW w:w="283" w:type="dxa"/>
          </w:tcPr>
          <w:p w14:paraId="6A950ABA" w14:textId="77777777" w:rsidR="008831A2" w:rsidRPr="00D95AF2" w:rsidRDefault="008831A2">
            <w:pPr>
              <w:pStyle w:val="TAC"/>
            </w:pPr>
            <w:r w:rsidRPr="00D95AF2">
              <w:t>0</w:t>
            </w:r>
          </w:p>
        </w:tc>
        <w:tc>
          <w:tcPr>
            <w:tcW w:w="284" w:type="dxa"/>
          </w:tcPr>
          <w:p w14:paraId="72C96CCA" w14:textId="77777777" w:rsidR="008831A2" w:rsidRPr="00D95AF2" w:rsidRDefault="008831A2">
            <w:pPr>
              <w:pStyle w:val="TAC"/>
            </w:pPr>
            <w:r w:rsidRPr="00D95AF2">
              <w:t>0</w:t>
            </w:r>
          </w:p>
        </w:tc>
        <w:tc>
          <w:tcPr>
            <w:tcW w:w="5670" w:type="dxa"/>
          </w:tcPr>
          <w:p w14:paraId="345F7ED0" w14:textId="77777777" w:rsidR="008831A2" w:rsidRPr="00D95AF2" w:rsidRDefault="008831A2">
            <w:pPr>
              <w:pStyle w:val="TAL"/>
            </w:pPr>
            <w:r w:rsidRPr="00D95AF2">
              <w:t>cipher key number C</w:t>
            </w:r>
          </w:p>
        </w:tc>
      </w:tr>
      <w:tr w:rsidR="008831A2" w:rsidRPr="00D95AF2" w14:paraId="0CAB7ABD" w14:textId="77777777">
        <w:trPr>
          <w:cantSplit/>
          <w:jc w:val="center"/>
        </w:trPr>
        <w:tc>
          <w:tcPr>
            <w:tcW w:w="284" w:type="dxa"/>
          </w:tcPr>
          <w:p w14:paraId="243F7B70" w14:textId="77777777" w:rsidR="008831A2" w:rsidRPr="00D95AF2" w:rsidRDefault="008831A2">
            <w:pPr>
              <w:pStyle w:val="TAC"/>
            </w:pPr>
            <w:r w:rsidRPr="00D95AF2">
              <w:t>1</w:t>
            </w:r>
          </w:p>
        </w:tc>
        <w:tc>
          <w:tcPr>
            <w:tcW w:w="284" w:type="dxa"/>
          </w:tcPr>
          <w:p w14:paraId="326F2FCF" w14:textId="77777777" w:rsidR="008831A2" w:rsidRPr="00D95AF2" w:rsidRDefault="008831A2">
            <w:pPr>
              <w:pStyle w:val="TAC"/>
            </w:pPr>
            <w:r w:rsidRPr="00D95AF2">
              <w:t>1</w:t>
            </w:r>
          </w:p>
        </w:tc>
        <w:tc>
          <w:tcPr>
            <w:tcW w:w="283" w:type="dxa"/>
          </w:tcPr>
          <w:p w14:paraId="6E89F3E9" w14:textId="77777777" w:rsidR="008831A2" w:rsidRPr="00D95AF2" w:rsidRDefault="008831A2">
            <w:pPr>
              <w:pStyle w:val="TAC"/>
            </w:pPr>
            <w:r w:rsidRPr="00D95AF2">
              <w:t>0</w:t>
            </w:r>
          </w:p>
        </w:tc>
        <w:tc>
          <w:tcPr>
            <w:tcW w:w="284" w:type="dxa"/>
          </w:tcPr>
          <w:p w14:paraId="3D5F1812" w14:textId="77777777" w:rsidR="008831A2" w:rsidRPr="00D95AF2" w:rsidRDefault="008831A2">
            <w:pPr>
              <w:pStyle w:val="TAC"/>
            </w:pPr>
            <w:r w:rsidRPr="00D95AF2">
              <w:t>1</w:t>
            </w:r>
          </w:p>
        </w:tc>
        <w:tc>
          <w:tcPr>
            <w:tcW w:w="5670" w:type="dxa"/>
          </w:tcPr>
          <w:p w14:paraId="042B5012" w14:textId="77777777" w:rsidR="008831A2" w:rsidRPr="00D95AF2" w:rsidRDefault="008831A2">
            <w:pPr>
              <w:pStyle w:val="TAL"/>
            </w:pPr>
            <w:r w:rsidRPr="00D95AF2">
              <w:t>cipher key number D</w:t>
            </w:r>
          </w:p>
        </w:tc>
      </w:tr>
      <w:tr w:rsidR="008831A2" w:rsidRPr="00D95AF2" w14:paraId="02A4185F" w14:textId="77777777">
        <w:trPr>
          <w:cantSplit/>
          <w:jc w:val="center"/>
        </w:trPr>
        <w:tc>
          <w:tcPr>
            <w:tcW w:w="284" w:type="dxa"/>
          </w:tcPr>
          <w:p w14:paraId="299060FB" w14:textId="77777777" w:rsidR="008831A2" w:rsidRPr="00D95AF2" w:rsidRDefault="008831A2">
            <w:pPr>
              <w:pStyle w:val="TAC"/>
            </w:pPr>
            <w:r w:rsidRPr="00D95AF2">
              <w:t>1</w:t>
            </w:r>
          </w:p>
        </w:tc>
        <w:tc>
          <w:tcPr>
            <w:tcW w:w="284" w:type="dxa"/>
          </w:tcPr>
          <w:p w14:paraId="22E53921" w14:textId="77777777" w:rsidR="008831A2" w:rsidRPr="00D95AF2" w:rsidRDefault="008831A2">
            <w:pPr>
              <w:pStyle w:val="TAC"/>
            </w:pPr>
            <w:r w:rsidRPr="00D95AF2">
              <w:t>1</w:t>
            </w:r>
          </w:p>
        </w:tc>
        <w:tc>
          <w:tcPr>
            <w:tcW w:w="283" w:type="dxa"/>
          </w:tcPr>
          <w:p w14:paraId="4ECD6674" w14:textId="77777777" w:rsidR="008831A2" w:rsidRPr="00D95AF2" w:rsidRDefault="008831A2">
            <w:pPr>
              <w:pStyle w:val="TAC"/>
            </w:pPr>
            <w:r w:rsidRPr="00D95AF2">
              <w:t>1</w:t>
            </w:r>
          </w:p>
        </w:tc>
        <w:tc>
          <w:tcPr>
            <w:tcW w:w="284" w:type="dxa"/>
          </w:tcPr>
          <w:p w14:paraId="38E04436" w14:textId="77777777" w:rsidR="008831A2" w:rsidRPr="00D95AF2" w:rsidRDefault="008831A2">
            <w:pPr>
              <w:pStyle w:val="TAC"/>
            </w:pPr>
            <w:r w:rsidRPr="00D95AF2">
              <w:t>0</w:t>
            </w:r>
          </w:p>
        </w:tc>
        <w:tc>
          <w:tcPr>
            <w:tcW w:w="5670" w:type="dxa"/>
          </w:tcPr>
          <w:p w14:paraId="0EA59DD1" w14:textId="77777777" w:rsidR="008831A2" w:rsidRPr="00D95AF2" w:rsidRDefault="008831A2">
            <w:pPr>
              <w:pStyle w:val="TAL"/>
            </w:pPr>
            <w:r w:rsidRPr="00D95AF2">
              <w:t>cipher key number E</w:t>
            </w:r>
          </w:p>
        </w:tc>
      </w:tr>
      <w:tr w:rsidR="008831A2" w:rsidRPr="00D95AF2" w14:paraId="32A7734D" w14:textId="77777777">
        <w:trPr>
          <w:cantSplit/>
          <w:jc w:val="center"/>
        </w:trPr>
        <w:tc>
          <w:tcPr>
            <w:tcW w:w="284" w:type="dxa"/>
          </w:tcPr>
          <w:p w14:paraId="6C47A5E3" w14:textId="77777777" w:rsidR="008831A2" w:rsidRPr="00D95AF2" w:rsidRDefault="008831A2">
            <w:pPr>
              <w:pStyle w:val="TAC"/>
            </w:pPr>
            <w:r w:rsidRPr="00D95AF2">
              <w:t>1</w:t>
            </w:r>
          </w:p>
        </w:tc>
        <w:tc>
          <w:tcPr>
            <w:tcW w:w="284" w:type="dxa"/>
          </w:tcPr>
          <w:p w14:paraId="13B3EA35" w14:textId="77777777" w:rsidR="008831A2" w:rsidRPr="00D95AF2" w:rsidRDefault="008831A2">
            <w:pPr>
              <w:pStyle w:val="TAC"/>
            </w:pPr>
            <w:r w:rsidRPr="00D95AF2">
              <w:t>1</w:t>
            </w:r>
          </w:p>
        </w:tc>
        <w:tc>
          <w:tcPr>
            <w:tcW w:w="283" w:type="dxa"/>
          </w:tcPr>
          <w:p w14:paraId="782CBDA8" w14:textId="77777777" w:rsidR="008831A2" w:rsidRPr="00D95AF2" w:rsidRDefault="008831A2">
            <w:pPr>
              <w:pStyle w:val="TAC"/>
            </w:pPr>
            <w:r w:rsidRPr="00D95AF2">
              <w:t>1</w:t>
            </w:r>
          </w:p>
        </w:tc>
        <w:tc>
          <w:tcPr>
            <w:tcW w:w="284" w:type="dxa"/>
          </w:tcPr>
          <w:p w14:paraId="6774BE08" w14:textId="77777777" w:rsidR="008831A2" w:rsidRPr="00D95AF2" w:rsidRDefault="008831A2">
            <w:pPr>
              <w:pStyle w:val="TAC"/>
            </w:pPr>
            <w:r w:rsidRPr="00D95AF2">
              <w:t>1</w:t>
            </w:r>
          </w:p>
        </w:tc>
        <w:tc>
          <w:tcPr>
            <w:tcW w:w="5670" w:type="dxa"/>
          </w:tcPr>
          <w:p w14:paraId="04AB173F" w14:textId="77777777" w:rsidR="008831A2" w:rsidRPr="00D95AF2" w:rsidRDefault="008831A2">
            <w:pPr>
              <w:pStyle w:val="TAL"/>
            </w:pPr>
            <w:r w:rsidRPr="00D95AF2">
              <w:t>cipher key number F</w:t>
            </w:r>
          </w:p>
        </w:tc>
      </w:tr>
      <w:tr w:rsidR="008831A2" w:rsidRPr="00D95AF2" w14:paraId="41799D7F" w14:textId="77777777">
        <w:trPr>
          <w:cantSplit/>
          <w:jc w:val="center"/>
        </w:trPr>
        <w:tc>
          <w:tcPr>
            <w:tcW w:w="6805" w:type="dxa"/>
            <w:gridSpan w:val="5"/>
          </w:tcPr>
          <w:p w14:paraId="5CFF1947" w14:textId="77777777" w:rsidR="008831A2" w:rsidRPr="00D95AF2" w:rsidRDefault="008831A2">
            <w:pPr>
              <w:pStyle w:val="TAL"/>
            </w:pPr>
          </w:p>
        </w:tc>
      </w:tr>
    </w:tbl>
    <w:p w14:paraId="719BEFC5" w14:textId="77777777" w:rsidR="008831A2" w:rsidRPr="00D95AF2" w:rsidRDefault="008831A2"/>
    <w:p w14:paraId="064A4238" w14:textId="77777777" w:rsidR="008831A2" w:rsidRPr="00D95AF2" w:rsidRDefault="008831A2">
      <w:pPr>
        <w:pStyle w:val="Heading4"/>
      </w:pPr>
      <w:bookmarkStart w:id="2628" w:name="_Toc193383412"/>
      <w:bookmarkStart w:id="2629" w:name="_CR10_5_1_10a"/>
      <w:bookmarkEnd w:id="2629"/>
      <w:r w:rsidRPr="00D95AF2">
        <w:t>10.5.1.10a</w:t>
      </w:r>
      <w:r w:rsidRPr="00D95AF2">
        <w:tab/>
        <w:t>PD and SAPI $(CCBS)$</w:t>
      </w:r>
      <w:bookmarkEnd w:id="2628"/>
    </w:p>
    <w:p w14:paraId="69DB1650" w14:textId="77777777" w:rsidR="008831A2" w:rsidRPr="00D95AF2" w:rsidRDefault="008831A2">
      <w:r w:rsidRPr="00D95AF2">
        <w:t xml:space="preserve">The purpose of the </w:t>
      </w:r>
      <w:r w:rsidRPr="00D95AF2">
        <w:rPr>
          <w:i/>
        </w:rPr>
        <w:t>PD and SAPI</w:t>
      </w:r>
      <w:r w:rsidRPr="00D95AF2">
        <w:t xml:space="preserve"> information element is to provide information concerning Protocol Discriminators and Service Access Point Identifiers.</w:t>
      </w:r>
    </w:p>
    <w:p w14:paraId="14F3EF34" w14:textId="77777777" w:rsidR="008831A2" w:rsidRPr="00D95AF2" w:rsidRDefault="008831A2">
      <w:r w:rsidRPr="00D95AF2">
        <w:t xml:space="preserve">The </w:t>
      </w:r>
      <w:r w:rsidRPr="00D95AF2">
        <w:rPr>
          <w:i/>
        </w:rPr>
        <w:t>PD and SAPI</w:t>
      </w:r>
      <w:r w:rsidRPr="00D95AF2">
        <w:t xml:space="preserve"> information element is coded as shown in figure 10.5.10/3GPP TS 24.008 and table 10.5.10/3GPP TS 24.008.</w:t>
      </w:r>
    </w:p>
    <w:p w14:paraId="6D2C6632" w14:textId="77777777" w:rsidR="008831A2" w:rsidRPr="00D95AF2" w:rsidRDefault="008831A2">
      <w:r w:rsidRPr="00D95AF2">
        <w:t xml:space="preserve">The </w:t>
      </w:r>
      <w:r w:rsidRPr="00D95AF2">
        <w:rPr>
          <w:i/>
        </w:rPr>
        <w:t>PD and SAPI</w:t>
      </w:r>
      <w:r w:rsidRPr="00D95AF2">
        <w:t xml:space="preserve"> is a type 3 information element with 2 octets length.</w:t>
      </w:r>
    </w:p>
    <w:p w14:paraId="5B5970D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BCE7E24" w14:textId="77777777">
        <w:trPr>
          <w:cantSplit/>
          <w:jc w:val="center"/>
        </w:trPr>
        <w:tc>
          <w:tcPr>
            <w:tcW w:w="709" w:type="dxa"/>
            <w:tcBorders>
              <w:top w:val="nil"/>
              <w:left w:val="nil"/>
              <w:bottom w:val="nil"/>
              <w:right w:val="nil"/>
            </w:tcBorders>
          </w:tcPr>
          <w:p w14:paraId="114BD349" w14:textId="77777777" w:rsidR="008831A2" w:rsidRPr="00D95AF2" w:rsidRDefault="008831A2">
            <w:pPr>
              <w:pStyle w:val="TAC"/>
            </w:pPr>
            <w:r w:rsidRPr="00D95AF2">
              <w:t>8</w:t>
            </w:r>
          </w:p>
        </w:tc>
        <w:tc>
          <w:tcPr>
            <w:tcW w:w="709" w:type="dxa"/>
            <w:tcBorders>
              <w:top w:val="nil"/>
              <w:left w:val="nil"/>
              <w:bottom w:val="nil"/>
              <w:right w:val="nil"/>
            </w:tcBorders>
          </w:tcPr>
          <w:p w14:paraId="24F55ACF" w14:textId="77777777" w:rsidR="008831A2" w:rsidRPr="00D95AF2" w:rsidRDefault="008831A2">
            <w:pPr>
              <w:pStyle w:val="TAC"/>
            </w:pPr>
            <w:r w:rsidRPr="00D95AF2">
              <w:t>7</w:t>
            </w:r>
          </w:p>
        </w:tc>
        <w:tc>
          <w:tcPr>
            <w:tcW w:w="709" w:type="dxa"/>
            <w:tcBorders>
              <w:top w:val="nil"/>
              <w:left w:val="nil"/>
              <w:bottom w:val="nil"/>
              <w:right w:val="nil"/>
            </w:tcBorders>
          </w:tcPr>
          <w:p w14:paraId="73A96F05" w14:textId="77777777" w:rsidR="008831A2" w:rsidRPr="00D95AF2" w:rsidRDefault="008831A2">
            <w:pPr>
              <w:pStyle w:val="TAC"/>
            </w:pPr>
            <w:r w:rsidRPr="00D95AF2">
              <w:t>6</w:t>
            </w:r>
          </w:p>
        </w:tc>
        <w:tc>
          <w:tcPr>
            <w:tcW w:w="709" w:type="dxa"/>
            <w:tcBorders>
              <w:top w:val="nil"/>
              <w:left w:val="nil"/>
              <w:bottom w:val="nil"/>
              <w:right w:val="nil"/>
            </w:tcBorders>
          </w:tcPr>
          <w:p w14:paraId="4614F905" w14:textId="77777777" w:rsidR="008831A2" w:rsidRPr="00D95AF2" w:rsidRDefault="008831A2">
            <w:pPr>
              <w:pStyle w:val="TAC"/>
            </w:pPr>
            <w:r w:rsidRPr="00D95AF2">
              <w:t>5</w:t>
            </w:r>
          </w:p>
        </w:tc>
        <w:tc>
          <w:tcPr>
            <w:tcW w:w="709" w:type="dxa"/>
            <w:tcBorders>
              <w:top w:val="nil"/>
              <w:left w:val="nil"/>
              <w:bottom w:val="nil"/>
              <w:right w:val="nil"/>
            </w:tcBorders>
          </w:tcPr>
          <w:p w14:paraId="2DA2055E" w14:textId="77777777" w:rsidR="008831A2" w:rsidRPr="00D95AF2" w:rsidRDefault="008831A2">
            <w:pPr>
              <w:pStyle w:val="TAC"/>
            </w:pPr>
            <w:r w:rsidRPr="00D95AF2">
              <w:t>4</w:t>
            </w:r>
          </w:p>
        </w:tc>
        <w:tc>
          <w:tcPr>
            <w:tcW w:w="709" w:type="dxa"/>
            <w:tcBorders>
              <w:top w:val="nil"/>
              <w:left w:val="nil"/>
              <w:bottom w:val="nil"/>
              <w:right w:val="nil"/>
            </w:tcBorders>
          </w:tcPr>
          <w:p w14:paraId="3BB4A4BD" w14:textId="77777777" w:rsidR="008831A2" w:rsidRPr="00D95AF2" w:rsidRDefault="008831A2">
            <w:pPr>
              <w:pStyle w:val="TAC"/>
            </w:pPr>
            <w:r w:rsidRPr="00D95AF2">
              <w:t>3</w:t>
            </w:r>
          </w:p>
        </w:tc>
        <w:tc>
          <w:tcPr>
            <w:tcW w:w="709" w:type="dxa"/>
            <w:tcBorders>
              <w:top w:val="nil"/>
              <w:left w:val="nil"/>
              <w:bottom w:val="nil"/>
              <w:right w:val="nil"/>
            </w:tcBorders>
          </w:tcPr>
          <w:p w14:paraId="1C20CC57" w14:textId="77777777" w:rsidR="008831A2" w:rsidRPr="00D95AF2" w:rsidRDefault="008831A2">
            <w:pPr>
              <w:pStyle w:val="TAC"/>
            </w:pPr>
            <w:r w:rsidRPr="00D95AF2">
              <w:t>2</w:t>
            </w:r>
          </w:p>
        </w:tc>
        <w:tc>
          <w:tcPr>
            <w:tcW w:w="709" w:type="dxa"/>
            <w:tcBorders>
              <w:top w:val="nil"/>
              <w:left w:val="nil"/>
              <w:bottom w:val="nil"/>
              <w:right w:val="nil"/>
            </w:tcBorders>
          </w:tcPr>
          <w:p w14:paraId="314BEBBD" w14:textId="77777777" w:rsidR="008831A2" w:rsidRPr="00D95AF2" w:rsidRDefault="008831A2">
            <w:pPr>
              <w:pStyle w:val="TAC"/>
            </w:pPr>
            <w:r w:rsidRPr="00D95AF2">
              <w:t>1</w:t>
            </w:r>
          </w:p>
        </w:tc>
        <w:tc>
          <w:tcPr>
            <w:tcW w:w="1134" w:type="dxa"/>
            <w:tcBorders>
              <w:top w:val="nil"/>
              <w:left w:val="nil"/>
              <w:bottom w:val="nil"/>
              <w:right w:val="nil"/>
            </w:tcBorders>
          </w:tcPr>
          <w:p w14:paraId="489F8C19" w14:textId="77777777" w:rsidR="008831A2" w:rsidRPr="00D95AF2" w:rsidRDefault="008831A2">
            <w:pPr>
              <w:pStyle w:val="TAL"/>
            </w:pPr>
          </w:p>
        </w:tc>
      </w:tr>
      <w:tr w:rsidR="008831A2" w:rsidRPr="00D95AF2" w14:paraId="57B431D4" w14:textId="77777777">
        <w:trPr>
          <w:cantSplit/>
          <w:jc w:val="center"/>
        </w:trPr>
        <w:tc>
          <w:tcPr>
            <w:tcW w:w="709" w:type="dxa"/>
            <w:tcBorders>
              <w:top w:val="single" w:sz="4" w:space="0" w:color="auto"/>
            </w:tcBorders>
          </w:tcPr>
          <w:p w14:paraId="2BC9E380" w14:textId="77777777" w:rsidR="008831A2" w:rsidRPr="00D95AF2" w:rsidRDefault="008831A2">
            <w:pPr>
              <w:pStyle w:val="TAC"/>
            </w:pPr>
          </w:p>
        </w:tc>
        <w:tc>
          <w:tcPr>
            <w:tcW w:w="4963" w:type="dxa"/>
            <w:gridSpan w:val="7"/>
            <w:tcBorders>
              <w:top w:val="single" w:sz="4" w:space="0" w:color="auto"/>
              <w:right w:val="single" w:sz="4" w:space="0" w:color="auto"/>
            </w:tcBorders>
          </w:tcPr>
          <w:p w14:paraId="7B2976B8" w14:textId="77777777" w:rsidR="008831A2" w:rsidRPr="00D95AF2" w:rsidRDefault="008831A2">
            <w:pPr>
              <w:pStyle w:val="TAC"/>
            </w:pPr>
            <w:r w:rsidRPr="00D95AF2">
              <w:t>PD and SAPI IEI</w:t>
            </w:r>
          </w:p>
        </w:tc>
        <w:tc>
          <w:tcPr>
            <w:tcW w:w="1134" w:type="dxa"/>
            <w:tcBorders>
              <w:top w:val="nil"/>
              <w:left w:val="nil"/>
              <w:bottom w:val="nil"/>
              <w:right w:val="nil"/>
            </w:tcBorders>
          </w:tcPr>
          <w:p w14:paraId="00BC6D27" w14:textId="77777777" w:rsidR="008831A2" w:rsidRPr="00D95AF2" w:rsidRDefault="008831A2">
            <w:pPr>
              <w:pStyle w:val="TAL"/>
            </w:pPr>
            <w:r w:rsidRPr="00D95AF2">
              <w:t>octet 1</w:t>
            </w:r>
          </w:p>
        </w:tc>
      </w:tr>
      <w:tr w:rsidR="008831A2" w:rsidRPr="00D95AF2" w14:paraId="46281E26"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36E888DB" w14:textId="77777777" w:rsidR="008831A2" w:rsidRPr="00D95AF2" w:rsidRDefault="008831A2">
            <w:pPr>
              <w:pStyle w:val="TAC"/>
            </w:pPr>
            <w:r w:rsidRPr="00D95AF2">
              <w:t>0</w:t>
            </w:r>
          </w:p>
          <w:p w14:paraId="11D6FBA6" w14:textId="77777777" w:rsidR="008831A2" w:rsidRPr="00D95AF2" w:rsidRDefault="008831A2">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7F80CAB8" w14:textId="77777777" w:rsidR="008831A2" w:rsidRPr="00D95AF2" w:rsidRDefault="008831A2">
            <w:pPr>
              <w:pStyle w:val="TAC"/>
            </w:pPr>
            <w:r w:rsidRPr="00D95AF2">
              <w:t>0</w:t>
            </w:r>
          </w:p>
          <w:p w14:paraId="0AEDF6A0" w14:textId="77777777" w:rsidR="008831A2" w:rsidRPr="00D95AF2" w:rsidRDefault="008831A2">
            <w:pPr>
              <w:pStyle w:val="TAC"/>
            </w:pPr>
            <w:r w:rsidRPr="00D95AF2">
              <w:t>spare</w:t>
            </w:r>
          </w:p>
        </w:tc>
        <w:tc>
          <w:tcPr>
            <w:tcW w:w="1418" w:type="dxa"/>
            <w:gridSpan w:val="2"/>
            <w:tcBorders>
              <w:top w:val="single" w:sz="4" w:space="0" w:color="auto"/>
              <w:left w:val="single" w:sz="4" w:space="0" w:color="auto"/>
              <w:bottom w:val="single" w:sz="4" w:space="0" w:color="auto"/>
              <w:right w:val="single" w:sz="4" w:space="0" w:color="auto"/>
            </w:tcBorders>
          </w:tcPr>
          <w:p w14:paraId="661AFC50" w14:textId="77777777" w:rsidR="008831A2" w:rsidRPr="00D95AF2" w:rsidRDefault="008831A2">
            <w:pPr>
              <w:pStyle w:val="TAC"/>
            </w:pPr>
            <w:r w:rsidRPr="00D95AF2">
              <w:t>SAPI</w:t>
            </w:r>
          </w:p>
        </w:tc>
        <w:tc>
          <w:tcPr>
            <w:tcW w:w="2836" w:type="dxa"/>
            <w:gridSpan w:val="4"/>
            <w:tcBorders>
              <w:top w:val="single" w:sz="4" w:space="0" w:color="auto"/>
              <w:left w:val="single" w:sz="4" w:space="0" w:color="auto"/>
              <w:bottom w:val="single" w:sz="4" w:space="0" w:color="auto"/>
              <w:right w:val="single" w:sz="4" w:space="0" w:color="auto"/>
            </w:tcBorders>
          </w:tcPr>
          <w:p w14:paraId="344E7F00" w14:textId="77777777" w:rsidR="008831A2" w:rsidRPr="00D95AF2" w:rsidRDefault="008831A2">
            <w:pPr>
              <w:pStyle w:val="TAC"/>
            </w:pPr>
            <w:r w:rsidRPr="00D95AF2">
              <w:t>PD</w:t>
            </w:r>
          </w:p>
        </w:tc>
        <w:tc>
          <w:tcPr>
            <w:tcW w:w="1134" w:type="dxa"/>
            <w:tcBorders>
              <w:top w:val="nil"/>
              <w:left w:val="nil"/>
              <w:bottom w:val="nil"/>
              <w:right w:val="nil"/>
            </w:tcBorders>
          </w:tcPr>
          <w:p w14:paraId="426AF918" w14:textId="77777777" w:rsidR="008831A2" w:rsidRPr="00D95AF2" w:rsidRDefault="008831A2">
            <w:pPr>
              <w:pStyle w:val="TAL"/>
            </w:pPr>
          </w:p>
          <w:p w14:paraId="1CE2DC3F" w14:textId="77777777" w:rsidR="008831A2" w:rsidRPr="00D95AF2" w:rsidRDefault="008831A2">
            <w:pPr>
              <w:pStyle w:val="TAL"/>
            </w:pPr>
            <w:r w:rsidRPr="00D95AF2">
              <w:t>octet 2</w:t>
            </w:r>
          </w:p>
        </w:tc>
      </w:tr>
    </w:tbl>
    <w:p w14:paraId="0C1979AA" w14:textId="77777777" w:rsidR="008831A2" w:rsidRPr="00D95AF2" w:rsidRDefault="008831A2">
      <w:pPr>
        <w:pStyle w:val="TAN"/>
      </w:pPr>
    </w:p>
    <w:p w14:paraId="485D2AC6" w14:textId="77777777" w:rsidR="008831A2" w:rsidRPr="00D95AF2" w:rsidRDefault="008831A2">
      <w:pPr>
        <w:pStyle w:val="TF"/>
      </w:pPr>
      <w:r w:rsidRPr="00D95AF2">
        <w:t>Figure10.5.10/3GPP TS 24.008</w:t>
      </w:r>
      <w:r w:rsidRPr="00D95AF2">
        <w:br/>
      </w:r>
      <w:r w:rsidRPr="00D95AF2">
        <w:rPr>
          <w:i/>
        </w:rPr>
        <w:t>PD and SAPI</w:t>
      </w:r>
      <w:r w:rsidRPr="00D95AF2">
        <w:t xml:space="preserve"> information element</w:t>
      </w:r>
    </w:p>
    <w:p w14:paraId="393EDABA" w14:textId="77777777" w:rsidR="008831A2" w:rsidRPr="00D95AF2" w:rsidRDefault="008831A2">
      <w:pPr>
        <w:pStyle w:val="TH"/>
      </w:pPr>
      <w:bookmarkStart w:id="2630" w:name="_CRTable10_5_1_103GPPTS24_008"/>
      <w:r w:rsidRPr="00D95AF2">
        <w:lastRenderedPageBreak/>
        <w:t xml:space="preserve">Table </w:t>
      </w:r>
      <w:bookmarkEnd w:id="2630"/>
      <w:r w:rsidRPr="00D95AF2">
        <w:t xml:space="preserve">10.5.1.10/3GPP TS 24.008: </w:t>
      </w:r>
      <w:r w:rsidRPr="00D95AF2">
        <w:rPr>
          <w:i/>
        </w:rPr>
        <w:t>PD and SAPI</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5953"/>
      </w:tblGrid>
      <w:tr w:rsidR="008831A2" w:rsidRPr="00D95AF2" w14:paraId="022D7DE4" w14:textId="77777777">
        <w:trPr>
          <w:cantSplit/>
          <w:jc w:val="center"/>
        </w:trPr>
        <w:tc>
          <w:tcPr>
            <w:tcW w:w="6804" w:type="dxa"/>
            <w:gridSpan w:val="4"/>
          </w:tcPr>
          <w:p w14:paraId="3B59E185" w14:textId="77777777" w:rsidR="008831A2" w:rsidRPr="00D95AF2" w:rsidRDefault="008831A2">
            <w:pPr>
              <w:pStyle w:val="TAL"/>
            </w:pPr>
          </w:p>
        </w:tc>
      </w:tr>
      <w:tr w:rsidR="008831A2" w:rsidRPr="00D95AF2" w14:paraId="7F0A81E2" w14:textId="77777777">
        <w:trPr>
          <w:cantSplit/>
          <w:jc w:val="center"/>
        </w:trPr>
        <w:tc>
          <w:tcPr>
            <w:tcW w:w="6804" w:type="dxa"/>
            <w:gridSpan w:val="4"/>
          </w:tcPr>
          <w:p w14:paraId="26434DC0" w14:textId="77777777" w:rsidR="008831A2" w:rsidRPr="00D95AF2" w:rsidRDefault="008831A2">
            <w:pPr>
              <w:pStyle w:val="TAL"/>
            </w:pPr>
            <w:r w:rsidRPr="00D95AF2">
              <w:t>SAPI: Service Access Point Identifier (octet 2)</w:t>
            </w:r>
          </w:p>
        </w:tc>
      </w:tr>
      <w:tr w:rsidR="008831A2" w:rsidRPr="00D95AF2" w14:paraId="3191FA02" w14:textId="77777777">
        <w:trPr>
          <w:cantSplit/>
          <w:jc w:val="center"/>
        </w:trPr>
        <w:tc>
          <w:tcPr>
            <w:tcW w:w="6804" w:type="dxa"/>
            <w:gridSpan w:val="4"/>
          </w:tcPr>
          <w:p w14:paraId="5125C8B7" w14:textId="77777777" w:rsidR="008831A2" w:rsidRPr="00D95AF2" w:rsidRDefault="008831A2">
            <w:pPr>
              <w:pStyle w:val="TAL"/>
            </w:pPr>
          </w:p>
        </w:tc>
      </w:tr>
      <w:tr w:rsidR="008831A2" w:rsidRPr="00D95AF2" w14:paraId="1A71BC34" w14:textId="77777777">
        <w:trPr>
          <w:cantSplit/>
          <w:jc w:val="center"/>
        </w:trPr>
        <w:tc>
          <w:tcPr>
            <w:tcW w:w="6804" w:type="dxa"/>
            <w:gridSpan w:val="4"/>
          </w:tcPr>
          <w:p w14:paraId="4830FD49" w14:textId="77777777" w:rsidR="008831A2" w:rsidRPr="00D95AF2" w:rsidRDefault="008831A2">
            <w:pPr>
              <w:pStyle w:val="TAL"/>
            </w:pPr>
            <w:r w:rsidRPr="00D95AF2">
              <w:t>Bits</w:t>
            </w:r>
          </w:p>
        </w:tc>
      </w:tr>
      <w:tr w:rsidR="008831A2" w:rsidRPr="00D95AF2" w14:paraId="7C0727E0" w14:textId="77777777">
        <w:trPr>
          <w:cantSplit/>
          <w:jc w:val="center"/>
        </w:trPr>
        <w:tc>
          <w:tcPr>
            <w:tcW w:w="284" w:type="dxa"/>
          </w:tcPr>
          <w:p w14:paraId="184DD2D6" w14:textId="77777777" w:rsidR="008831A2" w:rsidRPr="00D95AF2" w:rsidRDefault="008831A2">
            <w:pPr>
              <w:pStyle w:val="TAH"/>
            </w:pPr>
            <w:r w:rsidRPr="00D95AF2">
              <w:t>6</w:t>
            </w:r>
          </w:p>
        </w:tc>
        <w:tc>
          <w:tcPr>
            <w:tcW w:w="284" w:type="dxa"/>
          </w:tcPr>
          <w:p w14:paraId="7C9E1B34" w14:textId="77777777" w:rsidR="008831A2" w:rsidRPr="00D95AF2" w:rsidRDefault="008831A2">
            <w:pPr>
              <w:pStyle w:val="TAH"/>
            </w:pPr>
            <w:r w:rsidRPr="00D95AF2">
              <w:t>5</w:t>
            </w:r>
          </w:p>
        </w:tc>
        <w:tc>
          <w:tcPr>
            <w:tcW w:w="283" w:type="dxa"/>
          </w:tcPr>
          <w:p w14:paraId="58869453" w14:textId="77777777" w:rsidR="008831A2" w:rsidRPr="00D95AF2" w:rsidRDefault="008831A2">
            <w:pPr>
              <w:pStyle w:val="TAH"/>
            </w:pPr>
          </w:p>
        </w:tc>
        <w:tc>
          <w:tcPr>
            <w:tcW w:w="5953" w:type="dxa"/>
          </w:tcPr>
          <w:p w14:paraId="3DF50680" w14:textId="77777777" w:rsidR="008831A2" w:rsidRPr="00D95AF2" w:rsidRDefault="008831A2">
            <w:pPr>
              <w:pStyle w:val="TAL"/>
            </w:pPr>
          </w:p>
        </w:tc>
      </w:tr>
      <w:tr w:rsidR="008831A2" w:rsidRPr="00D95AF2" w14:paraId="704706CE" w14:textId="77777777">
        <w:trPr>
          <w:cantSplit/>
          <w:jc w:val="center"/>
        </w:trPr>
        <w:tc>
          <w:tcPr>
            <w:tcW w:w="284" w:type="dxa"/>
          </w:tcPr>
          <w:p w14:paraId="3991B23D" w14:textId="77777777" w:rsidR="008831A2" w:rsidRPr="00D95AF2" w:rsidRDefault="008831A2">
            <w:pPr>
              <w:pStyle w:val="TAL"/>
            </w:pPr>
            <w:r w:rsidRPr="00D95AF2">
              <w:t>0</w:t>
            </w:r>
          </w:p>
        </w:tc>
        <w:tc>
          <w:tcPr>
            <w:tcW w:w="284" w:type="dxa"/>
          </w:tcPr>
          <w:p w14:paraId="256F9D5C" w14:textId="77777777" w:rsidR="008831A2" w:rsidRPr="00D95AF2" w:rsidRDefault="008831A2">
            <w:pPr>
              <w:pStyle w:val="TAL"/>
            </w:pPr>
            <w:r w:rsidRPr="00D95AF2">
              <w:t>0</w:t>
            </w:r>
          </w:p>
        </w:tc>
        <w:tc>
          <w:tcPr>
            <w:tcW w:w="283" w:type="dxa"/>
          </w:tcPr>
          <w:p w14:paraId="45F4AC09" w14:textId="77777777" w:rsidR="008831A2" w:rsidRPr="00D95AF2" w:rsidRDefault="008831A2">
            <w:pPr>
              <w:pStyle w:val="TAL"/>
            </w:pPr>
          </w:p>
        </w:tc>
        <w:tc>
          <w:tcPr>
            <w:tcW w:w="5953" w:type="dxa"/>
          </w:tcPr>
          <w:p w14:paraId="5678B866" w14:textId="77777777" w:rsidR="008831A2" w:rsidRPr="00D95AF2" w:rsidRDefault="008831A2">
            <w:pPr>
              <w:pStyle w:val="TAL"/>
            </w:pPr>
            <w:r w:rsidRPr="00D95AF2">
              <w:t>SAPI 0</w:t>
            </w:r>
          </w:p>
        </w:tc>
      </w:tr>
      <w:tr w:rsidR="008831A2" w:rsidRPr="00D95AF2" w14:paraId="050EAF3B" w14:textId="77777777">
        <w:trPr>
          <w:cantSplit/>
          <w:jc w:val="center"/>
        </w:trPr>
        <w:tc>
          <w:tcPr>
            <w:tcW w:w="284" w:type="dxa"/>
          </w:tcPr>
          <w:p w14:paraId="6FDD004C" w14:textId="77777777" w:rsidR="008831A2" w:rsidRPr="00D95AF2" w:rsidRDefault="008831A2">
            <w:pPr>
              <w:pStyle w:val="TAL"/>
            </w:pPr>
            <w:r w:rsidRPr="00D95AF2">
              <w:t>0</w:t>
            </w:r>
          </w:p>
        </w:tc>
        <w:tc>
          <w:tcPr>
            <w:tcW w:w="284" w:type="dxa"/>
          </w:tcPr>
          <w:p w14:paraId="0C61605E" w14:textId="77777777" w:rsidR="008831A2" w:rsidRPr="00D95AF2" w:rsidRDefault="008831A2">
            <w:pPr>
              <w:pStyle w:val="TAL"/>
            </w:pPr>
            <w:r w:rsidRPr="00D95AF2">
              <w:t>1</w:t>
            </w:r>
          </w:p>
        </w:tc>
        <w:tc>
          <w:tcPr>
            <w:tcW w:w="283" w:type="dxa"/>
          </w:tcPr>
          <w:p w14:paraId="0EBABA43" w14:textId="77777777" w:rsidR="008831A2" w:rsidRPr="00D95AF2" w:rsidRDefault="008831A2">
            <w:pPr>
              <w:pStyle w:val="TAL"/>
            </w:pPr>
          </w:p>
        </w:tc>
        <w:tc>
          <w:tcPr>
            <w:tcW w:w="5953" w:type="dxa"/>
          </w:tcPr>
          <w:p w14:paraId="2C885417" w14:textId="77777777" w:rsidR="008831A2" w:rsidRPr="00D95AF2" w:rsidRDefault="008831A2">
            <w:pPr>
              <w:pStyle w:val="TAL"/>
            </w:pPr>
            <w:r w:rsidRPr="00D95AF2">
              <w:t>reserved</w:t>
            </w:r>
          </w:p>
        </w:tc>
      </w:tr>
      <w:tr w:rsidR="008831A2" w:rsidRPr="00D95AF2" w14:paraId="31306C76" w14:textId="77777777">
        <w:trPr>
          <w:cantSplit/>
          <w:jc w:val="center"/>
        </w:trPr>
        <w:tc>
          <w:tcPr>
            <w:tcW w:w="284" w:type="dxa"/>
          </w:tcPr>
          <w:p w14:paraId="1F6518BE" w14:textId="77777777" w:rsidR="008831A2" w:rsidRPr="00D95AF2" w:rsidRDefault="008831A2">
            <w:pPr>
              <w:pStyle w:val="TAL"/>
            </w:pPr>
            <w:r w:rsidRPr="00D95AF2">
              <w:t>1</w:t>
            </w:r>
          </w:p>
        </w:tc>
        <w:tc>
          <w:tcPr>
            <w:tcW w:w="284" w:type="dxa"/>
          </w:tcPr>
          <w:p w14:paraId="0472EE3E" w14:textId="77777777" w:rsidR="008831A2" w:rsidRPr="00D95AF2" w:rsidRDefault="008831A2">
            <w:pPr>
              <w:pStyle w:val="TAL"/>
            </w:pPr>
            <w:r w:rsidRPr="00D95AF2">
              <w:t>0</w:t>
            </w:r>
          </w:p>
        </w:tc>
        <w:tc>
          <w:tcPr>
            <w:tcW w:w="283" w:type="dxa"/>
          </w:tcPr>
          <w:p w14:paraId="482A835C" w14:textId="77777777" w:rsidR="008831A2" w:rsidRPr="00D95AF2" w:rsidRDefault="008831A2">
            <w:pPr>
              <w:pStyle w:val="TAL"/>
            </w:pPr>
          </w:p>
        </w:tc>
        <w:tc>
          <w:tcPr>
            <w:tcW w:w="5953" w:type="dxa"/>
          </w:tcPr>
          <w:p w14:paraId="21FE3B2A" w14:textId="77777777" w:rsidR="008831A2" w:rsidRPr="00D95AF2" w:rsidRDefault="008831A2">
            <w:pPr>
              <w:pStyle w:val="TAL"/>
            </w:pPr>
            <w:r w:rsidRPr="00D95AF2">
              <w:t>reserved</w:t>
            </w:r>
          </w:p>
        </w:tc>
      </w:tr>
      <w:tr w:rsidR="008831A2" w:rsidRPr="00D95AF2" w14:paraId="7AC80A82" w14:textId="77777777">
        <w:trPr>
          <w:cantSplit/>
          <w:jc w:val="center"/>
        </w:trPr>
        <w:tc>
          <w:tcPr>
            <w:tcW w:w="284" w:type="dxa"/>
          </w:tcPr>
          <w:p w14:paraId="29BDB92B" w14:textId="77777777" w:rsidR="008831A2" w:rsidRPr="00D95AF2" w:rsidRDefault="008831A2">
            <w:pPr>
              <w:pStyle w:val="TAL"/>
            </w:pPr>
            <w:r w:rsidRPr="00D95AF2">
              <w:t>1</w:t>
            </w:r>
          </w:p>
        </w:tc>
        <w:tc>
          <w:tcPr>
            <w:tcW w:w="284" w:type="dxa"/>
          </w:tcPr>
          <w:p w14:paraId="6E757957" w14:textId="77777777" w:rsidR="008831A2" w:rsidRPr="00D95AF2" w:rsidRDefault="008831A2">
            <w:pPr>
              <w:pStyle w:val="TAL"/>
            </w:pPr>
            <w:r w:rsidRPr="00D95AF2">
              <w:t>1</w:t>
            </w:r>
          </w:p>
        </w:tc>
        <w:tc>
          <w:tcPr>
            <w:tcW w:w="283" w:type="dxa"/>
          </w:tcPr>
          <w:p w14:paraId="2BBCECD4" w14:textId="77777777" w:rsidR="008831A2" w:rsidRPr="00D95AF2" w:rsidRDefault="008831A2">
            <w:pPr>
              <w:pStyle w:val="TAL"/>
            </w:pPr>
          </w:p>
        </w:tc>
        <w:tc>
          <w:tcPr>
            <w:tcW w:w="5953" w:type="dxa"/>
          </w:tcPr>
          <w:p w14:paraId="09D63BFD" w14:textId="77777777" w:rsidR="008831A2" w:rsidRPr="00D95AF2" w:rsidRDefault="008831A2">
            <w:pPr>
              <w:pStyle w:val="TAL"/>
            </w:pPr>
            <w:r w:rsidRPr="00D95AF2">
              <w:t>SAPI 3</w:t>
            </w:r>
          </w:p>
        </w:tc>
      </w:tr>
      <w:tr w:rsidR="008831A2" w:rsidRPr="00D95AF2" w14:paraId="56080669" w14:textId="77777777">
        <w:trPr>
          <w:cantSplit/>
          <w:jc w:val="center"/>
        </w:trPr>
        <w:tc>
          <w:tcPr>
            <w:tcW w:w="6804" w:type="dxa"/>
            <w:gridSpan w:val="4"/>
          </w:tcPr>
          <w:p w14:paraId="674826DE" w14:textId="77777777" w:rsidR="008831A2" w:rsidRPr="00D95AF2" w:rsidRDefault="008831A2">
            <w:pPr>
              <w:pStyle w:val="TAL"/>
            </w:pPr>
          </w:p>
        </w:tc>
      </w:tr>
      <w:tr w:rsidR="008831A2" w:rsidRPr="00D95AF2" w14:paraId="2913A231" w14:textId="77777777">
        <w:trPr>
          <w:cantSplit/>
          <w:jc w:val="center"/>
        </w:trPr>
        <w:tc>
          <w:tcPr>
            <w:tcW w:w="6804" w:type="dxa"/>
            <w:gridSpan w:val="4"/>
          </w:tcPr>
          <w:p w14:paraId="0CEADC57" w14:textId="77777777" w:rsidR="008831A2" w:rsidRPr="00D95AF2" w:rsidRDefault="008831A2">
            <w:pPr>
              <w:pStyle w:val="TAL"/>
            </w:pPr>
            <w:r w:rsidRPr="00D95AF2">
              <w:t>PD: Protocol Discriminator (octet 2)</w:t>
            </w:r>
          </w:p>
        </w:tc>
      </w:tr>
      <w:tr w:rsidR="008831A2" w:rsidRPr="00D95AF2" w14:paraId="0875C16D" w14:textId="77777777">
        <w:trPr>
          <w:cantSplit/>
          <w:jc w:val="center"/>
        </w:trPr>
        <w:tc>
          <w:tcPr>
            <w:tcW w:w="6804" w:type="dxa"/>
            <w:gridSpan w:val="4"/>
          </w:tcPr>
          <w:p w14:paraId="7141E832" w14:textId="77777777" w:rsidR="008831A2" w:rsidRPr="00D95AF2" w:rsidRDefault="008831A2">
            <w:pPr>
              <w:pStyle w:val="TAL"/>
            </w:pPr>
            <w:r w:rsidRPr="00D95AF2">
              <w:t>bits 4-1</w:t>
            </w:r>
          </w:p>
        </w:tc>
      </w:tr>
      <w:tr w:rsidR="008831A2" w:rsidRPr="00D95AF2" w14:paraId="55BE45C4" w14:textId="77777777">
        <w:trPr>
          <w:cantSplit/>
          <w:jc w:val="center"/>
        </w:trPr>
        <w:tc>
          <w:tcPr>
            <w:tcW w:w="6804" w:type="dxa"/>
            <w:gridSpan w:val="4"/>
          </w:tcPr>
          <w:p w14:paraId="288A1E6F" w14:textId="77777777" w:rsidR="008831A2" w:rsidRPr="00D95AF2" w:rsidRDefault="008831A2">
            <w:pPr>
              <w:pStyle w:val="TAL"/>
            </w:pPr>
            <w:r w:rsidRPr="00D95AF2">
              <w:t>Encoded as specified in subclause 11.2.1 of 3GPP TS 24.007</w:t>
            </w:r>
            <w:r w:rsidR="00282C3B" w:rsidRPr="00D95AF2">
              <w:t xml:space="preserve"> [20]</w:t>
            </w:r>
            <w:r w:rsidRPr="00D95AF2">
              <w:t>.</w:t>
            </w:r>
          </w:p>
        </w:tc>
      </w:tr>
      <w:tr w:rsidR="008831A2" w:rsidRPr="00D95AF2" w14:paraId="03DFDD4B" w14:textId="77777777">
        <w:trPr>
          <w:cantSplit/>
          <w:jc w:val="center"/>
        </w:trPr>
        <w:tc>
          <w:tcPr>
            <w:tcW w:w="6804" w:type="dxa"/>
            <w:gridSpan w:val="4"/>
          </w:tcPr>
          <w:p w14:paraId="7F8747F1" w14:textId="77777777" w:rsidR="008831A2" w:rsidRPr="00D95AF2" w:rsidRDefault="008831A2">
            <w:pPr>
              <w:pStyle w:val="TAL"/>
            </w:pPr>
          </w:p>
        </w:tc>
      </w:tr>
    </w:tbl>
    <w:p w14:paraId="3E3939B9" w14:textId="77777777" w:rsidR="008831A2" w:rsidRPr="00D95AF2" w:rsidRDefault="008831A2"/>
    <w:p w14:paraId="34683FE1" w14:textId="77777777" w:rsidR="008831A2" w:rsidRPr="00D95AF2" w:rsidRDefault="008831A2">
      <w:pPr>
        <w:pStyle w:val="Heading4"/>
      </w:pPr>
      <w:bookmarkStart w:id="2631" w:name="_Toc193383413"/>
      <w:bookmarkStart w:id="2632" w:name="_CR10_5_1_11"/>
      <w:bookmarkEnd w:id="2632"/>
      <w:r w:rsidRPr="00D95AF2">
        <w:t>10.5.1.11</w:t>
      </w:r>
      <w:r w:rsidRPr="00D95AF2">
        <w:tab/>
        <w:t>Priority Level</w:t>
      </w:r>
      <w:bookmarkEnd w:id="2631"/>
    </w:p>
    <w:p w14:paraId="1E677421" w14:textId="77777777" w:rsidR="008831A2" w:rsidRPr="00D95AF2" w:rsidRDefault="008831A2">
      <w:r w:rsidRPr="00D95AF2">
        <w:t xml:space="preserve">The purpose of the </w:t>
      </w:r>
      <w:r w:rsidRPr="00D95AF2">
        <w:rPr>
          <w:i/>
        </w:rPr>
        <w:t>Priority Level</w:t>
      </w:r>
      <w:r w:rsidRPr="00D95AF2">
        <w:t xml:space="preserve"> is to provide information defining the priority level requested or applied. The </w:t>
      </w:r>
      <w:r w:rsidRPr="00D95AF2">
        <w:rPr>
          <w:i/>
        </w:rPr>
        <w:t>Priority Level</w:t>
      </w:r>
      <w:r w:rsidRPr="00D95AF2">
        <w:t xml:space="preserve"> IE may be included in CM_SERVICE_REQUEST, CALL_PROCEEDING and SETUP messages.</w:t>
      </w:r>
    </w:p>
    <w:p w14:paraId="01DEE438" w14:textId="77777777" w:rsidR="008831A2" w:rsidRPr="00D95AF2" w:rsidRDefault="008831A2">
      <w:r w:rsidRPr="00D95AF2">
        <w:t xml:space="preserve">The </w:t>
      </w:r>
      <w:r w:rsidRPr="00D95AF2">
        <w:rPr>
          <w:i/>
        </w:rPr>
        <w:t xml:space="preserve">Priority Level </w:t>
      </w:r>
      <w:r w:rsidRPr="00D95AF2">
        <w:t>information element is coded as shown in figure 10.5.11/3GPP TS 24.008 and table 10.5.11/3GPP TS 24.008.</w:t>
      </w:r>
    </w:p>
    <w:p w14:paraId="5EE5DDBB" w14:textId="77777777" w:rsidR="008831A2" w:rsidRPr="00D95AF2" w:rsidRDefault="008831A2">
      <w:r w:rsidRPr="00D95AF2">
        <w:t xml:space="preserve">The </w:t>
      </w:r>
      <w:r w:rsidRPr="00D95AF2">
        <w:rPr>
          <w:i/>
        </w:rPr>
        <w:t xml:space="preserve">Priority Level </w:t>
      </w:r>
      <w:r w:rsidRPr="00D95AF2">
        <w:t>is a type 1 information element with 1 octet length.</w:t>
      </w:r>
    </w:p>
    <w:p w14:paraId="3378414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A5CDD01" w14:textId="77777777">
        <w:trPr>
          <w:cantSplit/>
          <w:jc w:val="center"/>
        </w:trPr>
        <w:tc>
          <w:tcPr>
            <w:tcW w:w="709" w:type="dxa"/>
            <w:tcBorders>
              <w:top w:val="nil"/>
              <w:left w:val="nil"/>
              <w:bottom w:val="nil"/>
              <w:right w:val="nil"/>
            </w:tcBorders>
          </w:tcPr>
          <w:p w14:paraId="276D1251" w14:textId="77777777" w:rsidR="008831A2" w:rsidRPr="00D95AF2" w:rsidRDefault="008831A2">
            <w:pPr>
              <w:pStyle w:val="TAC"/>
            </w:pPr>
            <w:r w:rsidRPr="00D95AF2">
              <w:t>8</w:t>
            </w:r>
          </w:p>
        </w:tc>
        <w:tc>
          <w:tcPr>
            <w:tcW w:w="709" w:type="dxa"/>
            <w:tcBorders>
              <w:top w:val="nil"/>
              <w:left w:val="nil"/>
              <w:bottom w:val="nil"/>
              <w:right w:val="nil"/>
            </w:tcBorders>
          </w:tcPr>
          <w:p w14:paraId="1E6478E2" w14:textId="77777777" w:rsidR="008831A2" w:rsidRPr="00D95AF2" w:rsidRDefault="008831A2">
            <w:pPr>
              <w:pStyle w:val="TAC"/>
            </w:pPr>
            <w:r w:rsidRPr="00D95AF2">
              <w:t>7</w:t>
            </w:r>
          </w:p>
        </w:tc>
        <w:tc>
          <w:tcPr>
            <w:tcW w:w="709" w:type="dxa"/>
            <w:tcBorders>
              <w:top w:val="nil"/>
              <w:left w:val="nil"/>
              <w:bottom w:val="nil"/>
              <w:right w:val="nil"/>
            </w:tcBorders>
          </w:tcPr>
          <w:p w14:paraId="0F7E2635" w14:textId="77777777" w:rsidR="008831A2" w:rsidRPr="00D95AF2" w:rsidRDefault="008831A2">
            <w:pPr>
              <w:pStyle w:val="TAC"/>
            </w:pPr>
            <w:r w:rsidRPr="00D95AF2">
              <w:t>6</w:t>
            </w:r>
          </w:p>
        </w:tc>
        <w:tc>
          <w:tcPr>
            <w:tcW w:w="709" w:type="dxa"/>
            <w:tcBorders>
              <w:top w:val="nil"/>
              <w:left w:val="nil"/>
              <w:bottom w:val="nil"/>
              <w:right w:val="nil"/>
            </w:tcBorders>
          </w:tcPr>
          <w:p w14:paraId="758C8A41" w14:textId="77777777" w:rsidR="008831A2" w:rsidRPr="00D95AF2" w:rsidRDefault="008831A2">
            <w:pPr>
              <w:pStyle w:val="TAC"/>
            </w:pPr>
            <w:r w:rsidRPr="00D95AF2">
              <w:t>5</w:t>
            </w:r>
          </w:p>
        </w:tc>
        <w:tc>
          <w:tcPr>
            <w:tcW w:w="709" w:type="dxa"/>
            <w:tcBorders>
              <w:top w:val="nil"/>
              <w:left w:val="nil"/>
              <w:bottom w:val="nil"/>
              <w:right w:val="nil"/>
            </w:tcBorders>
          </w:tcPr>
          <w:p w14:paraId="2BA0D900" w14:textId="77777777" w:rsidR="008831A2" w:rsidRPr="00D95AF2" w:rsidRDefault="008831A2">
            <w:pPr>
              <w:pStyle w:val="TAC"/>
            </w:pPr>
            <w:r w:rsidRPr="00D95AF2">
              <w:t>4</w:t>
            </w:r>
          </w:p>
        </w:tc>
        <w:tc>
          <w:tcPr>
            <w:tcW w:w="709" w:type="dxa"/>
            <w:tcBorders>
              <w:top w:val="nil"/>
              <w:left w:val="nil"/>
              <w:bottom w:val="nil"/>
              <w:right w:val="nil"/>
            </w:tcBorders>
          </w:tcPr>
          <w:p w14:paraId="54B1925E" w14:textId="77777777" w:rsidR="008831A2" w:rsidRPr="00D95AF2" w:rsidRDefault="008831A2">
            <w:pPr>
              <w:pStyle w:val="TAC"/>
            </w:pPr>
            <w:r w:rsidRPr="00D95AF2">
              <w:t>3</w:t>
            </w:r>
          </w:p>
        </w:tc>
        <w:tc>
          <w:tcPr>
            <w:tcW w:w="709" w:type="dxa"/>
            <w:tcBorders>
              <w:top w:val="nil"/>
              <w:left w:val="nil"/>
              <w:bottom w:val="nil"/>
              <w:right w:val="nil"/>
            </w:tcBorders>
          </w:tcPr>
          <w:p w14:paraId="3B48F0EC" w14:textId="77777777" w:rsidR="008831A2" w:rsidRPr="00D95AF2" w:rsidRDefault="008831A2">
            <w:pPr>
              <w:pStyle w:val="TAC"/>
            </w:pPr>
            <w:r w:rsidRPr="00D95AF2">
              <w:t>2</w:t>
            </w:r>
          </w:p>
        </w:tc>
        <w:tc>
          <w:tcPr>
            <w:tcW w:w="709" w:type="dxa"/>
            <w:tcBorders>
              <w:top w:val="nil"/>
              <w:left w:val="nil"/>
              <w:bottom w:val="nil"/>
              <w:right w:val="nil"/>
            </w:tcBorders>
          </w:tcPr>
          <w:p w14:paraId="784F603A" w14:textId="77777777" w:rsidR="008831A2" w:rsidRPr="00D95AF2" w:rsidRDefault="008831A2">
            <w:pPr>
              <w:pStyle w:val="TAC"/>
            </w:pPr>
            <w:r w:rsidRPr="00D95AF2">
              <w:t>1</w:t>
            </w:r>
          </w:p>
        </w:tc>
        <w:tc>
          <w:tcPr>
            <w:tcW w:w="1134" w:type="dxa"/>
            <w:tcBorders>
              <w:top w:val="nil"/>
              <w:left w:val="nil"/>
              <w:bottom w:val="nil"/>
              <w:right w:val="nil"/>
            </w:tcBorders>
          </w:tcPr>
          <w:p w14:paraId="182B90C0" w14:textId="77777777" w:rsidR="008831A2" w:rsidRPr="00D95AF2" w:rsidRDefault="008831A2">
            <w:pPr>
              <w:pStyle w:val="TAL"/>
            </w:pPr>
          </w:p>
        </w:tc>
      </w:tr>
      <w:tr w:rsidR="008831A2" w:rsidRPr="00D95AF2" w14:paraId="5A8FE381"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3797659A" w14:textId="77777777" w:rsidR="008831A2" w:rsidRPr="00D95AF2" w:rsidRDefault="008831A2">
            <w:pPr>
              <w:pStyle w:val="TAC"/>
            </w:pPr>
          </w:p>
        </w:tc>
        <w:tc>
          <w:tcPr>
            <w:tcW w:w="2127" w:type="dxa"/>
            <w:gridSpan w:val="3"/>
            <w:tcBorders>
              <w:top w:val="single" w:sz="4" w:space="0" w:color="auto"/>
              <w:left w:val="single" w:sz="4" w:space="0" w:color="auto"/>
              <w:bottom w:val="single" w:sz="4" w:space="0" w:color="auto"/>
              <w:right w:val="single" w:sz="4" w:space="0" w:color="auto"/>
            </w:tcBorders>
          </w:tcPr>
          <w:p w14:paraId="4621908C" w14:textId="77777777" w:rsidR="008831A2" w:rsidRPr="00D95AF2" w:rsidRDefault="008831A2">
            <w:pPr>
              <w:pStyle w:val="TAC"/>
            </w:pPr>
            <w:r w:rsidRPr="00D95AF2">
              <w:t>Priority Level</w:t>
            </w:r>
          </w:p>
          <w:p w14:paraId="10B32F44"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45290677" w14:textId="77777777" w:rsidR="008831A2" w:rsidRPr="00D95AF2" w:rsidRDefault="008831A2">
            <w:pPr>
              <w:pStyle w:val="TAC"/>
            </w:pPr>
            <w:r w:rsidRPr="00D95AF2">
              <w:t>0</w:t>
            </w:r>
          </w:p>
          <w:p w14:paraId="51E9D700"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12E9F7B0" w14:textId="77777777" w:rsidR="008831A2" w:rsidRPr="00D95AF2" w:rsidRDefault="008831A2">
            <w:pPr>
              <w:pStyle w:val="TAC"/>
            </w:pPr>
            <w:r w:rsidRPr="00D95AF2">
              <w:t>call priority</w:t>
            </w:r>
          </w:p>
        </w:tc>
        <w:tc>
          <w:tcPr>
            <w:tcW w:w="1134" w:type="dxa"/>
            <w:tcBorders>
              <w:top w:val="nil"/>
              <w:left w:val="nil"/>
              <w:bottom w:val="nil"/>
              <w:right w:val="nil"/>
            </w:tcBorders>
          </w:tcPr>
          <w:p w14:paraId="34CFE8DD" w14:textId="77777777" w:rsidR="008831A2" w:rsidRPr="00D95AF2" w:rsidRDefault="008831A2">
            <w:pPr>
              <w:pStyle w:val="TAL"/>
            </w:pPr>
          </w:p>
          <w:p w14:paraId="27253C88" w14:textId="77777777" w:rsidR="008831A2" w:rsidRPr="00D95AF2" w:rsidRDefault="008831A2">
            <w:pPr>
              <w:pStyle w:val="TAL"/>
            </w:pPr>
            <w:r w:rsidRPr="00D95AF2">
              <w:t>octet 1</w:t>
            </w:r>
          </w:p>
        </w:tc>
      </w:tr>
    </w:tbl>
    <w:p w14:paraId="5D17AB3F" w14:textId="77777777" w:rsidR="008831A2" w:rsidRPr="00D95AF2" w:rsidRDefault="008831A2">
      <w:pPr>
        <w:pStyle w:val="TAN"/>
      </w:pPr>
    </w:p>
    <w:p w14:paraId="7011727D" w14:textId="77777777" w:rsidR="008831A2" w:rsidRPr="00D95AF2" w:rsidRDefault="008831A2">
      <w:pPr>
        <w:pStyle w:val="TF"/>
      </w:pPr>
      <w:bookmarkStart w:id="2633" w:name="_CRFigure10_5_113GPPTS24_008PriorityLev"/>
      <w:r w:rsidRPr="00D95AF2">
        <w:t xml:space="preserve">Figure </w:t>
      </w:r>
      <w:bookmarkEnd w:id="2633"/>
      <w:r w:rsidRPr="00D95AF2">
        <w:t>10.5.11/3GPP TS 24.008 Priority Level</w:t>
      </w:r>
    </w:p>
    <w:p w14:paraId="6862271C" w14:textId="77777777" w:rsidR="008831A2" w:rsidRPr="00D95AF2" w:rsidRDefault="008831A2">
      <w:pPr>
        <w:pStyle w:val="TH"/>
      </w:pPr>
      <w:bookmarkStart w:id="2634" w:name="_CRTable10_5_113GPPTS24_008PriorityLeve"/>
      <w:r w:rsidRPr="00D95AF2">
        <w:t xml:space="preserve">Table </w:t>
      </w:r>
      <w:bookmarkEnd w:id="2634"/>
      <w:r w:rsidRPr="00D95AF2">
        <w:t>10.5.11/3GPP TS 24.008 Priority Level</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5953"/>
      </w:tblGrid>
      <w:tr w:rsidR="008831A2" w:rsidRPr="00D95AF2" w14:paraId="7F4F23D3" w14:textId="77777777">
        <w:trPr>
          <w:cantSplit/>
          <w:jc w:val="center"/>
        </w:trPr>
        <w:tc>
          <w:tcPr>
            <w:tcW w:w="6804" w:type="dxa"/>
            <w:gridSpan w:val="4"/>
          </w:tcPr>
          <w:p w14:paraId="18834733" w14:textId="77777777" w:rsidR="008831A2" w:rsidRPr="00D95AF2" w:rsidRDefault="008831A2">
            <w:pPr>
              <w:pStyle w:val="TAL"/>
            </w:pPr>
            <w:r w:rsidRPr="00D95AF2">
              <w:t>Call priority (octet 1)</w:t>
            </w:r>
          </w:p>
        </w:tc>
      </w:tr>
      <w:tr w:rsidR="008831A2" w:rsidRPr="00D95AF2" w14:paraId="17945289" w14:textId="77777777">
        <w:trPr>
          <w:cantSplit/>
          <w:jc w:val="center"/>
        </w:trPr>
        <w:tc>
          <w:tcPr>
            <w:tcW w:w="6804" w:type="dxa"/>
            <w:gridSpan w:val="4"/>
          </w:tcPr>
          <w:p w14:paraId="1A1E4D9D" w14:textId="77777777" w:rsidR="008831A2" w:rsidRPr="00D95AF2" w:rsidRDefault="008831A2">
            <w:pPr>
              <w:pStyle w:val="TAL"/>
            </w:pPr>
            <w:r w:rsidRPr="00D95AF2">
              <w:t>Bit</w:t>
            </w:r>
          </w:p>
        </w:tc>
      </w:tr>
      <w:tr w:rsidR="008831A2" w:rsidRPr="00D95AF2" w14:paraId="62CE0C8D" w14:textId="77777777">
        <w:trPr>
          <w:cantSplit/>
          <w:jc w:val="center"/>
        </w:trPr>
        <w:tc>
          <w:tcPr>
            <w:tcW w:w="284" w:type="dxa"/>
          </w:tcPr>
          <w:p w14:paraId="302F04B9" w14:textId="77777777" w:rsidR="008831A2" w:rsidRPr="00D95AF2" w:rsidRDefault="008831A2">
            <w:pPr>
              <w:pStyle w:val="TAH"/>
            </w:pPr>
            <w:r w:rsidRPr="00D95AF2">
              <w:t>3</w:t>
            </w:r>
          </w:p>
        </w:tc>
        <w:tc>
          <w:tcPr>
            <w:tcW w:w="284" w:type="dxa"/>
          </w:tcPr>
          <w:p w14:paraId="16D4F477" w14:textId="77777777" w:rsidR="008831A2" w:rsidRPr="00D95AF2" w:rsidRDefault="008831A2">
            <w:pPr>
              <w:pStyle w:val="TAH"/>
            </w:pPr>
            <w:r w:rsidRPr="00D95AF2">
              <w:t>2</w:t>
            </w:r>
          </w:p>
        </w:tc>
        <w:tc>
          <w:tcPr>
            <w:tcW w:w="283" w:type="dxa"/>
          </w:tcPr>
          <w:p w14:paraId="02B3491C" w14:textId="77777777" w:rsidR="008831A2" w:rsidRPr="00D95AF2" w:rsidRDefault="008831A2">
            <w:pPr>
              <w:pStyle w:val="TAH"/>
            </w:pPr>
            <w:r w:rsidRPr="00D95AF2">
              <w:t>1</w:t>
            </w:r>
          </w:p>
        </w:tc>
        <w:tc>
          <w:tcPr>
            <w:tcW w:w="5953" w:type="dxa"/>
          </w:tcPr>
          <w:p w14:paraId="33085C6A" w14:textId="77777777" w:rsidR="008831A2" w:rsidRPr="00D95AF2" w:rsidRDefault="008831A2">
            <w:pPr>
              <w:pStyle w:val="TAL"/>
            </w:pPr>
          </w:p>
        </w:tc>
      </w:tr>
      <w:tr w:rsidR="008831A2" w:rsidRPr="00D95AF2" w14:paraId="4805FB64" w14:textId="77777777">
        <w:trPr>
          <w:cantSplit/>
          <w:jc w:val="center"/>
        </w:trPr>
        <w:tc>
          <w:tcPr>
            <w:tcW w:w="284" w:type="dxa"/>
          </w:tcPr>
          <w:p w14:paraId="15C456FD" w14:textId="77777777" w:rsidR="008831A2" w:rsidRPr="00D95AF2" w:rsidRDefault="008831A2">
            <w:pPr>
              <w:pStyle w:val="TAC"/>
            </w:pPr>
            <w:r w:rsidRPr="00D95AF2">
              <w:t>0</w:t>
            </w:r>
          </w:p>
        </w:tc>
        <w:tc>
          <w:tcPr>
            <w:tcW w:w="284" w:type="dxa"/>
          </w:tcPr>
          <w:p w14:paraId="2849F29E" w14:textId="77777777" w:rsidR="008831A2" w:rsidRPr="00D95AF2" w:rsidRDefault="008831A2">
            <w:pPr>
              <w:pStyle w:val="TAC"/>
            </w:pPr>
            <w:r w:rsidRPr="00D95AF2">
              <w:t>0</w:t>
            </w:r>
          </w:p>
        </w:tc>
        <w:tc>
          <w:tcPr>
            <w:tcW w:w="283" w:type="dxa"/>
          </w:tcPr>
          <w:p w14:paraId="37ED4E8C" w14:textId="77777777" w:rsidR="008831A2" w:rsidRPr="00D95AF2" w:rsidRDefault="008831A2">
            <w:pPr>
              <w:pStyle w:val="TAC"/>
            </w:pPr>
            <w:r w:rsidRPr="00D95AF2">
              <w:t>0</w:t>
            </w:r>
          </w:p>
        </w:tc>
        <w:tc>
          <w:tcPr>
            <w:tcW w:w="5953" w:type="dxa"/>
          </w:tcPr>
          <w:p w14:paraId="25EB1EB6" w14:textId="77777777" w:rsidR="008831A2" w:rsidRPr="00D95AF2" w:rsidRDefault="008831A2">
            <w:pPr>
              <w:pStyle w:val="TAL"/>
            </w:pPr>
            <w:r w:rsidRPr="00D95AF2">
              <w:t>no priority applied</w:t>
            </w:r>
          </w:p>
        </w:tc>
      </w:tr>
      <w:tr w:rsidR="008831A2" w:rsidRPr="00D95AF2" w14:paraId="58828B03" w14:textId="77777777">
        <w:trPr>
          <w:cantSplit/>
          <w:jc w:val="center"/>
        </w:trPr>
        <w:tc>
          <w:tcPr>
            <w:tcW w:w="284" w:type="dxa"/>
          </w:tcPr>
          <w:p w14:paraId="288A0BEA" w14:textId="77777777" w:rsidR="008831A2" w:rsidRPr="00D95AF2" w:rsidRDefault="008831A2">
            <w:pPr>
              <w:pStyle w:val="TAC"/>
            </w:pPr>
            <w:r w:rsidRPr="00D95AF2">
              <w:t>0</w:t>
            </w:r>
          </w:p>
        </w:tc>
        <w:tc>
          <w:tcPr>
            <w:tcW w:w="284" w:type="dxa"/>
          </w:tcPr>
          <w:p w14:paraId="52F7C8A7" w14:textId="77777777" w:rsidR="008831A2" w:rsidRPr="00D95AF2" w:rsidRDefault="008831A2">
            <w:pPr>
              <w:pStyle w:val="TAC"/>
            </w:pPr>
            <w:r w:rsidRPr="00D95AF2">
              <w:t>0</w:t>
            </w:r>
          </w:p>
        </w:tc>
        <w:tc>
          <w:tcPr>
            <w:tcW w:w="283" w:type="dxa"/>
          </w:tcPr>
          <w:p w14:paraId="06D994CD" w14:textId="77777777" w:rsidR="008831A2" w:rsidRPr="00D95AF2" w:rsidRDefault="008831A2">
            <w:pPr>
              <w:pStyle w:val="TAC"/>
            </w:pPr>
            <w:r w:rsidRPr="00D95AF2">
              <w:t>1</w:t>
            </w:r>
          </w:p>
        </w:tc>
        <w:tc>
          <w:tcPr>
            <w:tcW w:w="5953" w:type="dxa"/>
          </w:tcPr>
          <w:p w14:paraId="642E1FB0" w14:textId="77777777" w:rsidR="008831A2" w:rsidRPr="00D95AF2" w:rsidRDefault="008831A2">
            <w:pPr>
              <w:pStyle w:val="TAL"/>
            </w:pPr>
            <w:r w:rsidRPr="00D95AF2">
              <w:t>call priority level 4</w:t>
            </w:r>
          </w:p>
        </w:tc>
      </w:tr>
      <w:tr w:rsidR="008831A2" w:rsidRPr="00D95AF2" w14:paraId="33F90534" w14:textId="77777777">
        <w:trPr>
          <w:cantSplit/>
          <w:jc w:val="center"/>
        </w:trPr>
        <w:tc>
          <w:tcPr>
            <w:tcW w:w="284" w:type="dxa"/>
          </w:tcPr>
          <w:p w14:paraId="231BD765" w14:textId="77777777" w:rsidR="008831A2" w:rsidRPr="00D95AF2" w:rsidRDefault="008831A2">
            <w:pPr>
              <w:pStyle w:val="TAC"/>
            </w:pPr>
            <w:r w:rsidRPr="00D95AF2">
              <w:t>0</w:t>
            </w:r>
          </w:p>
        </w:tc>
        <w:tc>
          <w:tcPr>
            <w:tcW w:w="284" w:type="dxa"/>
          </w:tcPr>
          <w:p w14:paraId="7E230758" w14:textId="77777777" w:rsidR="008831A2" w:rsidRPr="00D95AF2" w:rsidRDefault="008831A2">
            <w:pPr>
              <w:pStyle w:val="TAC"/>
            </w:pPr>
            <w:r w:rsidRPr="00D95AF2">
              <w:t>1</w:t>
            </w:r>
          </w:p>
        </w:tc>
        <w:tc>
          <w:tcPr>
            <w:tcW w:w="283" w:type="dxa"/>
          </w:tcPr>
          <w:p w14:paraId="20DDAA04" w14:textId="77777777" w:rsidR="008831A2" w:rsidRPr="00D95AF2" w:rsidRDefault="008831A2">
            <w:pPr>
              <w:pStyle w:val="TAC"/>
            </w:pPr>
            <w:r w:rsidRPr="00D95AF2">
              <w:t>0</w:t>
            </w:r>
          </w:p>
        </w:tc>
        <w:tc>
          <w:tcPr>
            <w:tcW w:w="5953" w:type="dxa"/>
          </w:tcPr>
          <w:p w14:paraId="72D0166B" w14:textId="77777777" w:rsidR="008831A2" w:rsidRPr="00D95AF2" w:rsidRDefault="008831A2">
            <w:pPr>
              <w:pStyle w:val="TAL"/>
            </w:pPr>
            <w:r w:rsidRPr="00D95AF2">
              <w:t>call priority level 3</w:t>
            </w:r>
          </w:p>
        </w:tc>
      </w:tr>
      <w:tr w:rsidR="008831A2" w:rsidRPr="00D95AF2" w14:paraId="55D56F74" w14:textId="77777777">
        <w:trPr>
          <w:cantSplit/>
          <w:jc w:val="center"/>
        </w:trPr>
        <w:tc>
          <w:tcPr>
            <w:tcW w:w="284" w:type="dxa"/>
          </w:tcPr>
          <w:p w14:paraId="734958F4" w14:textId="77777777" w:rsidR="008831A2" w:rsidRPr="00D95AF2" w:rsidRDefault="008831A2">
            <w:pPr>
              <w:pStyle w:val="TAC"/>
            </w:pPr>
            <w:r w:rsidRPr="00D95AF2">
              <w:t>0</w:t>
            </w:r>
          </w:p>
        </w:tc>
        <w:tc>
          <w:tcPr>
            <w:tcW w:w="284" w:type="dxa"/>
          </w:tcPr>
          <w:p w14:paraId="5FE68A44" w14:textId="77777777" w:rsidR="008831A2" w:rsidRPr="00D95AF2" w:rsidRDefault="008831A2">
            <w:pPr>
              <w:pStyle w:val="TAC"/>
            </w:pPr>
            <w:r w:rsidRPr="00D95AF2">
              <w:t>1</w:t>
            </w:r>
          </w:p>
        </w:tc>
        <w:tc>
          <w:tcPr>
            <w:tcW w:w="283" w:type="dxa"/>
          </w:tcPr>
          <w:p w14:paraId="2A5335D6" w14:textId="77777777" w:rsidR="008831A2" w:rsidRPr="00D95AF2" w:rsidRDefault="008831A2">
            <w:pPr>
              <w:pStyle w:val="TAC"/>
            </w:pPr>
            <w:r w:rsidRPr="00D95AF2">
              <w:t>1</w:t>
            </w:r>
          </w:p>
        </w:tc>
        <w:tc>
          <w:tcPr>
            <w:tcW w:w="5953" w:type="dxa"/>
          </w:tcPr>
          <w:p w14:paraId="55451221" w14:textId="77777777" w:rsidR="008831A2" w:rsidRPr="00D95AF2" w:rsidRDefault="008831A2">
            <w:pPr>
              <w:pStyle w:val="TAL"/>
            </w:pPr>
            <w:r w:rsidRPr="00D95AF2">
              <w:t>call priority level 2</w:t>
            </w:r>
          </w:p>
        </w:tc>
      </w:tr>
      <w:tr w:rsidR="008831A2" w:rsidRPr="00D95AF2" w14:paraId="4FDFE62A" w14:textId="77777777">
        <w:trPr>
          <w:cantSplit/>
          <w:jc w:val="center"/>
        </w:trPr>
        <w:tc>
          <w:tcPr>
            <w:tcW w:w="284" w:type="dxa"/>
          </w:tcPr>
          <w:p w14:paraId="78218B74" w14:textId="77777777" w:rsidR="008831A2" w:rsidRPr="00D95AF2" w:rsidRDefault="008831A2">
            <w:pPr>
              <w:pStyle w:val="TAC"/>
            </w:pPr>
            <w:r w:rsidRPr="00D95AF2">
              <w:t>1</w:t>
            </w:r>
          </w:p>
        </w:tc>
        <w:tc>
          <w:tcPr>
            <w:tcW w:w="284" w:type="dxa"/>
          </w:tcPr>
          <w:p w14:paraId="39EFEAEF" w14:textId="77777777" w:rsidR="008831A2" w:rsidRPr="00D95AF2" w:rsidRDefault="008831A2">
            <w:pPr>
              <w:pStyle w:val="TAC"/>
            </w:pPr>
            <w:r w:rsidRPr="00D95AF2">
              <w:t>0</w:t>
            </w:r>
          </w:p>
        </w:tc>
        <w:tc>
          <w:tcPr>
            <w:tcW w:w="283" w:type="dxa"/>
          </w:tcPr>
          <w:p w14:paraId="4414AE29" w14:textId="77777777" w:rsidR="008831A2" w:rsidRPr="00D95AF2" w:rsidRDefault="008831A2">
            <w:pPr>
              <w:pStyle w:val="TAC"/>
            </w:pPr>
            <w:r w:rsidRPr="00D95AF2">
              <w:t>0</w:t>
            </w:r>
          </w:p>
        </w:tc>
        <w:tc>
          <w:tcPr>
            <w:tcW w:w="5953" w:type="dxa"/>
          </w:tcPr>
          <w:p w14:paraId="686A44D7" w14:textId="77777777" w:rsidR="008831A2" w:rsidRPr="00D95AF2" w:rsidRDefault="008831A2">
            <w:pPr>
              <w:pStyle w:val="TAL"/>
            </w:pPr>
            <w:r w:rsidRPr="00D95AF2">
              <w:t>call priority level 1</w:t>
            </w:r>
          </w:p>
        </w:tc>
      </w:tr>
      <w:tr w:rsidR="008831A2" w:rsidRPr="00D95AF2" w14:paraId="3D244FD0" w14:textId="77777777">
        <w:trPr>
          <w:cantSplit/>
          <w:jc w:val="center"/>
        </w:trPr>
        <w:tc>
          <w:tcPr>
            <w:tcW w:w="284" w:type="dxa"/>
          </w:tcPr>
          <w:p w14:paraId="5B8DAEF9" w14:textId="77777777" w:rsidR="008831A2" w:rsidRPr="00D95AF2" w:rsidRDefault="008831A2">
            <w:pPr>
              <w:pStyle w:val="TAC"/>
            </w:pPr>
            <w:r w:rsidRPr="00D95AF2">
              <w:t>1</w:t>
            </w:r>
          </w:p>
        </w:tc>
        <w:tc>
          <w:tcPr>
            <w:tcW w:w="284" w:type="dxa"/>
          </w:tcPr>
          <w:p w14:paraId="657E7EDD" w14:textId="77777777" w:rsidR="008831A2" w:rsidRPr="00D95AF2" w:rsidRDefault="008831A2">
            <w:pPr>
              <w:pStyle w:val="TAC"/>
            </w:pPr>
            <w:r w:rsidRPr="00D95AF2">
              <w:t>0</w:t>
            </w:r>
          </w:p>
        </w:tc>
        <w:tc>
          <w:tcPr>
            <w:tcW w:w="283" w:type="dxa"/>
          </w:tcPr>
          <w:p w14:paraId="40D5E084" w14:textId="77777777" w:rsidR="008831A2" w:rsidRPr="00D95AF2" w:rsidRDefault="008831A2">
            <w:pPr>
              <w:pStyle w:val="TAC"/>
            </w:pPr>
            <w:r w:rsidRPr="00D95AF2">
              <w:t>1</w:t>
            </w:r>
          </w:p>
        </w:tc>
        <w:tc>
          <w:tcPr>
            <w:tcW w:w="5953" w:type="dxa"/>
          </w:tcPr>
          <w:p w14:paraId="681307EF" w14:textId="77777777" w:rsidR="008831A2" w:rsidRPr="00D95AF2" w:rsidRDefault="008831A2">
            <w:pPr>
              <w:pStyle w:val="TAL"/>
            </w:pPr>
            <w:r w:rsidRPr="00D95AF2">
              <w:t>call priority level 0</w:t>
            </w:r>
          </w:p>
        </w:tc>
      </w:tr>
      <w:tr w:rsidR="008831A2" w:rsidRPr="00D95AF2" w14:paraId="663FB1BC" w14:textId="77777777">
        <w:trPr>
          <w:cantSplit/>
          <w:jc w:val="center"/>
        </w:trPr>
        <w:tc>
          <w:tcPr>
            <w:tcW w:w="284" w:type="dxa"/>
          </w:tcPr>
          <w:p w14:paraId="3516BF4C" w14:textId="77777777" w:rsidR="008831A2" w:rsidRPr="00D95AF2" w:rsidRDefault="008831A2">
            <w:pPr>
              <w:pStyle w:val="TAC"/>
            </w:pPr>
            <w:r w:rsidRPr="00D95AF2">
              <w:t>1</w:t>
            </w:r>
          </w:p>
        </w:tc>
        <w:tc>
          <w:tcPr>
            <w:tcW w:w="284" w:type="dxa"/>
          </w:tcPr>
          <w:p w14:paraId="44B58D31" w14:textId="77777777" w:rsidR="008831A2" w:rsidRPr="00D95AF2" w:rsidRDefault="008831A2">
            <w:pPr>
              <w:pStyle w:val="TAC"/>
            </w:pPr>
            <w:r w:rsidRPr="00D95AF2">
              <w:t>1</w:t>
            </w:r>
          </w:p>
        </w:tc>
        <w:tc>
          <w:tcPr>
            <w:tcW w:w="283" w:type="dxa"/>
          </w:tcPr>
          <w:p w14:paraId="03F66EB1" w14:textId="77777777" w:rsidR="008831A2" w:rsidRPr="00D95AF2" w:rsidRDefault="008831A2">
            <w:pPr>
              <w:pStyle w:val="TAC"/>
            </w:pPr>
            <w:r w:rsidRPr="00D95AF2">
              <w:t>0</w:t>
            </w:r>
          </w:p>
        </w:tc>
        <w:tc>
          <w:tcPr>
            <w:tcW w:w="5953" w:type="dxa"/>
          </w:tcPr>
          <w:p w14:paraId="20012045" w14:textId="77777777" w:rsidR="008831A2" w:rsidRPr="00D95AF2" w:rsidRDefault="008831A2">
            <w:pPr>
              <w:pStyle w:val="TAL"/>
            </w:pPr>
            <w:r w:rsidRPr="00D95AF2">
              <w:t>call priority level B</w:t>
            </w:r>
          </w:p>
        </w:tc>
      </w:tr>
      <w:tr w:rsidR="008831A2" w:rsidRPr="00D95AF2" w14:paraId="235E02B5" w14:textId="77777777">
        <w:trPr>
          <w:cantSplit/>
          <w:jc w:val="center"/>
        </w:trPr>
        <w:tc>
          <w:tcPr>
            <w:tcW w:w="284" w:type="dxa"/>
          </w:tcPr>
          <w:p w14:paraId="34925BC1" w14:textId="77777777" w:rsidR="008831A2" w:rsidRPr="00D95AF2" w:rsidRDefault="008831A2">
            <w:pPr>
              <w:pStyle w:val="TAC"/>
            </w:pPr>
            <w:r w:rsidRPr="00D95AF2">
              <w:t>1</w:t>
            </w:r>
          </w:p>
        </w:tc>
        <w:tc>
          <w:tcPr>
            <w:tcW w:w="284" w:type="dxa"/>
          </w:tcPr>
          <w:p w14:paraId="6DD6C883" w14:textId="77777777" w:rsidR="008831A2" w:rsidRPr="00D95AF2" w:rsidRDefault="008831A2">
            <w:pPr>
              <w:pStyle w:val="TAC"/>
            </w:pPr>
            <w:r w:rsidRPr="00D95AF2">
              <w:t>1</w:t>
            </w:r>
          </w:p>
        </w:tc>
        <w:tc>
          <w:tcPr>
            <w:tcW w:w="283" w:type="dxa"/>
          </w:tcPr>
          <w:p w14:paraId="63D73BC7" w14:textId="77777777" w:rsidR="008831A2" w:rsidRPr="00D95AF2" w:rsidRDefault="008831A2">
            <w:pPr>
              <w:pStyle w:val="TAC"/>
            </w:pPr>
            <w:r w:rsidRPr="00D95AF2">
              <w:t>1</w:t>
            </w:r>
          </w:p>
        </w:tc>
        <w:tc>
          <w:tcPr>
            <w:tcW w:w="5953" w:type="dxa"/>
          </w:tcPr>
          <w:p w14:paraId="531D3A9A" w14:textId="77777777" w:rsidR="008831A2" w:rsidRPr="00D95AF2" w:rsidRDefault="008831A2">
            <w:pPr>
              <w:pStyle w:val="TAL"/>
            </w:pPr>
            <w:r w:rsidRPr="00D95AF2">
              <w:t>call priority level A</w:t>
            </w:r>
          </w:p>
        </w:tc>
      </w:tr>
      <w:tr w:rsidR="008831A2" w:rsidRPr="00D95AF2" w14:paraId="112AE86E" w14:textId="77777777">
        <w:trPr>
          <w:cantSplit/>
          <w:jc w:val="center"/>
        </w:trPr>
        <w:tc>
          <w:tcPr>
            <w:tcW w:w="6804" w:type="dxa"/>
            <w:gridSpan w:val="4"/>
          </w:tcPr>
          <w:p w14:paraId="689AAEA5" w14:textId="77777777" w:rsidR="008831A2" w:rsidRPr="00D95AF2" w:rsidRDefault="008831A2">
            <w:pPr>
              <w:pStyle w:val="TAL"/>
            </w:pPr>
          </w:p>
        </w:tc>
      </w:tr>
    </w:tbl>
    <w:p w14:paraId="36237A6F" w14:textId="77777777" w:rsidR="008831A2" w:rsidRPr="00D95AF2" w:rsidRDefault="008831A2"/>
    <w:p w14:paraId="0A1CD031" w14:textId="77777777" w:rsidR="008831A2" w:rsidRPr="00D95AF2" w:rsidRDefault="008831A2">
      <w:pPr>
        <w:pStyle w:val="Heading4"/>
      </w:pPr>
      <w:bookmarkStart w:id="2635" w:name="_Toc193383414"/>
      <w:bookmarkStart w:id="2636" w:name="_CR10_5_1_12"/>
      <w:bookmarkEnd w:id="2636"/>
      <w:r w:rsidRPr="00D95AF2">
        <w:t>10.5.1.12</w:t>
      </w:r>
      <w:r w:rsidRPr="00D95AF2">
        <w:tab/>
        <w:t>Core Network System Information (</w:t>
      </w:r>
      <w:r w:rsidR="00AD7853" w:rsidRPr="00D95AF2">
        <w:rPr>
          <w:rFonts w:hint="eastAsia"/>
          <w:lang w:eastAsia="zh-TW"/>
        </w:rPr>
        <w:t>Iu mode</w:t>
      </w:r>
      <w:r w:rsidR="00AD7853" w:rsidRPr="00D95AF2">
        <w:t xml:space="preserve"> </w:t>
      </w:r>
      <w:r w:rsidRPr="00D95AF2">
        <w:t>only)</w:t>
      </w:r>
      <w:bookmarkEnd w:id="2635"/>
    </w:p>
    <w:p w14:paraId="0E6B8F71" w14:textId="77777777" w:rsidR="008831A2" w:rsidRPr="00D95AF2" w:rsidRDefault="008831A2">
      <w:r w:rsidRPr="00D95AF2">
        <w:t xml:space="preserve">The purpose of the </w:t>
      </w:r>
      <w:r w:rsidRPr="00D95AF2">
        <w:rPr>
          <w:i/>
        </w:rPr>
        <w:t>Core Network System I</w:t>
      </w:r>
      <w:r w:rsidRPr="00D95AF2">
        <w:t>nformation is to provide the MS with actual parameter settings of system information parameters controlling MM and GMM functionality. The Core Network system information is included in specific information elements within some RRC messages sent to MS, see 3GPP TS 25.331 [23c].</w:t>
      </w:r>
    </w:p>
    <w:p w14:paraId="4F6A98E6" w14:textId="77777777" w:rsidR="008831A2" w:rsidRPr="00D95AF2" w:rsidRDefault="008831A2">
      <w:pPr>
        <w:pStyle w:val="NO"/>
      </w:pPr>
      <w:r w:rsidRPr="00D95AF2">
        <w:t>NOTE:</w:t>
      </w:r>
      <w:r w:rsidRPr="00D95AF2">
        <w:tab/>
        <w:t xml:space="preserve">These IEs do not have an IEI or a length indicator, because these IEs are never present in any layer 3 messages, Hence these IEs do not conform to the general IE rules defined in </w:t>
      </w:r>
      <w:r w:rsidR="002345C6" w:rsidRPr="00D95AF2">
        <w:t>3GPP TS </w:t>
      </w:r>
      <w:r w:rsidRPr="00D95AF2">
        <w:t>24.007</w:t>
      </w:r>
      <w:r w:rsidR="002345C6" w:rsidRPr="00D95AF2">
        <w:t> </w:t>
      </w:r>
      <w:r w:rsidRPr="00D95AF2">
        <w:t>[20].</w:t>
      </w:r>
    </w:p>
    <w:p w14:paraId="477887E5" w14:textId="77777777" w:rsidR="008831A2" w:rsidRPr="00D95AF2" w:rsidRDefault="008831A2">
      <w:pPr>
        <w:pStyle w:val="Heading5"/>
      </w:pPr>
      <w:bookmarkStart w:id="2637" w:name="_Toc193383415"/>
      <w:bookmarkStart w:id="2638" w:name="_CR10_5_1_12_1"/>
      <w:bookmarkEnd w:id="2638"/>
      <w:r w:rsidRPr="00D95AF2">
        <w:t>10.5.1.12.1</w:t>
      </w:r>
      <w:r w:rsidRPr="00D95AF2">
        <w:tab/>
        <w:t>CN Common GSM-MAP NAS system information</w:t>
      </w:r>
      <w:bookmarkEnd w:id="2637"/>
    </w:p>
    <w:p w14:paraId="76023BF2" w14:textId="77777777" w:rsidR="008831A2" w:rsidRPr="00D95AF2" w:rsidRDefault="008831A2">
      <w:pPr>
        <w:keepNext/>
      </w:pPr>
      <w:r w:rsidRPr="00D95AF2">
        <w:t xml:space="preserve">The purpose of the </w:t>
      </w:r>
      <w:r w:rsidRPr="00D95AF2">
        <w:rPr>
          <w:i/>
        </w:rPr>
        <w:t>CN Common GSM-MAP NAS system information</w:t>
      </w:r>
      <w:r w:rsidRPr="00D95AF2">
        <w:t xml:space="preserve"> element is to provide the MS with actual parameter settings of parameters relevant for both MM and GMM functionality.</w:t>
      </w:r>
      <w:r w:rsidRPr="00D95AF2">
        <w:rPr>
          <w:b/>
        </w:rPr>
        <w:t xml:space="preserve"> </w:t>
      </w:r>
      <w:r w:rsidRPr="00D95AF2">
        <w:t xml:space="preserve">The coding of the information element </w:t>
      </w:r>
      <w:r w:rsidRPr="00D95AF2">
        <w:lastRenderedPageBreak/>
        <w:t>identifier and length information is defined in the 3GPP TS 25.331 [23c]. Only the coding of the content is in the scope of the present document.</w:t>
      </w:r>
    </w:p>
    <w:p w14:paraId="4EC2B85C" w14:textId="77777777" w:rsidR="008831A2" w:rsidRPr="00D95AF2" w:rsidRDefault="008831A2">
      <w:pPr>
        <w:keepNext/>
      </w:pPr>
      <w:r w:rsidRPr="00D95AF2">
        <w:t xml:space="preserve">The content of the </w:t>
      </w:r>
      <w:r w:rsidRPr="00D95AF2">
        <w:rPr>
          <w:i/>
        </w:rPr>
        <w:t>CN common GSM-MAP NAS system information</w:t>
      </w:r>
      <w:r w:rsidRPr="00D95AF2">
        <w:t xml:space="preserve"> element is coded as shown in figure 10.5.1.12.1/3GPP TS 24.008 and table 10.5.1.12.1/3GPP TS 24.008.</w:t>
      </w:r>
    </w:p>
    <w:p w14:paraId="1F278E98" w14:textId="77777777" w:rsidR="008831A2" w:rsidRPr="00D95AF2" w:rsidRDefault="008831A2">
      <w:r w:rsidRPr="00D95AF2">
        <w:t>The length of this element content is two octets. The MS shall ignore any additional octets received.</w:t>
      </w:r>
    </w:p>
    <w:p w14:paraId="4B9629A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7B24B841" w14:textId="77777777">
        <w:trPr>
          <w:cantSplit/>
          <w:jc w:val="center"/>
        </w:trPr>
        <w:tc>
          <w:tcPr>
            <w:tcW w:w="709" w:type="dxa"/>
            <w:tcBorders>
              <w:top w:val="nil"/>
              <w:left w:val="nil"/>
              <w:bottom w:val="nil"/>
              <w:right w:val="nil"/>
            </w:tcBorders>
          </w:tcPr>
          <w:p w14:paraId="5AC88345" w14:textId="77777777" w:rsidR="008831A2" w:rsidRPr="00D95AF2" w:rsidRDefault="008831A2">
            <w:pPr>
              <w:pStyle w:val="TAC"/>
            </w:pPr>
            <w:r w:rsidRPr="00D95AF2">
              <w:t>8</w:t>
            </w:r>
          </w:p>
        </w:tc>
        <w:tc>
          <w:tcPr>
            <w:tcW w:w="709" w:type="dxa"/>
            <w:tcBorders>
              <w:top w:val="nil"/>
              <w:left w:val="nil"/>
              <w:bottom w:val="nil"/>
              <w:right w:val="nil"/>
            </w:tcBorders>
          </w:tcPr>
          <w:p w14:paraId="5960D039" w14:textId="77777777" w:rsidR="008831A2" w:rsidRPr="00D95AF2" w:rsidRDefault="008831A2">
            <w:pPr>
              <w:pStyle w:val="TAC"/>
            </w:pPr>
            <w:r w:rsidRPr="00D95AF2">
              <w:t>7</w:t>
            </w:r>
          </w:p>
        </w:tc>
        <w:tc>
          <w:tcPr>
            <w:tcW w:w="709" w:type="dxa"/>
            <w:tcBorders>
              <w:top w:val="nil"/>
              <w:left w:val="nil"/>
              <w:bottom w:val="nil"/>
              <w:right w:val="nil"/>
            </w:tcBorders>
          </w:tcPr>
          <w:p w14:paraId="7220F298" w14:textId="77777777" w:rsidR="008831A2" w:rsidRPr="00D95AF2" w:rsidRDefault="008831A2">
            <w:pPr>
              <w:pStyle w:val="TAC"/>
            </w:pPr>
            <w:r w:rsidRPr="00D95AF2">
              <w:t>6</w:t>
            </w:r>
          </w:p>
        </w:tc>
        <w:tc>
          <w:tcPr>
            <w:tcW w:w="709" w:type="dxa"/>
            <w:tcBorders>
              <w:top w:val="nil"/>
              <w:left w:val="nil"/>
              <w:bottom w:val="nil"/>
              <w:right w:val="nil"/>
            </w:tcBorders>
          </w:tcPr>
          <w:p w14:paraId="7507B3E4" w14:textId="77777777" w:rsidR="008831A2" w:rsidRPr="00D95AF2" w:rsidRDefault="008831A2">
            <w:pPr>
              <w:pStyle w:val="TAC"/>
            </w:pPr>
            <w:r w:rsidRPr="00D95AF2">
              <w:t>5</w:t>
            </w:r>
          </w:p>
        </w:tc>
        <w:tc>
          <w:tcPr>
            <w:tcW w:w="709" w:type="dxa"/>
            <w:tcBorders>
              <w:top w:val="nil"/>
              <w:left w:val="nil"/>
              <w:bottom w:val="nil"/>
              <w:right w:val="nil"/>
            </w:tcBorders>
          </w:tcPr>
          <w:p w14:paraId="438D29A3" w14:textId="77777777" w:rsidR="008831A2" w:rsidRPr="00D95AF2" w:rsidRDefault="008831A2">
            <w:pPr>
              <w:pStyle w:val="TAC"/>
            </w:pPr>
            <w:r w:rsidRPr="00D95AF2">
              <w:t>4</w:t>
            </w:r>
          </w:p>
        </w:tc>
        <w:tc>
          <w:tcPr>
            <w:tcW w:w="709" w:type="dxa"/>
            <w:tcBorders>
              <w:top w:val="nil"/>
              <w:left w:val="nil"/>
              <w:bottom w:val="nil"/>
              <w:right w:val="nil"/>
            </w:tcBorders>
          </w:tcPr>
          <w:p w14:paraId="19833D24" w14:textId="77777777" w:rsidR="008831A2" w:rsidRPr="00D95AF2" w:rsidRDefault="008831A2">
            <w:pPr>
              <w:pStyle w:val="TAC"/>
            </w:pPr>
            <w:r w:rsidRPr="00D95AF2">
              <w:t>3</w:t>
            </w:r>
          </w:p>
        </w:tc>
        <w:tc>
          <w:tcPr>
            <w:tcW w:w="709" w:type="dxa"/>
            <w:tcBorders>
              <w:top w:val="nil"/>
              <w:left w:val="nil"/>
              <w:bottom w:val="nil"/>
              <w:right w:val="nil"/>
            </w:tcBorders>
          </w:tcPr>
          <w:p w14:paraId="5ACD4945" w14:textId="77777777" w:rsidR="008831A2" w:rsidRPr="00D95AF2" w:rsidRDefault="008831A2">
            <w:pPr>
              <w:pStyle w:val="TAC"/>
            </w:pPr>
            <w:r w:rsidRPr="00D95AF2">
              <w:t>2</w:t>
            </w:r>
          </w:p>
        </w:tc>
        <w:tc>
          <w:tcPr>
            <w:tcW w:w="709" w:type="dxa"/>
            <w:tcBorders>
              <w:top w:val="nil"/>
              <w:left w:val="nil"/>
              <w:bottom w:val="nil"/>
              <w:right w:val="nil"/>
            </w:tcBorders>
          </w:tcPr>
          <w:p w14:paraId="1080C8F1" w14:textId="77777777" w:rsidR="008831A2" w:rsidRPr="00D95AF2" w:rsidRDefault="008831A2">
            <w:pPr>
              <w:pStyle w:val="TAC"/>
            </w:pPr>
            <w:r w:rsidRPr="00D95AF2">
              <w:t>1</w:t>
            </w:r>
          </w:p>
        </w:tc>
        <w:tc>
          <w:tcPr>
            <w:tcW w:w="1134" w:type="dxa"/>
            <w:tcBorders>
              <w:top w:val="nil"/>
              <w:left w:val="nil"/>
              <w:bottom w:val="nil"/>
              <w:right w:val="nil"/>
            </w:tcBorders>
          </w:tcPr>
          <w:p w14:paraId="37A9761B" w14:textId="77777777" w:rsidR="008831A2" w:rsidRPr="00D95AF2" w:rsidRDefault="008831A2">
            <w:pPr>
              <w:pStyle w:val="TAL"/>
            </w:pPr>
          </w:p>
        </w:tc>
      </w:tr>
      <w:tr w:rsidR="008831A2" w:rsidRPr="00D95AF2" w14:paraId="0B46DEC4" w14:textId="77777777">
        <w:trPr>
          <w:cantSplit/>
          <w:jc w:val="center"/>
        </w:trPr>
        <w:tc>
          <w:tcPr>
            <w:tcW w:w="5672" w:type="dxa"/>
            <w:gridSpan w:val="8"/>
            <w:tcBorders>
              <w:top w:val="single" w:sz="4" w:space="0" w:color="auto"/>
              <w:bottom w:val="nil"/>
              <w:right w:val="single" w:sz="4" w:space="0" w:color="auto"/>
            </w:tcBorders>
          </w:tcPr>
          <w:p w14:paraId="4ABD9CA2" w14:textId="77777777" w:rsidR="008831A2" w:rsidRPr="00D95AF2" w:rsidRDefault="008831A2">
            <w:pPr>
              <w:pStyle w:val="TAC"/>
            </w:pPr>
            <w:r w:rsidRPr="00D95AF2">
              <w:t>LAC</w:t>
            </w:r>
          </w:p>
        </w:tc>
        <w:tc>
          <w:tcPr>
            <w:tcW w:w="1134" w:type="dxa"/>
            <w:tcBorders>
              <w:top w:val="nil"/>
              <w:left w:val="nil"/>
              <w:bottom w:val="nil"/>
              <w:right w:val="nil"/>
            </w:tcBorders>
          </w:tcPr>
          <w:p w14:paraId="672ED8FA" w14:textId="77777777" w:rsidR="008831A2" w:rsidRPr="00D95AF2" w:rsidRDefault="008831A2">
            <w:pPr>
              <w:pStyle w:val="TAL"/>
            </w:pPr>
            <w:r w:rsidRPr="00D95AF2">
              <w:t>octet 1</w:t>
            </w:r>
          </w:p>
        </w:tc>
      </w:tr>
      <w:tr w:rsidR="008831A2" w:rsidRPr="00D95AF2" w14:paraId="778E9AB7"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8DCC6EA" w14:textId="77777777" w:rsidR="008831A2" w:rsidRPr="00D95AF2" w:rsidRDefault="008831A2">
            <w:pPr>
              <w:pStyle w:val="TAC"/>
            </w:pPr>
          </w:p>
        </w:tc>
        <w:tc>
          <w:tcPr>
            <w:tcW w:w="1134" w:type="dxa"/>
            <w:tcBorders>
              <w:top w:val="nil"/>
              <w:left w:val="nil"/>
              <w:bottom w:val="nil"/>
              <w:right w:val="nil"/>
            </w:tcBorders>
          </w:tcPr>
          <w:p w14:paraId="08C7E451" w14:textId="77777777" w:rsidR="008831A2" w:rsidRPr="00D95AF2" w:rsidRDefault="008831A2">
            <w:pPr>
              <w:pStyle w:val="TAL"/>
            </w:pPr>
            <w:r w:rsidRPr="00D95AF2">
              <w:t>octet 2</w:t>
            </w:r>
          </w:p>
        </w:tc>
      </w:tr>
    </w:tbl>
    <w:p w14:paraId="34D24D86" w14:textId="77777777" w:rsidR="008831A2" w:rsidRPr="00D95AF2" w:rsidRDefault="008831A2">
      <w:pPr>
        <w:pStyle w:val="TAN"/>
      </w:pPr>
    </w:p>
    <w:p w14:paraId="02F4EF04" w14:textId="77777777" w:rsidR="008831A2" w:rsidRPr="00D95AF2" w:rsidRDefault="008831A2">
      <w:pPr>
        <w:pStyle w:val="TF"/>
      </w:pPr>
      <w:bookmarkStart w:id="2639" w:name="_CRFigure10_5_1_12_13GPPTS24_008Commons"/>
      <w:r w:rsidRPr="00D95AF2">
        <w:t xml:space="preserve">Figure </w:t>
      </w:r>
      <w:bookmarkEnd w:id="2639"/>
      <w:r w:rsidRPr="00D95AF2">
        <w:t>10.5.1.12.1/3GPP TS 24.008 Common system information element</w:t>
      </w:r>
    </w:p>
    <w:p w14:paraId="09821E0F" w14:textId="77777777" w:rsidR="008831A2" w:rsidRPr="00D95AF2" w:rsidRDefault="008831A2">
      <w:pPr>
        <w:pStyle w:val="TH"/>
      </w:pPr>
      <w:bookmarkStart w:id="2640" w:name="_CRTable10_5_1_12_13GPPTS24_008"/>
      <w:r w:rsidRPr="00D95AF2">
        <w:t xml:space="preserve">Table </w:t>
      </w:r>
      <w:bookmarkEnd w:id="2640"/>
      <w:r w:rsidRPr="00D95AF2">
        <w:t xml:space="preserve">10.5.1.12.1/3GPP TS 24.008: </w:t>
      </w:r>
      <w:r w:rsidRPr="00D95AF2">
        <w:rPr>
          <w:i/>
        </w:rPr>
        <w:t>Common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12441479" w14:textId="77777777">
        <w:trPr>
          <w:cantSplit/>
          <w:jc w:val="center"/>
        </w:trPr>
        <w:tc>
          <w:tcPr>
            <w:tcW w:w="8593" w:type="dxa"/>
          </w:tcPr>
          <w:p w14:paraId="5FC7E25E" w14:textId="77777777" w:rsidR="008831A2" w:rsidRPr="00D95AF2" w:rsidRDefault="008831A2">
            <w:pPr>
              <w:pStyle w:val="TAL"/>
            </w:pPr>
            <w:r w:rsidRPr="00D95AF2">
              <w:rPr>
                <w:b/>
              </w:rPr>
              <w:t>LAC, Location Area Code</w:t>
            </w:r>
            <w:r w:rsidRPr="00D95AF2">
              <w:t xml:space="preserve"> (2 octet field)</w:t>
            </w:r>
            <w:r w:rsidRPr="00D95AF2">
              <w:br/>
              <w:t>This field is the binary representation of the Location Area Code, see 3GPP TS 23.003</w:t>
            </w:r>
            <w:r w:rsidR="00282C3B" w:rsidRPr="00D95AF2">
              <w:t xml:space="preserve"> [10]</w:t>
            </w:r>
            <w:r w:rsidRPr="00D95AF2">
              <w:t>. The LAC field consists of 16 bits. Bit 8 in octet 1 is the most significant bit and bit 1 in octet 2 is the least significant bit.</w:t>
            </w:r>
          </w:p>
        </w:tc>
      </w:tr>
    </w:tbl>
    <w:p w14:paraId="58D21277" w14:textId="77777777" w:rsidR="008831A2" w:rsidRPr="00D95AF2" w:rsidRDefault="008831A2"/>
    <w:p w14:paraId="0E1B3507" w14:textId="77777777" w:rsidR="008831A2" w:rsidRPr="00D95AF2" w:rsidRDefault="008831A2">
      <w:pPr>
        <w:pStyle w:val="Heading5"/>
      </w:pPr>
      <w:bookmarkStart w:id="2641" w:name="_Toc193383416"/>
      <w:bookmarkStart w:id="2642" w:name="_CR10_5_1_12_2"/>
      <w:bookmarkEnd w:id="2642"/>
      <w:r w:rsidRPr="00D95AF2">
        <w:t>10.5.1.12.2</w:t>
      </w:r>
      <w:r w:rsidRPr="00D95AF2">
        <w:tab/>
        <w:t>CS domain specific system information</w:t>
      </w:r>
      <w:bookmarkEnd w:id="2641"/>
    </w:p>
    <w:p w14:paraId="44CE0032" w14:textId="77777777" w:rsidR="008831A2" w:rsidRPr="00D95AF2" w:rsidRDefault="008831A2">
      <w:r w:rsidRPr="00D95AF2">
        <w:t xml:space="preserve">The purpose of the </w:t>
      </w:r>
      <w:r w:rsidRPr="00D95AF2">
        <w:rPr>
          <w:i/>
        </w:rPr>
        <w:t>CN domain specific GSM-MAP NAS system information</w:t>
      </w:r>
      <w:r w:rsidRPr="00D95AF2">
        <w:t xml:space="preserve"> element, when used for the CS domain, is to provide the MS with actual parameter settings of parameters relevant only for MM functionality.</w:t>
      </w:r>
      <w:r w:rsidRPr="00D95AF2">
        <w:rPr>
          <w:b/>
        </w:rPr>
        <w:t xml:space="preserve"> </w:t>
      </w:r>
      <w:r w:rsidRPr="00D95AF2">
        <w:t>The coding of the information element identifier and length information is defined in the 3GPP TS 25.331 [23c]. Only the coding of the content is in the scope of the present document.</w:t>
      </w:r>
    </w:p>
    <w:p w14:paraId="2DEA4FEA" w14:textId="77777777" w:rsidR="008831A2" w:rsidRPr="00D95AF2" w:rsidRDefault="008831A2">
      <w:r w:rsidRPr="00D95AF2">
        <w:t xml:space="preserve">For CS domain, the content of the </w:t>
      </w:r>
      <w:r w:rsidRPr="00D95AF2">
        <w:rPr>
          <w:i/>
        </w:rPr>
        <w:t>CN domain specific GSM-MAP NAS system information</w:t>
      </w:r>
      <w:r w:rsidRPr="00D95AF2">
        <w:t xml:space="preserve"> element is coded as shown in figure 10.5.1.12.2/3GPP TS 24.008 and table 10.5.1.12.2/3GPP TS 24.008. The length of this element content is two octets. The MS shall ignore any additional octets received.</w:t>
      </w:r>
    </w:p>
    <w:p w14:paraId="11087E0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DDCA193" w14:textId="77777777">
        <w:trPr>
          <w:cantSplit/>
          <w:jc w:val="center"/>
        </w:trPr>
        <w:tc>
          <w:tcPr>
            <w:tcW w:w="709" w:type="dxa"/>
            <w:tcBorders>
              <w:top w:val="nil"/>
              <w:left w:val="nil"/>
              <w:bottom w:val="nil"/>
              <w:right w:val="nil"/>
            </w:tcBorders>
          </w:tcPr>
          <w:p w14:paraId="0DD6B679" w14:textId="77777777" w:rsidR="008831A2" w:rsidRPr="00D95AF2" w:rsidRDefault="008831A2">
            <w:pPr>
              <w:pStyle w:val="TAC"/>
            </w:pPr>
            <w:r w:rsidRPr="00D95AF2">
              <w:t>8</w:t>
            </w:r>
          </w:p>
        </w:tc>
        <w:tc>
          <w:tcPr>
            <w:tcW w:w="709" w:type="dxa"/>
            <w:tcBorders>
              <w:top w:val="nil"/>
              <w:left w:val="nil"/>
              <w:bottom w:val="nil"/>
              <w:right w:val="nil"/>
            </w:tcBorders>
          </w:tcPr>
          <w:p w14:paraId="0122E5BA" w14:textId="77777777" w:rsidR="008831A2" w:rsidRPr="00D95AF2" w:rsidRDefault="008831A2">
            <w:pPr>
              <w:pStyle w:val="TAC"/>
            </w:pPr>
            <w:r w:rsidRPr="00D95AF2">
              <w:t>7</w:t>
            </w:r>
          </w:p>
        </w:tc>
        <w:tc>
          <w:tcPr>
            <w:tcW w:w="709" w:type="dxa"/>
            <w:tcBorders>
              <w:top w:val="nil"/>
              <w:left w:val="nil"/>
              <w:bottom w:val="nil"/>
              <w:right w:val="nil"/>
            </w:tcBorders>
          </w:tcPr>
          <w:p w14:paraId="32D3B2AA" w14:textId="77777777" w:rsidR="008831A2" w:rsidRPr="00D95AF2" w:rsidRDefault="008831A2">
            <w:pPr>
              <w:pStyle w:val="TAC"/>
            </w:pPr>
            <w:r w:rsidRPr="00D95AF2">
              <w:t>6</w:t>
            </w:r>
          </w:p>
        </w:tc>
        <w:tc>
          <w:tcPr>
            <w:tcW w:w="709" w:type="dxa"/>
            <w:tcBorders>
              <w:top w:val="nil"/>
              <w:left w:val="nil"/>
              <w:bottom w:val="nil"/>
              <w:right w:val="nil"/>
            </w:tcBorders>
          </w:tcPr>
          <w:p w14:paraId="7E79F008" w14:textId="77777777" w:rsidR="008831A2" w:rsidRPr="00D95AF2" w:rsidRDefault="008831A2">
            <w:pPr>
              <w:pStyle w:val="TAC"/>
            </w:pPr>
            <w:r w:rsidRPr="00D95AF2">
              <w:t>5</w:t>
            </w:r>
          </w:p>
        </w:tc>
        <w:tc>
          <w:tcPr>
            <w:tcW w:w="709" w:type="dxa"/>
            <w:tcBorders>
              <w:top w:val="nil"/>
              <w:left w:val="nil"/>
              <w:bottom w:val="nil"/>
              <w:right w:val="nil"/>
            </w:tcBorders>
          </w:tcPr>
          <w:p w14:paraId="26FA6B2A" w14:textId="77777777" w:rsidR="008831A2" w:rsidRPr="00D95AF2" w:rsidRDefault="008831A2">
            <w:pPr>
              <w:pStyle w:val="TAC"/>
            </w:pPr>
            <w:r w:rsidRPr="00D95AF2">
              <w:t>4</w:t>
            </w:r>
          </w:p>
        </w:tc>
        <w:tc>
          <w:tcPr>
            <w:tcW w:w="709" w:type="dxa"/>
            <w:tcBorders>
              <w:top w:val="nil"/>
              <w:left w:val="nil"/>
              <w:bottom w:val="nil"/>
              <w:right w:val="nil"/>
            </w:tcBorders>
          </w:tcPr>
          <w:p w14:paraId="6FEDFD0D" w14:textId="77777777" w:rsidR="008831A2" w:rsidRPr="00D95AF2" w:rsidRDefault="008831A2">
            <w:pPr>
              <w:pStyle w:val="TAC"/>
            </w:pPr>
            <w:r w:rsidRPr="00D95AF2">
              <w:t>3</w:t>
            </w:r>
          </w:p>
        </w:tc>
        <w:tc>
          <w:tcPr>
            <w:tcW w:w="709" w:type="dxa"/>
            <w:tcBorders>
              <w:top w:val="nil"/>
              <w:left w:val="nil"/>
              <w:bottom w:val="nil"/>
              <w:right w:val="nil"/>
            </w:tcBorders>
          </w:tcPr>
          <w:p w14:paraId="1811D0EA" w14:textId="77777777" w:rsidR="008831A2" w:rsidRPr="00D95AF2" w:rsidRDefault="008831A2">
            <w:pPr>
              <w:pStyle w:val="TAC"/>
            </w:pPr>
            <w:r w:rsidRPr="00D95AF2">
              <w:t>2</w:t>
            </w:r>
          </w:p>
        </w:tc>
        <w:tc>
          <w:tcPr>
            <w:tcW w:w="709" w:type="dxa"/>
            <w:tcBorders>
              <w:top w:val="nil"/>
              <w:left w:val="nil"/>
              <w:bottom w:val="nil"/>
              <w:right w:val="nil"/>
            </w:tcBorders>
          </w:tcPr>
          <w:p w14:paraId="7E8857C7" w14:textId="77777777" w:rsidR="008831A2" w:rsidRPr="00D95AF2" w:rsidRDefault="008831A2">
            <w:pPr>
              <w:pStyle w:val="TAC"/>
            </w:pPr>
            <w:r w:rsidRPr="00D95AF2">
              <w:t>1</w:t>
            </w:r>
          </w:p>
        </w:tc>
        <w:tc>
          <w:tcPr>
            <w:tcW w:w="1134" w:type="dxa"/>
            <w:tcBorders>
              <w:top w:val="nil"/>
              <w:left w:val="nil"/>
              <w:bottom w:val="nil"/>
              <w:right w:val="nil"/>
            </w:tcBorders>
          </w:tcPr>
          <w:p w14:paraId="4F9C6507" w14:textId="77777777" w:rsidR="008831A2" w:rsidRPr="00D95AF2" w:rsidRDefault="008831A2">
            <w:pPr>
              <w:pStyle w:val="TAL"/>
            </w:pPr>
          </w:p>
        </w:tc>
      </w:tr>
      <w:tr w:rsidR="008831A2" w:rsidRPr="00D95AF2" w14:paraId="00115C18" w14:textId="77777777">
        <w:trPr>
          <w:cantSplit/>
          <w:jc w:val="center"/>
        </w:trPr>
        <w:tc>
          <w:tcPr>
            <w:tcW w:w="5672" w:type="dxa"/>
            <w:gridSpan w:val="8"/>
            <w:tcBorders>
              <w:top w:val="single" w:sz="4" w:space="0" w:color="auto"/>
              <w:right w:val="single" w:sz="4" w:space="0" w:color="auto"/>
            </w:tcBorders>
          </w:tcPr>
          <w:p w14:paraId="542F4AAF" w14:textId="77777777" w:rsidR="008831A2" w:rsidRPr="00D95AF2" w:rsidRDefault="008831A2">
            <w:pPr>
              <w:pStyle w:val="TAC"/>
            </w:pPr>
            <w:r w:rsidRPr="00D95AF2">
              <w:t>T3212</w:t>
            </w:r>
          </w:p>
        </w:tc>
        <w:tc>
          <w:tcPr>
            <w:tcW w:w="1134" w:type="dxa"/>
            <w:tcBorders>
              <w:top w:val="nil"/>
              <w:left w:val="nil"/>
              <w:bottom w:val="nil"/>
              <w:right w:val="nil"/>
            </w:tcBorders>
          </w:tcPr>
          <w:p w14:paraId="355103F3" w14:textId="77777777" w:rsidR="008831A2" w:rsidRPr="00D95AF2" w:rsidRDefault="008831A2">
            <w:pPr>
              <w:pStyle w:val="TAL"/>
            </w:pPr>
            <w:r w:rsidRPr="00D95AF2">
              <w:t>octet 1</w:t>
            </w:r>
          </w:p>
        </w:tc>
      </w:tr>
      <w:tr w:rsidR="008831A2" w:rsidRPr="00D95AF2" w14:paraId="451EDC73" w14:textId="77777777">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3506BDE4" w14:textId="77777777" w:rsidR="008831A2" w:rsidRPr="00D95AF2" w:rsidRDefault="008831A2">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5EAF9E02" w14:textId="77777777" w:rsidR="008831A2" w:rsidRPr="00D95AF2" w:rsidRDefault="008831A2">
            <w:pPr>
              <w:pStyle w:val="TAC"/>
            </w:pPr>
            <w:r w:rsidRPr="00D95AF2">
              <w:t>ATT</w:t>
            </w:r>
          </w:p>
        </w:tc>
        <w:tc>
          <w:tcPr>
            <w:tcW w:w="1134" w:type="dxa"/>
            <w:tcBorders>
              <w:top w:val="nil"/>
              <w:left w:val="nil"/>
              <w:bottom w:val="nil"/>
              <w:right w:val="nil"/>
            </w:tcBorders>
          </w:tcPr>
          <w:p w14:paraId="124D9376" w14:textId="77777777" w:rsidR="008831A2" w:rsidRPr="00D95AF2" w:rsidRDefault="008831A2">
            <w:pPr>
              <w:pStyle w:val="TAL"/>
            </w:pPr>
            <w:r w:rsidRPr="00D95AF2">
              <w:t>octet 2</w:t>
            </w:r>
          </w:p>
        </w:tc>
      </w:tr>
    </w:tbl>
    <w:p w14:paraId="4BFC05A9" w14:textId="77777777" w:rsidR="008831A2" w:rsidRPr="00D95AF2" w:rsidRDefault="008831A2">
      <w:pPr>
        <w:pStyle w:val="TAN"/>
      </w:pPr>
    </w:p>
    <w:p w14:paraId="1E721517" w14:textId="77777777" w:rsidR="008831A2" w:rsidRPr="00D95AF2" w:rsidRDefault="008831A2">
      <w:pPr>
        <w:pStyle w:val="TF"/>
      </w:pPr>
      <w:bookmarkStart w:id="2643" w:name="_CRFigure10_5_1_12_23GPPTS24_008CSdomai"/>
      <w:r w:rsidRPr="00D95AF2">
        <w:t xml:space="preserve">Figure </w:t>
      </w:r>
      <w:bookmarkEnd w:id="2643"/>
      <w:r w:rsidRPr="00D95AF2">
        <w:t xml:space="preserve">10.5.1.12.2/3GPP TS 24.008 </w:t>
      </w:r>
      <w:r w:rsidRPr="00D95AF2">
        <w:rPr>
          <w:i/>
        </w:rPr>
        <w:t>CS domain specific system information</w:t>
      </w:r>
      <w:r w:rsidRPr="00D95AF2">
        <w:t xml:space="preserve"> element</w:t>
      </w:r>
    </w:p>
    <w:p w14:paraId="199FCE07" w14:textId="77777777" w:rsidR="008831A2" w:rsidRPr="00D95AF2" w:rsidRDefault="008831A2">
      <w:pPr>
        <w:pStyle w:val="TH"/>
      </w:pPr>
      <w:bookmarkStart w:id="2644" w:name="_CRTable10_5_1_12_23GPPTS24_008"/>
      <w:r w:rsidRPr="00D95AF2">
        <w:t xml:space="preserve">Table </w:t>
      </w:r>
      <w:bookmarkEnd w:id="2644"/>
      <w:r w:rsidRPr="00D95AF2">
        <w:t xml:space="preserve">10.5.1.12.2/3GPP TS 24.008: </w:t>
      </w:r>
      <w:r w:rsidRPr="00D95AF2">
        <w:rPr>
          <w:i/>
        </w:rPr>
        <w:t>CS domain specific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4665A09E" w14:textId="77777777">
        <w:trPr>
          <w:cantSplit/>
          <w:jc w:val="center"/>
        </w:trPr>
        <w:tc>
          <w:tcPr>
            <w:tcW w:w="8593" w:type="dxa"/>
          </w:tcPr>
          <w:p w14:paraId="22AF9EA3" w14:textId="77777777" w:rsidR="008831A2" w:rsidRPr="00D95AF2" w:rsidRDefault="008831A2">
            <w:pPr>
              <w:pStyle w:val="TAL"/>
            </w:pPr>
            <w:r w:rsidRPr="00D95AF2">
              <w:rPr>
                <w:b/>
              </w:rPr>
              <w:t xml:space="preserve">T3212 timeout value </w:t>
            </w:r>
            <w:r w:rsidRPr="00D95AF2">
              <w:t>(1 octet field)</w:t>
            </w:r>
            <w:r w:rsidRPr="00D95AF2">
              <w:br/>
              <w:t>The T3212 timeout field is coded as the binary representation of the timeout value for periodic updating in decihours. Bit 8 in octet 1 is the most significant bit and bit 1 in octet 1 is the least significant bit.</w:t>
            </w:r>
            <w:r w:rsidRPr="00D95AF2">
              <w:br/>
              <w:t>Range: 1 to 255</w:t>
            </w:r>
            <w:r w:rsidRPr="00D95AF2">
              <w:br/>
              <w:t>The value 0 is used for infinite timeout value i.e. periodic updating shall not be used</w:t>
            </w:r>
          </w:p>
        </w:tc>
      </w:tr>
      <w:tr w:rsidR="008831A2" w:rsidRPr="00D95AF2" w14:paraId="0E361905" w14:textId="77777777">
        <w:trPr>
          <w:cantSplit/>
          <w:jc w:val="center"/>
        </w:trPr>
        <w:tc>
          <w:tcPr>
            <w:tcW w:w="8593" w:type="dxa"/>
          </w:tcPr>
          <w:p w14:paraId="43CF993A" w14:textId="77777777" w:rsidR="008831A2" w:rsidRPr="00D95AF2" w:rsidRDefault="008831A2">
            <w:pPr>
              <w:pStyle w:val="TAL"/>
              <w:rPr>
                <w:b/>
              </w:rPr>
            </w:pPr>
          </w:p>
        </w:tc>
      </w:tr>
      <w:tr w:rsidR="008831A2" w:rsidRPr="00D95AF2" w14:paraId="2E6B91E0" w14:textId="77777777">
        <w:trPr>
          <w:cantSplit/>
          <w:jc w:val="center"/>
        </w:trPr>
        <w:tc>
          <w:tcPr>
            <w:tcW w:w="8593" w:type="dxa"/>
          </w:tcPr>
          <w:p w14:paraId="4C6A8B37" w14:textId="77777777" w:rsidR="008831A2" w:rsidRPr="00D95AF2" w:rsidRDefault="008831A2">
            <w:pPr>
              <w:pStyle w:val="TAL"/>
              <w:keepNext w:val="0"/>
              <w:keepLines w:val="0"/>
            </w:pPr>
            <w:r w:rsidRPr="00D95AF2">
              <w:rPr>
                <w:b/>
              </w:rPr>
              <w:t>ATT, Attach-detach allowed</w:t>
            </w:r>
            <w:r w:rsidRPr="00D95AF2">
              <w:t xml:space="preserve"> (1 bit field):</w:t>
            </w:r>
            <w:r w:rsidRPr="00D95AF2">
              <w:br/>
              <w:t>Bit</w:t>
            </w:r>
            <w:r w:rsidR="001539F0" w:rsidRPr="00D95AF2">
              <w:tab/>
            </w:r>
            <w:r w:rsidRPr="00D95AF2">
              <w:t>1</w:t>
            </w:r>
            <w:r w:rsidRPr="00D95AF2">
              <w:br/>
            </w:r>
            <w:r w:rsidR="001539F0" w:rsidRPr="00D95AF2">
              <w:tab/>
            </w:r>
            <w:r w:rsidRPr="00D95AF2">
              <w:t>0</w:t>
            </w:r>
            <w:r w:rsidRPr="00D95AF2">
              <w:tab/>
              <w:t>MSs shall not apply IMSI attach and detach procedure.</w:t>
            </w:r>
            <w:r w:rsidRPr="00D95AF2">
              <w:br/>
            </w:r>
            <w:r w:rsidR="001539F0" w:rsidRPr="00D95AF2">
              <w:tab/>
            </w:r>
            <w:r w:rsidRPr="00D95AF2">
              <w:t>1</w:t>
            </w:r>
            <w:r w:rsidRPr="00D95AF2">
              <w:tab/>
              <w:t xml:space="preserve">MSs shall apply IMSI attach and detach procedure </w:t>
            </w:r>
          </w:p>
        </w:tc>
      </w:tr>
      <w:tr w:rsidR="008831A2" w:rsidRPr="00D95AF2" w14:paraId="692DB4F8" w14:textId="77777777">
        <w:trPr>
          <w:cantSplit/>
          <w:jc w:val="center"/>
        </w:trPr>
        <w:tc>
          <w:tcPr>
            <w:tcW w:w="8593" w:type="dxa"/>
          </w:tcPr>
          <w:p w14:paraId="6FC8107E" w14:textId="77777777" w:rsidR="008831A2" w:rsidRPr="00D95AF2" w:rsidRDefault="008831A2">
            <w:pPr>
              <w:pStyle w:val="TAL"/>
              <w:keepNext w:val="0"/>
              <w:keepLines w:val="0"/>
            </w:pPr>
          </w:p>
        </w:tc>
      </w:tr>
      <w:tr w:rsidR="008831A2" w:rsidRPr="00D95AF2" w14:paraId="0DA447AA" w14:textId="77777777">
        <w:trPr>
          <w:cantSplit/>
          <w:jc w:val="center"/>
        </w:trPr>
        <w:tc>
          <w:tcPr>
            <w:tcW w:w="8593" w:type="dxa"/>
          </w:tcPr>
          <w:p w14:paraId="19849066" w14:textId="77777777" w:rsidR="008831A2" w:rsidRPr="00D95AF2" w:rsidRDefault="008831A2">
            <w:pPr>
              <w:pStyle w:val="TAL"/>
              <w:keepNext w:val="0"/>
              <w:keepLines w:val="0"/>
            </w:pPr>
            <w:r w:rsidRPr="00D95AF2">
              <w:t>The bits 2 – 8 of octet 2 are spare and shall be coded all zeros.</w:t>
            </w:r>
          </w:p>
        </w:tc>
      </w:tr>
    </w:tbl>
    <w:p w14:paraId="725DF77B" w14:textId="77777777" w:rsidR="008831A2" w:rsidRPr="00D95AF2" w:rsidRDefault="008831A2"/>
    <w:p w14:paraId="19EC28C4" w14:textId="77777777" w:rsidR="008831A2" w:rsidRPr="00D95AF2" w:rsidRDefault="008831A2">
      <w:pPr>
        <w:pStyle w:val="Heading5"/>
      </w:pPr>
      <w:bookmarkStart w:id="2645" w:name="_Toc193383417"/>
      <w:bookmarkStart w:id="2646" w:name="_CR10_5_1_12_3"/>
      <w:bookmarkEnd w:id="2646"/>
      <w:r w:rsidRPr="00D95AF2">
        <w:t>10.5.1.12.3</w:t>
      </w:r>
      <w:r w:rsidRPr="00D95AF2">
        <w:tab/>
        <w:t>PS domain specific system information</w:t>
      </w:r>
      <w:bookmarkEnd w:id="2645"/>
    </w:p>
    <w:p w14:paraId="13E49D14" w14:textId="77777777" w:rsidR="008831A2" w:rsidRPr="00D95AF2" w:rsidRDefault="008831A2">
      <w:r w:rsidRPr="00D95AF2">
        <w:t xml:space="preserve">The purpose of the </w:t>
      </w:r>
      <w:r w:rsidRPr="00D95AF2">
        <w:rPr>
          <w:i/>
        </w:rPr>
        <w:t>CN domain specific GSM-MAP NAS system information</w:t>
      </w:r>
      <w:r w:rsidRPr="00D95AF2">
        <w:t xml:space="preserve"> element, when used for the PS domain, is to provide the MS with actual parameter settings of parameters relevant only for GMM functionality.</w:t>
      </w:r>
      <w:r w:rsidRPr="00D95AF2">
        <w:rPr>
          <w:b/>
        </w:rPr>
        <w:t xml:space="preserve"> </w:t>
      </w:r>
      <w:r w:rsidRPr="00D95AF2">
        <w:t>The coding of the information element identifier and length information is defined in the 3GPP TS 25.331</w:t>
      </w:r>
      <w:r w:rsidR="00282C3B" w:rsidRPr="00D95AF2">
        <w:t xml:space="preserve"> [23c]</w:t>
      </w:r>
      <w:r w:rsidRPr="00D95AF2">
        <w:t>. Only the coding of the content is in the scope of the present document.</w:t>
      </w:r>
    </w:p>
    <w:p w14:paraId="446AD2BF" w14:textId="77777777" w:rsidR="008831A2" w:rsidRPr="00D95AF2" w:rsidRDefault="008831A2">
      <w:r w:rsidRPr="00D95AF2">
        <w:lastRenderedPageBreak/>
        <w:t xml:space="preserve">For PS domain, the content of the </w:t>
      </w:r>
      <w:r w:rsidRPr="00D95AF2">
        <w:rPr>
          <w:i/>
        </w:rPr>
        <w:t>CN domain specific GSM-MAP NAS system information</w:t>
      </w:r>
      <w:r w:rsidRPr="00D95AF2">
        <w:t xml:space="preserve"> element is coded as shown in figure 10.5.1.12.3/3GPP TS 24.008 and table 10.5.1.12.3/3GPP TS 24.008. The length of this element content is two octets. The MS shall ignore any additional octets received.</w:t>
      </w:r>
    </w:p>
    <w:p w14:paraId="5123B1FE" w14:textId="77777777" w:rsidR="00AD7853" w:rsidRPr="00D95AF2" w:rsidRDefault="00AD7853" w:rsidP="00AD785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35"/>
        <w:gridCol w:w="883"/>
        <w:gridCol w:w="709"/>
        <w:gridCol w:w="709"/>
        <w:gridCol w:w="709"/>
        <w:gridCol w:w="709"/>
        <w:gridCol w:w="81"/>
        <w:gridCol w:w="628"/>
        <w:gridCol w:w="81"/>
        <w:gridCol w:w="628"/>
        <w:gridCol w:w="19"/>
        <w:gridCol w:w="639"/>
        <w:gridCol w:w="615"/>
        <w:gridCol w:w="642"/>
      </w:tblGrid>
      <w:tr w:rsidR="00AD7853" w:rsidRPr="00D95AF2" w14:paraId="3EEC8B37" w14:textId="77777777" w:rsidTr="002B01C3">
        <w:trPr>
          <w:gridBefore w:val="1"/>
          <w:wBefore w:w="635" w:type="dxa"/>
          <w:cantSplit/>
          <w:jc w:val="center"/>
        </w:trPr>
        <w:tc>
          <w:tcPr>
            <w:tcW w:w="883" w:type="dxa"/>
            <w:tcBorders>
              <w:top w:val="nil"/>
              <w:left w:val="nil"/>
              <w:bottom w:val="nil"/>
              <w:right w:val="nil"/>
            </w:tcBorders>
          </w:tcPr>
          <w:p w14:paraId="6170377C" w14:textId="77777777" w:rsidR="00AD7853" w:rsidRPr="00D95AF2" w:rsidRDefault="00AD7853" w:rsidP="002B01C3">
            <w:pPr>
              <w:pStyle w:val="TAC"/>
            </w:pPr>
            <w:r w:rsidRPr="00D95AF2">
              <w:t>8</w:t>
            </w:r>
          </w:p>
        </w:tc>
        <w:tc>
          <w:tcPr>
            <w:tcW w:w="709" w:type="dxa"/>
            <w:tcBorders>
              <w:top w:val="nil"/>
              <w:left w:val="nil"/>
              <w:bottom w:val="nil"/>
              <w:right w:val="nil"/>
            </w:tcBorders>
          </w:tcPr>
          <w:p w14:paraId="290D8490" w14:textId="77777777" w:rsidR="00AD7853" w:rsidRPr="00D95AF2" w:rsidRDefault="00AD7853" w:rsidP="002B01C3">
            <w:pPr>
              <w:pStyle w:val="TAC"/>
            </w:pPr>
            <w:r w:rsidRPr="00D95AF2">
              <w:t>7</w:t>
            </w:r>
          </w:p>
        </w:tc>
        <w:tc>
          <w:tcPr>
            <w:tcW w:w="709" w:type="dxa"/>
            <w:tcBorders>
              <w:top w:val="nil"/>
              <w:left w:val="nil"/>
              <w:bottom w:val="nil"/>
              <w:right w:val="nil"/>
            </w:tcBorders>
          </w:tcPr>
          <w:p w14:paraId="06A34D1A" w14:textId="77777777" w:rsidR="00AD7853" w:rsidRPr="00D95AF2" w:rsidRDefault="00AD7853" w:rsidP="002B01C3">
            <w:pPr>
              <w:pStyle w:val="TAC"/>
            </w:pPr>
            <w:r w:rsidRPr="00D95AF2">
              <w:t>6</w:t>
            </w:r>
          </w:p>
        </w:tc>
        <w:tc>
          <w:tcPr>
            <w:tcW w:w="709" w:type="dxa"/>
            <w:tcBorders>
              <w:top w:val="nil"/>
              <w:left w:val="nil"/>
              <w:bottom w:val="nil"/>
              <w:right w:val="nil"/>
            </w:tcBorders>
          </w:tcPr>
          <w:p w14:paraId="41D1882E" w14:textId="77777777" w:rsidR="00AD7853" w:rsidRPr="00D95AF2" w:rsidRDefault="00AD7853" w:rsidP="002B01C3">
            <w:pPr>
              <w:pStyle w:val="TAC"/>
            </w:pPr>
            <w:r w:rsidRPr="00D95AF2">
              <w:t>5</w:t>
            </w:r>
          </w:p>
        </w:tc>
        <w:tc>
          <w:tcPr>
            <w:tcW w:w="709" w:type="dxa"/>
            <w:tcBorders>
              <w:top w:val="nil"/>
              <w:left w:val="nil"/>
              <w:bottom w:val="nil"/>
              <w:right w:val="nil"/>
            </w:tcBorders>
          </w:tcPr>
          <w:p w14:paraId="1E622D39" w14:textId="77777777" w:rsidR="00AD7853" w:rsidRPr="00D95AF2" w:rsidRDefault="00AD7853" w:rsidP="002B01C3">
            <w:pPr>
              <w:pStyle w:val="TAC"/>
            </w:pPr>
            <w:r w:rsidRPr="00D95AF2">
              <w:t>4</w:t>
            </w:r>
          </w:p>
        </w:tc>
        <w:tc>
          <w:tcPr>
            <w:tcW w:w="709" w:type="dxa"/>
            <w:gridSpan w:val="2"/>
            <w:tcBorders>
              <w:top w:val="nil"/>
              <w:left w:val="nil"/>
              <w:bottom w:val="nil"/>
              <w:right w:val="nil"/>
            </w:tcBorders>
          </w:tcPr>
          <w:p w14:paraId="376D9563" w14:textId="77777777" w:rsidR="00AD7853" w:rsidRPr="00D95AF2" w:rsidRDefault="00AD7853" w:rsidP="002B01C3">
            <w:pPr>
              <w:pStyle w:val="TAC"/>
            </w:pPr>
            <w:r w:rsidRPr="00D95AF2">
              <w:t>3</w:t>
            </w:r>
          </w:p>
        </w:tc>
        <w:tc>
          <w:tcPr>
            <w:tcW w:w="709" w:type="dxa"/>
            <w:gridSpan w:val="2"/>
            <w:tcBorders>
              <w:top w:val="nil"/>
              <w:left w:val="nil"/>
              <w:bottom w:val="nil"/>
              <w:right w:val="nil"/>
            </w:tcBorders>
          </w:tcPr>
          <w:p w14:paraId="0208BADB" w14:textId="77777777" w:rsidR="00AD7853" w:rsidRPr="00D95AF2" w:rsidRDefault="00AD7853" w:rsidP="002B01C3">
            <w:pPr>
              <w:pStyle w:val="TAC"/>
            </w:pPr>
            <w:r w:rsidRPr="00D95AF2">
              <w:t>2</w:t>
            </w:r>
          </w:p>
        </w:tc>
        <w:tc>
          <w:tcPr>
            <w:tcW w:w="658" w:type="dxa"/>
            <w:gridSpan w:val="2"/>
            <w:tcBorders>
              <w:top w:val="nil"/>
              <w:left w:val="nil"/>
              <w:bottom w:val="nil"/>
              <w:right w:val="nil"/>
            </w:tcBorders>
          </w:tcPr>
          <w:p w14:paraId="23F50667" w14:textId="77777777" w:rsidR="00AD7853" w:rsidRPr="00D95AF2" w:rsidRDefault="00AD7853" w:rsidP="002B01C3">
            <w:pPr>
              <w:pStyle w:val="TAC"/>
            </w:pPr>
            <w:r w:rsidRPr="00D95AF2">
              <w:t>1</w:t>
            </w:r>
          </w:p>
        </w:tc>
        <w:tc>
          <w:tcPr>
            <w:tcW w:w="1257" w:type="dxa"/>
            <w:gridSpan w:val="2"/>
            <w:tcBorders>
              <w:top w:val="nil"/>
              <w:left w:val="nil"/>
              <w:bottom w:val="nil"/>
              <w:right w:val="nil"/>
            </w:tcBorders>
          </w:tcPr>
          <w:p w14:paraId="0A0362A8" w14:textId="77777777" w:rsidR="00AD7853" w:rsidRPr="00D95AF2" w:rsidRDefault="00AD7853" w:rsidP="002B01C3">
            <w:pPr>
              <w:pStyle w:val="TAL"/>
            </w:pPr>
          </w:p>
        </w:tc>
      </w:tr>
      <w:tr w:rsidR="00AD7853" w:rsidRPr="00D95AF2" w14:paraId="41210D5B" w14:textId="77777777" w:rsidTr="002B01C3">
        <w:trPr>
          <w:gridBefore w:val="1"/>
          <w:wBefore w:w="635" w:type="dxa"/>
          <w:cantSplit/>
          <w:jc w:val="center"/>
        </w:trPr>
        <w:tc>
          <w:tcPr>
            <w:tcW w:w="5795" w:type="dxa"/>
            <w:gridSpan w:val="11"/>
            <w:tcBorders>
              <w:top w:val="single" w:sz="4" w:space="0" w:color="auto"/>
              <w:right w:val="single" w:sz="4" w:space="0" w:color="auto"/>
            </w:tcBorders>
          </w:tcPr>
          <w:p w14:paraId="13A5A210" w14:textId="77777777" w:rsidR="00AD7853" w:rsidRPr="00D95AF2" w:rsidRDefault="00AD7853" w:rsidP="002B01C3">
            <w:pPr>
              <w:pStyle w:val="TAC"/>
            </w:pPr>
            <w:r w:rsidRPr="00D95AF2">
              <w:t>RAC</w:t>
            </w:r>
          </w:p>
        </w:tc>
        <w:tc>
          <w:tcPr>
            <w:tcW w:w="1257" w:type="dxa"/>
            <w:gridSpan w:val="2"/>
            <w:tcBorders>
              <w:top w:val="nil"/>
              <w:left w:val="nil"/>
              <w:bottom w:val="nil"/>
              <w:right w:val="nil"/>
            </w:tcBorders>
          </w:tcPr>
          <w:p w14:paraId="5446F490" w14:textId="77777777" w:rsidR="00AD7853" w:rsidRPr="00D95AF2" w:rsidRDefault="00AD7853" w:rsidP="002B01C3">
            <w:pPr>
              <w:pStyle w:val="TAL"/>
            </w:pPr>
            <w:r w:rsidRPr="00D95AF2">
              <w:t>octet 1</w:t>
            </w:r>
          </w:p>
        </w:tc>
      </w:tr>
      <w:tr w:rsidR="00AD7853" w:rsidRPr="00D95AF2" w14:paraId="163FAD1A" w14:textId="77777777" w:rsidTr="002B01C3">
        <w:trPr>
          <w:gridAfter w:val="1"/>
          <w:wAfter w:w="642" w:type="dxa"/>
          <w:cantSplit/>
          <w:jc w:val="center"/>
        </w:trPr>
        <w:tc>
          <w:tcPr>
            <w:tcW w:w="4435" w:type="dxa"/>
            <w:gridSpan w:val="7"/>
            <w:tcBorders>
              <w:top w:val="single" w:sz="4" w:space="0" w:color="auto"/>
              <w:left w:val="single" w:sz="4" w:space="0" w:color="auto"/>
              <w:bottom w:val="single" w:sz="4" w:space="0" w:color="auto"/>
              <w:right w:val="single" w:sz="4" w:space="0" w:color="auto"/>
            </w:tcBorders>
          </w:tcPr>
          <w:p w14:paraId="2C0A3C1E" w14:textId="77777777" w:rsidR="00AD7853" w:rsidRPr="00D95AF2" w:rsidRDefault="00AD7853" w:rsidP="002B01C3">
            <w:pPr>
              <w:pStyle w:val="TAC"/>
            </w:pPr>
            <w:r w:rsidRPr="00D95AF2">
              <w:t>Spare</w:t>
            </w:r>
          </w:p>
        </w:tc>
        <w:tc>
          <w:tcPr>
            <w:tcW w:w="709" w:type="dxa"/>
            <w:gridSpan w:val="2"/>
            <w:tcBorders>
              <w:top w:val="single" w:sz="4" w:space="0" w:color="auto"/>
              <w:left w:val="single" w:sz="4" w:space="0" w:color="auto"/>
              <w:bottom w:val="single" w:sz="4" w:space="0" w:color="auto"/>
              <w:right w:val="single" w:sz="4" w:space="0" w:color="auto"/>
            </w:tcBorders>
          </w:tcPr>
          <w:p w14:paraId="1FB11F7F" w14:textId="77777777" w:rsidR="00AD7853" w:rsidRPr="00D95AF2" w:rsidRDefault="00AD7853" w:rsidP="002B01C3">
            <w:pPr>
              <w:pStyle w:val="TAC"/>
            </w:pPr>
            <w:r w:rsidRPr="00D95AF2">
              <w:t xml:space="preserve">NMO I </w:t>
            </w:r>
          </w:p>
        </w:tc>
        <w:tc>
          <w:tcPr>
            <w:tcW w:w="647" w:type="dxa"/>
            <w:gridSpan w:val="2"/>
            <w:tcBorders>
              <w:top w:val="single" w:sz="4" w:space="0" w:color="auto"/>
              <w:left w:val="single" w:sz="4" w:space="0" w:color="auto"/>
              <w:bottom w:val="single" w:sz="4" w:space="0" w:color="auto"/>
              <w:right w:val="single" w:sz="4" w:space="0" w:color="auto"/>
            </w:tcBorders>
          </w:tcPr>
          <w:p w14:paraId="69120162" w14:textId="77777777" w:rsidR="00AD7853" w:rsidRPr="00D95AF2" w:rsidRDefault="00AD7853" w:rsidP="002B01C3">
            <w:pPr>
              <w:pStyle w:val="TAC"/>
            </w:pPr>
            <w:r w:rsidRPr="00D95AF2">
              <w:t>NMO</w:t>
            </w:r>
          </w:p>
        </w:tc>
        <w:tc>
          <w:tcPr>
            <w:tcW w:w="1254" w:type="dxa"/>
            <w:gridSpan w:val="2"/>
            <w:tcBorders>
              <w:top w:val="nil"/>
              <w:left w:val="nil"/>
              <w:bottom w:val="nil"/>
              <w:right w:val="nil"/>
            </w:tcBorders>
          </w:tcPr>
          <w:p w14:paraId="72CBF9EB" w14:textId="77777777" w:rsidR="00AD7853" w:rsidRPr="00D95AF2" w:rsidRDefault="00AD7853" w:rsidP="002B01C3">
            <w:pPr>
              <w:pStyle w:val="TAL"/>
            </w:pPr>
            <w:r w:rsidRPr="00D95AF2">
              <w:t>octet 2</w:t>
            </w:r>
          </w:p>
        </w:tc>
      </w:tr>
    </w:tbl>
    <w:p w14:paraId="23E07452" w14:textId="77777777" w:rsidR="00AD7853" w:rsidRPr="00D95AF2" w:rsidRDefault="00AD7853" w:rsidP="00AD7853">
      <w:pPr>
        <w:pStyle w:val="TAN"/>
      </w:pPr>
    </w:p>
    <w:p w14:paraId="74DB3844" w14:textId="77777777" w:rsidR="008831A2" w:rsidRPr="00D95AF2" w:rsidRDefault="008831A2">
      <w:pPr>
        <w:pStyle w:val="TAN"/>
      </w:pPr>
    </w:p>
    <w:p w14:paraId="190A77AD" w14:textId="77777777" w:rsidR="008831A2" w:rsidRPr="00D95AF2" w:rsidRDefault="008831A2">
      <w:pPr>
        <w:pStyle w:val="TF"/>
      </w:pPr>
      <w:bookmarkStart w:id="2647" w:name="_CRFigure10_5_1_12_33GPPTS24_008PSdomai"/>
      <w:r w:rsidRPr="00D95AF2">
        <w:t xml:space="preserve">Figure </w:t>
      </w:r>
      <w:bookmarkEnd w:id="2647"/>
      <w:r w:rsidRPr="00D95AF2">
        <w:t xml:space="preserve">10.5.1.12.3/3GPP TS 24.008 </w:t>
      </w:r>
      <w:r w:rsidRPr="00D95AF2">
        <w:rPr>
          <w:i/>
        </w:rPr>
        <w:t>PS domain specific system information</w:t>
      </w:r>
      <w:r w:rsidRPr="00D95AF2">
        <w:t xml:space="preserve"> element </w:t>
      </w:r>
    </w:p>
    <w:p w14:paraId="419DDBC6" w14:textId="77777777" w:rsidR="008831A2" w:rsidRPr="00D95AF2" w:rsidRDefault="008831A2">
      <w:pPr>
        <w:pStyle w:val="TH"/>
      </w:pPr>
      <w:bookmarkStart w:id="2648" w:name="_CRTable10_5_1_12_33GPPTS24_008"/>
      <w:r w:rsidRPr="00D95AF2">
        <w:t xml:space="preserve">Table </w:t>
      </w:r>
      <w:bookmarkEnd w:id="2648"/>
      <w:r w:rsidRPr="00D95AF2">
        <w:t xml:space="preserve">10.5.1.12.3/3GPP TS 24.008: </w:t>
      </w:r>
      <w:r w:rsidRPr="00D95AF2">
        <w:rPr>
          <w:i/>
        </w:rPr>
        <w:t>PS domain specific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3D458363" w14:textId="77777777">
        <w:trPr>
          <w:cantSplit/>
          <w:jc w:val="center"/>
        </w:trPr>
        <w:tc>
          <w:tcPr>
            <w:tcW w:w="8593" w:type="dxa"/>
          </w:tcPr>
          <w:p w14:paraId="6005100C" w14:textId="77777777" w:rsidR="008831A2" w:rsidRPr="00D95AF2" w:rsidRDefault="008831A2">
            <w:pPr>
              <w:pStyle w:val="TAL"/>
            </w:pPr>
            <w:r w:rsidRPr="00D95AF2">
              <w:rPr>
                <w:b/>
              </w:rPr>
              <w:t>RAC, Routing Area Code</w:t>
            </w:r>
            <w:r w:rsidRPr="00D95AF2">
              <w:t xml:space="preserve"> (8 bit field)</w:t>
            </w:r>
            <w:r w:rsidRPr="00D95AF2">
              <w:br/>
              <w:t>This field is the binary representation of the Routing Area Code, see 3GPP TS 23.003</w:t>
            </w:r>
            <w:r w:rsidR="00282C3B" w:rsidRPr="00D95AF2">
              <w:t xml:space="preserve"> [10]</w:t>
            </w:r>
            <w:r w:rsidRPr="00D95AF2">
              <w:t>. Bit 8 in octet 1 is the most significant bit and bit 1 in octet 1 is the least significant bit.</w:t>
            </w:r>
          </w:p>
        </w:tc>
      </w:tr>
      <w:tr w:rsidR="008831A2" w:rsidRPr="00D95AF2" w14:paraId="3917CEAD" w14:textId="77777777">
        <w:trPr>
          <w:cantSplit/>
          <w:jc w:val="center"/>
        </w:trPr>
        <w:tc>
          <w:tcPr>
            <w:tcW w:w="8593" w:type="dxa"/>
          </w:tcPr>
          <w:p w14:paraId="2ECE3D70" w14:textId="77777777" w:rsidR="008831A2" w:rsidRPr="00D95AF2" w:rsidRDefault="008831A2">
            <w:pPr>
              <w:pStyle w:val="TAL"/>
              <w:rPr>
                <w:b/>
              </w:rPr>
            </w:pPr>
          </w:p>
        </w:tc>
      </w:tr>
      <w:tr w:rsidR="008831A2" w:rsidRPr="00D95AF2" w14:paraId="4F0C6447" w14:textId="77777777">
        <w:trPr>
          <w:cantSplit/>
          <w:jc w:val="center"/>
        </w:trPr>
        <w:tc>
          <w:tcPr>
            <w:tcW w:w="8593" w:type="dxa"/>
          </w:tcPr>
          <w:p w14:paraId="61608648" w14:textId="77777777" w:rsidR="008831A2" w:rsidRPr="00D95AF2" w:rsidRDefault="008831A2">
            <w:pPr>
              <w:pStyle w:val="TAL"/>
              <w:keepNext w:val="0"/>
              <w:keepLines w:val="0"/>
            </w:pPr>
            <w:r w:rsidRPr="00D95AF2">
              <w:rPr>
                <w:b/>
              </w:rPr>
              <w:t xml:space="preserve">NMO, Network Mode of Operation </w:t>
            </w:r>
            <w:r w:rsidRPr="00D95AF2">
              <w:t>(1 bit field)</w:t>
            </w:r>
            <w:r w:rsidRPr="00D95AF2">
              <w:rPr>
                <w:b/>
              </w:rPr>
              <w:t xml:space="preserve"> </w:t>
            </w:r>
            <w:r w:rsidRPr="00D95AF2">
              <w:rPr>
                <w:b/>
              </w:rPr>
              <w:br/>
            </w:r>
            <w:r w:rsidRPr="00D95AF2">
              <w:t>This field is the binary representation of the Network Mode of Operation, see 3GPP TS 23.060</w:t>
            </w:r>
            <w:r w:rsidR="00282C3B" w:rsidRPr="00D95AF2">
              <w:t xml:space="preserve"> [74]</w:t>
            </w:r>
            <w:r w:rsidRPr="00D95AF2">
              <w:br/>
              <w:t>Bit</w:t>
            </w:r>
            <w:r w:rsidRPr="00D95AF2">
              <w:tab/>
              <w:t>1</w:t>
            </w:r>
            <w:r w:rsidRPr="00D95AF2">
              <w:br/>
            </w:r>
            <w:r w:rsidR="001539F0" w:rsidRPr="00D95AF2">
              <w:tab/>
            </w:r>
            <w:r w:rsidRPr="00D95AF2">
              <w:t>0</w:t>
            </w:r>
            <w:r w:rsidRPr="00D95AF2">
              <w:tab/>
              <w:t>Network Mode of Operation I</w:t>
            </w:r>
            <w:r w:rsidRPr="00D95AF2">
              <w:br/>
            </w:r>
            <w:r w:rsidR="001539F0" w:rsidRPr="00D95AF2">
              <w:tab/>
            </w:r>
            <w:r w:rsidRPr="00D95AF2">
              <w:t>1</w:t>
            </w:r>
            <w:r w:rsidRPr="00D95AF2">
              <w:tab/>
              <w:t>Network Mode of Operation II</w:t>
            </w:r>
          </w:p>
        </w:tc>
      </w:tr>
      <w:tr w:rsidR="00AD7853" w:rsidRPr="00D95AF2" w14:paraId="42681E69" w14:textId="77777777" w:rsidTr="002B01C3">
        <w:trPr>
          <w:cantSplit/>
          <w:jc w:val="center"/>
        </w:trPr>
        <w:tc>
          <w:tcPr>
            <w:tcW w:w="8593" w:type="dxa"/>
          </w:tcPr>
          <w:p w14:paraId="296FD5C1" w14:textId="77777777" w:rsidR="00AD7853" w:rsidRPr="00D95AF2" w:rsidRDefault="00AD7853" w:rsidP="002B01C3">
            <w:pPr>
              <w:pStyle w:val="TAL"/>
              <w:keepNext w:val="0"/>
              <w:keepLines w:val="0"/>
            </w:pPr>
          </w:p>
        </w:tc>
      </w:tr>
      <w:tr w:rsidR="00AD7853" w:rsidRPr="00D95AF2" w14:paraId="170E1EEB" w14:textId="77777777" w:rsidTr="002B01C3">
        <w:trPr>
          <w:cantSplit/>
          <w:jc w:val="center"/>
        </w:trPr>
        <w:tc>
          <w:tcPr>
            <w:tcW w:w="8593" w:type="dxa"/>
          </w:tcPr>
          <w:p w14:paraId="2F637F0F" w14:textId="77777777" w:rsidR="00AD7853" w:rsidRPr="00D95AF2" w:rsidRDefault="00AD7853" w:rsidP="002B01C3">
            <w:pPr>
              <w:pStyle w:val="TAL"/>
              <w:keepNext w:val="0"/>
              <w:keepLines w:val="0"/>
            </w:pPr>
            <w:r w:rsidRPr="00D95AF2">
              <w:rPr>
                <w:b/>
              </w:rPr>
              <w:t xml:space="preserve">NMO I, Network Mode of Operation I </w:t>
            </w:r>
            <w:r w:rsidRPr="00D95AF2">
              <w:t>(1 bit field)</w:t>
            </w:r>
            <w:r w:rsidRPr="00D95AF2">
              <w:rPr>
                <w:b/>
              </w:rPr>
              <w:t xml:space="preserve"> </w:t>
            </w:r>
            <w:r w:rsidRPr="00D95AF2">
              <w:rPr>
                <w:b/>
              </w:rPr>
              <w:br/>
            </w:r>
            <w:r w:rsidRPr="00D95AF2">
              <w:t xml:space="preserve">This field is the binary representation of whether the Network Mode of Operation I is applicable for the MS configured for </w:t>
            </w:r>
            <w:r w:rsidR="007E08A4" w:rsidRPr="00D95AF2">
              <w:t>NMO_I_Behaviour</w:t>
            </w:r>
            <w:r w:rsidRPr="00D95AF2">
              <w:t>, see 3GPP</w:t>
            </w:r>
            <w:r w:rsidR="007E08A4" w:rsidRPr="00D95AF2">
              <w:t> </w:t>
            </w:r>
            <w:r w:rsidRPr="00D95AF2">
              <w:t>TS</w:t>
            </w:r>
            <w:r w:rsidR="007E08A4" w:rsidRPr="00D95AF2">
              <w:t> </w:t>
            </w:r>
            <w:r w:rsidRPr="00D95AF2">
              <w:t>2</w:t>
            </w:r>
            <w:r w:rsidR="007E08A4" w:rsidRPr="00D95AF2">
              <w:t>4</w:t>
            </w:r>
            <w:r w:rsidRPr="00D95AF2">
              <w:t>.</w:t>
            </w:r>
            <w:r w:rsidR="007E08A4" w:rsidRPr="00D95AF2">
              <w:t>368</w:t>
            </w:r>
            <w:r w:rsidRPr="00D95AF2">
              <w:t xml:space="preserve"> [</w:t>
            </w:r>
            <w:r w:rsidR="007E08A4" w:rsidRPr="00D95AF2">
              <w:t>135</w:t>
            </w:r>
            <w:r w:rsidRPr="00D95AF2">
              <w:t>]</w:t>
            </w:r>
            <w:r w:rsidR="0015553F" w:rsidRPr="00D95AF2">
              <w:t xml:space="preserve"> or 3GPP TS 31.102 [112]</w:t>
            </w:r>
            <w:r w:rsidRPr="00D95AF2">
              <w:br/>
              <w:t>Bit</w:t>
            </w:r>
            <w:r w:rsidRPr="00D95AF2">
              <w:tab/>
              <w:t>2</w:t>
            </w:r>
            <w:r w:rsidRPr="00D95AF2">
              <w:br/>
            </w:r>
            <w:r w:rsidR="001539F0" w:rsidRPr="00D95AF2">
              <w:tab/>
            </w:r>
            <w:r w:rsidRPr="00D95AF2">
              <w:t>0</w:t>
            </w:r>
            <w:r w:rsidRPr="00D95AF2">
              <w:tab/>
              <w:t xml:space="preserve">Network Mode of Operation indicated in Bit 1 (NMO, Network Mode of Operation) is used for MS configured for </w:t>
            </w:r>
            <w:r w:rsidR="007E08A4" w:rsidRPr="00D95AF2">
              <w:t>NMO_I_Behaviour</w:t>
            </w:r>
            <w:r w:rsidRPr="00D95AF2">
              <w:br/>
            </w:r>
            <w:r w:rsidR="001539F0" w:rsidRPr="00D95AF2">
              <w:tab/>
            </w:r>
            <w:r w:rsidRPr="00D95AF2">
              <w:t>1</w:t>
            </w:r>
            <w:r w:rsidRPr="00D95AF2">
              <w:tab/>
              <w:t xml:space="preserve">Network Mode of Operation I is used for MS configured for </w:t>
            </w:r>
            <w:r w:rsidR="007E08A4" w:rsidRPr="00D95AF2">
              <w:t>NMO_I_Behaviour</w:t>
            </w:r>
          </w:p>
        </w:tc>
      </w:tr>
      <w:tr w:rsidR="008831A2" w:rsidRPr="00D95AF2" w14:paraId="03E85FD7" w14:textId="77777777">
        <w:trPr>
          <w:cantSplit/>
          <w:jc w:val="center"/>
        </w:trPr>
        <w:tc>
          <w:tcPr>
            <w:tcW w:w="8593" w:type="dxa"/>
          </w:tcPr>
          <w:p w14:paraId="13C4E741" w14:textId="77777777" w:rsidR="008831A2" w:rsidRPr="00D95AF2" w:rsidRDefault="008831A2">
            <w:pPr>
              <w:pStyle w:val="TAL"/>
              <w:keepNext w:val="0"/>
              <w:keepLines w:val="0"/>
            </w:pPr>
          </w:p>
        </w:tc>
      </w:tr>
      <w:tr w:rsidR="008831A2" w:rsidRPr="00D95AF2" w14:paraId="252B8478" w14:textId="77777777">
        <w:trPr>
          <w:cantSplit/>
          <w:jc w:val="center"/>
        </w:trPr>
        <w:tc>
          <w:tcPr>
            <w:tcW w:w="8593" w:type="dxa"/>
          </w:tcPr>
          <w:p w14:paraId="04B16991" w14:textId="77777777" w:rsidR="008831A2" w:rsidRPr="00D95AF2" w:rsidRDefault="008831A2">
            <w:pPr>
              <w:pStyle w:val="TAL"/>
              <w:keepNext w:val="0"/>
              <w:keepLines w:val="0"/>
            </w:pPr>
            <w:r w:rsidRPr="00D95AF2">
              <w:t xml:space="preserve">The bits </w:t>
            </w:r>
            <w:r w:rsidR="00AD7853" w:rsidRPr="00D95AF2">
              <w:t xml:space="preserve">3 </w:t>
            </w:r>
            <w:r w:rsidRPr="00D95AF2">
              <w:t>– 8 of octet 2 are spare and shall be coded all zeros.</w:t>
            </w:r>
          </w:p>
        </w:tc>
      </w:tr>
    </w:tbl>
    <w:p w14:paraId="1185AA31" w14:textId="77777777" w:rsidR="008831A2" w:rsidRPr="00D95AF2" w:rsidRDefault="008831A2"/>
    <w:p w14:paraId="4FDECEED" w14:textId="77777777" w:rsidR="008831A2" w:rsidRPr="00D95AF2" w:rsidRDefault="008831A2">
      <w:pPr>
        <w:pStyle w:val="Heading4"/>
      </w:pPr>
      <w:bookmarkStart w:id="2649" w:name="_Toc193383418"/>
      <w:bookmarkStart w:id="2650" w:name="_CR10_5_1_13"/>
      <w:bookmarkEnd w:id="2650"/>
      <w:r w:rsidRPr="00D95AF2">
        <w:t>10.5.1.13</w:t>
      </w:r>
      <w:r w:rsidRPr="00D95AF2">
        <w:tab/>
        <w:t>PLMN list</w:t>
      </w:r>
      <w:bookmarkEnd w:id="2649"/>
    </w:p>
    <w:p w14:paraId="31B52B9F" w14:textId="77777777" w:rsidR="008831A2" w:rsidRPr="00D95AF2" w:rsidRDefault="008831A2">
      <w:r w:rsidRPr="00D95AF2">
        <w:t xml:space="preserve">The purpose of the </w:t>
      </w:r>
      <w:r w:rsidRPr="00D95AF2">
        <w:rPr>
          <w:i/>
        </w:rPr>
        <w:t>PLMN List</w:t>
      </w:r>
      <w:r w:rsidRPr="00D95AF2">
        <w:t xml:space="preserve"> information element is to provide a list of PLMN codes to the mobile station.</w:t>
      </w:r>
    </w:p>
    <w:p w14:paraId="0E573E38" w14:textId="77777777" w:rsidR="008831A2" w:rsidRPr="00D95AF2" w:rsidRDefault="008831A2">
      <w:r w:rsidRPr="00D95AF2">
        <w:t xml:space="preserve">The </w:t>
      </w:r>
      <w:r w:rsidRPr="00D95AF2">
        <w:rPr>
          <w:i/>
        </w:rPr>
        <w:t>PLMN List</w:t>
      </w:r>
      <w:r w:rsidRPr="00D95AF2">
        <w:t xml:space="preserve"> information element is coded as shown in figure 10.5.13/3GPP TS 24.008 and table 10.5.13/3GPP TS 24.008.</w:t>
      </w:r>
    </w:p>
    <w:p w14:paraId="43FA9A73" w14:textId="77777777" w:rsidR="008831A2" w:rsidRPr="00D95AF2" w:rsidRDefault="008831A2">
      <w:r w:rsidRPr="00D95AF2">
        <w:t xml:space="preserve">The </w:t>
      </w:r>
      <w:r w:rsidRPr="00D95AF2">
        <w:rPr>
          <w:i/>
        </w:rPr>
        <w:t>PLMN List</w:t>
      </w:r>
      <w:r w:rsidRPr="00D95AF2">
        <w:t xml:space="preserve"> is a type 4 information element with a minimum length of 5 octets and a maximum length of 47 octets.</w:t>
      </w:r>
    </w:p>
    <w:p w14:paraId="0003F8C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831A2" w:rsidRPr="00D95AF2" w14:paraId="5C3B77B4" w14:textId="77777777">
        <w:trPr>
          <w:cantSplit/>
          <w:jc w:val="center"/>
        </w:trPr>
        <w:tc>
          <w:tcPr>
            <w:tcW w:w="709" w:type="dxa"/>
            <w:tcBorders>
              <w:top w:val="nil"/>
              <w:left w:val="nil"/>
              <w:bottom w:val="nil"/>
              <w:right w:val="nil"/>
            </w:tcBorders>
          </w:tcPr>
          <w:p w14:paraId="336BE3AE" w14:textId="77777777" w:rsidR="008831A2" w:rsidRPr="00D95AF2" w:rsidRDefault="008831A2">
            <w:pPr>
              <w:pStyle w:val="TAC"/>
            </w:pPr>
            <w:r w:rsidRPr="00D95AF2">
              <w:t>8</w:t>
            </w:r>
          </w:p>
        </w:tc>
        <w:tc>
          <w:tcPr>
            <w:tcW w:w="709" w:type="dxa"/>
            <w:tcBorders>
              <w:top w:val="nil"/>
              <w:left w:val="nil"/>
              <w:bottom w:val="nil"/>
              <w:right w:val="nil"/>
            </w:tcBorders>
          </w:tcPr>
          <w:p w14:paraId="4D0A4794" w14:textId="77777777" w:rsidR="008831A2" w:rsidRPr="00D95AF2" w:rsidRDefault="008831A2">
            <w:pPr>
              <w:pStyle w:val="TAC"/>
            </w:pPr>
            <w:r w:rsidRPr="00D95AF2">
              <w:t>7</w:t>
            </w:r>
          </w:p>
        </w:tc>
        <w:tc>
          <w:tcPr>
            <w:tcW w:w="709" w:type="dxa"/>
            <w:tcBorders>
              <w:top w:val="nil"/>
              <w:left w:val="nil"/>
              <w:bottom w:val="nil"/>
              <w:right w:val="nil"/>
            </w:tcBorders>
          </w:tcPr>
          <w:p w14:paraId="1E68D75D" w14:textId="77777777" w:rsidR="008831A2" w:rsidRPr="00D95AF2" w:rsidRDefault="008831A2">
            <w:pPr>
              <w:pStyle w:val="TAC"/>
            </w:pPr>
            <w:r w:rsidRPr="00D95AF2">
              <w:t>6</w:t>
            </w:r>
          </w:p>
        </w:tc>
        <w:tc>
          <w:tcPr>
            <w:tcW w:w="709" w:type="dxa"/>
            <w:tcBorders>
              <w:top w:val="nil"/>
              <w:left w:val="nil"/>
              <w:bottom w:val="nil"/>
              <w:right w:val="nil"/>
            </w:tcBorders>
          </w:tcPr>
          <w:p w14:paraId="371ADDCE" w14:textId="77777777" w:rsidR="008831A2" w:rsidRPr="00D95AF2" w:rsidRDefault="008831A2">
            <w:pPr>
              <w:pStyle w:val="TAC"/>
            </w:pPr>
            <w:r w:rsidRPr="00D95AF2">
              <w:t>5</w:t>
            </w:r>
          </w:p>
        </w:tc>
        <w:tc>
          <w:tcPr>
            <w:tcW w:w="709" w:type="dxa"/>
            <w:tcBorders>
              <w:top w:val="nil"/>
              <w:left w:val="nil"/>
              <w:bottom w:val="nil"/>
              <w:right w:val="nil"/>
            </w:tcBorders>
          </w:tcPr>
          <w:p w14:paraId="1CBC0B91" w14:textId="77777777" w:rsidR="008831A2" w:rsidRPr="00D95AF2" w:rsidRDefault="008831A2">
            <w:pPr>
              <w:pStyle w:val="TAC"/>
            </w:pPr>
            <w:r w:rsidRPr="00D95AF2">
              <w:t>4</w:t>
            </w:r>
          </w:p>
        </w:tc>
        <w:tc>
          <w:tcPr>
            <w:tcW w:w="709" w:type="dxa"/>
            <w:tcBorders>
              <w:top w:val="nil"/>
              <w:left w:val="nil"/>
              <w:bottom w:val="nil"/>
              <w:right w:val="nil"/>
            </w:tcBorders>
          </w:tcPr>
          <w:p w14:paraId="75148A72" w14:textId="77777777" w:rsidR="008831A2" w:rsidRPr="00D95AF2" w:rsidRDefault="008831A2">
            <w:pPr>
              <w:pStyle w:val="TAC"/>
            </w:pPr>
            <w:r w:rsidRPr="00D95AF2">
              <w:t>3</w:t>
            </w:r>
          </w:p>
        </w:tc>
        <w:tc>
          <w:tcPr>
            <w:tcW w:w="709" w:type="dxa"/>
            <w:tcBorders>
              <w:top w:val="nil"/>
              <w:left w:val="nil"/>
              <w:bottom w:val="nil"/>
              <w:right w:val="nil"/>
            </w:tcBorders>
          </w:tcPr>
          <w:p w14:paraId="30103046" w14:textId="77777777" w:rsidR="008831A2" w:rsidRPr="00D95AF2" w:rsidRDefault="008831A2">
            <w:pPr>
              <w:pStyle w:val="TAC"/>
            </w:pPr>
            <w:r w:rsidRPr="00D95AF2">
              <w:t>2</w:t>
            </w:r>
          </w:p>
        </w:tc>
        <w:tc>
          <w:tcPr>
            <w:tcW w:w="709" w:type="dxa"/>
            <w:tcBorders>
              <w:top w:val="nil"/>
              <w:left w:val="nil"/>
              <w:bottom w:val="nil"/>
              <w:right w:val="nil"/>
            </w:tcBorders>
          </w:tcPr>
          <w:p w14:paraId="7818C6D1" w14:textId="77777777" w:rsidR="008831A2" w:rsidRPr="00D95AF2" w:rsidRDefault="008831A2">
            <w:pPr>
              <w:pStyle w:val="TAC"/>
            </w:pPr>
            <w:r w:rsidRPr="00D95AF2">
              <w:t>1</w:t>
            </w:r>
          </w:p>
        </w:tc>
        <w:tc>
          <w:tcPr>
            <w:tcW w:w="1558" w:type="dxa"/>
            <w:tcBorders>
              <w:top w:val="nil"/>
              <w:left w:val="nil"/>
              <w:bottom w:val="nil"/>
              <w:right w:val="nil"/>
            </w:tcBorders>
          </w:tcPr>
          <w:p w14:paraId="69903483" w14:textId="77777777" w:rsidR="008831A2" w:rsidRPr="00D95AF2" w:rsidRDefault="008831A2">
            <w:pPr>
              <w:pStyle w:val="TAL"/>
            </w:pPr>
          </w:p>
        </w:tc>
      </w:tr>
      <w:tr w:rsidR="008831A2" w:rsidRPr="00D95AF2" w14:paraId="72EA1CA5" w14:textId="77777777">
        <w:trPr>
          <w:cantSplit/>
          <w:jc w:val="center"/>
        </w:trPr>
        <w:tc>
          <w:tcPr>
            <w:tcW w:w="709" w:type="dxa"/>
            <w:tcBorders>
              <w:top w:val="single" w:sz="4" w:space="0" w:color="auto"/>
              <w:bottom w:val="nil"/>
            </w:tcBorders>
          </w:tcPr>
          <w:p w14:paraId="706C26BB" w14:textId="77777777" w:rsidR="008831A2" w:rsidRPr="00D95AF2" w:rsidRDefault="008831A2">
            <w:pPr>
              <w:pStyle w:val="TAC"/>
            </w:pPr>
          </w:p>
        </w:tc>
        <w:tc>
          <w:tcPr>
            <w:tcW w:w="4963" w:type="dxa"/>
            <w:gridSpan w:val="7"/>
            <w:tcBorders>
              <w:top w:val="single" w:sz="4" w:space="0" w:color="auto"/>
              <w:right w:val="single" w:sz="4" w:space="0" w:color="auto"/>
            </w:tcBorders>
          </w:tcPr>
          <w:p w14:paraId="0016B4D2" w14:textId="77777777" w:rsidR="008831A2" w:rsidRPr="00D95AF2" w:rsidRDefault="008831A2">
            <w:pPr>
              <w:pStyle w:val="TAC"/>
            </w:pPr>
          </w:p>
          <w:p w14:paraId="02238A86" w14:textId="77777777" w:rsidR="008831A2" w:rsidRPr="00D95AF2" w:rsidRDefault="008831A2">
            <w:pPr>
              <w:pStyle w:val="TAC"/>
            </w:pPr>
            <w:r w:rsidRPr="00D95AF2">
              <w:t>PLMN List IEI</w:t>
            </w:r>
          </w:p>
        </w:tc>
        <w:tc>
          <w:tcPr>
            <w:tcW w:w="1558" w:type="dxa"/>
            <w:tcBorders>
              <w:top w:val="nil"/>
              <w:left w:val="nil"/>
              <w:bottom w:val="nil"/>
              <w:right w:val="nil"/>
            </w:tcBorders>
          </w:tcPr>
          <w:p w14:paraId="2885ECEE" w14:textId="77777777" w:rsidR="008831A2" w:rsidRPr="00D95AF2" w:rsidRDefault="008831A2">
            <w:pPr>
              <w:pStyle w:val="TAL"/>
            </w:pPr>
          </w:p>
          <w:p w14:paraId="34DF3B13" w14:textId="77777777" w:rsidR="008831A2" w:rsidRPr="00D95AF2" w:rsidRDefault="008831A2">
            <w:pPr>
              <w:pStyle w:val="TAL"/>
            </w:pPr>
            <w:r w:rsidRPr="00D95AF2">
              <w:t>octet 1</w:t>
            </w:r>
          </w:p>
        </w:tc>
      </w:tr>
      <w:tr w:rsidR="008831A2" w:rsidRPr="00D95AF2" w14:paraId="2977ABAD" w14:textId="77777777">
        <w:trPr>
          <w:cantSplit/>
          <w:jc w:val="center"/>
        </w:trPr>
        <w:tc>
          <w:tcPr>
            <w:tcW w:w="5672" w:type="dxa"/>
            <w:gridSpan w:val="8"/>
            <w:tcBorders>
              <w:top w:val="single" w:sz="4" w:space="0" w:color="auto"/>
              <w:bottom w:val="single" w:sz="4" w:space="0" w:color="auto"/>
              <w:right w:val="single" w:sz="4" w:space="0" w:color="auto"/>
            </w:tcBorders>
          </w:tcPr>
          <w:p w14:paraId="1A59D07E" w14:textId="77777777" w:rsidR="008831A2" w:rsidRPr="00D95AF2" w:rsidRDefault="008831A2">
            <w:pPr>
              <w:pStyle w:val="TAC"/>
            </w:pPr>
          </w:p>
          <w:p w14:paraId="02A030A4" w14:textId="77777777" w:rsidR="008831A2" w:rsidRPr="00D95AF2" w:rsidRDefault="008831A2">
            <w:pPr>
              <w:pStyle w:val="TAC"/>
            </w:pPr>
            <w:r w:rsidRPr="00D95AF2">
              <w:t>Length of PLMN List contents</w:t>
            </w:r>
          </w:p>
        </w:tc>
        <w:tc>
          <w:tcPr>
            <w:tcW w:w="1558" w:type="dxa"/>
            <w:tcBorders>
              <w:top w:val="nil"/>
              <w:left w:val="nil"/>
              <w:bottom w:val="nil"/>
              <w:right w:val="nil"/>
            </w:tcBorders>
          </w:tcPr>
          <w:p w14:paraId="5676C643" w14:textId="77777777" w:rsidR="008831A2" w:rsidRPr="00D95AF2" w:rsidRDefault="008831A2">
            <w:pPr>
              <w:pStyle w:val="TAL"/>
            </w:pPr>
          </w:p>
          <w:p w14:paraId="25A0EB82" w14:textId="77777777" w:rsidR="008831A2" w:rsidRPr="00D95AF2" w:rsidRDefault="008831A2">
            <w:pPr>
              <w:pStyle w:val="TAL"/>
            </w:pPr>
            <w:r w:rsidRPr="00D95AF2">
              <w:t>octet 2</w:t>
            </w:r>
          </w:p>
        </w:tc>
      </w:tr>
      <w:tr w:rsidR="008831A2" w:rsidRPr="00D95AF2" w14:paraId="229861C9" w14:textId="77777777">
        <w:trPr>
          <w:cantSplit/>
          <w:jc w:val="center"/>
        </w:trPr>
        <w:tc>
          <w:tcPr>
            <w:tcW w:w="2836" w:type="dxa"/>
            <w:gridSpan w:val="4"/>
          </w:tcPr>
          <w:p w14:paraId="6F01D054" w14:textId="77777777" w:rsidR="008831A2" w:rsidRPr="00D95AF2" w:rsidRDefault="008831A2">
            <w:pPr>
              <w:pStyle w:val="TAC"/>
            </w:pPr>
          </w:p>
          <w:p w14:paraId="33A22778" w14:textId="77777777" w:rsidR="008831A2" w:rsidRPr="00D95AF2" w:rsidRDefault="008831A2">
            <w:pPr>
              <w:pStyle w:val="TAC"/>
            </w:pPr>
            <w:r w:rsidRPr="00D95AF2">
              <w:t>MCC digit 2, PLMN 1</w:t>
            </w:r>
          </w:p>
        </w:tc>
        <w:tc>
          <w:tcPr>
            <w:tcW w:w="2836" w:type="dxa"/>
            <w:gridSpan w:val="4"/>
            <w:tcBorders>
              <w:right w:val="single" w:sz="4" w:space="0" w:color="auto"/>
            </w:tcBorders>
          </w:tcPr>
          <w:p w14:paraId="6ED0F14B" w14:textId="77777777" w:rsidR="008831A2" w:rsidRPr="00D95AF2" w:rsidRDefault="008831A2">
            <w:pPr>
              <w:pStyle w:val="TAC"/>
            </w:pPr>
          </w:p>
          <w:p w14:paraId="60C5CE1E" w14:textId="77777777" w:rsidR="008831A2" w:rsidRPr="00D95AF2" w:rsidRDefault="008831A2">
            <w:pPr>
              <w:pStyle w:val="TAC"/>
            </w:pPr>
            <w:r w:rsidRPr="00D95AF2">
              <w:t>MCC digit 1, PLMN 1</w:t>
            </w:r>
          </w:p>
        </w:tc>
        <w:tc>
          <w:tcPr>
            <w:tcW w:w="1558" w:type="dxa"/>
            <w:tcBorders>
              <w:top w:val="nil"/>
              <w:left w:val="nil"/>
              <w:bottom w:val="nil"/>
              <w:right w:val="nil"/>
            </w:tcBorders>
          </w:tcPr>
          <w:p w14:paraId="1F81491D" w14:textId="77777777" w:rsidR="008831A2" w:rsidRPr="00D95AF2" w:rsidRDefault="008831A2">
            <w:pPr>
              <w:pStyle w:val="TAL"/>
            </w:pPr>
          </w:p>
          <w:p w14:paraId="3DDEACCF" w14:textId="77777777" w:rsidR="008831A2" w:rsidRPr="00D95AF2" w:rsidRDefault="008831A2">
            <w:pPr>
              <w:pStyle w:val="TAL"/>
            </w:pPr>
            <w:r w:rsidRPr="00D95AF2">
              <w:t>octet 3</w:t>
            </w:r>
          </w:p>
        </w:tc>
      </w:tr>
      <w:tr w:rsidR="008831A2" w:rsidRPr="00D95AF2" w14:paraId="370A864E" w14:textId="77777777">
        <w:trPr>
          <w:cantSplit/>
          <w:jc w:val="center"/>
        </w:trPr>
        <w:tc>
          <w:tcPr>
            <w:tcW w:w="2836" w:type="dxa"/>
            <w:gridSpan w:val="4"/>
          </w:tcPr>
          <w:p w14:paraId="4AEC14AA" w14:textId="77777777" w:rsidR="008831A2" w:rsidRPr="00D95AF2" w:rsidRDefault="008831A2">
            <w:pPr>
              <w:pStyle w:val="TAC"/>
            </w:pPr>
          </w:p>
          <w:p w14:paraId="5DE1A3E2" w14:textId="77777777" w:rsidR="008831A2" w:rsidRPr="00D95AF2" w:rsidRDefault="008831A2">
            <w:pPr>
              <w:pStyle w:val="TAC"/>
            </w:pPr>
            <w:r w:rsidRPr="00D95AF2">
              <w:t>MNC digit 3, PLMN 1</w:t>
            </w:r>
          </w:p>
        </w:tc>
        <w:tc>
          <w:tcPr>
            <w:tcW w:w="2836" w:type="dxa"/>
            <w:gridSpan w:val="4"/>
            <w:tcBorders>
              <w:right w:val="single" w:sz="4" w:space="0" w:color="auto"/>
            </w:tcBorders>
          </w:tcPr>
          <w:p w14:paraId="3459050C" w14:textId="77777777" w:rsidR="008831A2" w:rsidRPr="00D95AF2" w:rsidRDefault="008831A2">
            <w:pPr>
              <w:pStyle w:val="TAC"/>
            </w:pPr>
          </w:p>
          <w:p w14:paraId="56235F12" w14:textId="77777777" w:rsidR="008831A2" w:rsidRPr="00D95AF2" w:rsidRDefault="008831A2">
            <w:pPr>
              <w:pStyle w:val="TAC"/>
            </w:pPr>
            <w:r w:rsidRPr="00D95AF2">
              <w:t>MCC digit 3, PLMN 1</w:t>
            </w:r>
          </w:p>
        </w:tc>
        <w:tc>
          <w:tcPr>
            <w:tcW w:w="1558" w:type="dxa"/>
            <w:tcBorders>
              <w:top w:val="nil"/>
              <w:left w:val="nil"/>
              <w:bottom w:val="nil"/>
              <w:right w:val="nil"/>
            </w:tcBorders>
          </w:tcPr>
          <w:p w14:paraId="26031AD8" w14:textId="77777777" w:rsidR="008831A2" w:rsidRPr="00D95AF2" w:rsidRDefault="008831A2">
            <w:pPr>
              <w:pStyle w:val="TAL"/>
            </w:pPr>
          </w:p>
          <w:p w14:paraId="60299A1F" w14:textId="77777777" w:rsidR="008831A2" w:rsidRPr="00D95AF2" w:rsidRDefault="008831A2">
            <w:pPr>
              <w:pStyle w:val="TAL"/>
            </w:pPr>
            <w:r w:rsidRPr="00D95AF2">
              <w:t>octet 4</w:t>
            </w:r>
          </w:p>
        </w:tc>
      </w:tr>
      <w:tr w:rsidR="008831A2" w:rsidRPr="00D95AF2" w14:paraId="4806A3C7" w14:textId="77777777">
        <w:trPr>
          <w:cantSplit/>
          <w:jc w:val="center"/>
        </w:trPr>
        <w:tc>
          <w:tcPr>
            <w:tcW w:w="2836" w:type="dxa"/>
            <w:gridSpan w:val="4"/>
          </w:tcPr>
          <w:p w14:paraId="29CF3F85" w14:textId="77777777" w:rsidR="008831A2" w:rsidRPr="00D95AF2" w:rsidRDefault="008831A2">
            <w:pPr>
              <w:pStyle w:val="TAC"/>
            </w:pPr>
          </w:p>
          <w:p w14:paraId="0EC49B59" w14:textId="77777777" w:rsidR="008831A2" w:rsidRPr="00D95AF2" w:rsidRDefault="008831A2">
            <w:pPr>
              <w:pStyle w:val="TAC"/>
            </w:pPr>
            <w:r w:rsidRPr="00D95AF2">
              <w:t>MNC digit 2, PLMN 1</w:t>
            </w:r>
          </w:p>
        </w:tc>
        <w:tc>
          <w:tcPr>
            <w:tcW w:w="2836" w:type="dxa"/>
            <w:gridSpan w:val="4"/>
            <w:tcBorders>
              <w:right w:val="single" w:sz="4" w:space="0" w:color="auto"/>
            </w:tcBorders>
          </w:tcPr>
          <w:p w14:paraId="27886A7E" w14:textId="77777777" w:rsidR="008831A2" w:rsidRPr="00D95AF2" w:rsidRDefault="008831A2">
            <w:pPr>
              <w:pStyle w:val="TAC"/>
            </w:pPr>
          </w:p>
          <w:p w14:paraId="376A305A" w14:textId="77777777" w:rsidR="008831A2" w:rsidRPr="00D95AF2" w:rsidRDefault="008831A2">
            <w:pPr>
              <w:pStyle w:val="TAC"/>
            </w:pPr>
            <w:r w:rsidRPr="00D95AF2">
              <w:t>MNC digit 1, PLMN 1</w:t>
            </w:r>
          </w:p>
        </w:tc>
        <w:tc>
          <w:tcPr>
            <w:tcW w:w="1558" w:type="dxa"/>
            <w:tcBorders>
              <w:top w:val="nil"/>
              <w:left w:val="nil"/>
              <w:bottom w:val="nil"/>
              <w:right w:val="nil"/>
            </w:tcBorders>
          </w:tcPr>
          <w:p w14:paraId="7FCDB898" w14:textId="77777777" w:rsidR="008831A2" w:rsidRPr="00D95AF2" w:rsidRDefault="008831A2">
            <w:pPr>
              <w:pStyle w:val="TAL"/>
            </w:pPr>
          </w:p>
          <w:p w14:paraId="122F9F80" w14:textId="77777777" w:rsidR="008831A2" w:rsidRPr="00D95AF2" w:rsidRDefault="008831A2">
            <w:pPr>
              <w:pStyle w:val="TAL"/>
            </w:pPr>
            <w:r w:rsidRPr="00D95AF2">
              <w:t>octet 5</w:t>
            </w:r>
          </w:p>
        </w:tc>
      </w:tr>
      <w:tr w:rsidR="008831A2" w:rsidRPr="00D95AF2" w14:paraId="13B0770A" w14:textId="77777777">
        <w:trPr>
          <w:cantSplit/>
          <w:jc w:val="center"/>
        </w:trPr>
        <w:tc>
          <w:tcPr>
            <w:tcW w:w="2836" w:type="dxa"/>
            <w:gridSpan w:val="4"/>
            <w:tcBorders>
              <w:bottom w:val="nil"/>
            </w:tcBorders>
          </w:tcPr>
          <w:p w14:paraId="41C5DE90" w14:textId="77777777" w:rsidR="008831A2" w:rsidRPr="00D95AF2" w:rsidRDefault="008831A2">
            <w:pPr>
              <w:pStyle w:val="TAC"/>
            </w:pPr>
          </w:p>
          <w:p w14:paraId="5EF808E9" w14:textId="77777777" w:rsidR="008831A2" w:rsidRPr="00D95AF2" w:rsidRDefault="008831A2">
            <w:pPr>
              <w:pStyle w:val="TAC"/>
            </w:pPr>
          </w:p>
        </w:tc>
        <w:tc>
          <w:tcPr>
            <w:tcW w:w="2836" w:type="dxa"/>
            <w:gridSpan w:val="4"/>
            <w:tcBorders>
              <w:bottom w:val="nil"/>
              <w:right w:val="single" w:sz="4" w:space="0" w:color="auto"/>
            </w:tcBorders>
          </w:tcPr>
          <w:p w14:paraId="6C7AC13C" w14:textId="77777777" w:rsidR="008831A2" w:rsidRPr="00D95AF2" w:rsidRDefault="008831A2">
            <w:pPr>
              <w:pStyle w:val="TAC"/>
            </w:pPr>
          </w:p>
          <w:p w14:paraId="3C541EE5" w14:textId="77777777" w:rsidR="008831A2" w:rsidRPr="00D95AF2" w:rsidRDefault="008831A2">
            <w:pPr>
              <w:pStyle w:val="TAC"/>
            </w:pPr>
          </w:p>
        </w:tc>
        <w:tc>
          <w:tcPr>
            <w:tcW w:w="1558" w:type="dxa"/>
            <w:tcBorders>
              <w:top w:val="nil"/>
              <w:left w:val="nil"/>
              <w:bottom w:val="nil"/>
              <w:right w:val="nil"/>
            </w:tcBorders>
          </w:tcPr>
          <w:p w14:paraId="02321A07" w14:textId="77777777" w:rsidR="008831A2" w:rsidRPr="00D95AF2" w:rsidRDefault="008831A2">
            <w:pPr>
              <w:pStyle w:val="TAL"/>
            </w:pPr>
          </w:p>
          <w:p w14:paraId="571D220F" w14:textId="77777777" w:rsidR="008831A2" w:rsidRPr="00D95AF2" w:rsidRDefault="008831A2">
            <w:pPr>
              <w:pStyle w:val="TAL"/>
            </w:pPr>
          </w:p>
        </w:tc>
      </w:tr>
      <w:tr w:rsidR="008831A2" w:rsidRPr="00D95AF2" w14:paraId="16C11071" w14:textId="77777777">
        <w:trPr>
          <w:cantSplit/>
          <w:jc w:val="center"/>
        </w:trPr>
        <w:tc>
          <w:tcPr>
            <w:tcW w:w="2836" w:type="dxa"/>
            <w:gridSpan w:val="4"/>
            <w:tcBorders>
              <w:top w:val="nil"/>
              <w:left w:val="nil"/>
              <w:bottom w:val="nil"/>
              <w:right w:val="nil"/>
            </w:tcBorders>
          </w:tcPr>
          <w:p w14:paraId="73D38017" w14:textId="77777777" w:rsidR="008831A2" w:rsidRPr="00D95AF2" w:rsidRDefault="008831A2">
            <w:pPr>
              <w:pStyle w:val="TAC"/>
            </w:pPr>
          </w:p>
          <w:p w14:paraId="13E5DACF" w14:textId="77777777" w:rsidR="008831A2" w:rsidRPr="00D95AF2" w:rsidRDefault="008831A2">
            <w:pPr>
              <w:pStyle w:val="TAC"/>
            </w:pPr>
          </w:p>
        </w:tc>
        <w:tc>
          <w:tcPr>
            <w:tcW w:w="2836" w:type="dxa"/>
            <w:gridSpan w:val="4"/>
            <w:tcBorders>
              <w:top w:val="nil"/>
              <w:left w:val="nil"/>
              <w:bottom w:val="nil"/>
              <w:right w:val="nil"/>
            </w:tcBorders>
          </w:tcPr>
          <w:p w14:paraId="7407F2C4" w14:textId="77777777" w:rsidR="008831A2" w:rsidRPr="00D95AF2" w:rsidRDefault="008831A2">
            <w:pPr>
              <w:pStyle w:val="TAC"/>
            </w:pPr>
          </w:p>
          <w:p w14:paraId="6FF9328D" w14:textId="77777777" w:rsidR="008831A2" w:rsidRPr="00D95AF2" w:rsidRDefault="008831A2">
            <w:pPr>
              <w:pStyle w:val="TAC"/>
            </w:pPr>
          </w:p>
        </w:tc>
        <w:tc>
          <w:tcPr>
            <w:tcW w:w="1558" w:type="dxa"/>
            <w:tcBorders>
              <w:top w:val="nil"/>
              <w:left w:val="nil"/>
              <w:bottom w:val="nil"/>
              <w:right w:val="nil"/>
            </w:tcBorders>
          </w:tcPr>
          <w:p w14:paraId="4615340C" w14:textId="77777777" w:rsidR="008831A2" w:rsidRPr="00D95AF2" w:rsidRDefault="008831A2">
            <w:pPr>
              <w:pStyle w:val="TAL"/>
            </w:pPr>
          </w:p>
          <w:p w14:paraId="367A8EB2" w14:textId="77777777" w:rsidR="008831A2" w:rsidRPr="00D95AF2" w:rsidRDefault="008831A2">
            <w:pPr>
              <w:pStyle w:val="TAL"/>
            </w:pPr>
          </w:p>
        </w:tc>
      </w:tr>
      <w:tr w:rsidR="008831A2" w:rsidRPr="00D95AF2" w14:paraId="0437925F" w14:textId="77777777">
        <w:trPr>
          <w:cantSplit/>
          <w:jc w:val="center"/>
        </w:trPr>
        <w:tc>
          <w:tcPr>
            <w:tcW w:w="2836" w:type="dxa"/>
            <w:gridSpan w:val="4"/>
            <w:tcBorders>
              <w:top w:val="nil"/>
            </w:tcBorders>
          </w:tcPr>
          <w:p w14:paraId="07A0875C" w14:textId="77777777" w:rsidR="008831A2" w:rsidRPr="00D95AF2" w:rsidRDefault="008831A2">
            <w:pPr>
              <w:pStyle w:val="TAC"/>
            </w:pPr>
          </w:p>
          <w:p w14:paraId="347592C3" w14:textId="77777777" w:rsidR="008831A2" w:rsidRPr="00D95AF2" w:rsidRDefault="008831A2">
            <w:pPr>
              <w:pStyle w:val="TAC"/>
            </w:pPr>
          </w:p>
        </w:tc>
        <w:tc>
          <w:tcPr>
            <w:tcW w:w="2836" w:type="dxa"/>
            <w:gridSpan w:val="4"/>
            <w:tcBorders>
              <w:top w:val="nil"/>
              <w:right w:val="single" w:sz="4" w:space="0" w:color="auto"/>
            </w:tcBorders>
          </w:tcPr>
          <w:p w14:paraId="1D8C217A" w14:textId="77777777" w:rsidR="008831A2" w:rsidRPr="00D95AF2" w:rsidRDefault="008831A2">
            <w:pPr>
              <w:pStyle w:val="TAC"/>
            </w:pPr>
          </w:p>
          <w:p w14:paraId="23ED089C" w14:textId="77777777" w:rsidR="008831A2" w:rsidRPr="00D95AF2" w:rsidRDefault="008831A2">
            <w:pPr>
              <w:pStyle w:val="TAC"/>
            </w:pPr>
          </w:p>
        </w:tc>
        <w:tc>
          <w:tcPr>
            <w:tcW w:w="1558" w:type="dxa"/>
            <w:tcBorders>
              <w:top w:val="nil"/>
              <w:left w:val="nil"/>
              <w:bottom w:val="nil"/>
              <w:right w:val="nil"/>
            </w:tcBorders>
          </w:tcPr>
          <w:p w14:paraId="5770007E" w14:textId="77777777" w:rsidR="008831A2" w:rsidRPr="00D95AF2" w:rsidRDefault="008831A2">
            <w:pPr>
              <w:pStyle w:val="TAL"/>
            </w:pPr>
          </w:p>
          <w:p w14:paraId="7ECFC7F9" w14:textId="77777777" w:rsidR="008831A2" w:rsidRPr="00D95AF2" w:rsidRDefault="008831A2">
            <w:pPr>
              <w:pStyle w:val="TAL"/>
            </w:pPr>
          </w:p>
        </w:tc>
      </w:tr>
      <w:tr w:rsidR="008831A2" w:rsidRPr="00D95AF2" w14:paraId="608616F5" w14:textId="77777777">
        <w:trPr>
          <w:cantSplit/>
          <w:jc w:val="center"/>
        </w:trPr>
        <w:tc>
          <w:tcPr>
            <w:tcW w:w="2836" w:type="dxa"/>
            <w:gridSpan w:val="4"/>
          </w:tcPr>
          <w:p w14:paraId="62F7042D" w14:textId="77777777" w:rsidR="008831A2" w:rsidRPr="00D95AF2" w:rsidRDefault="008831A2">
            <w:pPr>
              <w:pStyle w:val="TAC"/>
            </w:pPr>
          </w:p>
          <w:p w14:paraId="39681EFF" w14:textId="77777777" w:rsidR="008831A2" w:rsidRPr="00D95AF2" w:rsidRDefault="008831A2">
            <w:pPr>
              <w:pStyle w:val="TAC"/>
            </w:pPr>
            <w:r w:rsidRPr="00D95AF2">
              <w:t>MCC digit 2, PLMN 15</w:t>
            </w:r>
          </w:p>
        </w:tc>
        <w:tc>
          <w:tcPr>
            <w:tcW w:w="2836" w:type="dxa"/>
            <w:gridSpan w:val="4"/>
            <w:tcBorders>
              <w:right w:val="single" w:sz="4" w:space="0" w:color="auto"/>
            </w:tcBorders>
          </w:tcPr>
          <w:p w14:paraId="6A79DEA5" w14:textId="77777777" w:rsidR="008831A2" w:rsidRPr="00D95AF2" w:rsidRDefault="008831A2">
            <w:pPr>
              <w:pStyle w:val="TAC"/>
            </w:pPr>
          </w:p>
          <w:p w14:paraId="605F611E" w14:textId="77777777" w:rsidR="008831A2" w:rsidRPr="00D95AF2" w:rsidRDefault="008831A2">
            <w:pPr>
              <w:pStyle w:val="TAC"/>
            </w:pPr>
            <w:r w:rsidRPr="00D95AF2">
              <w:t>MCC digit 1, PLMN 15</w:t>
            </w:r>
          </w:p>
        </w:tc>
        <w:tc>
          <w:tcPr>
            <w:tcW w:w="1558" w:type="dxa"/>
            <w:tcBorders>
              <w:top w:val="nil"/>
              <w:left w:val="nil"/>
              <w:bottom w:val="nil"/>
              <w:right w:val="nil"/>
            </w:tcBorders>
          </w:tcPr>
          <w:p w14:paraId="461D9B6F" w14:textId="77777777" w:rsidR="008831A2" w:rsidRPr="00D95AF2" w:rsidRDefault="008831A2">
            <w:pPr>
              <w:pStyle w:val="TAL"/>
            </w:pPr>
          </w:p>
          <w:p w14:paraId="78E0BB80" w14:textId="264F8F9F" w:rsidR="008831A2" w:rsidRPr="00D95AF2" w:rsidRDefault="008831A2">
            <w:pPr>
              <w:pStyle w:val="TAL"/>
            </w:pPr>
            <w:r w:rsidRPr="00D95AF2">
              <w:t>octet 45</w:t>
            </w:r>
            <w:r w:rsidR="00123272">
              <w:rPr>
                <w:sz w:val="20"/>
              </w:rPr>
              <w:t>*</w:t>
            </w:r>
          </w:p>
        </w:tc>
      </w:tr>
      <w:tr w:rsidR="008831A2" w:rsidRPr="00D95AF2" w14:paraId="6DAD353F" w14:textId="77777777">
        <w:trPr>
          <w:cantSplit/>
          <w:jc w:val="center"/>
        </w:trPr>
        <w:tc>
          <w:tcPr>
            <w:tcW w:w="2836" w:type="dxa"/>
            <w:gridSpan w:val="4"/>
          </w:tcPr>
          <w:p w14:paraId="132B9FC8" w14:textId="77777777" w:rsidR="008831A2" w:rsidRPr="00D95AF2" w:rsidRDefault="008831A2">
            <w:pPr>
              <w:pStyle w:val="TAC"/>
            </w:pPr>
          </w:p>
          <w:p w14:paraId="0B9D68EB" w14:textId="77777777" w:rsidR="008831A2" w:rsidRPr="00D95AF2" w:rsidRDefault="008831A2">
            <w:pPr>
              <w:pStyle w:val="TAC"/>
            </w:pPr>
            <w:r w:rsidRPr="00D95AF2">
              <w:t>MNC digit 3, PLMN 15</w:t>
            </w:r>
          </w:p>
        </w:tc>
        <w:tc>
          <w:tcPr>
            <w:tcW w:w="2836" w:type="dxa"/>
            <w:gridSpan w:val="4"/>
            <w:tcBorders>
              <w:right w:val="single" w:sz="4" w:space="0" w:color="auto"/>
            </w:tcBorders>
          </w:tcPr>
          <w:p w14:paraId="30CEA7C2" w14:textId="77777777" w:rsidR="008831A2" w:rsidRPr="00D95AF2" w:rsidRDefault="008831A2">
            <w:pPr>
              <w:pStyle w:val="TAC"/>
            </w:pPr>
          </w:p>
          <w:p w14:paraId="030693A6" w14:textId="77777777" w:rsidR="008831A2" w:rsidRPr="00D95AF2" w:rsidRDefault="008831A2">
            <w:pPr>
              <w:pStyle w:val="TAC"/>
            </w:pPr>
            <w:r w:rsidRPr="00D95AF2">
              <w:t>MCC digit 3, PLMN 15</w:t>
            </w:r>
          </w:p>
        </w:tc>
        <w:tc>
          <w:tcPr>
            <w:tcW w:w="1558" w:type="dxa"/>
            <w:tcBorders>
              <w:top w:val="nil"/>
              <w:left w:val="nil"/>
              <w:bottom w:val="nil"/>
              <w:right w:val="nil"/>
            </w:tcBorders>
          </w:tcPr>
          <w:p w14:paraId="2E5AF670" w14:textId="77777777" w:rsidR="008831A2" w:rsidRPr="00D95AF2" w:rsidRDefault="008831A2">
            <w:pPr>
              <w:pStyle w:val="TAL"/>
            </w:pPr>
          </w:p>
          <w:p w14:paraId="72ACE3D4" w14:textId="0CF45ADF" w:rsidR="008831A2" w:rsidRPr="00D95AF2" w:rsidRDefault="008831A2">
            <w:pPr>
              <w:pStyle w:val="TAL"/>
            </w:pPr>
            <w:r w:rsidRPr="00D95AF2">
              <w:t>octet 46</w:t>
            </w:r>
            <w:r w:rsidR="00123272">
              <w:rPr>
                <w:sz w:val="20"/>
              </w:rPr>
              <w:t>*</w:t>
            </w:r>
          </w:p>
        </w:tc>
      </w:tr>
      <w:tr w:rsidR="008831A2" w:rsidRPr="00D95AF2" w14:paraId="5C99575D" w14:textId="77777777">
        <w:trPr>
          <w:cantSplit/>
          <w:jc w:val="center"/>
        </w:trPr>
        <w:tc>
          <w:tcPr>
            <w:tcW w:w="2836" w:type="dxa"/>
            <w:gridSpan w:val="4"/>
          </w:tcPr>
          <w:p w14:paraId="28E0AE32" w14:textId="77777777" w:rsidR="008831A2" w:rsidRPr="00D95AF2" w:rsidRDefault="008831A2">
            <w:pPr>
              <w:pStyle w:val="TAC"/>
            </w:pPr>
          </w:p>
          <w:p w14:paraId="4E8774D4" w14:textId="77777777" w:rsidR="008831A2" w:rsidRPr="00D95AF2" w:rsidRDefault="008831A2">
            <w:pPr>
              <w:pStyle w:val="TAC"/>
            </w:pPr>
            <w:r w:rsidRPr="00D95AF2">
              <w:t>MNC digit 2, PLMN 15</w:t>
            </w:r>
          </w:p>
        </w:tc>
        <w:tc>
          <w:tcPr>
            <w:tcW w:w="2836" w:type="dxa"/>
            <w:gridSpan w:val="4"/>
            <w:tcBorders>
              <w:right w:val="single" w:sz="4" w:space="0" w:color="auto"/>
            </w:tcBorders>
          </w:tcPr>
          <w:p w14:paraId="3D99B97D" w14:textId="77777777" w:rsidR="008831A2" w:rsidRPr="00D95AF2" w:rsidRDefault="008831A2">
            <w:pPr>
              <w:pStyle w:val="TAC"/>
            </w:pPr>
          </w:p>
          <w:p w14:paraId="4D6DCD65" w14:textId="77777777" w:rsidR="008831A2" w:rsidRPr="00D95AF2" w:rsidRDefault="008831A2">
            <w:pPr>
              <w:pStyle w:val="TAC"/>
            </w:pPr>
            <w:r w:rsidRPr="00D95AF2">
              <w:t>MNC digit 1, PLMN 15</w:t>
            </w:r>
          </w:p>
        </w:tc>
        <w:tc>
          <w:tcPr>
            <w:tcW w:w="1558" w:type="dxa"/>
            <w:tcBorders>
              <w:top w:val="nil"/>
              <w:left w:val="nil"/>
              <w:bottom w:val="nil"/>
              <w:right w:val="nil"/>
            </w:tcBorders>
          </w:tcPr>
          <w:p w14:paraId="086D857E" w14:textId="77777777" w:rsidR="008831A2" w:rsidRPr="00D95AF2" w:rsidRDefault="008831A2">
            <w:pPr>
              <w:pStyle w:val="TAL"/>
            </w:pPr>
          </w:p>
          <w:p w14:paraId="6CA6F887" w14:textId="7503E9C7" w:rsidR="008831A2" w:rsidRPr="00D95AF2" w:rsidRDefault="008831A2">
            <w:pPr>
              <w:pStyle w:val="TAL"/>
            </w:pPr>
            <w:r w:rsidRPr="00D95AF2">
              <w:t>octet 47</w:t>
            </w:r>
            <w:r w:rsidR="00123272">
              <w:rPr>
                <w:sz w:val="20"/>
              </w:rPr>
              <w:t>*</w:t>
            </w:r>
          </w:p>
        </w:tc>
      </w:tr>
    </w:tbl>
    <w:p w14:paraId="01B9829A" w14:textId="77777777" w:rsidR="008831A2" w:rsidRPr="00D95AF2" w:rsidRDefault="008831A2">
      <w:pPr>
        <w:pStyle w:val="TAN"/>
      </w:pPr>
    </w:p>
    <w:p w14:paraId="44D3EC11" w14:textId="77777777" w:rsidR="008831A2" w:rsidRPr="00170864" w:rsidRDefault="008831A2">
      <w:pPr>
        <w:pStyle w:val="TF"/>
        <w:rPr>
          <w:lang w:val="fr-FR"/>
        </w:rPr>
      </w:pPr>
      <w:bookmarkStart w:id="2651" w:name="_CRFigure10_5_133GPPTS24_008PLMNListinf"/>
      <w:r w:rsidRPr="00170864">
        <w:rPr>
          <w:lang w:val="fr-FR"/>
        </w:rPr>
        <w:t xml:space="preserve">Figure </w:t>
      </w:r>
      <w:bookmarkEnd w:id="2651"/>
      <w:r w:rsidRPr="00170864">
        <w:rPr>
          <w:lang w:val="fr-FR"/>
        </w:rPr>
        <w:t xml:space="preserve">10.5.13/3GPP TS 24.008 </w:t>
      </w:r>
      <w:r w:rsidRPr="00170864">
        <w:rPr>
          <w:i/>
          <w:lang w:val="fr-FR"/>
        </w:rPr>
        <w:t>PLMN List</w:t>
      </w:r>
      <w:r w:rsidRPr="00170864">
        <w:rPr>
          <w:lang w:val="fr-FR"/>
        </w:rPr>
        <w:t xml:space="preserve"> information element</w:t>
      </w:r>
    </w:p>
    <w:p w14:paraId="111422C5" w14:textId="77777777" w:rsidR="008831A2" w:rsidRPr="00D95AF2" w:rsidRDefault="008831A2">
      <w:pPr>
        <w:pStyle w:val="TH"/>
      </w:pPr>
      <w:bookmarkStart w:id="2652" w:name="_CRTable10_5_133GPPTS24_008"/>
      <w:r w:rsidRPr="00D95AF2">
        <w:t xml:space="preserve">Table </w:t>
      </w:r>
      <w:bookmarkEnd w:id="2652"/>
      <w:r w:rsidRPr="00D95AF2">
        <w:t xml:space="preserve">10.5.13/3GPP TS 24.008: </w:t>
      </w:r>
      <w:r w:rsidRPr="00D95AF2">
        <w:rPr>
          <w:i/>
        </w:rPr>
        <w:t>PLMN Li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744EE150" w14:textId="77777777">
        <w:trPr>
          <w:cantSplit/>
          <w:jc w:val="center"/>
        </w:trPr>
        <w:tc>
          <w:tcPr>
            <w:tcW w:w="6804" w:type="dxa"/>
          </w:tcPr>
          <w:p w14:paraId="4C869AD6" w14:textId="77777777" w:rsidR="008831A2" w:rsidRPr="00D95AF2" w:rsidRDefault="008831A2">
            <w:pPr>
              <w:pStyle w:val="TAL"/>
            </w:pPr>
          </w:p>
          <w:p w14:paraId="62EED137" w14:textId="77777777" w:rsidR="008831A2" w:rsidRPr="00D95AF2" w:rsidRDefault="008831A2">
            <w:pPr>
              <w:pStyle w:val="TAL"/>
            </w:pPr>
            <w:r w:rsidRPr="00D95AF2">
              <w:t>MCC, Mobile country code (octet 3, octet 4 bits 1 to 4)</w:t>
            </w:r>
          </w:p>
          <w:p w14:paraId="7EDD2423" w14:textId="77777777" w:rsidR="008831A2" w:rsidRPr="00D95AF2" w:rsidRDefault="008831A2">
            <w:pPr>
              <w:pStyle w:val="TAL"/>
            </w:pPr>
            <w:r w:rsidRPr="00D95AF2">
              <w:t xml:space="preserve">The MCC field is coded as in ITU-T Rec. E212, Annex A. </w:t>
            </w:r>
          </w:p>
          <w:p w14:paraId="04C047E8" w14:textId="77777777" w:rsidR="008831A2" w:rsidRPr="00D95AF2" w:rsidRDefault="008831A2">
            <w:pPr>
              <w:pStyle w:val="TAL"/>
            </w:pPr>
          </w:p>
          <w:p w14:paraId="5F93460D" w14:textId="77777777" w:rsidR="008831A2" w:rsidRPr="00D95AF2" w:rsidRDefault="008831A2">
            <w:pPr>
              <w:pStyle w:val="TAL"/>
            </w:pPr>
            <w:r w:rsidRPr="00D95AF2">
              <w:t>MNC, Mobile network code (octet 5, octet 4 bits 5 to 8).</w:t>
            </w:r>
          </w:p>
          <w:p w14:paraId="2FF35876" w14:textId="77777777" w:rsidR="008831A2" w:rsidRPr="00D95AF2" w:rsidRDefault="008831A2">
            <w:pPr>
              <w:pStyle w:val="TAL"/>
            </w:pPr>
            <w:r w:rsidRPr="00D95AF2">
              <w:t>The coding of this field is the responsibility of each administration</w:t>
            </w:r>
            <w:r w:rsidRPr="00D95AF2">
              <w:rPr>
                <w:b/>
              </w:rPr>
              <w:t xml:space="preserve"> </w:t>
            </w:r>
            <w:r w:rsidRPr="00D95AF2">
              <w:t>but</w:t>
            </w:r>
            <w:r w:rsidRPr="00D95AF2">
              <w:rPr>
                <w:b/>
              </w:rPr>
              <w:t xml:space="preserve"> </w:t>
            </w:r>
            <w:r w:rsidRPr="00D95AF2">
              <w:t>BCD</w:t>
            </w:r>
            <w:r w:rsidRPr="00D95AF2">
              <w:rPr>
                <w:b/>
              </w:rPr>
              <w:t xml:space="preserve"> </w:t>
            </w:r>
            <w:r w:rsidRPr="00D95AF2">
              <w:t>coding</w:t>
            </w:r>
            <w:r w:rsidRPr="00D95AF2">
              <w:rPr>
                <w:b/>
              </w:rPr>
              <w:t xml:space="preserve"> </w:t>
            </w:r>
            <w:r w:rsidRPr="00D95AF2">
              <w:t>shall be used. The MNC shall consist of 2 or 3 digits. For PCS 1900 for NA, Federal regulation mandates that a 3-digit MNC shall be used. However a network operator may decide to use only two digits in the MNC over the radio interface. In this case, bits 5 to 8 of octet 4 shall be coded as "1111". Mobile equipment shall accept MNC coded in such a way.</w:t>
            </w:r>
          </w:p>
          <w:p w14:paraId="25956463" w14:textId="77777777" w:rsidR="008831A2" w:rsidRPr="00D95AF2" w:rsidRDefault="008831A2">
            <w:pPr>
              <w:pStyle w:val="TAL"/>
            </w:pPr>
          </w:p>
          <w:p w14:paraId="6F38E24F" w14:textId="77777777" w:rsidR="008831A2" w:rsidRPr="00D95AF2" w:rsidRDefault="008831A2">
            <w:pPr>
              <w:pStyle w:val="TAL"/>
            </w:pPr>
          </w:p>
        </w:tc>
      </w:tr>
    </w:tbl>
    <w:p w14:paraId="1126BA91" w14:textId="77777777" w:rsidR="008831A2" w:rsidRPr="00D95AF2" w:rsidRDefault="008831A2"/>
    <w:p w14:paraId="15D013EF" w14:textId="77777777" w:rsidR="00F83269" w:rsidRPr="00D95AF2" w:rsidRDefault="00F83269" w:rsidP="00F83269">
      <w:pPr>
        <w:pStyle w:val="Heading4"/>
      </w:pPr>
      <w:bookmarkStart w:id="2653" w:name="_Toc193383419"/>
      <w:bookmarkStart w:id="2654" w:name="_CR10_5_1_14"/>
      <w:bookmarkEnd w:id="2654"/>
      <w:r w:rsidRPr="00D95AF2">
        <w:t>10.5.1.14</w:t>
      </w:r>
      <w:r w:rsidRPr="00D95AF2">
        <w:tab/>
        <w:t>NAS container for PS HO</w:t>
      </w:r>
      <w:bookmarkEnd w:id="2653"/>
    </w:p>
    <w:p w14:paraId="6A9987B2" w14:textId="77777777" w:rsidR="00F83269" w:rsidRPr="00D95AF2" w:rsidRDefault="00F83269" w:rsidP="00F83269">
      <w:r w:rsidRPr="00D95AF2">
        <w:t xml:space="preserve">The purpose of the </w:t>
      </w:r>
      <w:r w:rsidRPr="00D95AF2">
        <w:rPr>
          <w:i/>
        </w:rPr>
        <w:t xml:space="preserve">NAS container for PS HO </w:t>
      </w:r>
      <w:r w:rsidRPr="00D95AF2">
        <w:rPr>
          <w:iCs/>
        </w:rPr>
        <w:t xml:space="preserve">information </w:t>
      </w:r>
      <w:r w:rsidRPr="00D95AF2">
        <w:t>element is to indicate the NAS specific information for the PS handover to A/Gb mode. The</w:t>
      </w:r>
      <w:r w:rsidRPr="00D95AF2">
        <w:rPr>
          <w:b/>
        </w:rPr>
        <w:t xml:space="preserve"> </w:t>
      </w:r>
      <w:r w:rsidRPr="00D95AF2">
        <w:rPr>
          <w:i/>
        </w:rPr>
        <w:t xml:space="preserve">NAS container for PS HO </w:t>
      </w:r>
      <w:r w:rsidRPr="00D95AF2">
        <w:rPr>
          <w:iCs/>
        </w:rPr>
        <w:t xml:space="preserve">information </w:t>
      </w:r>
      <w:r w:rsidRPr="00D95AF2">
        <w:t xml:space="preserve">element is included in the PS HO command message, see 3GPP TS 44.060 [76]. The coding of the information element identifier and length information is defined in 3GPP TS 44.060 [76]. </w:t>
      </w:r>
    </w:p>
    <w:p w14:paraId="1EF7A9A2" w14:textId="77777777" w:rsidR="00F83269" w:rsidRPr="00D95AF2" w:rsidRDefault="00F83269" w:rsidP="00F83269">
      <w:r w:rsidRPr="00D95AF2">
        <w:t xml:space="preserve">The content of the </w:t>
      </w:r>
      <w:r w:rsidRPr="00D95AF2">
        <w:rPr>
          <w:i/>
        </w:rPr>
        <w:t>NAS container for PS HO</w:t>
      </w:r>
      <w:r w:rsidRPr="00D95AF2">
        <w:t xml:space="preserve"> </w:t>
      </w:r>
      <w:r w:rsidRPr="00D95AF2">
        <w:rPr>
          <w:iCs/>
        </w:rPr>
        <w:t xml:space="preserve">information </w:t>
      </w:r>
      <w:r w:rsidRPr="00D95AF2">
        <w:t>element is coded as shown in figure 10.5.1.14/3GPP TS 24.008 and table 10.5.1.14/3GPP TS 24.008. The length of this information element is 5 octets. The MS shall ignore any additional octets received.</w:t>
      </w:r>
    </w:p>
    <w:p w14:paraId="1E3369E5" w14:textId="77777777" w:rsidR="00F83269" w:rsidRPr="00D95AF2" w:rsidRDefault="00F83269" w:rsidP="00F8326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83269" w:rsidRPr="00D95AF2" w14:paraId="3B6EE650" w14:textId="77777777">
        <w:trPr>
          <w:cantSplit/>
          <w:jc w:val="center"/>
        </w:trPr>
        <w:tc>
          <w:tcPr>
            <w:tcW w:w="709" w:type="dxa"/>
            <w:tcBorders>
              <w:top w:val="nil"/>
              <w:left w:val="nil"/>
              <w:bottom w:val="single" w:sz="4" w:space="0" w:color="auto"/>
              <w:right w:val="nil"/>
            </w:tcBorders>
          </w:tcPr>
          <w:p w14:paraId="357238F4" w14:textId="77777777" w:rsidR="00F83269" w:rsidRPr="00D95AF2" w:rsidRDefault="00F83269" w:rsidP="008B3F24">
            <w:pPr>
              <w:pStyle w:val="TAC"/>
            </w:pPr>
            <w:r w:rsidRPr="00D95AF2">
              <w:t>8</w:t>
            </w:r>
          </w:p>
        </w:tc>
        <w:tc>
          <w:tcPr>
            <w:tcW w:w="709" w:type="dxa"/>
            <w:tcBorders>
              <w:top w:val="nil"/>
              <w:left w:val="nil"/>
              <w:bottom w:val="single" w:sz="4" w:space="0" w:color="auto"/>
              <w:right w:val="nil"/>
            </w:tcBorders>
          </w:tcPr>
          <w:p w14:paraId="79FFBC68" w14:textId="77777777" w:rsidR="00F83269" w:rsidRPr="00D95AF2" w:rsidRDefault="00F83269" w:rsidP="008B3F24">
            <w:pPr>
              <w:pStyle w:val="TAC"/>
            </w:pPr>
            <w:r w:rsidRPr="00D95AF2">
              <w:t>7</w:t>
            </w:r>
          </w:p>
        </w:tc>
        <w:tc>
          <w:tcPr>
            <w:tcW w:w="709" w:type="dxa"/>
            <w:tcBorders>
              <w:top w:val="nil"/>
              <w:left w:val="nil"/>
              <w:bottom w:val="single" w:sz="4" w:space="0" w:color="auto"/>
              <w:right w:val="nil"/>
            </w:tcBorders>
          </w:tcPr>
          <w:p w14:paraId="62EBE4D4" w14:textId="77777777" w:rsidR="00F83269" w:rsidRPr="00D95AF2" w:rsidRDefault="00F83269" w:rsidP="008B3F24">
            <w:pPr>
              <w:pStyle w:val="TAC"/>
            </w:pPr>
            <w:r w:rsidRPr="00D95AF2">
              <w:t>6</w:t>
            </w:r>
          </w:p>
        </w:tc>
        <w:tc>
          <w:tcPr>
            <w:tcW w:w="709" w:type="dxa"/>
            <w:tcBorders>
              <w:top w:val="nil"/>
              <w:left w:val="nil"/>
              <w:bottom w:val="single" w:sz="4" w:space="0" w:color="auto"/>
              <w:right w:val="nil"/>
            </w:tcBorders>
          </w:tcPr>
          <w:p w14:paraId="0EB68D62" w14:textId="77777777" w:rsidR="00F83269" w:rsidRPr="00D95AF2" w:rsidRDefault="00F83269" w:rsidP="008B3F24">
            <w:pPr>
              <w:pStyle w:val="TAC"/>
            </w:pPr>
            <w:r w:rsidRPr="00D95AF2">
              <w:t>5</w:t>
            </w:r>
          </w:p>
        </w:tc>
        <w:tc>
          <w:tcPr>
            <w:tcW w:w="709" w:type="dxa"/>
            <w:tcBorders>
              <w:top w:val="nil"/>
              <w:left w:val="nil"/>
              <w:bottom w:val="single" w:sz="4" w:space="0" w:color="auto"/>
              <w:right w:val="nil"/>
            </w:tcBorders>
          </w:tcPr>
          <w:p w14:paraId="0C5A9F74" w14:textId="77777777" w:rsidR="00F83269" w:rsidRPr="00D95AF2" w:rsidRDefault="00F83269" w:rsidP="008B3F24">
            <w:pPr>
              <w:pStyle w:val="TAC"/>
            </w:pPr>
            <w:r w:rsidRPr="00D95AF2">
              <w:t>4</w:t>
            </w:r>
          </w:p>
        </w:tc>
        <w:tc>
          <w:tcPr>
            <w:tcW w:w="709" w:type="dxa"/>
            <w:tcBorders>
              <w:top w:val="nil"/>
              <w:left w:val="nil"/>
              <w:bottom w:val="single" w:sz="4" w:space="0" w:color="auto"/>
              <w:right w:val="nil"/>
            </w:tcBorders>
          </w:tcPr>
          <w:p w14:paraId="0BA3D71F" w14:textId="77777777" w:rsidR="00F83269" w:rsidRPr="00D95AF2" w:rsidRDefault="00F83269" w:rsidP="008B3F24">
            <w:pPr>
              <w:pStyle w:val="TAC"/>
            </w:pPr>
            <w:r w:rsidRPr="00D95AF2">
              <w:t>3</w:t>
            </w:r>
          </w:p>
        </w:tc>
        <w:tc>
          <w:tcPr>
            <w:tcW w:w="709" w:type="dxa"/>
            <w:tcBorders>
              <w:top w:val="nil"/>
              <w:left w:val="nil"/>
              <w:bottom w:val="single" w:sz="4" w:space="0" w:color="auto"/>
              <w:right w:val="nil"/>
            </w:tcBorders>
          </w:tcPr>
          <w:p w14:paraId="278079A9" w14:textId="77777777" w:rsidR="00F83269" w:rsidRPr="00D95AF2" w:rsidRDefault="00F83269" w:rsidP="008B3F24">
            <w:pPr>
              <w:pStyle w:val="TAC"/>
            </w:pPr>
            <w:r w:rsidRPr="00D95AF2">
              <w:t>2</w:t>
            </w:r>
          </w:p>
        </w:tc>
        <w:tc>
          <w:tcPr>
            <w:tcW w:w="709" w:type="dxa"/>
            <w:tcBorders>
              <w:top w:val="nil"/>
              <w:left w:val="nil"/>
              <w:bottom w:val="single" w:sz="4" w:space="0" w:color="auto"/>
              <w:right w:val="nil"/>
            </w:tcBorders>
          </w:tcPr>
          <w:p w14:paraId="06C8011E" w14:textId="77777777" w:rsidR="00F83269" w:rsidRPr="00D95AF2" w:rsidRDefault="00F83269" w:rsidP="008B3F24">
            <w:pPr>
              <w:pStyle w:val="TAC"/>
            </w:pPr>
            <w:r w:rsidRPr="00D95AF2">
              <w:t>1</w:t>
            </w:r>
          </w:p>
        </w:tc>
        <w:tc>
          <w:tcPr>
            <w:tcW w:w="1134" w:type="dxa"/>
            <w:tcBorders>
              <w:top w:val="nil"/>
              <w:left w:val="nil"/>
              <w:bottom w:val="nil"/>
              <w:right w:val="nil"/>
            </w:tcBorders>
          </w:tcPr>
          <w:p w14:paraId="41DFA2A2" w14:textId="77777777" w:rsidR="00F83269" w:rsidRPr="00D95AF2" w:rsidRDefault="00F83269" w:rsidP="008B3F24">
            <w:pPr>
              <w:pStyle w:val="TAL"/>
            </w:pPr>
          </w:p>
        </w:tc>
      </w:tr>
      <w:tr w:rsidR="00F83269" w:rsidRPr="00D95AF2" w14:paraId="22572C2A"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28864D27" w14:textId="77777777" w:rsidR="00F83269" w:rsidRPr="00D95AF2" w:rsidRDefault="00F83269" w:rsidP="008B3F24">
            <w:pPr>
              <w:pStyle w:val="TAC"/>
            </w:pPr>
            <w:r w:rsidRPr="00D95AF2">
              <w:t>0</w:t>
            </w:r>
          </w:p>
          <w:p w14:paraId="434A8C96"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1E0031E8" w14:textId="77777777" w:rsidR="00F83269" w:rsidRPr="00D95AF2" w:rsidRDefault="00F83269" w:rsidP="008B3F24">
            <w:pPr>
              <w:pStyle w:val="TAC"/>
            </w:pPr>
            <w:r w:rsidRPr="00D95AF2">
              <w:t>0</w:t>
            </w:r>
          </w:p>
          <w:p w14:paraId="08875BD7"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4BDAF051" w14:textId="77777777" w:rsidR="00F83269" w:rsidRPr="00D95AF2" w:rsidRDefault="00F83269" w:rsidP="008B3F24">
            <w:pPr>
              <w:pStyle w:val="TAC"/>
            </w:pPr>
            <w:r w:rsidRPr="00D95AF2">
              <w:t>0</w:t>
            </w:r>
          </w:p>
          <w:p w14:paraId="29422985"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6A3FA1D7" w14:textId="77777777" w:rsidR="00F83269" w:rsidRPr="00D95AF2" w:rsidRDefault="00F83269" w:rsidP="008B3F24">
            <w:pPr>
              <w:pStyle w:val="TAC"/>
            </w:pPr>
            <w:r w:rsidRPr="00D95AF2">
              <w:t>old</w:t>
            </w:r>
            <w:r w:rsidRPr="00D95AF2">
              <w:br/>
              <w:t>XID</w:t>
            </w:r>
          </w:p>
        </w:tc>
        <w:tc>
          <w:tcPr>
            <w:tcW w:w="709" w:type="dxa"/>
            <w:tcBorders>
              <w:top w:val="single" w:sz="4" w:space="0" w:color="auto"/>
              <w:left w:val="single" w:sz="4" w:space="0" w:color="auto"/>
              <w:bottom w:val="single" w:sz="4" w:space="0" w:color="auto"/>
              <w:right w:val="single" w:sz="4" w:space="0" w:color="auto"/>
            </w:tcBorders>
          </w:tcPr>
          <w:p w14:paraId="26309CBC" w14:textId="77777777" w:rsidR="00F83269" w:rsidRPr="00D95AF2" w:rsidRDefault="00F83269" w:rsidP="008B3F24">
            <w:pPr>
              <w:pStyle w:val="TAC"/>
            </w:pPr>
            <w:r w:rsidRPr="00D95AF2">
              <w:t>0</w:t>
            </w:r>
          </w:p>
          <w:p w14:paraId="31F993CB" w14:textId="77777777" w:rsidR="00F83269" w:rsidRPr="00D95AF2" w:rsidRDefault="00F83269" w:rsidP="008B3F24">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4EA78EC3" w14:textId="77777777" w:rsidR="00F83269" w:rsidRPr="00D95AF2" w:rsidRDefault="00F83269" w:rsidP="008B3F24">
            <w:pPr>
              <w:pStyle w:val="TAC"/>
            </w:pPr>
            <w:r w:rsidRPr="00D95AF2">
              <w:t>Type of ciphering algorithm</w:t>
            </w:r>
          </w:p>
        </w:tc>
        <w:tc>
          <w:tcPr>
            <w:tcW w:w="1134" w:type="dxa"/>
            <w:tcBorders>
              <w:top w:val="nil"/>
              <w:left w:val="single" w:sz="4" w:space="0" w:color="auto"/>
              <w:bottom w:val="nil"/>
              <w:right w:val="nil"/>
            </w:tcBorders>
          </w:tcPr>
          <w:p w14:paraId="0D1CBBA4" w14:textId="77777777" w:rsidR="00F83269" w:rsidRPr="00D95AF2" w:rsidRDefault="00F83269" w:rsidP="008B3F24">
            <w:pPr>
              <w:pStyle w:val="TAL"/>
            </w:pPr>
            <w:r w:rsidRPr="00D95AF2">
              <w:t>octet 1</w:t>
            </w:r>
          </w:p>
        </w:tc>
      </w:tr>
      <w:tr w:rsidR="00F83269" w:rsidRPr="00D95AF2" w14:paraId="264CDF1C" w14:textId="77777777">
        <w:trPr>
          <w:cantSplit/>
          <w:jc w:val="center"/>
        </w:trPr>
        <w:tc>
          <w:tcPr>
            <w:tcW w:w="5672" w:type="dxa"/>
            <w:gridSpan w:val="8"/>
            <w:tcBorders>
              <w:top w:val="single" w:sz="4" w:space="0" w:color="auto"/>
              <w:right w:val="single" w:sz="4" w:space="0" w:color="auto"/>
            </w:tcBorders>
          </w:tcPr>
          <w:p w14:paraId="054619D5" w14:textId="77777777" w:rsidR="00F83269" w:rsidRPr="00D95AF2" w:rsidRDefault="00F83269" w:rsidP="008B3F24">
            <w:pPr>
              <w:pStyle w:val="TAC"/>
            </w:pPr>
            <w:r w:rsidRPr="00D95AF2">
              <w:t>IOV-UI value (High-order octet)</w:t>
            </w:r>
          </w:p>
        </w:tc>
        <w:tc>
          <w:tcPr>
            <w:tcW w:w="1134" w:type="dxa"/>
            <w:tcBorders>
              <w:top w:val="nil"/>
              <w:left w:val="nil"/>
              <w:bottom w:val="nil"/>
              <w:right w:val="nil"/>
            </w:tcBorders>
          </w:tcPr>
          <w:p w14:paraId="6D59BA4C" w14:textId="77777777" w:rsidR="00F83269" w:rsidRPr="00D95AF2" w:rsidRDefault="00F83269" w:rsidP="008B3F24">
            <w:pPr>
              <w:pStyle w:val="TAL"/>
            </w:pPr>
            <w:r w:rsidRPr="00D95AF2">
              <w:t>octet 2</w:t>
            </w:r>
          </w:p>
        </w:tc>
      </w:tr>
      <w:tr w:rsidR="00F83269" w:rsidRPr="00D95AF2" w14:paraId="28D59B60" w14:textId="77777777">
        <w:trPr>
          <w:cantSplit/>
          <w:jc w:val="center"/>
        </w:trPr>
        <w:tc>
          <w:tcPr>
            <w:tcW w:w="5672" w:type="dxa"/>
            <w:gridSpan w:val="8"/>
            <w:tcBorders>
              <w:top w:val="single" w:sz="4" w:space="0" w:color="auto"/>
              <w:right w:val="single" w:sz="4" w:space="0" w:color="auto"/>
            </w:tcBorders>
          </w:tcPr>
          <w:p w14:paraId="6E18056B" w14:textId="77777777" w:rsidR="00F83269" w:rsidRPr="00D95AF2" w:rsidRDefault="00F83269" w:rsidP="008B3F24">
            <w:pPr>
              <w:pStyle w:val="TAC"/>
            </w:pPr>
            <w:r w:rsidRPr="00D95AF2">
              <w:t>IOV-UI value (continued)</w:t>
            </w:r>
          </w:p>
        </w:tc>
        <w:tc>
          <w:tcPr>
            <w:tcW w:w="1134" w:type="dxa"/>
            <w:tcBorders>
              <w:top w:val="nil"/>
              <w:left w:val="nil"/>
              <w:bottom w:val="nil"/>
              <w:right w:val="nil"/>
            </w:tcBorders>
          </w:tcPr>
          <w:p w14:paraId="2A94C851" w14:textId="77777777" w:rsidR="00F83269" w:rsidRPr="00D95AF2" w:rsidRDefault="00F83269" w:rsidP="008B3F24">
            <w:pPr>
              <w:pStyle w:val="TAL"/>
            </w:pPr>
            <w:r w:rsidRPr="00D95AF2">
              <w:t xml:space="preserve">octet 3 </w:t>
            </w:r>
          </w:p>
        </w:tc>
      </w:tr>
      <w:tr w:rsidR="00F83269" w:rsidRPr="00D95AF2" w14:paraId="3F293B2A" w14:textId="77777777">
        <w:trPr>
          <w:cantSplit/>
          <w:jc w:val="center"/>
        </w:trPr>
        <w:tc>
          <w:tcPr>
            <w:tcW w:w="5672" w:type="dxa"/>
            <w:gridSpan w:val="8"/>
            <w:tcBorders>
              <w:top w:val="single" w:sz="4" w:space="0" w:color="auto"/>
              <w:right w:val="single" w:sz="4" w:space="0" w:color="auto"/>
            </w:tcBorders>
          </w:tcPr>
          <w:p w14:paraId="25B68473" w14:textId="77777777" w:rsidR="00F83269" w:rsidRPr="00D95AF2" w:rsidRDefault="00F83269" w:rsidP="008B3F24">
            <w:pPr>
              <w:pStyle w:val="TAC"/>
            </w:pPr>
            <w:r w:rsidRPr="00D95AF2">
              <w:t>IOV-UI value (continued)</w:t>
            </w:r>
          </w:p>
        </w:tc>
        <w:tc>
          <w:tcPr>
            <w:tcW w:w="1134" w:type="dxa"/>
            <w:tcBorders>
              <w:top w:val="nil"/>
              <w:left w:val="nil"/>
              <w:bottom w:val="nil"/>
              <w:right w:val="nil"/>
            </w:tcBorders>
          </w:tcPr>
          <w:p w14:paraId="6603E9B2" w14:textId="77777777" w:rsidR="00F83269" w:rsidRPr="00D95AF2" w:rsidRDefault="00F83269" w:rsidP="008B3F24">
            <w:pPr>
              <w:pStyle w:val="TAL"/>
            </w:pPr>
            <w:r w:rsidRPr="00D95AF2">
              <w:t xml:space="preserve">octet 4 </w:t>
            </w:r>
          </w:p>
        </w:tc>
      </w:tr>
      <w:tr w:rsidR="00F83269" w:rsidRPr="00D95AF2" w14:paraId="5498577F" w14:textId="77777777">
        <w:trPr>
          <w:cantSplit/>
          <w:jc w:val="center"/>
        </w:trPr>
        <w:tc>
          <w:tcPr>
            <w:tcW w:w="5672" w:type="dxa"/>
            <w:gridSpan w:val="8"/>
            <w:tcBorders>
              <w:top w:val="single" w:sz="4" w:space="0" w:color="auto"/>
              <w:bottom w:val="single" w:sz="4" w:space="0" w:color="auto"/>
              <w:right w:val="single" w:sz="4" w:space="0" w:color="auto"/>
            </w:tcBorders>
          </w:tcPr>
          <w:p w14:paraId="2BCF8A82" w14:textId="77777777" w:rsidR="00F83269" w:rsidRPr="00D95AF2" w:rsidRDefault="00F83269" w:rsidP="008B3F24">
            <w:pPr>
              <w:pStyle w:val="TAC"/>
            </w:pPr>
            <w:r w:rsidRPr="00D95AF2">
              <w:t>IOV-UI value (Low-order octet)</w:t>
            </w:r>
          </w:p>
        </w:tc>
        <w:tc>
          <w:tcPr>
            <w:tcW w:w="1134" w:type="dxa"/>
            <w:tcBorders>
              <w:top w:val="nil"/>
              <w:left w:val="nil"/>
              <w:bottom w:val="nil"/>
              <w:right w:val="nil"/>
            </w:tcBorders>
          </w:tcPr>
          <w:p w14:paraId="5401654F" w14:textId="77777777" w:rsidR="00F83269" w:rsidRPr="00D95AF2" w:rsidRDefault="00F83269" w:rsidP="008B3F24">
            <w:pPr>
              <w:pStyle w:val="TAL"/>
            </w:pPr>
            <w:r w:rsidRPr="00D95AF2">
              <w:t xml:space="preserve">octet 5 </w:t>
            </w:r>
          </w:p>
        </w:tc>
      </w:tr>
    </w:tbl>
    <w:p w14:paraId="73618E22" w14:textId="77777777" w:rsidR="00F83269" w:rsidRPr="00D95AF2" w:rsidRDefault="00F83269" w:rsidP="00F83269">
      <w:pPr>
        <w:pStyle w:val="TAN"/>
      </w:pPr>
    </w:p>
    <w:p w14:paraId="009696E1" w14:textId="77777777" w:rsidR="00F83269" w:rsidRPr="00D95AF2" w:rsidRDefault="00F83269" w:rsidP="00F83269">
      <w:pPr>
        <w:pStyle w:val="TF"/>
      </w:pPr>
      <w:bookmarkStart w:id="2655" w:name="_CRFigure10_5_1_143GPPTS24_008NAScontai"/>
      <w:r w:rsidRPr="00D95AF2">
        <w:t xml:space="preserve">Figure </w:t>
      </w:r>
      <w:bookmarkEnd w:id="2655"/>
      <w:r w:rsidRPr="00D95AF2">
        <w:t xml:space="preserve">10.5.1.14/3GPP TS 24.008 </w:t>
      </w:r>
      <w:r w:rsidRPr="00D95AF2">
        <w:rPr>
          <w:i/>
          <w:iCs/>
        </w:rPr>
        <w:t>NAS container for PS HO</w:t>
      </w:r>
      <w:r w:rsidRPr="00D95AF2">
        <w:t xml:space="preserve"> information element</w:t>
      </w:r>
    </w:p>
    <w:p w14:paraId="2C26F834" w14:textId="77777777" w:rsidR="00F83269" w:rsidRPr="00D95AF2" w:rsidRDefault="00F83269" w:rsidP="00F83269">
      <w:pPr>
        <w:pStyle w:val="TH"/>
      </w:pPr>
      <w:bookmarkStart w:id="2656" w:name="_CRTable10_5_1_143GPPTS24_008"/>
      <w:r w:rsidRPr="00D95AF2">
        <w:t xml:space="preserve">Table </w:t>
      </w:r>
      <w:bookmarkEnd w:id="2656"/>
      <w:r w:rsidRPr="00D95AF2">
        <w:t xml:space="preserve">10.5.1.14/3GPP TS 24.008: </w:t>
      </w:r>
      <w:r w:rsidRPr="00D95AF2">
        <w:rPr>
          <w:i/>
          <w:iCs/>
        </w:rPr>
        <w:t>NAS container for PS HO</w:t>
      </w:r>
      <w:r w:rsidRPr="00D95AF2">
        <w:t xml:space="preserve"> information element</w:t>
      </w:r>
    </w:p>
    <w:tbl>
      <w:tblPr>
        <w:tblW w:w="0" w:type="auto"/>
        <w:tblInd w:w="170"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7"/>
        <w:gridCol w:w="284"/>
        <w:gridCol w:w="283"/>
        <w:gridCol w:w="283"/>
        <w:gridCol w:w="7460"/>
      </w:tblGrid>
      <w:tr w:rsidR="00F83269" w:rsidRPr="00D95AF2" w14:paraId="749B09B0" w14:textId="77777777">
        <w:trPr>
          <w:cantSplit/>
        </w:trPr>
        <w:tc>
          <w:tcPr>
            <w:tcW w:w="8647" w:type="dxa"/>
            <w:gridSpan w:val="5"/>
            <w:tcBorders>
              <w:left w:val="single" w:sz="4" w:space="0" w:color="auto"/>
              <w:right w:val="single" w:sz="4" w:space="0" w:color="auto"/>
            </w:tcBorders>
          </w:tcPr>
          <w:p w14:paraId="6E0C9AC9" w14:textId="77777777" w:rsidR="00F83269" w:rsidRPr="00D95AF2" w:rsidRDefault="00F83269" w:rsidP="008B3F24">
            <w:pPr>
              <w:pStyle w:val="TAL"/>
              <w:keepNext w:val="0"/>
              <w:keepLines w:val="0"/>
            </w:pPr>
            <w:r w:rsidRPr="00D95AF2">
              <w:rPr>
                <w:b/>
                <w:bCs/>
              </w:rPr>
              <w:t>Type of ciphering algorithm</w:t>
            </w:r>
            <w:r w:rsidRPr="00D95AF2">
              <w:t xml:space="preserve"> (octet 1, bits 1 to 3)</w:t>
            </w:r>
          </w:p>
        </w:tc>
      </w:tr>
      <w:tr w:rsidR="00F83269" w:rsidRPr="00D95AF2" w14:paraId="0B32E580" w14:textId="77777777">
        <w:trPr>
          <w:cantSplit/>
        </w:trPr>
        <w:tc>
          <w:tcPr>
            <w:tcW w:w="8647" w:type="dxa"/>
            <w:gridSpan w:val="5"/>
            <w:tcBorders>
              <w:left w:val="single" w:sz="4" w:space="0" w:color="auto"/>
              <w:right w:val="single" w:sz="4" w:space="0" w:color="auto"/>
            </w:tcBorders>
          </w:tcPr>
          <w:p w14:paraId="7ACFA67C" w14:textId="77777777" w:rsidR="00F83269" w:rsidRPr="00D95AF2" w:rsidRDefault="00F83269" w:rsidP="008B3F24">
            <w:pPr>
              <w:pStyle w:val="TAL"/>
              <w:keepNext w:val="0"/>
              <w:keepLines w:val="0"/>
            </w:pPr>
            <w:r w:rsidRPr="00D95AF2">
              <w:t>Bits</w:t>
            </w:r>
          </w:p>
        </w:tc>
      </w:tr>
      <w:tr w:rsidR="00F83269" w:rsidRPr="00D95AF2" w14:paraId="4FCD4ACC" w14:textId="77777777">
        <w:trPr>
          <w:cantSplit/>
        </w:trPr>
        <w:tc>
          <w:tcPr>
            <w:tcW w:w="337" w:type="dxa"/>
          </w:tcPr>
          <w:p w14:paraId="3A9B1C1E" w14:textId="77777777" w:rsidR="00F83269" w:rsidRPr="00D95AF2" w:rsidRDefault="00F83269" w:rsidP="008B3F24">
            <w:pPr>
              <w:pStyle w:val="TAH"/>
            </w:pPr>
            <w:r w:rsidRPr="00D95AF2">
              <w:t>3</w:t>
            </w:r>
          </w:p>
        </w:tc>
        <w:tc>
          <w:tcPr>
            <w:tcW w:w="284" w:type="dxa"/>
          </w:tcPr>
          <w:p w14:paraId="6B9282B6" w14:textId="77777777" w:rsidR="00F83269" w:rsidRPr="00D95AF2" w:rsidRDefault="00F83269" w:rsidP="008B3F24">
            <w:pPr>
              <w:pStyle w:val="TAH"/>
            </w:pPr>
            <w:r w:rsidRPr="00D95AF2">
              <w:t>2</w:t>
            </w:r>
          </w:p>
        </w:tc>
        <w:tc>
          <w:tcPr>
            <w:tcW w:w="283" w:type="dxa"/>
          </w:tcPr>
          <w:p w14:paraId="6EAD7BD2" w14:textId="77777777" w:rsidR="00F83269" w:rsidRPr="00D95AF2" w:rsidRDefault="00F83269" w:rsidP="008B3F24">
            <w:pPr>
              <w:pStyle w:val="TAH"/>
            </w:pPr>
            <w:r w:rsidRPr="00D95AF2">
              <w:t>1</w:t>
            </w:r>
          </w:p>
        </w:tc>
        <w:tc>
          <w:tcPr>
            <w:tcW w:w="283" w:type="dxa"/>
          </w:tcPr>
          <w:p w14:paraId="1074234C" w14:textId="77777777" w:rsidR="00F83269" w:rsidRPr="00D95AF2" w:rsidRDefault="00F83269" w:rsidP="008B3F24">
            <w:pPr>
              <w:pStyle w:val="TAH"/>
            </w:pPr>
          </w:p>
        </w:tc>
        <w:tc>
          <w:tcPr>
            <w:tcW w:w="7460" w:type="dxa"/>
          </w:tcPr>
          <w:p w14:paraId="527AE5C3" w14:textId="77777777" w:rsidR="00F83269" w:rsidRPr="00D95AF2" w:rsidRDefault="00F83269" w:rsidP="008B3F24">
            <w:pPr>
              <w:pStyle w:val="TAL"/>
            </w:pPr>
          </w:p>
        </w:tc>
      </w:tr>
      <w:tr w:rsidR="00F83269" w:rsidRPr="00D95AF2" w14:paraId="3BFB12BA" w14:textId="77777777">
        <w:trPr>
          <w:cantSplit/>
        </w:trPr>
        <w:tc>
          <w:tcPr>
            <w:tcW w:w="337" w:type="dxa"/>
          </w:tcPr>
          <w:p w14:paraId="11BB4F9A" w14:textId="77777777" w:rsidR="00F83269" w:rsidRPr="00D95AF2" w:rsidRDefault="00F83269" w:rsidP="008B3F24">
            <w:pPr>
              <w:pStyle w:val="TAC"/>
            </w:pPr>
            <w:r w:rsidRPr="00D95AF2">
              <w:t>0</w:t>
            </w:r>
          </w:p>
        </w:tc>
        <w:tc>
          <w:tcPr>
            <w:tcW w:w="284" w:type="dxa"/>
          </w:tcPr>
          <w:p w14:paraId="59E9721A" w14:textId="77777777" w:rsidR="00F83269" w:rsidRPr="00D95AF2" w:rsidRDefault="00F83269" w:rsidP="008B3F24">
            <w:pPr>
              <w:pStyle w:val="TAC"/>
            </w:pPr>
            <w:r w:rsidRPr="00D95AF2">
              <w:t>0</w:t>
            </w:r>
          </w:p>
        </w:tc>
        <w:tc>
          <w:tcPr>
            <w:tcW w:w="283" w:type="dxa"/>
          </w:tcPr>
          <w:p w14:paraId="6BCB4142" w14:textId="77777777" w:rsidR="00F83269" w:rsidRPr="00D95AF2" w:rsidRDefault="00F83269" w:rsidP="008B3F24">
            <w:pPr>
              <w:pStyle w:val="TAC"/>
            </w:pPr>
            <w:r w:rsidRPr="00D95AF2">
              <w:t>0</w:t>
            </w:r>
          </w:p>
        </w:tc>
        <w:tc>
          <w:tcPr>
            <w:tcW w:w="283" w:type="dxa"/>
          </w:tcPr>
          <w:p w14:paraId="6F937DCE" w14:textId="77777777" w:rsidR="00F83269" w:rsidRPr="00D95AF2" w:rsidRDefault="00F83269" w:rsidP="008B3F24">
            <w:pPr>
              <w:pStyle w:val="TAC"/>
            </w:pPr>
          </w:p>
        </w:tc>
        <w:tc>
          <w:tcPr>
            <w:tcW w:w="7460" w:type="dxa"/>
          </w:tcPr>
          <w:p w14:paraId="084E395B" w14:textId="77777777" w:rsidR="00F83269" w:rsidRPr="00D95AF2" w:rsidRDefault="00F83269" w:rsidP="008B3F24">
            <w:pPr>
              <w:pStyle w:val="TAL"/>
            </w:pPr>
            <w:r w:rsidRPr="00D95AF2">
              <w:t>ciphering not used</w:t>
            </w:r>
          </w:p>
        </w:tc>
      </w:tr>
      <w:tr w:rsidR="00F83269" w:rsidRPr="00D95AF2" w14:paraId="52AB8774" w14:textId="77777777">
        <w:trPr>
          <w:cantSplit/>
        </w:trPr>
        <w:tc>
          <w:tcPr>
            <w:tcW w:w="337" w:type="dxa"/>
          </w:tcPr>
          <w:p w14:paraId="2A0A4C07" w14:textId="77777777" w:rsidR="00F83269" w:rsidRPr="00D95AF2" w:rsidRDefault="00F83269" w:rsidP="008B3F24">
            <w:pPr>
              <w:pStyle w:val="TAC"/>
            </w:pPr>
            <w:r w:rsidRPr="00D95AF2">
              <w:t>0</w:t>
            </w:r>
          </w:p>
        </w:tc>
        <w:tc>
          <w:tcPr>
            <w:tcW w:w="284" w:type="dxa"/>
          </w:tcPr>
          <w:p w14:paraId="681375F1" w14:textId="77777777" w:rsidR="00F83269" w:rsidRPr="00D95AF2" w:rsidRDefault="00F83269" w:rsidP="008B3F24">
            <w:pPr>
              <w:pStyle w:val="TAC"/>
            </w:pPr>
            <w:r w:rsidRPr="00D95AF2">
              <w:t>0</w:t>
            </w:r>
          </w:p>
        </w:tc>
        <w:tc>
          <w:tcPr>
            <w:tcW w:w="283" w:type="dxa"/>
          </w:tcPr>
          <w:p w14:paraId="4DA090BE" w14:textId="77777777" w:rsidR="00F83269" w:rsidRPr="00D95AF2" w:rsidRDefault="00F83269" w:rsidP="008B3F24">
            <w:pPr>
              <w:pStyle w:val="TAC"/>
            </w:pPr>
            <w:r w:rsidRPr="00D95AF2">
              <w:t>1</w:t>
            </w:r>
          </w:p>
        </w:tc>
        <w:tc>
          <w:tcPr>
            <w:tcW w:w="283" w:type="dxa"/>
          </w:tcPr>
          <w:p w14:paraId="23DD9BF9" w14:textId="77777777" w:rsidR="00F83269" w:rsidRPr="00D95AF2" w:rsidRDefault="00F83269" w:rsidP="008B3F24">
            <w:pPr>
              <w:pStyle w:val="TAC"/>
            </w:pPr>
          </w:p>
        </w:tc>
        <w:tc>
          <w:tcPr>
            <w:tcW w:w="7460" w:type="dxa"/>
          </w:tcPr>
          <w:p w14:paraId="07B555DC" w14:textId="77777777" w:rsidR="00F83269" w:rsidRPr="00D95AF2" w:rsidRDefault="00F83269" w:rsidP="008B3F24">
            <w:pPr>
              <w:pStyle w:val="TAL"/>
            </w:pPr>
            <w:r w:rsidRPr="00D95AF2">
              <w:t>GPRS Encryption Algorithm GEA/1</w:t>
            </w:r>
          </w:p>
        </w:tc>
      </w:tr>
      <w:tr w:rsidR="00F83269" w:rsidRPr="00D95AF2" w14:paraId="1E4B1404" w14:textId="77777777">
        <w:trPr>
          <w:cantSplit/>
        </w:trPr>
        <w:tc>
          <w:tcPr>
            <w:tcW w:w="337" w:type="dxa"/>
          </w:tcPr>
          <w:p w14:paraId="19783F44" w14:textId="77777777" w:rsidR="00F83269" w:rsidRPr="00D95AF2" w:rsidRDefault="00F83269" w:rsidP="008B3F24">
            <w:pPr>
              <w:pStyle w:val="TAC"/>
            </w:pPr>
            <w:r w:rsidRPr="00D95AF2">
              <w:t>0</w:t>
            </w:r>
          </w:p>
        </w:tc>
        <w:tc>
          <w:tcPr>
            <w:tcW w:w="284" w:type="dxa"/>
          </w:tcPr>
          <w:p w14:paraId="351FCA2D" w14:textId="77777777" w:rsidR="00F83269" w:rsidRPr="00D95AF2" w:rsidRDefault="00F83269" w:rsidP="008B3F24">
            <w:pPr>
              <w:pStyle w:val="TAC"/>
            </w:pPr>
            <w:r w:rsidRPr="00D95AF2">
              <w:t>1</w:t>
            </w:r>
          </w:p>
        </w:tc>
        <w:tc>
          <w:tcPr>
            <w:tcW w:w="283" w:type="dxa"/>
          </w:tcPr>
          <w:p w14:paraId="1F9BFC36" w14:textId="77777777" w:rsidR="00F83269" w:rsidRPr="00D95AF2" w:rsidRDefault="00F83269" w:rsidP="008B3F24">
            <w:pPr>
              <w:pStyle w:val="TAC"/>
            </w:pPr>
            <w:r w:rsidRPr="00D95AF2">
              <w:t>0</w:t>
            </w:r>
          </w:p>
        </w:tc>
        <w:tc>
          <w:tcPr>
            <w:tcW w:w="283" w:type="dxa"/>
          </w:tcPr>
          <w:p w14:paraId="3E27719E" w14:textId="77777777" w:rsidR="00F83269" w:rsidRPr="00D95AF2" w:rsidRDefault="00F83269" w:rsidP="008B3F24">
            <w:pPr>
              <w:pStyle w:val="TAC"/>
            </w:pPr>
          </w:p>
        </w:tc>
        <w:tc>
          <w:tcPr>
            <w:tcW w:w="7460" w:type="dxa"/>
          </w:tcPr>
          <w:p w14:paraId="0A3E979D" w14:textId="77777777" w:rsidR="00F83269" w:rsidRPr="00D95AF2" w:rsidRDefault="00F83269" w:rsidP="008B3F24">
            <w:pPr>
              <w:pStyle w:val="TAL"/>
            </w:pPr>
            <w:r w:rsidRPr="00D95AF2">
              <w:t>GPRS Encryption Algorithm GEA/2</w:t>
            </w:r>
          </w:p>
        </w:tc>
      </w:tr>
      <w:tr w:rsidR="00F83269" w:rsidRPr="00D95AF2" w14:paraId="16128EF4" w14:textId="77777777">
        <w:trPr>
          <w:cantSplit/>
        </w:trPr>
        <w:tc>
          <w:tcPr>
            <w:tcW w:w="337" w:type="dxa"/>
          </w:tcPr>
          <w:p w14:paraId="414B96D9" w14:textId="77777777" w:rsidR="00F83269" w:rsidRPr="00D95AF2" w:rsidRDefault="00F83269" w:rsidP="008B3F24">
            <w:pPr>
              <w:pStyle w:val="TAC"/>
            </w:pPr>
            <w:r w:rsidRPr="00D95AF2">
              <w:t>0</w:t>
            </w:r>
          </w:p>
        </w:tc>
        <w:tc>
          <w:tcPr>
            <w:tcW w:w="284" w:type="dxa"/>
          </w:tcPr>
          <w:p w14:paraId="0BE6E1EB" w14:textId="77777777" w:rsidR="00F83269" w:rsidRPr="00D95AF2" w:rsidRDefault="00F83269" w:rsidP="008B3F24">
            <w:pPr>
              <w:pStyle w:val="TAC"/>
            </w:pPr>
            <w:r w:rsidRPr="00D95AF2">
              <w:t>1</w:t>
            </w:r>
          </w:p>
        </w:tc>
        <w:tc>
          <w:tcPr>
            <w:tcW w:w="283" w:type="dxa"/>
          </w:tcPr>
          <w:p w14:paraId="3375BB1B" w14:textId="77777777" w:rsidR="00F83269" w:rsidRPr="00D95AF2" w:rsidRDefault="00F83269" w:rsidP="008B3F24">
            <w:pPr>
              <w:pStyle w:val="TAC"/>
            </w:pPr>
            <w:r w:rsidRPr="00D95AF2">
              <w:t>1</w:t>
            </w:r>
          </w:p>
        </w:tc>
        <w:tc>
          <w:tcPr>
            <w:tcW w:w="283" w:type="dxa"/>
          </w:tcPr>
          <w:p w14:paraId="4697C044" w14:textId="77777777" w:rsidR="00F83269" w:rsidRPr="00D95AF2" w:rsidRDefault="00F83269" w:rsidP="008B3F24">
            <w:pPr>
              <w:pStyle w:val="TAC"/>
            </w:pPr>
          </w:p>
        </w:tc>
        <w:tc>
          <w:tcPr>
            <w:tcW w:w="7460" w:type="dxa"/>
          </w:tcPr>
          <w:p w14:paraId="46B7D927" w14:textId="77777777" w:rsidR="00F83269" w:rsidRPr="00D95AF2" w:rsidRDefault="00F83269" w:rsidP="008B3F24">
            <w:pPr>
              <w:pStyle w:val="TAL"/>
            </w:pPr>
            <w:r w:rsidRPr="00D95AF2">
              <w:t>GPRS Encryption Algorithm GEA/3</w:t>
            </w:r>
          </w:p>
        </w:tc>
      </w:tr>
      <w:tr w:rsidR="00F83269" w:rsidRPr="00D95AF2" w14:paraId="13F847B0" w14:textId="77777777">
        <w:trPr>
          <w:cantSplit/>
        </w:trPr>
        <w:tc>
          <w:tcPr>
            <w:tcW w:w="337" w:type="dxa"/>
          </w:tcPr>
          <w:p w14:paraId="6102DBB0" w14:textId="77777777" w:rsidR="00F83269" w:rsidRPr="00D95AF2" w:rsidRDefault="00F83269" w:rsidP="008B3F24">
            <w:pPr>
              <w:pStyle w:val="TAC"/>
            </w:pPr>
            <w:r w:rsidRPr="00D95AF2">
              <w:t>1</w:t>
            </w:r>
          </w:p>
        </w:tc>
        <w:tc>
          <w:tcPr>
            <w:tcW w:w="284" w:type="dxa"/>
          </w:tcPr>
          <w:p w14:paraId="45B2DFDB" w14:textId="77777777" w:rsidR="00F83269" w:rsidRPr="00D95AF2" w:rsidRDefault="00F83269" w:rsidP="008B3F24">
            <w:pPr>
              <w:pStyle w:val="TAC"/>
            </w:pPr>
            <w:r w:rsidRPr="00D95AF2">
              <w:t>0</w:t>
            </w:r>
          </w:p>
        </w:tc>
        <w:tc>
          <w:tcPr>
            <w:tcW w:w="283" w:type="dxa"/>
          </w:tcPr>
          <w:p w14:paraId="7A42A421" w14:textId="77777777" w:rsidR="00F83269" w:rsidRPr="00D95AF2" w:rsidRDefault="00F83269" w:rsidP="008B3F24">
            <w:pPr>
              <w:pStyle w:val="TAC"/>
            </w:pPr>
            <w:r w:rsidRPr="00D95AF2">
              <w:t>0</w:t>
            </w:r>
          </w:p>
        </w:tc>
        <w:tc>
          <w:tcPr>
            <w:tcW w:w="283" w:type="dxa"/>
          </w:tcPr>
          <w:p w14:paraId="699F8271" w14:textId="77777777" w:rsidR="00F83269" w:rsidRPr="00D95AF2" w:rsidRDefault="00F83269" w:rsidP="008B3F24">
            <w:pPr>
              <w:pStyle w:val="TAC"/>
            </w:pPr>
          </w:p>
        </w:tc>
        <w:tc>
          <w:tcPr>
            <w:tcW w:w="7460" w:type="dxa"/>
          </w:tcPr>
          <w:p w14:paraId="275C1E04" w14:textId="77777777" w:rsidR="00F83269" w:rsidRPr="00D95AF2" w:rsidRDefault="00F83269" w:rsidP="008B3F24">
            <w:pPr>
              <w:pStyle w:val="TAL"/>
            </w:pPr>
            <w:r w:rsidRPr="00D95AF2">
              <w:t>GPRS Encryption Algorithm GEA/4</w:t>
            </w:r>
          </w:p>
        </w:tc>
      </w:tr>
      <w:tr w:rsidR="00F83269" w:rsidRPr="00D95AF2" w14:paraId="138B4C47" w14:textId="77777777">
        <w:trPr>
          <w:cantSplit/>
        </w:trPr>
        <w:tc>
          <w:tcPr>
            <w:tcW w:w="337" w:type="dxa"/>
          </w:tcPr>
          <w:p w14:paraId="36E2E24F" w14:textId="77777777" w:rsidR="00F83269" w:rsidRPr="00D95AF2" w:rsidRDefault="00F83269" w:rsidP="008B3F24">
            <w:pPr>
              <w:pStyle w:val="TAC"/>
            </w:pPr>
            <w:r w:rsidRPr="00D95AF2">
              <w:t>1</w:t>
            </w:r>
          </w:p>
        </w:tc>
        <w:tc>
          <w:tcPr>
            <w:tcW w:w="284" w:type="dxa"/>
          </w:tcPr>
          <w:p w14:paraId="3910D375" w14:textId="77777777" w:rsidR="00F83269" w:rsidRPr="00D95AF2" w:rsidRDefault="00F83269" w:rsidP="008B3F24">
            <w:pPr>
              <w:pStyle w:val="TAC"/>
            </w:pPr>
            <w:r w:rsidRPr="00D95AF2">
              <w:t>0</w:t>
            </w:r>
          </w:p>
        </w:tc>
        <w:tc>
          <w:tcPr>
            <w:tcW w:w="283" w:type="dxa"/>
          </w:tcPr>
          <w:p w14:paraId="558CF26A" w14:textId="77777777" w:rsidR="00F83269" w:rsidRPr="00D95AF2" w:rsidRDefault="00F83269" w:rsidP="008B3F24">
            <w:pPr>
              <w:pStyle w:val="TAC"/>
            </w:pPr>
            <w:r w:rsidRPr="00D95AF2">
              <w:t>1</w:t>
            </w:r>
          </w:p>
        </w:tc>
        <w:tc>
          <w:tcPr>
            <w:tcW w:w="283" w:type="dxa"/>
          </w:tcPr>
          <w:p w14:paraId="1B3CAE38" w14:textId="77777777" w:rsidR="00F83269" w:rsidRPr="00D95AF2" w:rsidRDefault="00F83269" w:rsidP="008B3F24">
            <w:pPr>
              <w:pStyle w:val="TAC"/>
            </w:pPr>
          </w:p>
        </w:tc>
        <w:tc>
          <w:tcPr>
            <w:tcW w:w="7460" w:type="dxa"/>
          </w:tcPr>
          <w:p w14:paraId="01F4486E" w14:textId="77777777" w:rsidR="00F83269" w:rsidRPr="00D95AF2" w:rsidRDefault="00F83269" w:rsidP="008B3F24">
            <w:pPr>
              <w:pStyle w:val="TAL"/>
            </w:pPr>
            <w:r w:rsidRPr="00D95AF2">
              <w:t>GPRS Encryption Algorithm GEA/5</w:t>
            </w:r>
          </w:p>
        </w:tc>
      </w:tr>
      <w:tr w:rsidR="00F83269" w:rsidRPr="00D95AF2" w14:paraId="487AE152" w14:textId="77777777">
        <w:trPr>
          <w:cantSplit/>
        </w:trPr>
        <w:tc>
          <w:tcPr>
            <w:tcW w:w="337" w:type="dxa"/>
          </w:tcPr>
          <w:p w14:paraId="61F9E8A1" w14:textId="77777777" w:rsidR="00F83269" w:rsidRPr="00D95AF2" w:rsidRDefault="00F83269" w:rsidP="008B3F24">
            <w:pPr>
              <w:pStyle w:val="TAC"/>
            </w:pPr>
            <w:r w:rsidRPr="00D95AF2">
              <w:t>1</w:t>
            </w:r>
          </w:p>
        </w:tc>
        <w:tc>
          <w:tcPr>
            <w:tcW w:w="284" w:type="dxa"/>
          </w:tcPr>
          <w:p w14:paraId="4B5E591B" w14:textId="77777777" w:rsidR="00F83269" w:rsidRPr="00D95AF2" w:rsidRDefault="00F83269" w:rsidP="008B3F24">
            <w:pPr>
              <w:pStyle w:val="TAC"/>
            </w:pPr>
            <w:r w:rsidRPr="00D95AF2">
              <w:t>1</w:t>
            </w:r>
          </w:p>
        </w:tc>
        <w:tc>
          <w:tcPr>
            <w:tcW w:w="283" w:type="dxa"/>
          </w:tcPr>
          <w:p w14:paraId="7D8D3ADE" w14:textId="77777777" w:rsidR="00F83269" w:rsidRPr="00D95AF2" w:rsidRDefault="00F83269" w:rsidP="008B3F24">
            <w:pPr>
              <w:pStyle w:val="TAC"/>
            </w:pPr>
            <w:r w:rsidRPr="00D95AF2">
              <w:t>0</w:t>
            </w:r>
          </w:p>
        </w:tc>
        <w:tc>
          <w:tcPr>
            <w:tcW w:w="283" w:type="dxa"/>
          </w:tcPr>
          <w:p w14:paraId="2E186397" w14:textId="77777777" w:rsidR="00F83269" w:rsidRPr="00D95AF2" w:rsidRDefault="00F83269" w:rsidP="008B3F24">
            <w:pPr>
              <w:pStyle w:val="TAC"/>
            </w:pPr>
          </w:p>
        </w:tc>
        <w:tc>
          <w:tcPr>
            <w:tcW w:w="7460" w:type="dxa"/>
          </w:tcPr>
          <w:p w14:paraId="78B164F4" w14:textId="77777777" w:rsidR="00F83269" w:rsidRPr="00D95AF2" w:rsidRDefault="00F83269" w:rsidP="008B3F24">
            <w:pPr>
              <w:pStyle w:val="TAL"/>
            </w:pPr>
            <w:r w:rsidRPr="00D95AF2">
              <w:t>GPRS Encryption Algorithm GEA/6</w:t>
            </w:r>
          </w:p>
        </w:tc>
      </w:tr>
      <w:tr w:rsidR="00F83269" w:rsidRPr="00D95AF2" w14:paraId="052B9A15" w14:textId="77777777">
        <w:trPr>
          <w:cantSplit/>
        </w:trPr>
        <w:tc>
          <w:tcPr>
            <w:tcW w:w="337" w:type="dxa"/>
          </w:tcPr>
          <w:p w14:paraId="2D22EA38" w14:textId="77777777" w:rsidR="00F83269" w:rsidRPr="00D95AF2" w:rsidRDefault="00F83269" w:rsidP="008B3F24">
            <w:pPr>
              <w:pStyle w:val="TAC"/>
            </w:pPr>
            <w:r w:rsidRPr="00D95AF2">
              <w:t>1</w:t>
            </w:r>
          </w:p>
        </w:tc>
        <w:tc>
          <w:tcPr>
            <w:tcW w:w="284" w:type="dxa"/>
          </w:tcPr>
          <w:p w14:paraId="2F80419C" w14:textId="77777777" w:rsidR="00F83269" w:rsidRPr="00D95AF2" w:rsidRDefault="00F83269" w:rsidP="008B3F24">
            <w:pPr>
              <w:pStyle w:val="TAC"/>
            </w:pPr>
            <w:r w:rsidRPr="00D95AF2">
              <w:t>1</w:t>
            </w:r>
          </w:p>
        </w:tc>
        <w:tc>
          <w:tcPr>
            <w:tcW w:w="283" w:type="dxa"/>
          </w:tcPr>
          <w:p w14:paraId="6661BA49" w14:textId="77777777" w:rsidR="00F83269" w:rsidRPr="00D95AF2" w:rsidRDefault="00F83269" w:rsidP="008B3F24">
            <w:pPr>
              <w:pStyle w:val="TAC"/>
            </w:pPr>
            <w:r w:rsidRPr="00D95AF2">
              <w:t>1</w:t>
            </w:r>
          </w:p>
        </w:tc>
        <w:tc>
          <w:tcPr>
            <w:tcW w:w="283" w:type="dxa"/>
          </w:tcPr>
          <w:p w14:paraId="4E3480B3" w14:textId="77777777" w:rsidR="00F83269" w:rsidRPr="00D95AF2" w:rsidRDefault="00F83269" w:rsidP="008B3F24">
            <w:pPr>
              <w:pStyle w:val="TAC"/>
            </w:pPr>
          </w:p>
        </w:tc>
        <w:tc>
          <w:tcPr>
            <w:tcW w:w="7460" w:type="dxa"/>
          </w:tcPr>
          <w:p w14:paraId="4F3A285F" w14:textId="77777777" w:rsidR="00F83269" w:rsidRPr="00D95AF2" w:rsidRDefault="00F83269" w:rsidP="008B3F24">
            <w:pPr>
              <w:pStyle w:val="TAL"/>
            </w:pPr>
            <w:r w:rsidRPr="00D95AF2">
              <w:t>GPRS Encryption Algorithm GEA/7</w:t>
            </w:r>
          </w:p>
        </w:tc>
      </w:tr>
      <w:tr w:rsidR="00F83269" w:rsidRPr="00D95AF2" w14:paraId="7274BFC4" w14:textId="77777777">
        <w:trPr>
          <w:cantSplit/>
        </w:trPr>
        <w:tc>
          <w:tcPr>
            <w:tcW w:w="8647" w:type="dxa"/>
            <w:gridSpan w:val="5"/>
          </w:tcPr>
          <w:p w14:paraId="74C2DBBC" w14:textId="77777777" w:rsidR="00F83269" w:rsidRPr="00D95AF2" w:rsidRDefault="00F83269" w:rsidP="008B3F24">
            <w:pPr>
              <w:pStyle w:val="TAL"/>
              <w:keepNext w:val="0"/>
              <w:keepLines w:val="0"/>
            </w:pPr>
          </w:p>
        </w:tc>
      </w:tr>
      <w:tr w:rsidR="00F83269" w:rsidRPr="00D95AF2" w14:paraId="5416D837" w14:textId="77777777">
        <w:trPr>
          <w:cantSplit/>
        </w:trPr>
        <w:tc>
          <w:tcPr>
            <w:tcW w:w="8647" w:type="dxa"/>
            <w:gridSpan w:val="5"/>
          </w:tcPr>
          <w:p w14:paraId="03EDC7CE" w14:textId="77777777" w:rsidR="00F83269" w:rsidRPr="00D95AF2" w:rsidRDefault="00F83269" w:rsidP="008B3F24">
            <w:pPr>
              <w:pStyle w:val="TAL"/>
              <w:keepNext w:val="0"/>
              <w:keepLines w:val="0"/>
            </w:pPr>
            <w:r w:rsidRPr="00D95AF2">
              <w:t>Bit 4 of octet 1 is spare and shall be coded as zero.</w:t>
            </w:r>
          </w:p>
        </w:tc>
      </w:tr>
      <w:tr w:rsidR="00F83269" w:rsidRPr="00D95AF2" w14:paraId="21284020" w14:textId="77777777">
        <w:trPr>
          <w:cantSplit/>
        </w:trPr>
        <w:tc>
          <w:tcPr>
            <w:tcW w:w="8647" w:type="dxa"/>
            <w:gridSpan w:val="5"/>
          </w:tcPr>
          <w:p w14:paraId="0B71A088" w14:textId="77777777" w:rsidR="00F83269" w:rsidRPr="00D95AF2" w:rsidRDefault="00F83269" w:rsidP="008B3F24">
            <w:pPr>
              <w:pStyle w:val="TAL"/>
              <w:keepNext w:val="0"/>
              <w:keepLines w:val="0"/>
            </w:pPr>
          </w:p>
        </w:tc>
      </w:tr>
      <w:tr w:rsidR="00F83269" w:rsidRPr="00D95AF2" w14:paraId="0243D26F" w14:textId="77777777">
        <w:trPr>
          <w:cantSplit/>
        </w:trPr>
        <w:tc>
          <w:tcPr>
            <w:tcW w:w="8647" w:type="dxa"/>
            <w:gridSpan w:val="5"/>
          </w:tcPr>
          <w:p w14:paraId="2030C060" w14:textId="77777777" w:rsidR="00F83269" w:rsidRPr="00D95AF2" w:rsidRDefault="00F83269" w:rsidP="008B3F24">
            <w:pPr>
              <w:pStyle w:val="TAL"/>
              <w:keepNext w:val="0"/>
              <w:keepLines w:val="0"/>
            </w:pPr>
            <w:r w:rsidRPr="00D95AF2">
              <w:rPr>
                <w:b/>
              </w:rPr>
              <w:t>old XID</w:t>
            </w:r>
            <w:r w:rsidRPr="00D95AF2">
              <w:t xml:space="preserve"> (octet 1, bit 5):</w:t>
            </w:r>
            <w:r w:rsidRPr="00D95AF2">
              <w:br/>
              <w:t>With this bit the network indicates, which LLC layer parameters and layer</w:t>
            </w:r>
            <w:r w:rsidRPr="00D95AF2">
              <w:noBreakHyphen/>
              <w:t>3 parameters the MS shall use in the target cell after it has performed the Reset of LLC and SNDCP.</w:t>
            </w:r>
          </w:p>
          <w:p w14:paraId="0950F7EC" w14:textId="77777777" w:rsidR="00F83269" w:rsidRPr="00D95AF2" w:rsidRDefault="00F83269" w:rsidP="008B3F24">
            <w:pPr>
              <w:pStyle w:val="TAL"/>
              <w:keepNext w:val="0"/>
              <w:keepLines w:val="0"/>
            </w:pPr>
            <w:r w:rsidRPr="00D95AF2">
              <w:br/>
              <w:t>Bit</w:t>
            </w:r>
            <w:r w:rsidR="001539F0" w:rsidRPr="00D95AF2">
              <w:tab/>
            </w:r>
            <w:r w:rsidRPr="00D95AF2">
              <w:t>5</w:t>
            </w:r>
          </w:p>
        </w:tc>
      </w:tr>
      <w:tr w:rsidR="00F83269" w:rsidRPr="00D95AF2" w14:paraId="55F21633" w14:textId="77777777">
        <w:trPr>
          <w:cantSplit/>
        </w:trPr>
        <w:tc>
          <w:tcPr>
            <w:tcW w:w="8647" w:type="dxa"/>
            <w:gridSpan w:val="5"/>
          </w:tcPr>
          <w:p w14:paraId="7EEC9A8D" w14:textId="77777777" w:rsidR="00F83269" w:rsidRPr="00D95AF2" w:rsidRDefault="00F83269" w:rsidP="008B3F24">
            <w:pPr>
              <w:pStyle w:val="TAL"/>
              <w:keepNext w:val="0"/>
              <w:keepLines w:val="0"/>
            </w:pPr>
            <w:r w:rsidRPr="00D95AF2">
              <w:tab/>
              <w:t>0</w:t>
            </w:r>
            <w:r w:rsidRPr="00D95AF2">
              <w:tab/>
              <w:t>The MS shall perform a Reset of LLC and SNDCP without old XID indicator as specified in</w:t>
            </w:r>
            <w:r w:rsidRPr="00D95AF2">
              <w:br/>
            </w:r>
            <w:r w:rsidRPr="00D95AF2">
              <w:tab/>
            </w:r>
            <w:r w:rsidRPr="00D95AF2">
              <w:tab/>
              <w:t>3GPP TS 44.064 [78a] and 3GPP TS 44.065 [78].</w:t>
            </w:r>
          </w:p>
        </w:tc>
      </w:tr>
      <w:tr w:rsidR="00F83269" w:rsidRPr="00D95AF2" w14:paraId="1C32EC95" w14:textId="77777777">
        <w:trPr>
          <w:cantSplit/>
        </w:trPr>
        <w:tc>
          <w:tcPr>
            <w:tcW w:w="8647" w:type="dxa"/>
            <w:gridSpan w:val="5"/>
          </w:tcPr>
          <w:p w14:paraId="434A8090" w14:textId="77777777" w:rsidR="00F83269" w:rsidRPr="00D95AF2" w:rsidRDefault="00F83269" w:rsidP="008B3F24">
            <w:pPr>
              <w:pStyle w:val="TAL"/>
              <w:keepNext w:val="0"/>
              <w:keepLines w:val="0"/>
            </w:pPr>
            <w:r w:rsidRPr="00D95AF2">
              <w:tab/>
              <w:t>1</w:t>
            </w:r>
            <w:r w:rsidRPr="00D95AF2">
              <w:tab/>
              <w:t>The MS shall perform a Reset of LLC and SNDCP with old XID indicator as specified in</w:t>
            </w:r>
            <w:r w:rsidRPr="00D95AF2">
              <w:br/>
            </w:r>
            <w:r w:rsidRPr="00D95AF2">
              <w:tab/>
            </w:r>
            <w:r w:rsidRPr="00D95AF2">
              <w:tab/>
              <w:t>3GPP TS 44.064 [78a] and 3GPP TS 44.065 [78].</w:t>
            </w:r>
          </w:p>
        </w:tc>
      </w:tr>
      <w:tr w:rsidR="00F83269" w:rsidRPr="00D95AF2" w14:paraId="79F6A4CA" w14:textId="77777777">
        <w:trPr>
          <w:cantSplit/>
        </w:trPr>
        <w:tc>
          <w:tcPr>
            <w:tcW w:w="8647" w:type="dxa"/>
            <w:gridSpan w:val="5"/>
          </w:tcPr>
          <w:p w14:paraId="68AAC28E" w14:textId="77777777" w:rsidR="00F83269" w:rsidRPr="00D95AF2" w:rsidRDefault="00F83269" w:rsidP="008B3F24">
            <w:pPr>
              <w:pStyle w:val="TAL"/>
              <w:keepNext w:val="0"/>
              <w:keepLines w:val="0"/>
            </w:pPr>
          </w:p>
        </w:tc>
      </w:tr>
      <w:tr w:rsidR="00F83269" w:rsidRPr="00D95AF2" w14:paraId="18E8C2DE" w14:textId="77777777">
        <w:trPr>
          <w:cantSplit/>
        </w:trPr>
        <w:tc>
          <w:tcPr>
            <w:tcW w:w="8647" w:type="dxa"/>
            <w:gridSpan w:val="5"/>
          </w:tcPr>
          <w:p w14:paraId="061CC61C" w14:textId="77777777" w:rsidR="00F83269" w:rsidRPr="00D95AF2" w:rsidRDefault="00F83269" w:rsidP="008B3F24">
            <w:pPr>
              <w:pStyle w:val="TAL"/>
            </w:pPr>
            <w:r w:rsidRPr="00D95AF2">
              <w:t>The bits 6 – 8 of octet 1 are spare and shall be coded all zeroes.</w:t>
            </w:r>
          </w:p>
        </w:tc>
      </w:tr>
      <w:tr w:rsidR="00F83269" w:rsidRPr="00D95AF2" w14:paraId="7221A0B3" w14:textId="77777777">
        <w:trPr>
          <w:cantSplit/>
        </w:trPr>
        <w:tc>
          <w:tcPr>
            <w:tcW w:w="8647" w:type="dxa"/>
            <w:gridSpan w:val="5"/>
          </w:tcPr>
          <w:p w14:paraId="348875F2" w14:textId="77777777" w:rsidR="00F83269" w:rsidRPr="00D95AF2" w:rsidRDefault="00F83269" w:rsidP="008B3F24">
            <w:pPr>
              <w:pStyle w:val="TAL"/>
            </w:pPr>
          </w:p>
        </w:tc>
      </w:tr>
      <w:tr w:rsidR="00F83269" w:rsidRPr="00D95AF2" w14:paraId="2E947091" w14:textId="77777777">
        <w:trPr>
          <w:cantSplit/>
        </w:trPr>
        <w:tc>
          <w:tcPr>
            <w:tcW w:w="8647" w:type="dxa"/>
            <w:gridSpan w:val="5"/>
          </w:tcPr>
          <w:p w14:paraId="0F1EE06D" w14:textId="77777777" w:rsidR="00F83269" w:rsidRPr="00D95AF2" w:rsidRDefault="00F83269" w:rsidP="008B3F24">
            <w:pPr>
              <w:pStyle w:val="TAL"/>
              <w:keepNext w:val="0"/>
              <w:keepLines w:val="0"/>
            </w:pPr>
            <w:r w:rsidRPr="00D95AF2">
              <w:rPr>
                <w:b/>
                <w:bCs/>
              </w:rPr>
              <w:t>IOV-UI value</w:t>
            </w:r>
            <w:r w:rsidRPr="00D95AF2">
              <w:rPr>
                <w:b/>
              </w:rPr>
              <w:t xml:space="preserve"> </w:t>
            </w:r>
            <w:r w:rsidRPr="00D95AF2">
              <w:t>(octet 2 to 5)</w:t>
            </w:r>
            <w:r w:rsidRPr="00D95AF2">
              <w:br/>
              <w:t>The IOV-UI value consists of 32 bits, the format is defined in 3GPP TS 44.064 [78a].</w:t>
            </w:r>
          </w:p>
        </w:tc>
      </w:tr>
      <w:tr w:rsidR="00F83269" w:rsidRPr="00D95AF2" w14:paraId="519C70DB" w14:textId="77777777">
        <w:trPr>
          <w:cantSplit/>
        </w:trPr>
        <w:tc>
          <w:tcPr>
            <w:tcW w:w="8647" w:type="dxa"/>
            <w:gridSpan w:val="5"/>
          </w:tcPr>
          <w:p w14:paraId="0FAF42A5" w14:textId="77777777" w:rsidR="00F83269" w:rsidRPr="00D95AF2" w:rsidRDefault="00F83269" w:rsidP="008B3F24">
            <w:pPr>
              <w:pStyle w:val="TAL"/>
            </w:pPr>
          </w:p>
        </w:tc>
      </w:tr>
    </w:tbl>
    <w:p w14:paraId="79A2753F" w14:textId="77777777" w:rsidR="00F83269" w:rsidRPr="00D95AF2" w:rsidRDefault="00F83269"/>
    <w:p w14:paraId="6878DD1B" w14:textId="77777777" w:rsidR="00D75425" w:rsidRPr="00D95AF2" w:rsidRDefault="00D75425" w:rsidP="00D75425">
      <w:pPr>
        <w:pStyle w:val="Heading4"/>
      </w:pPr>
      <w:bookmarkStart w:id="2657" w:name="_Toc193383420"/>
      <w:bookmarkStart w:id="2658" w:name="_CR10_5_1_15"/>
      <w:bookmarkEnd w:id="2658"/>
      <w:r w:rsidRPr="00D95AF2">
        <w:t>10.5.1.15</w:t>
      </w:r>
      <w:r w:rsidRPr="00D95AF2">
        <w:tab/>
        <w:t>MS network feature support</w:t>
      </w:r>
      <w:bookmarkEnd w:id="2657"/>
    </w:p>
    <w:p w14:paraId="7FC7524F" w14:textId="77777777" w:rsidR="00D75425" w:rsidRPr="00D95AF2" w:rsidRDefault="00D75425" w:rsidP="00D75425">
      <w:r w:rsidRPr="00D95AF2">
        <w:t>The purpose of the MS network feature support information element is to indicate support of mobility management parameters during the tracking area updating, location updating, routing area updating, IMSI attach, GPRS attach, and EPS attach procedures.</w:t>
      </w:r>
    </w:p>
    <w:p w14:paraId="1CADAA6B" w14:textId="77777777" w:rsidR="00D75425" w:rsidRPr="00D95AF2" w:rsidRDefault="00D75425" w:rsidP="00D75425">
      <w:r w:rsidRPr="00D95AF2">
        <w:t>The MS network feature support information element is coded as shown in figure 10.5.1.15/3GPP TS 24.008 and table 10.5.1.15/3GPP TS 24.008.</w:t>
      </w:r>
    </w:p>
    <w:p w14:paraId="4D6F9F51" w14:textId="77777777" w:rsidR="00D75425" w:rsidRPr="00D95AF2" w:rsidRDefault="00D75425" w:rsidP="00D75425">
      <w:r w:rsidRPr="00D95AF2">
        <w:t>The MS network feature support information element is a type 1 information element.</w:t>
      </w:r>
    </w:p>
    <w:p w14:paraId="4E3FB51A" w14:textId="77777777" w:rsidR="00D75425" w:rsidRPr="00D95AF2" w:rsidRDefault="00D75425" w:rsidP="00D7542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D75425" w:rsidRPr="00D95AF2" w14:paraId="586E5F0F" w14:textId="77777777" w:rsidTr="00D75425">
        <w:trPr>
          <w:cantSplit/>
          <w:jc w:val="center"/>
        </w:trPr>
        <w:tc>
          <w:tcPr>
            <w:tcW w:w="709" w:type="dxa"/>
            <w:tcBorders>
              <w:top w:val="nil"/>
              <w:left w:val="nil"/>
              <w:bottom w:val="nil"/>
              <w:right w:val="nil"/>
            </w:tcBorders>
          </w:tcPr>
          <w:p w14:paraId="7D1375A4" w14:textId="77777777" w:rsidR="00D75425" w:rsidRPr="00D95AF2" w:rsidRDefault="00D75425" w:rsidP="00D75425">
            <w:pPr>
              <w:pStyle w:val="TAC"/>
            </w:pPr>
            <w:r w:rsidRPr="00D95AF2">
              <w:t>8</w:t>
            </w:r>
          </w:p>
        </w:tc>
        <w:tc>
          <w:tcPr>
            <w:tcW w:w="709" w:type="dxa"/>
            <w:tcBorders>
              <w:top w:val="nil"/>
              <w:left w:val="nil"/>
              <w:bottom w:val="nil"/>
              <w:right w:val="nil"/>
            </w:tcBorders>
          </w:tcPr>
          <w:p w14:paraId="6E95148E" w14:textId="77777777" w:rsidR="00D75425" w:rsidRPr="00D95AF2" w:rsidRDefault="00D75425" w:rsidP="00D75425">
            <w:pPr>
              <w:pStyle w:val="TAC"/>
            </w:pPr>
            <w:r w:rsidRPr="00D95AF2">
              <w:t>7</w:t>
            </w:r>
          </w:p>
        </w:tc>
        <w:tc>
          <w:tcPr>
            <w:tcW w:w="709" w:type="dxa"/>
            <w:tcBorders>
              <w:top w:val="nil"/>
              <w:left w:val="nil"/>
              <w:bottom w:val="nil"/>
              <w:right w:val="nil"/>
            </w:tcBorders>
          </w:tcPr>
          <w:p w14:paraId="68426EB7" w14:textId="77777777" w:rsidR="00D75425" w:rsidRPr="00D95AF2" w:rsidRDefault="00D75425" w:rsidP="00D75425">
            <w:pPr>
              <w:pStyle w:val="TAC"/>
            </w:pPr>
            <w:r w:rsidRPr="00D95AF2">
              <w:t>6</w:t>
            </w:r>
          </w:p>
        </w:tc>
        <w:tc>
          <w:tcPr>
            <w:tcW w:w="709" w:type="dxa"/>
            <w:tcBorders>
              <w:top w:val="nil"/>
              <w:left w:val="nil"/>
              <w:bottom w:val="nil"/>
              <w:right w:val="nil"/>
            </w:tcBorders>
          </w:tcPr>
          <w:p w14:paraId="579E484F" w14:textId="77777777" w:rsidR="00D75425" w:rsidRPr="00D95AF2" w:rsidRDefault="00D75425" w:rsidP="00D75425">
            <w:pPr>
              <w:pStyle w:val="TAC"/>
            </w:pPr>
            <w:r w:rsidRPr="00D95AF2">
              <w:t>5</w:t>
            </w:r>
          </w:p>
        </w:tc>
        <w:tc>
          <w:tcPr>
            <w:tcW w:w="780" w:type="dxa"/>
            <w:tcBorders>
              <w:top w:val="nil"/>
              <w:left w:val="nil"/>
              <w:bottom w:val="nil"/>
              <w:right w:val="nil"/>
            </w:tcBorders>
          </w:tcPr>
          <w:p w14:paraId="6E48D2C4" w14:textId="77777777" w:rsidR="00D75425" w:rsidRPr="00D95AF2" w:rsidRDefault="00D75425" w:rsidP="00D75425">
            <w:pPr>
              <w:pStyle w:val="TAC"/>
            </w:pPr>
            <w:r w:rsidRPr="00D95AF2">
              <w:t>4</w:t>
            </w:r>
          </w:p>
        </w:tc>
        <w:tc>
          <w:tcPr>
            <w:tcW w:w="638" w:type="dxa"/>
            <w:tcBorders>
              <w:top w:val="nil"/>
              <w:left w:val="nil"/>
              <w:bottom w:val="nil"/>
              <w:right w:val="nil"/>
            </w:tcBorders>
          </w:tcPr>
          <w:p w14:paraId="7ACAA1C2" w14:textId="77777777" w:rsidR="00D75425" w:rsidRPr="00D95AF2" w:rsidRDefault="00D75425" w:rsidP="00D75425">
            <w:pPr>
              <w:pStyle w:val="TAC"/>
            </w:pPr>
            <w:r w:rsidRPr="00D95AF2">
              <w:t>3</w:t>
            </w:r>
          </w:p>
        </w:tc>
        <w:tc>
          <w:tcPr>
            <w:tcW w:w="709" w:type="dxa"/>
            <w:gridSpan w:val="2"/>
            <w:tcBorders>
              <w:top w:val="nil"/>
              <w:left w:val="nil"/>
              <w:bottom w:val="nil"/>
              <w:right w:val="nil"/>
            </w:tcBorders>
          </w:tcPr>
          <w:p w14:paraId="4AAC99B8" w14:textId="77777777" w:rsidR="00D75425" w:rsidRPr="00D95AF2" w:rsidRDefault="00D75425" w:rsidP="00D75425">
            <w:pPr>
              <w:pStyle w:val="TAC"/>
            </w:pPr>
            <w:r w:rsidRPr="00D95AF2">
              <w:t>2</w:t>
            </w:r>
          </w:p>
        </w:tc>
        <w:tc>
          <w:tcPr>
            <w:tcW w:w="709" w:type="dxa"/>
            <w:gridSpan w:val="2"/>
            <w:tcBorders>
              <w:top w:val="nil"/>
              <w:left w:val="nil"/>
              <w:bottom w:val="nil"/>
              <w:right w:val="nil"/>
            </w:tcBorders>
          </w:tcPr>
          <w:p w14:paraId="5A9206A0" w14:textId="77777777" w:rsidR="00D75425" w:rsidRPr="00D95AF2" w:rsidRDefault="00D75425" w:rsidP="00D75425">
            <w:pPr>
              <w:pStyle w:val="TAC"/>
            </w:pPr>
            <w:r w:rsidRPr="00D95AF2">
              <w:t>1</w:t>
            </w:r>
          </w:p>
        </w:tc>
        <w:tc>
          <w:tcPr>
            <w:tcW w:w="1560" w:type="dxa"/>
            <w:tcBorders>
              <w:top w:val="nil"/>
              <w:left w:val="nil"/>
              <w:bottom w:val="nil"/>
              <w:right w:val="nil"/>
            </w:tcBorders>
          </w:tcPr>
          <w:p w14:paraId="2F151FB6" w14:textId="77777777" w:rsidR="00D75425" w:rsidRPr="00D95AF2" w:rsidRDefault="00D75425" w:rsidP="00D75425">
            <w:pPr>
              <w:pStyle w:val="TAL"/>
            </w:pPr>
          </w:p>
        </w:tc>
      </w:tr>
      <w:tr w:rsidR="00D75425" w:rsidRPr="00D95AF2" w14:paraId="21F07B44" w14:textId="77777777" w:rsidTr="00D75425">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41A967" w14:textId="77777777" w:rsidR="00D75425" w:rsidRPr="00D95AF2" w:rsidRDefault="00D75425" w:rsidP="00D75425">
            <w:pPr>
              <w:pStyle w:val="TAC"/>
            </w:pPr>
            <w:r w:rsidRPr="00D95AF2">
              <w:t>MS network feature support</w:t>
            </w:r>
          </w:p>
          <w:p w14:paraId="7B0C9DEB" w14:textId="77777777" w:rsidR="00D75425" w:rsidRPr="00D95AF2" w:rsidRDefault="00D75425" w:rsidP="00D75425">
            <w:pPr>
              <w:pStyle w:val="TAC"/>
            </w:pPr>
            <w:r w:rsidRPr="00D95AF2">
              <w:t>IEI</w:t>
            </w:r>
          </w:p>
        </w:tc>
        <w:tc>
          <w:tcPr>
            <w:tcW w:w="780" w:type="dxa"/>
            <w:tcBorders>
              <w:top w:val="single" w:sz="4" w:space="0" w:color="auto"/>
              <w:left w:val="single" w:sz="4" w:space="0" w:color="auto"/>
              <w:bottom w:val="single" w:sz="4" w:space="0" w:color="auto"/>
              <w:right w:val="single" w:sz="4" w:space="0" w:color="auto"/>
            </w:tcBorders>
          </w:tcPr>
          <w:p w14:paraId="2E1347D8" w14:textId="77777777" w:rsidR="00D75425" w:rsidRPr="00D95AF2" w:rsidRDefault="00D75425" w:rsidP="00D75425">
            <w:pPr>
              <w:pStyle w:val="TAC"/>
            </w:pPr>
            <w:r w:rsidRPr="00D95AF2">
              <w:t>0</w:t>
            </w:r>
          </w:p>
          <w:p w14:paraId="34B7EC88" w14:textId="77777777" w:rsidR="00D75425" w:rsidRPr="00D95AF2" w:rsidRDefault="00D75425" w:rsidP="00D75425">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0EF9E6B0" w14:textId="77777777" w:rsidR="00D75425" w:rsidRPr="00D95AF2" w:rsidRDefault="00D75425" w:rsidP="00D75425">
            <w:pPr>
              <w:pStyle w:val="TAC"/>
            </w:pPr>
            <w:r w:rsidRPr="00D95AF2">
              <w:t>0</w:t>
            </w:r>
          </w:p>
          <w:p w14:paraId="2413BA24" w14:textId="77777777" w:rsidR="00D75425" w:rsidRPr="00D95AF2" w:rsidRDefault="00D75425" w:rsidP="00D75425">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23D8C681" w14:textId="77777777" w:rsidR="00D75425" w:rsidRPr="00D95AF2" w:rsidRDefault="00D75425" w:rsidP="00D75425">
            <w:pPr>
              <w:pStyle w:val="TAC"/>
            </w:pPr>
            <w:r w:rsidRPr="00D95AF2">
              <w:t>0</w:t>
            </w:r>
          </w:p>
          <w:p w14:paraId="4E440B05" w14:textId="77777777" w:rsidR="00D75425" w:rsidRPr="00D95AF2" w:rsidRDefault="00D75425" w:rsidP="00D75425">
            <w:pPr>
              <w:pStyle w:val="TAC"/>
            </w:pPr>
            <w:r w:rsidRPr="00D95AF2">
              <w:t>Spare</w:t>
            </w:r>
          </w:p>
        </w:tc>
        <w:tc>
          <w:tcPr>
            <w:tcW w:w="686" w:type="dxa"/>
            <w:tcBorders>
              <w:top w:val="single" w:sz="4" w:space="0" w:color="auto"/>
              <w:left w:val="single" w:sz="4" w:space="0" w:color="auto"/>
              <w:bottom w:val="single" w:sz="4" w:space="0" w:color="auto"/>
              <w:right w:val="single" w:sz="4" w:space="0" w:color="auto"/>
            </w:tcBorders>
          </w:tcPr>
          <w:p w14:paraId="23679596" w14:textId="77777777" w:rsidR="00D75425" w:rsidRPr="00D95AF2" w:rsidRDefault="00D75425" w:rsidP="00D75425">
            <w:pPr>
              <w:pStyle w:val="TAC"/>
            </w:pPr>
            <w:r w:rsidRPr="00D95AF2">
              <w:t xml:space="preserve">extended periodic timers </w:t>
            </w:r>
          </w:p>
        </w:tc>
        <w:tc>
          <w:tcPr>
            <w:tcW w:w="1560" w:type="dxa"/>
            <w:tcBorders>
              <w:top w:val="nil"/>
              <w:left w:val="nil"/>
              <w:bottom w:val="nil"/>
              <w:right w:val="nil"/>
            </w:tcBorders>
          </w:tcPr>
          <w:p w14:paraId="57E25C01" w14:textId="77777777" w:rsidR="00D75425" w:rsidRPr="00D95AF2" w:rsidRDefault="00D75425" w:rsidP="00D75425">
            <w:pPr>
              <w:pStyle w:val="TAL"/>
            </w:pPr>
            <w:r w:rsidRPr="00D95AF2">
              <w:t>octet 1</w:t>
            </w:r>
          </w:p>
        </w:tc>
      </w:tr>
    </w:tbl>
    <w:p w14:paraId="21B59E92" w14:textId="77777777" w:rsidR="00D75425" w:rsidRPr="00D95AF2" w:rsidRDefault="00D75425" w:rsidP="00D75425">
      <w:pPr>
        <w:pStyle w:val="TAN"/>
      </w:pPr>
    </w:p>
    <w:p w14:paraId="4F9109BA" w14:textId="77777777" w:rsidR="00D75425" w:rsidRPr="00D95AF2" w:rsidRDefault="00D75425" w:rsidP="00D75425">
      <w:pPr>
        <w:pStyle w:val="TF"/>
      </w:pPr>
      <w:bookmarkStart w:id="2659" w:name="_CRFigure10_5_1_153GPPTS24_008"/>
      <w:r w:rsidRPr="00D95AF2">
        <w:t xml:space="preserve">Figure </w:t>
      </w:r>
      <w:bookmarkEnd w:id="2659"/>
      <w:r w:rsidRPr="00D95AF2">
        <w:t xml:space="preserve">10.5.1.15/3GPP TS 24.008: </w:t>
      </w:r>
      <w:r w:rsidRPr="00D95AF2">
        <w:rPr>
          <w:i/>
        </w:rPr>
        <w:t>MS network feature support</w:t>
      </w:r>
      <w:r w:rsidRPr="00D95AF2">
        <w:t xml:space="preserve"> information element</w:t>
      </w:r>
    </w:p>
    <w:p w14:paraId="0A2EF160" w14:textId="77777777" w:rsidR="00D75425" w:rsidRPr="00D95AF2" w:rsidRDefault="00D75425" w:rsidP="00D75425">
      <w:pPr>
        <w:pStyle w:val="TH"/>
      </w:pPr>
      <w:bookmarkStart w:id="2660" w:name="_CRTable10_5_1_153GPPTS24_008"/>
      <w:r w:rsidRPr="00D95AF2">
        <w:lastRenderedPageBreak/>
        <w:t xml:space="preserve">Table </w:t>
      </w:r>
      <w:bookmarkEnd w:id="2660"/>
      <w:r w:rsidRPr="00D95AF2">
        <w:t xml:space="preserve">10.5.1.15/3GPP TS 24.008: </w:t>
      </w:r>
      <w:r w:rsidRPr="00D95AF2">
        <w:rPr>
          <w:i/>
        </w:rPr>
        <w:t>MS network feature suppor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D75425" w:rsidRPr="00D95AF2" w14:paraId="7008D956" w14:textId="77777777" w:rsidTr="00D75425">
        <w:trPr>
          <w:cantSplit/>
          <w:jc w:val="center"/>
        </w:trPr>
        <w:tc>
          <w:tcPr>
            <w:tcW w:w="7087" w:type="dxa"/>
            <w:gridSpan w:val="2"/>
          </w:tcPr>
          <w:p w14:paraId="45EEAA52" w14:textId="77777777" w:rsidR="00D75425" w:rsidRPr="00D95AF2" w:rsidRDefault="00D75425" w:rsidP="00D75425">
            <w:pPr>
              <w:pStyle w:val="TAL"/>
            </w:pPr>
            <w:r w:rsidRPr="00D95AF2">
              <w:t xml:space="preserve">Extended periodic timers (octet 1) </w:t>
            </w:r>
          </w:p>
        </w:tc>
      </w:tr>
      <w:tr w:rsidR="00D75425" w:rsidRPr="00D95AF2" w14:paraId="315BDF5E" w14:textId="77777777" w:rsidTr="00D75425">
        <w:trPr>
          <w:cantSplit/>
          <w:jc w:val="center"/>
        </w:trPr>
        <w:tc>
          <w:tcPr>
            <w:tcW w:w="7087" w:type="dxa"/>
            <w:gridSpan w:val="2"/>
          </w:tcPr>
          <w:p w14:paraId="1E86B85F" w14:textId="77777777" w:rsidR="00D75425" w:rsidRPr="00D95AF2" w:rsidRDefault="00D75425" w:rsidP="00D75425">
            <w:pPr>
              <w:pStyle w:val="TAL"/>
            </w:pPr>
          </w:p>
        </w:tc>
      </w:tr>
      <w:tr w:rsidR="00D75425" w:rsidRPr="00D95AF2" w14:paraId="661E6967" w14:textId="77777777" w:rsidTr="00D75425">
        <w:trPr>
          <w:cantSplit/>
          <w:jc w:val="center"/>
        </w:trPr>
        <w:tc>
          <w:tcPr>
            <w:tcW w:w="7087" w:type="dxa"/>
            <w:gridSpan w:val="2"/>
          </w:tcPr>
          <w:p w14:paraId="2C94DE3C" w14:textId="77777777" w:rsidR="00D75425" w:rsidRPr="00D95AF2" w:rsidRDefault="00D75425" w:rsidP="00D75425">
            <w:pPr>
              <w:pStyle w:val="TAL"/>
            </w:pPr>
            <w:r w:rsidRPr="00D95AF2">
              <w:t xml:space="preserve">Bit </w:t>
            </w:r>
          </w:p>
        </w:tc>
      </w:tr>
      <w:tr w:rsidR="00D75425" w:rsidRPr="00D95AF2" w14:paraId="5DC97109" w14:textId="77777777" w:rsidTr="00D75425">
        <w:trPr>
          <w:cantSplit/>
          <w:jc w:val="center"/>
        </w:trPr>
        <w:tc>
          <w:tcPr>
            <w:tcW w:w="284" w:type="dxa"/>
          </w:tcPr>
          <w:p w14:paraId="37BE8ACE" w14:textId="77777777" w:rsidR="00D75425" w:rsidRPr="00D95AF2" w:rsidRDefault="00D75425" w:rsidP="00D75425">
            <w:pPr>
              <w:pStyle w:val="TAC"/>
              <w:rPr>
                <w:b/>
              </w:rPr>
            </w:pPr>
            <w:r w:rsidRPr="00D95AF2">
              <w:rPr>
                <w:b/>
              </w:rPr>
              <w:t>1</w:t>
            </w:r>
          </w:p>
        </w:tc>
        <w:tc>
          <w:tcPr>
            <w:tcW w:w="6803" w:type="dxa"/>
          </w:tcPr>
          <w:p w14:paraId="23DFDA61" w14:textId="77777777" w:rsidR="00D75425" w:rsidRPr="00D95AF2" w:rsidRDefault="00D75425" w:rsidP="00D75425">
            <w:pPr>
              <w:pStyle w:val="TAL"/>
            </w:pPr>
          </w:p>
        </w:tc>
      </w:tr>
      <w:tr w:rsidR="00D75425" w:rsidRPr="00D95AF2" w14:paraId="44AE1376" w14:textId="77777777" w:rsidTr="00D75425">
        <w:trPr>
          <w:cantSplit/>
          <w:jc w:val="center"/>
        </w:trPr>
        <w:tc>
          <w:tcPr>
            <w:tcW w:w="284" w:type="dxa"/>
          </w:tcPr>
          <w:p w14:paraId="14025025" w14:textId="77777777" w:rsidR="00D75425" w:rsidRPr="00D95AF2" w:rsidRDefault="00D75425" w:rsidP="00D75425">
            <w:pPr>
              <w:pStyle w:val="TAC"/>
            </w:pPr>
            <w:r w:rsidRPr="00D95AF2">
              <w:t>0</w:t>
            </w:r>
          </w:p>
        </w:tc>
        <w:tc>
          <w:tcPr>
            <w:tcW w:w="6803" w:type="dxa"/>
          </w:tcPr>
          <w:p w14:paraId="37C9682B" w14:textId="77777777" w:rsidR="00D75425" w:rsidRPr="00D95AF2" w:rsidRDefault="00D75425" w:rsidP="00D75425">
            <w:pPr>
              <w:pStyle w:val="TAL"/>
            </w:pPr>
            <w:r w:rsidRPr="00D95AF2">
              <w:t xml:space="preserve">MS does not support the extended periodic timer in this domain </w:t>
            </w:r>
          </w:p>
        </w:tc>
      </w:tr>
      <w:tr w:rsidR="00D75425" w:rsidRPr="00D95AF2" w14:paraId="3F09CCE8" w14:textId="77777777" w:rsidTr="00D75425">
        <w:trPr>
          <w:cantSplit/>
          <w:jc w:val="center"/>
        </w:trPr>
        <w:tc>
          <w:tcPr>
            <w:tcW w:w="284" w:type="dxa"/>
          </w:tcPr>
          <w:p w14:paraId="652D6789" w14:textId="77777777" w:rsidR="00D75425" w:rsidRPr="00D95AF2" w:rsidRDefault="00D75425" w:rsidP="00D75425">
            <w:pPr>
              <w:pStyle w:val="TAC"/>
            </w:pPr>
            <w:r w:rsidRPr="00D95AF2">
              <w:t>1</w:t>
            </w:r>
          </w:p>
        </w:tc>
        <w:tc>
          <w:tcPr>
            <w:tcW w:w="6803" w:type="dxa"/>
          </w:tcPr>
          <w:p w14:paraId="19E9F286" w14:textId="77777777" w:rsidR="00D75425" w:rsidRPr="00D95AF2" w:rsidRDefault="00D75425" w:rsidP="00D75425">
            <w:pPr>
              <w:pStyle w:val="TAL"/>
            </w:pPr>
            <w:r w:rsidRPr="00D95AF2">
              <w:t>MS supports the extended periodic timer in this domain</w:t>
            </w:r>
          </w:p>
        </w:tc>
      </w:tr>
      <w:tr w:rsidR="00D75425" w:rsidRPr="00D95AF2" w14:paraId="7902A13E" w14:textId="77777777" w:rsidTr="00D75425">
        <w:trPr>
          <w:cantSplit/>
          <w:jc w:val="center"/>
        </w:trPr>
        <w:tc>
          <w:tcPr>
            <w:tcW w:w="7087" w:type="dxa"/>
            <w:gridSpan w:val="2"/>
          </w:tcPr>
          <w:p w14:paraId="7606AC08" w14:textId="77777777" w:rsidR="00D75425" w:rsidRPr="00D95AF2" w:rsidRDefault="00D75425" w:rsidP="00D75425">
            <w:pPr>
              <w:pStyle w:val="TAL"/>
            </w:pPr>
          </w:p>
        </w:tc>
      </w:tr>
      <w:tr w:rsidR="00D75425" w:rsidRPr="00D95AF2" w14:paraId="553EEFE7" w14:textId="77777777" w:rsidTr="00D75425">
        <w:trPr>
          <w:cantSplit/>
          <w:jc w:val="center"/>
        </w:trPr>
        <w:tc>
          <w:tcPr>
            <w:tcW w:w="7087" w:type="dxa"/>
            <w:gridSpan w:val="2"/>
          </w:tcPr>
          <w:p w14:paraId="74F0CEEA" w14:textId="77777777" w:rsidR="00D75425" w:rsidRPr="00D95AF2" w:rsidRDefault="00D75425" w:rsidP="00D75425">
            <w:pPr>
              <w:pStyle w:val="TAL"/>
            </w:pPr>
            <w:r w:rsidRPr="00D95AF2">
              <w:t>The relevant extended periodic timer is T3212 for MM messages, T3312 for GMM messages, and T3412 for EMM messages.</w:t>
            </w:r>
          </w:p>
        </w:tc>
      </w:tr>
      <w:tr w:rsidR="00D75425" w:rsidRPr="00D95AF2" w14:paraId="3C1FCF76" w14:textId="77777777" w:rsidTr="00D75425">
        <w:trPr>
          <w:cantSplit/>
          <w:jc w:val="center"/>
        </w:trPr>
        <w:tc>
          <w:tcPr>
            <w:tcW w:w="7087" w:type="dxa"/>
            <w:gridSpan w:val="2"/>
          </w:tcPr>
          <w:p w14:paraId="6A86455C" w14:textId="77777777" w:rsidR="00D75425" w:rsidRPr="00D95AF2" w:rsidRDefault="00D75425" w:rsidP="00D75425">
            <w:pPr>
              <w:pStyle w:val="TAL"/>
            </w:pPr>
          </w:p>
        </w:tc>
      </w:tr>
      <w:tr w:rsidR="00D75425" w:rsidRPr="00D95AF2" w14:paraId="1DA3B2CB" w14:textId="77777777" w:rsidTr="00D75425">
        <w:trPr>
          <w:cantSplit/>
          <w:jc w:val="center"/>
        </w:trPr>
        <w:tc>
          <w:tcPr>
            <w:tcW w:w="7087" w:type="dxa"/>
            <w:gridSpan w:val="2"/>
          </w:tcPr>
          <w:p w14:paraId="2B66B111" w14:textId="77777777" w:rsidR="00D75425" w:rsidRPr="00D95AF2" w:rsidRDefault="00D75425" w:rsidP="00D75425">
            <w:pPr>
              <w:pStyle w:val="TAL"/>
            </w:pPr>
            <w:r w:rsidRPr="00D95AF2">
              <w:t>Bits 4, 3 and 2 of octet 1 are spare and shall be coded as zero.</w:t>
            </w:r>
          </w:p>
        </w:tc>
      </w:tr>
      <w:tr w:rsidR="00D75425" w:rsidRPr="00D95AF2" w14:paraId="4FAED158" w14:textId="77777777" w:rsidTr="00D75425">
        <w:trPr>
          <w:cantSplit/>
          <w:jc w:val="center"/>
        </w:trPr>
        <w:tc>
          <w:tcPr>
            <w:tcW w:w="7087" w:type="dxa"/>
            <w:gridSpan w:val="2"/>
          </w:tcPr>
          <w:p w14:paraId="2C0ED284" w14:textId="77777777" w:rsidR="00D75425" w:rsidRPr="00D95AF2" w:rsidRDefault="00D75425" w:rsidP="00D75425">
            <w:pPr>
              <w:pStyle w:val="TAL"/>
            </w:pPr>
          </w:p>
        </w:tc>
      </w:tr>
    </w:tbl>
    <w:p w14:paraId="00A1EA13" w14:textId="77777777" w:rsidR="00D75425" w:rsidRPr="00D95AF2" w:rsidRDefault="00D75425"/>
    <w:p w14:paraId="5E9D8ADB" w14:textId="77777777" w:rsidR="008831A2" w:rsidRPr="00D95AF2" w:rsidRDefault="008831A2">
      <w:pPr>
        <w:pStyle w:val="Heading3"/>
      </w:pPr>
      <w:bookmarkStart w:id="2661" w:name="_Toc193383421"/>
      <w:bookmarkStart w:id="2662" w:name="_CR10_5_2"/>
      <w:bookmarkEnd w:id="2662"/>
      <w:r w:rsidRPr="00D95AF2">
        <w:t>10.5.2</w:t>
      </w:r>
      <w:r w:rsidRPr="00D95AF2">
        <w:tab/>
        <w:t>Radio Resource management information elements.</w:t>
      </w:r>
      <w:bookmarkEnd w:id="2661"/>
    </w:p>
    <w:p w14:paraId="5CE4D6FD" w14:textId="77777777" w:rsidR="008831A2" w:rsidRPr="00D95AF2" w:rsidRDefault="008831A2">
      <w:r w:rsidRPr="00D95AF2">
        <w:t>See 3GPP TS 44.018 [84].</w:t>
      </w:r>
    </w:p>
    <w:p w14:paraId="52188EA3" w14:textId="77777777" w:rsidR="008831A2" w:rsidRPr="00D95AF2" w:rsidRDefault="008831A2">
      <w:pPr>
        <w:pStyle w:val="Heading3"/>
      </w:pPr>
      <w:bookmarkStart w:id="2663" w:name="_Toc193383422"/>
      <w:bookmarkStart w:id="2664" w:name="_CR10_5_3"/>
      <w:bookmarkEnd w:id="2664"/>
      <w:r w:rsidRPr="00D95AF2">
        <w:t>10.5.3</w:t>
      </w:r>
      <w:r w:rsidRPr="00D95AF2">
        <w:tab/>
        <w:t>Mobility management information elements.</w:t>
      </w:r>
      <w:bookmarkEnd w:id="2663"/>
    </w:p>
    <w:p w14:paraId="1324DE2E" w14:textId="77777777" w:rsidR="008831A2" w:rsidRPr="00D95AF2" w:rsidRDefault="008831A2">
      <w:pPr>
        <w:pStyle w:val="Heading4"/>
      </w:pPr>
      <w:bookmarkStart w:id="2665" w:name="_Toc193383423"/>
      <w:bookmarkStart w:id="2666" w:name="_CR10_5_3_1"/>
      <w:bookmarkEnd w:id="2666"/>
      <w:r w:rsidRPr="00D95AF2">
        <w:t>10.5.3.1</w:t>
      </w:r>
      <w:r w:rsidRPr="00D95AF2">
        <w:tab/>
        <w:t>Authentication parameter RAND</w:t>
      </w:r>
      <w:bookmarkEnd w:id="2665"/>
    </w:p>
    <w:p w14:paraId="086C51D2" w14:textId="77777777" w:rsidR="008831A2" w:rsidRPr="00D95AF2" w:rsidRDefault="008831A2">
      <w:r w:rsidRPr="00D95AF2">
        <w:t xml:space="preserve">The purpose of the </w:t>
      </w:r>
      <w:r w:rsidRPr="00D95AF2">
        <w:rPr>
          <w:i/>
        </w:rPr>
        <w:t>Authentication Parameter RAND</w:t>
      </w:r>
      <w:r w:rsidRPr="00D95AF2">
        <w:t xml:space="preserve"> information element is to provide the mobile station with a non-predictable number to be used to calculate the authentication response signature SRES and the ciphering key Kc (for a GSM authentication challenge), or the response RES and both the ciphering key CK and integrity key IK (for a UMTS authentication challenge).</w:t>
      </w:r>
    </w:p>
    <w:p w14:paraId="3E8BA73A" w14:textId="77777777" w:rsidR="008831A2" w:rsidRPr="00D95AF2" w:rsidRDefault="008831A2">
      <w:r w:rsidRPr="00D95AF2">
        <w:t xml:space="preserve">The </w:t>
      </w:r>
      <w:r w:rsidRPr="00D95AF2">
        <w:rPr>
          <w:i/>
        </w:rPr>
        <w:t>Authentication Parameter RAND</w:t>
      </w:r>
      <w:r w:rsidRPr="00D95AF2">
        <w:t xml:space="preserve"> information element is coded as shown in figure 10.5.75/3GPP TS 24.008 and table 10.5.89/3GPP TS 24.008.</w:t>
      </w:r>
    </w:p>
    <w:p w14:paraId="0E9B2FEB" w14:textId="77777777" w:rsidR="008831A2" w:rsidRPr="00D95AF2" w:rsidRDefault="008831A2">
      <w:r w:rsidRPr="00D95AF2">
        <w:t xml:space="preserve">The </w:t>
      </w:r>
      <w:r w:rsidRPr="00D95AF2">
        <w:rPr>
          <w:i/>
        </w:rPr>
        <w:t>Authentication Parameter RAND</w:t>
      </w:r>
      <w:r w:rsidRPr="00D95AF2">
        <w:t xml:space="preserve"> is a type 3 information element with 17 octets length.</w:t>
      </w:r>
    </w:p>
    <w:p w14:paraId="728A07A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5003FEC" w14:textId="77777777">
        <w:trPr>
          <w:cantSplit/>
          <w:jc w:val="center"/>
        </w:trPr>
        <w:tc>
          <w:tcPr>
            <w:tcW w:w="709" w:type="dxa"/>
            <w:tcBorders>
              <w:top w:val="nil"/>
              <w:left w:val="nil"/>
              <w:bottom w:val="nil"/>
              <w:right w:val="nil"/>
            </w:tcBorders>
          </w:tcPr>
          <w:p w14:paraId="3454CE90" w14:textId="77777777" w:rsidR="008831A2" w:rsidRPr="00D95AF2" w:rsidRDefault="008831A2">
            <w:pPr>
              <w:pStyle w:val="TAC"/>
            </w:pPr>
            <w:r w:rsidRPr="00D95AF2">
              <w:t>8</w:t>
            </w:r>
          </w:p>
        </w:tc>
        <w:tc>
          <w:tcPr>
            <w:tcW w:w="709" w:type="dxa"/>
            <w:tcBorders>
              <w:top w:val="nil"/>
              <w:left w:val="nil"/>
              <w:bottom w:val="nil"/>
              <w:right w:val="nil"/>
            </w:tcBorders>
          </w:tcPr>
          <w:p w14:paraId="34854101" w14:textId="77777777" w:rsidR="008831A2" w:rsidRPr="00D95AF2" w:rsidRDefault="008831A2">
            <w:pPr>
              <w:pStyle w:val="TAC"/>
            </w:pPr>
            <w:r w:rsidRPr="00D95AF2">
              <w:t>7</w:t>
            </w:r>
          </w:p>
        </w:tc>
        <w:tc>
          <w:tcPr>
            <w:tcW w:w="709" w:type="dxa"/>
            <w:tcBorders>
              <w:top w:val="nil"/>
              <w:left w:val="nil"/>
              <w:bottom w:val="nil"/>
              <w:right w:val="nil"/>
            </w:tcBorders>
          </w:tcPr>
          <w:p w14:paraId="771BA345" w14:textId="77777777" w:rsidR="008831A2" w:rsidRPr="00D95AF2" w:rsidRDefault="008831A2">
            <w:pPr>
              <w:pStyle w:val="TAC"/>
            </w:pPr>
            <w:r w:rsidRPr="00D95AF2">
              <w:t>6</w:t>
            </w:r>
          </w:p>
        </w:tc>
        <w:tc>
          <w:tcPr>
            <w:tcW w:w="709" w:type="dxa"/>
            <w:tcBorders>
              <w:top w:val="nil"/>
              <w:left w:val="nil"/>
              <w:bottom w:val="nil"/>
              <w:right w:val="nil"/>
            </w:tcBorders>
          </w:tcPr>
          <w:p w14:paraId="7A537B15" w14:textId="77777777" w:rsidR="008831A2" w:rsidRPr="00D95AF2" w:rsidRDefault="008831A2">
            <w:pPr>
              <w:pStyle w:val="TAC"/>
            </w:pPr>
            <w:r w:rsidRPr="00D95AF2">
              <w:t>5</w:t>
            </w:r>
          </w:p>
        </w:tc>
        <w:tc>
          <w:tcPr>
            <w:tcW w:w="709" w:type="dxa"/>
            <w:tcBorders>
              <w:top w:val="nil"/>
              <w:left w:val="nil"/>
              <w:bottom w:val="nil"/>
              <w:right w:val="nil"/>
            </w:tcBorders>
          </w:tcPr>
          <w:p w14:paraId="6FA5DFEB" w14:textId="77777777" w:rsidR="008831A2" w:rsidRPr="00D95AF2" w:rsidRDefault="008831A2">
            <w:pPr>
              <w:pStyle w:val="TAC"/>
            </w:pPr>
            <w:r w:rsidRPr="00D95AF2">
              <w:t>4</w:t>
            </w:r>
          </w:p>
        </w:tc>
        <w:tc>
          <w:tcPr>
            <w:tcW w:w="709" w:type="dxa"/>
            <w:tcBorders>
              <w:top w:val="nil"/>
              <w:left w:val="nil"/>
              <w:bottom w:val="nil"/>
              <w:right w:val="nil"/>
            </w:tcBorders>
          </w:tcPr>
          <w:p w14:paraId="498C2DFC" w14:textId="77777777" w:rsidR="008831A2" w:rsidRPr="00D95AF2" w:rsidRDefault="008831A2">
            <w:pPr>
              <w:pStyle w:val="TAC"/>
            </w:pPr>
            <w:r w:rsidRPr="00D95AF2">
              <w:t>3</w:t>
            </w:r>
          </w:p>
        </w:tc>
        <w:tc>
          <w:tcPr>
            <w:tcW w:w="709" w:type="dxa"/>
            <w:tcBorders>
              <w:top w:val="nil"/>
              <w:left w:val="nil"/>
              <w:bottom w:val="nil"/>
              <w:right w:val="nil"/>
            </w:tcBorders>
          </w:tcPr>
          <w:p w14:paraId="21CD00E1" w14:textId="77777777" w:rsidR="008831A2" w:rsidRPr="00D95AF2" w:rsidRDefault="008831A2">
            <w:pPr>
              <w:pStyle w:val="TAC"/>
            </w:pPr>
            <w:r w:rsidRPr="00D95AF2">
              <w:t>2</w:t>
            </w:r>
          </w:p>
        </w:tc>
        <w:tc>
          <w:tcPr>
            <w:tcW w:w="709" w:type="dxa"/>
            <w:tcBorders>
              <w:top w:val="nil"/>
              <w:left w:val="nil"/>
              <w:bottom w:val="nil"/>
              <w:right w:val="nil"/>
            </w:tcBorders>
          </w:tcPr>
          <w:p w14:paraId="50A77388" w14:textId="77777777" w:rsidR="008831A2" w:rsidRPr="00D95AF2" w:rsidRDefault="008831A2">
            <w:pPr>
              <w:pStyle w:val="TAC"/>
            </w:pPr>
            <w:r w:rsidRPr="00D95AF2">
              <w:t>1</w:t>
            </w:r>
          </w:p>
        </w:tc>
        <w:tc>
          <w:tcPr>
            <w:tcW w:w="1134" w:type="dxa"/>
            <w:tcBorders>
              <w:top w:val="nil"/>
              <w:left w:val="nil"/>
              <w:bottom w:val="nil"/>
              <w:right w:val="nil"/>
            </w:tcBorders>
          </w:tcPr>
          <w:p w14:paraId="4308004C" w14:textId="77777777" w:rsidR="008831A2" w:rsidRPr="00D95AF2" w:rsidRDefault="008831A2">
            <w:pPr>
              <w:pStyle w:val="TAL"/>
            </w:pPr>
          </w:p>
        </w:tc>
      </w:tr>
      <w:tr w:rsidR="008831A2" w:rsidRPr="00D95AF2" w14:paraId="35CF9D8A" w14:textId="77777777">
        <w:trPr>
          <w:cantSplit/>
          <w:jc w:val="center"/>
        </w:trPr>
        <w:tc>
          <w:tcPr>
            <w:tcW w:w="5672" w:type="dxa"/>
            <w:gridSpan w:val="8"/>
            <w:tcBorders>
              <w:top w:val="single" w:sz="4" w:space="0" w:color="auto"/>
              <w:bottom w:val="nil"/>
              <w:right w:val="single" w:sz="4" w:space="0" w:color="auto"/>
            </w:tcBorders>
          </w:tcPr>
          <w:p w14:paraId="15A1122F" w14:textId="77777777" w:rsidR="008831A2" w:rsidRPr="00D95AF2" w:rsidRDefault="008831A2">
            <w:pPr>
              <w:pStyle w:val="TAC"/>
            </w:pPr>
            <w:r w:rsidRPr="00D95AF2">
              <w:t>Authentication parameter RAND IEI</w:t>
            </w:r>
          </w:p>
        </w:tc>
        <w:tc>
          <w:tcPr>
            <w:tcW w:w="1134" w:type="dxa"/>
            <w:tcBorders>
              <w:top w:val="nil"/>
              <w:left w:val="nil"/>
              <w:bottom w:val="nil"/>
              <w:right w:val="nil"/>
            </w:tcBorders>
          </w:tcPr>
          <w:p w14:paraId="5F43598F" w14:textId="77777777" w:rsidR="008831A2" w:rsidRPr="00D95AF2" w:rsidRDefault="008831A2">
            <w:pPr>
              <w:pStyle w:val="TAL"/>
            </w:pPr>
            <w:r w:rsidRPr="00D95AF2">
              <w:t>octet 1</w:t>
            </w:r>
          </w:p>
        </w:tc>
      </w:tr>
      <w:tr w:rsidR="008831A2" w:rsidRPr="00D95AF2" w14:paraId="43457AF8"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8DB81C2" w14:textId="77777777" w:rsidR="008831A2" w:rsidRPr="00D95AF2" w:rsidRDefault="008831A2">
            <w:pPr>
              <w:pStyle w:val="TAC"/>
            </w:pPr>
          </w:p>
          <w:p w14:paraId="180DEC63" w14:textId="77777777" w:rsidR="008831A2" w:rsidRPr="00D95AF2" w:rsidRDefault="008831A2">
            <w:pPr>
              <w:pStyle w:val="TAC"/>
            </w:pPr>
            <w:r w:rsidRPr="00D95AF2">
              <w:t>RAND value</w:t>
            </w:r>
          </w:p>
        </w:tc>
        <w:tc>
          <w:tcPr>
            <w:tcW w:w="1134" w:type="dxa"/>
            <w:tcBorders>
              <w:top w:val="nil"/>
              <w:left w:val="nil"/>
              <w:bottom w:val="nil"/>
              <w:right w:val="nil"/>
            </w:tcBorders>
          </w:tcPr>
          <w:p w14:paraId="69323DA5" w14:textId="77777777" w:rsidR="008831A2" w:rsidRPr="00D95AF2" w:rsidRDefault="008831A2">
            <w:pPr>
              <w:pStyle w:val="TAL"/>
            </w:pPr>
          </w:p>
          <w:p w14:paraId="4773DF2C" w14:textId="77777777" w:rsidR="008831A2" w:rsidRPr="00D95AF2" w:rsidRDefault="008831A2">
            <w:pPr>
              <w:pStyle w:val="TAL"/>
            </w:pPr>
            <w:r w:rsidRPr="00D95AF2">
              <w:t>octet 2</w:t>
            </w:r>
          </w:p>
        </w:tc>
      </w:tr>
      <w:tr w:rsidR="008831A2" w:rsidRPr="00D95AF2" w14:paraId="696E9037" w14:textId="77777777">
        <w:trPr>
          <w:cantSplit/>
          <w:jc w:val="center"/>
        </w:trPr>
        <w:tc>
          <w:tcPr>
            <w:tcW w:w="5672" w:type="dxa"/>
            <w:gridSpan w:val="8"/>
            <w:tcBorders>
              <w:top w:val="nil"/>
              <w:left w:val="single" w:sz="4" w:space="0" w:color="auto"/>
              <w:bottom w:val="nil"/>
              <w:right w:val="single" w:sz="4" w:space="0" w:color="auto"/>
            </w:tcBorders>
          </w:tcPr>
          <w:p w14:paraId="5B8B49B8" w14:textId="77777777" w:rsidR="008831A2" w:rsidRPr="00D95AF2" w:rsidRDefault="008831A2">
            <w:pPr>
              <w:pStyle w:val="TAC"/>
            </w:pPr>
          </w:p>
        </w:tc>
        <w:tc>
          <w:tcPr>
            <w:tcW w:w="1134" w:type="dxa"/>
            <w:tcBorders>
              <w:top w:val="nil"/>
              <w:left w:val="nil"/>
              <w:bottom w:val="nil"/>
              <w:right w:val="nil"/>
            </w:tcBorders>
          </w:tcPr>
          <w:p w14:paraId="0997F894" w14:textId="77777777" w:rsidR="008831A2" w:rsidRPr="00D95AF2" w:rsidRDefault="008831A2">
            <w:pPr>
              <w:pStyle w:val="TAL"/>
            </w:pPr>
          </w:p>
          <w:p w14:paraId="26280C5A" w14:textId="77777777" w:rsidR="008831A2" w:rsidRPr="00D95AF2" w:rsidRDefault="008831A2">
            <w:pPr>
              <w:pStyle w:val="TAL"/>
            </w:pPr>
          </w:p>
        </w:tc>
      </w:tr>
      <w:tr w:rsidR="008831A2" w:rsidRPr="00D95AF2" w14:paraId="4F67E0B2"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19F7EAC" w14:textId="77777777" w:rsidR="008831A2" w:rsidRPr="00D95AF2" w:rsidRDefault="008831A2">
            <w:pPr>
              <w:pStyle w:val="TAC"/>
            </w:pPr>
          </w:p>
        </w:tc>
        <w:tc>
          <w:tcPr>
            <w:tcW w:w="1134" w:type="dxa"/>
            <w:tcBorders>
              <w:top w:val="nil"/>
              <w:left w:val="nil"/>
              <w:bottom w:val="nil"/>
              <w:right w:val="nil"/>
            </w:tcBorders>
          </w:tcPr>
          <w:p w14:paraId="6ECB6D84" w14:textId="77777777" w:rsidR="008831A2" w:rsidRPr="00D95AF2" w:rsidRDefault="008831A2">
            <w:pPr>
              <w:pStyle w:val="TAL"/>
            </w:pPr>
            <w:r w:rsidRPr="00D95AF2">
              <w:t>octet 17</w:t>
            </w:r>
          </w:p>
          <w:p w14:paraId="0D35436A" w14:textId="77777777" w:rsidR="008831A2" w:rsidRPr="00D95AF2" w:rsidRDefault="008831A2">
            <w:pPr>
              <w:pStyle w:val="TAL"/>
            </w:pPr>
          </w:p>
        </w:tc>
      </w:tr>
    </w:tbl>
    <w:p w14:paraId="5F23E66D" w14:textId="77777777" w:rsidR="008831A2" w:rsidRPr="00D95AF2" w:rsidRDefault="008831A2">
      <w:pPr>
        <w:pStyle w:val="TAN"/>
      </w:pPr>
    </w:p>
    <w:p w14:paraId="7F4BD4A9" w14:textId="77777777" w:rsidR="008831A2" w:rsidRPr="00D95AF2" w:rsidRDefault="008831A2">
      <w:pPr>
        <w:pStyle w:val="TF"/>
      </w:pPr>
      <w:bookmarkStart w:id="2667" w:name="_CRFigure10_5_753GPPTS24_008Authenticat"/>
      <w:r w:rsidRPr="00D95AF2">
        <w:t xml:space="preserve">Figure </w:t>
      </w:r>
      <w:bookmarkEnd w:id="2667"/>
      <w:r w:rsidRPr="00D95AF2">
        <w:t xml:space="preserve">10.5.75/3GPP TS 24.008 </w:t>
      </w:r>
      <w:r w:rsidRPr="00D95AF2">
        <w:rPr>
          <w:i/>
        </w:rPr>
        <w:t>Authentication Parameter RAND</w:t>
      </w:r>
      <w:r w:rsidRPr="00D95AF2">
        <w:t xml:space="preserve"> information element</w:t>
      </w:r>
    </w:p>
    <w:p w14:paraId="1B2A5B45" w14:textId="77777777" w:rsidR="008831A2" w:rsidRPr="00D95AF2" w:rsidRDefault="008831A2">
      <w:pPr>
        <w:pStyle w:val="TH"/>
      </w:pPr>
      <w:bookmarkStart w:id="2668" w:name="_CRTable10_5_893GPPTS24_008"/>
      <w:r w:rsidRPr="00D95AF2">
        <w:t xml:space="preserve">Table </w:t>
      </w:r>
      <w:bookmarkEnd w:id="2668"/>
      <w:r w:rsidRPr="00D95AF2">
        <w:t xml:space="preserve">10.5.89/3GPP TS 24.008: </w:t>
      </w:r>
      <w:r w:rsidRPr="00D95AF2">
        <w:rPr>
          <w:i/>
        </w:rPr>
        <w:t>Authentication Parameter RAND</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7326D385" w14:textId="77777777">
        <w:trPr>
          <w:cantSplit/>
          <w:jc w:val="center"/>
        </w:trPr>
        <w:tc>
          <w:tcPr>
            <w:tcW w:w="7984" w:type="dxa"/>
          </w:tcPr>
          <w:p w14:paraId="42FC33EB" w14:textId="77777777" w:rsidR="008831A2" w:rsidRPr="00D95AF2" w:rsidRDefault="008831A2">
            <w:pPr>
              <w:pStyle w:val="TAL"/>
            </w:pPr>
            <w:r w:rsidRPr="00D95AF2">
              <w:t>RAND value (octet 2, 3,... and 17)</w:t>
            </w:r>
          </w:p>
          <w:p w14:paraId="60608DA5" w14:textId="77777777" w:rsidR="008831A2" w:rsidRPr="00D95AF2" w:rsidRDefault="008831A2">
            <w:pPr>
              <w:pStyle w:val="TAL"/>
            </w:pPr>
            <w:r w:rsidRPr="00D95AF2">
              <w:t>The RAND value consists of 128 bits. Bit 8 of octet 2 is the most significant bit while bit 1 of octet 17 is the least significant bit.</w:t>
            </w:r>
          </w:p>
        </w:tc>
      </w:tr>
    </w:tbl>
    <w:p w14:paraId="338D9AB1" w14:textId="77777777" w:rsidR="008831A2" w:rsidRPr="00D95AF2" w:rsidRDefault="008831A2"/>
    <w:p w14:paraId="5A743810" w14:textId="77777777" w:rsidR="008831A2" w:rsidRPr="00D95AF2" w:rsidRDefault="008831A2">
      <w:pPr>
        <w:pStyle w:val="Heading5"/>
      </w:pPr>
      <w:bookmarkStart w:id="2669" w:name="_Toc193383424"/>
      <w:bookmarkStart w:id="2670" w:name="_CR10_5_3_1_1"/>
      <w:bookmarkEnd w:id="2670"/>
      <w:r w:rsidRPr="00D95AF2">
        <w:t>10.5.3.1.1</w:t>
      </w:r>
      <w:r w:rsidRPr="00D95AF2">
        <w:tab/>
        <w:t xml:space="preserve">Authentication Parameter AUTN (UMTS </w:t>
      </w:r>
      <w:r w:rsidR="00211248" w:rsidRPr="00D95AF2">
        <w:t xml:space="preserve">and EPS </w:t>
      </w:r>
      <w:r w:rsidRPr="00D95AF2">
        <w:t>authentication challenge)</w:t>
      </w:r>
      <w:bookmarkEnd w:id="2669"/>
    </w:p>
    <w:p w14:paraId="3797ADC2" w14:textId="77777777" w:rsidR="008831A2" w:rsidRPr="00D95AF2" w:rsidRDefault="008831A2">
      <w:r w:rsidRPr="00D95AF2">
        <w:t xml:space="preserve">The purpose of the </w:t>
      </w:r>
      <w:r w:rsidRPr="00D95AF2">
        <w:rPr>
          <w:i/>
        </w:rPr>
        <w:t xml:space="preserve">Authentication Parameter AUTN </w:t>
      </w:r>
      <w:r w:rsidRPr="00D95AF2">
        <w:t>information element is to provide the MS with a means of authenticating the network.</w:t>
      </w:r>
    </w:p>
    <w:p w14:paraId="50F1AD30" w14:textId="77777777" w:rsidR="008831A2" w:rsidRPr="00D95AF2" w:rsidRDefault="008831A2">
      <w:r w:rsidRPr="00D95AF2">
        <w:t xml:space="preserve">The </w:t>
      </w:r>
      <w:r w:rsidRPr="00D95AF2">
        <w:rPr>
          <w:i/>
        </w:rPr>
        <w:t xml:space="preserve">Authentication Parameter AUTN </w:t>
      </w:r>
      <w:r w:rsidRPr="00D95AF2">
        <w:t>information element is coded as shown in figure 10.5.75.1/3GPP TS 24.008 and table 10.5.89.1/3GPP TS 24.008.</w:t>
      </w:r>
    </w:p>
    <w:p w14:paraId="628DEFBD" w14:textId="77777777" w:rsidR="008831A2" w:rsidRPr="00D95AF2" w:rsidRDefault="008831A2">
      <w:r w:rsidRPr="00D95AF2">
        <w:t xml:space="preserve">The </w:t>
      </w:r>
      <w:r w:rsidRPr="00D95AF2">
        <w:rPr>
          <w:i/>
        </w:rPr>
        <w:t xml:space="preserve">Authentication Parameter AUTN </w:t>
      </w:r>
      <w:r w:rsidRPr="00D95AF2">
        <w:t>is a type 4 information element with a length of 18 octets.</w:t>
      </w:r>
    </w:p>
    <w:p w14:paraId="7A3315A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4938EA8" w14:textId="77777777">
        <w:trPr>
          <w:cantSplit/>
          <w:jc w:val="center"/>
        </w:trPr>
        <w:tc>
          <w:tcPr>
            <w:tcW w:w="709" w:type="dxa"/>
            <w:tcBorders>
              <w:top w:val="nil"/>
              <w:left w:val="nil"/>
              <w:bottom w:val="nil"/>
              <w:right w:val="nil"/>
            </w:tcBorders>
          </w:tcPr>
          <w:p w14:paraId="14D37CE5" w14:textId="77777777" w:rsidR="008831A2" w:rsidRPr="00D95AF2" w:rsidRDefault="008831A2">
            <w:pPr>
              <w:pStyle w:val="TAC"/>
            </w:pPr>
            <w:r w:rsidRPr="00D95AF2">
              <w:t>8</w:t>
            </w:r>
          </w:p>
        </w:tc>
        <w:tc>
          <w:tcPr>
            <w:tcW w:w="709" w:type="dxa"/>
            <w:tcBorders>
              <w:top w:val="nil"/>
              <w:left w:val="nil"/>
              <w:bottom w:val="nil"/>
              <w:right w:val="nil"/>
            </w:tcBorders>
          </w:tcPr>
          <w:p w14:paraId="106B182A" w14:textId="77777777" w:rsidR="008831A2" w:rsidRPr="00D95AF2" w:rsidRDefault="008831A2">
            <w:pPr>
              <w:pStyle w:val="TAC"/>
            </w:pPr>
            <w:r w:rsidRPr="00D95AF2">
              <w:t>7</w:t>
            </w:r>
          </w:p>
        </w:tc>
        <w:tc>
          <w:tcPr>
            <w:tcW w:w="709" w:type="dxa"/>
            <w:tcBorders>
              <w:top w:val="nil"/>
              <w:left w:val="nil"/>
              <w:bottom w:val="nil"/>
              <w:right w:val="nil"/>
            </w:tcBorders>
          </w:tcPr>
          <w:p w14:paraId="778AB4DB" w14:textId="77777777" w:rsidR="008831A2" w:rsidRPr="00D95AF2" w:rsidRDefault="008831A2">
            <w:pPr>
              <w:pStyle w:val="TAC"/>
            </w:pPr>
            <w:r w:rsidRPr="00D95AF2">
              <w:t>6</w:t>
            </w:r>
          </w:p>
        </w:tc>
        <w:tc>
          <w:tcPr>
            <w:tcW w:w="709" w:type="dxa"/>
            <w:tcBorders>
              <w:top w:val="nil"/>
              <w:left w:val="nil"/>
              <w:bottom w:val="nil"/>
              <w:right w:val="nil"/>
            </w:tcBorders>
          </w:tcPr>
          <w:p w14:paraId="1F493F34" w14:textId="77777777" w:rsidR="008831A2" w:rsidRPr="00D95AF2" w:rsidRDefault="008831A2">
            <w:pPr>
              <w:pStyle w:val="TAC"/>
            </w:pPr>
            <w:r w:rsidRPr="00D95AF2">
              <w:t>5</w:t>
            </w:r>
          </w:p>
        </w:tc>
        <w:tc>
          <w:tcPr>
            <w:tcW w:w="709" w:type="dxa"/>
            <w:tcBorders>
              <w:top w:val="nil"/>
              <w:left w:val="nil"/>
              <w:bottom w:val="nil"/>
              <w:right w:val="nil"/>
            </w:tcBorders>
          </w:tcPr>
          <w:p w14:paraId="580A7B4A" w14:textId="77777777" w:rsidR="008831A2" w:rsidRPr="00D95AF2" w:rsidRDefault="008831A2">
            <w:pPr>
              <w:pStyle w:val="TAC"/>
            </w:pPr>
            <w:r w:rsidRPr="00D95AF2">
              <w:t>4</w:t>
            </w:r>
          </w:p>
        </w:tc>
        <w:tc>
          <w:tcPr>
            <w:tcW w:w="709" w:type="dxa"/>
            <w:tcBorders>
              <w:top w:val="nil"/>
              <w:left w:val="nil"/>
              <w:bottom w:val="nil"/>
              <w:right w:val="nil"/>
            </w:tcBorders>
          </w:tcPr>
          <w:p w14:paraId="2528B813" w14:textId="77777777" w:rsidR="008831A2" w:rsidRPr="00D95AF2" w:rsidRDefault="008831A2">
            <w:pPr>
              <w:pStyle w:val="TAC"/>
            </w:pPr>
            <w:r w:rsidRPr="00D95AF2">
              <w:t>3</w:t>
            </w:r>
          </w:p>
        </w:tc>
        <w:tc>
          <w:tcPr>
            <w:tcW w:w="709" w:type="dxa"/>
            <w:tcBorders>
              <w:top w:val="nil"/>
              <w:left w:val="nil"/>
              <w:bottom w:val="nil"/>
              <w:right w:val="nil"/>
            </w:tcBorders>
          </w:tcPr>
          <w:p w14:paraId="262A83DA" w14:textId="77777777" w:rsidR="008831A2" w:rsidRPr="00D95AF2" w:rsidRDefault="008831A2">
            <w:pPr>
              <w:pStyle w:val="TAC"/>
            </w:pPr>
            <w:r w:rsidRPr="00D95AF2">
              <w:t>2</w:t>
            </w:r>
          </w:p>
        </w:tc>
        <w:tc>
          <w:tcPr>
            <w:tcW w:w="709" w:type="dxa"/>
            <w:tcBorders>
              <w:top w:val="nil"/>
              <w:left w:val="nil"/>
              <w:bottom w:val="nil"/>
              <w:right w:val="nil"/>
            </w:tcBorders>
          </w:tcPr>
          <w:p w14:paraId="4810F898" w14:textId="77777777" w:rsidR="008831A2" w:rsidRPr="00D95AF2" w:rsidRDefault="008831A2">
            <w:pPr>
              <w:pStyle w:val="TAC"/>
            </w:pPr>
            <w:r w:rsidRPr="00D95AF2">
              <w:t>1</w:t>
            </w:r>
          </w:p>
        </w:tc>
        <w:tc>
          <w:tcPr>
            <w:tcW w:w="1134" w:type="dxa"/>
            <w:tcBorders>
              <w:top w:val="nil"/>
              <w:left w:val="nil"/>
              <w:bottom w:val="nil"/>
              <w:right w:val="nil"/>
            </w:tcBorders>
          </w:tcPr>
          <w:p w14:paraId="4E1DB41D" w14:textId="77777777" w:rsidR="008831A2" w:rsidRPr="00D95AF2" w:rsidRDefault="008831A2">
            <w:pPr>
              <w:pStyle w:val="TAL"/>
            </w:pPr>
          </w:p>
        </w:tc>
      </w:tr>
      <w:tr w:rsidR="008831A2" w:rsidRPr="00D95AF2" w14:paraId="37F5E697" w14:textId="77777777">
        <w:trPr>
          <w:cantSplit/>
          <w:jc w:val="center"/>
        </w:trPr>
        <w:tc>
          <w:tcPr>
            <w:tcW w:w="5672" w:type="dxa"/>
            <w:gridSpan w:val="8"/>
            <w:tcBorders>
              <w:top w:val="single" w:sz="4" w:space="0" w:color="auto"/>
              <w:right w:val="single" w:sz="4" w:space="0" w:color="auto"/>
            </w:tcBorders>
          </w:tcPr>
          <w:p w14:paraId="0BD49FDF" w14:textId="77777777" w:rsidR="008831A2" w:rsidRPr="00D95AF2" w:rsidRDefault="008831A2">
            <w:pPr>
              <w:pStyle w:val="TAC"/>
            </w:pPr>
            <w:r w:rsidRPr="00D95AF2">
              <w:t>Authentication Parameter AUTN IEI</w:t>
            </w:r>
          </w:p>
        </w:tc>
        <w:tc>
          <w:tcPr>
            <w:tcW w:w="1134" w:type="dxa"/>
            <w:tcBorders>
              <w:top w:val="nil"/>
              <w:left w:val="nil"/>
              <w:bottom w:val="nil"/>
              <w:right w:val="nil"/>
            </w:tcBorders>
          </w:tcPr>
          <w:p w14:paraId="7705E382" w14:textId="77777777" w:rsidR="008831A2" w:rsidRPr="00D95AF2" w:rsidRDefault="008831A2">
            <w:pPr>
              <w:pStyle w:val="TAL"/>
            </w:pPr>
            <w:r w:rsidRPr="00D95AF2">
              <w:t>octet 1</w:t>
            </w:r>
          </w:p>
        </w:tc>
      </w:tr>
      <w:tr w:rsidR="008831A2" w:rsidRPr="00D95AF2" w14:paraId="7137D199"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6F9C0C23" w14:textId="77777777" w:rsidR="008831A2" w:rsidRPr="00D95AF2" w:rsidRDefault="008831A2">
            <w:pPr>
              <w:pStyle w:val="TAC"/>
            </w:pPr>
            <w:r w:rsidRPr="00D95AF2">
              <w:t>Length of AUTN contents</w:t>
            </w:r>
          </w:p>
        </w:tc>
        <w:tc>
          <w:tcPr>
            <w:tcW w:w="1134" w:type="dxa"/>
            <w:tcBorders>
              <w:top w:val="nil"/>
              <w:left w:val="nil"/>
              <w:bottom w:val="nil"/>
              <w:right w:val="nil"/>
            </w:tcBorders>
          </w:tcPr>
          <w:p w14:paraId="508AA063" w14:textId="77777777" w:rsidR="008831A2" w:rsidRPr="00D95AF2" w:rsidRDefault="008831A2">
            <w:pPr>
              <w:pStyle w:val="TAL"/>
            </w:pPr>
            <w:r w:rsidRPr="00D95AF2">
              <w:t>octet 2</w:t>
            </w:r>
          </w:p>
        </w:tc>
      </w:tr>
      <w:tr w:rsidR="008831A2" w:rsidRPr="00D95AF2" w14:paraId="64947F3B"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0570E068" w14:textId="77777777" w:rsidR="008831A2" w:rsidRPr="00D95AF2" w:rsidRDefault="008831A2">
            <w:pPr>
              <w:pStyle w:val="TAC"/>
            </w:pPr>
          </w:p>
        </w:tc>
        <w:tc>
          <w:tcPr>
            <w:tcW w:w="1134" w:type="dxa"/>
            <w:tcBorders>
              <w:top w:val="nil"/>
              <w:left w:val="nil"/>
              <w:bottom w:val="nil"/>
              <w:right w:val="nil"/>
            </w:tcBorders>
          </w:tcPr>
          <w:p w14:paraId="565DB924" w14:textId="77777777" w:rsidR="008831A2" w:rsidRPr="00D95AF2" w:rsidRDefault="008831A2">
            <w:pPr>
              <w:pStyle w:val="TAL"/>
            </w:pPr>
            <w:r w:rsidRPr="00D95AF2">
              <w:t>octet 3</w:t>
            </w:r>
          </w:p>
        </w:tc>
      </w:tr>
      <w:tr w:rsidR="008831A2" w:rsidRPr="00D95AF2" w14:paraId="5BE98745" w14:textId="77777777">
        <w:trPr>
          <w:cantSplit/>
          <w:jc w:val="center"/>
        </w:trPr>
        <w:tc>
          <w:tcPr>
            <w:tcW w:w="5672" w:type="dxa"/>
            <w:gridSpan w:val="8"/>
            <w:tcBorders>
              <w:top w:val="nil"/>
              <w:left w:val="single" w:sz="4" w:space="0" w:color="auto"/>
              <w:bottom w:val="nil"/>
              <w:right w:val="single" w:sz="4" w:space="0" w:color="auto"/>
            </w:tcBorders>
          </w:tcPr>
          <w:p w14:paraId="2FE1DC84" w14:textId="77777777" w:rsidR="008831A2" w:rsidRPr="00D95AF2" w:rsidRDefault="008831A2">
            <w:pPr>
              <w:pStyle w:val="TAC"/>
            </w:pPr>
            <w:r w:rsidRPr="00D95AF2">
              <w:t>AUTN</w:t>
            </w:r>
          </w:p>
        </w:tc>
        <w:tc>
          <w:tcPr>
            <w:tcW w:w="1134" w:type="dxa"/>
            <w:tcBorders>
              <w:top w:val="nil"/>
              <w:left w:val="nil"/>
              <w:bottom w:val="nil"/>
              <w:right w:val="nil"/>
            </w:tcBorders>
          </w:tcPr>
          <w:p w14:paraId="06D584E1" w14:textId="77777777" w:rsidR="008831A2" w:rsidRPr="00D95AF2" w:rsidRDefault="008831A2">
            <w:pPr>
              <w:pStyle w:val="TAL"/>
            </w:pPr>
          </w:p>
          <w:p w14:paraId="485765CF" w14:textId="77777777" w:rsidR="008831A2" w:rsidRPr="00D95AF2" w:rsidRDefault="008831A2">
            <w:pPr>
              <w:pStyle w:val="TAL"/>
            </w:pPr>
          </w:p>
        </w:tc>
      </w:tr>
      <w:tr w:rsidR="008831A2" w:rsidRPr="00D95AF2" w14:paraId="11B47EB1"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28F75070" w14:textId="77777777" w:rsidR="008831A2" w:rsidRPr="00D95AF2" w:rsidRDefault="008831A2">
            <w:pPr>
              <w:pStyle w:val="TAC"/>
            </w:pPr>
          </w:p>
        </w:tc>
        <w:tc>
          <w:tcPr>
            <w:tcW w:w="1134" w:type="dxa"/>
            <w:tcBorders>
              <w:top w:val="nil"/>
              <w:left w:val="nil"/>
              <w:bottom w:val="nil"/>
              <w:right w:val="nil"/>
            </w:tcBorders>
          </w:tcPr>
          <w:p w14:paraId="32D5A185" w14:textId="77777777" w:rsidR="008831A2" w:rsidRPr="00D95AF2" w:rsidRDefault="008831A2">
            <w:pPr>
              <w:pStyle w:val="TAL"/>
            </w:pPr>
          </w:p>
          <w:p w14:paraId="48A23412" w14:textId="77777777" w:rsidR="008831A2" w:rsidRPr="00D95AF2" w:rsidRDefault="008831A2">
            <w:pPr>
              <w:pStyle w:val="TAL"/>
            </w:pPr>
            <w:r w:rsidRPr="00D95AF2">
              <w:t>octet 18</w:t>
            </w:r>
          </w:p>
        </w:tc>
      </w:tr>
    </w:tbl>
    <w:p w14:paraId="546D1235" w14:textId="77777777" w:rsidR="008831A2" w:rsidRPr="00D95AF2" w:rsidRDefault="008831A2">
      <w:pPr>
        <w:pStyle w:val="TAN"/>
      </w:pPr>
    </w:p>
    <w:p w14:paraId="77606726" w14:textId="77777777" w:rsidR="008831A2" w:rsidRPr="00D95AF2" w:rsidRDefault="008831A2">
      <w:pPr>
        <w:pStyle w:val="TF"/>
        <w:keepNext/>
      </w:pPr>
      <w:bookmarkStart w:id="2671" w:name="_CRFigure10_5_75_13GPPTS24_008Authentic"/>
      <w:r w:rsidRPr="00D95AF2">
        <w:t xml:space="preserve">Figure </w:t>
      </w:r>
      <w:bookmarkEnd w:id="2671"/>
      <w:r w:rsidRPr="00D95AF2">
        <w:t xml:space="preserve">10.5.75.1/3GPP TS 24.008 </w:t>
      </w:r>
      <w:r w:rsidRPr="00D95AF2">
        <w:rPr>
          <w:i/>
        </w:rPr>
        <w:t>Authentication Parameter AUTN</w:t>
      </w:r>
      <w:r w:rsidRPr="00D95AF2">
        <w:t xml:space="preserve"> information element (UMTS </w:t>
      </w:r>
      <w:r w:rsidR="00211248" w:rsidRPr="00D95AF2">
        <w:t xml:space="preserve">and EPS </w:t>
      </w:r>
      <w:r w:rsidRPr="00D95AF2">
        <w:t>authentication challenge)</w:t>
      </w:r>
    </w:p>
    <w:p w14:paraId="48620C39" w14:textId="77777777" w:rsidR="008831A2" w:rsidRPr="00D95AF2" w:rsidRDefault="008831A2">
      <w:pPr>
        <w:pStyle w:val="TH"/>
      </w:pPr>
      <w:bookmarkStart w:id="2672" w:name="_CRTable10_5_89_13GPPTS24_008Authentica"/>
      <w:r w:rsidRPr="00D95AF2">
        <w:t xml:space="preserve">Table </w:t>
      </w:r>
      <w:bookmarkEnd w:id="2672"/>
      <w:r w:rsidRPr="00D95AF2">
        <w:t xml:space="preserve">10.5.89.1/3GPP TS 24.008 </w:t>
      </w:r>
      <w:r w:rsidRPr="00D95AF2">
        <w:rPr>
          <w:i/>
        </w:rPr>
        <w:t>Authentication Parameter AUTN</w:t>
      </w:r>
      <w:r w:rsidRPr="00D95AF2">
        <w:t xml:space="preserve"> information element (UMTS </w:t>
      </w:r>
      <w:r w:rsidR="00211248" w:rsidRPr="00D95AF2">
        <w:t xml:space="preserve">and EPS </w:t>
      </w:r>
      <w:r w:rsidRPr="00D95AF2">
        <w:t xml:space="preserve">authentication challeng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2116731D" w14:textId="77777777">
        <w:trPr>
          <w:cantSplit/>
          <w:jc w:val="center"/>
        </w:trPr>
        <w:tc>
          <w:tcPr>
            <w:tcW w:w="7984" w:type="dxa"/>
          </w:tcPr>
          <w:p w14:paraId="747BC470" w14:textId="77777777" w:rsidR="008831A2" w:rsidRPr="00D95AF2" w:rsidRDefault="008831A2">
            <w:pPr>
              <w:pStyle w:val="TAL"/>
            </w:pPr>
            <w:r w:rsidRPr="00D95AF2">
              <w:t>AUTN value (octets 3 to 18)</w:t>
            </w:r>
          </w:p>
          <w:p w14:paraId="4B2C05CE" w14:textId="77777777" w:rsidR="008831A2" w:rsidRPr="00D95AF2" w:rsidRDefault="008831A2">
            <w:pPr>
              <w:pStyle w:val="TAL"/>
            </w:pPr>
            <w:r w:rsidRPr="00D95AF2">
              <w:t>The AUTN consists of</w:t>
            </w:r>
            <w:r w:rsidRPr="00D95AF2">
              <w:tab/>
              <w:t>(SQN xor AK)||AMF||MAC</w:t>
            </w:r>
          </w:p>
          <w:p w14:paraId="72E79942" w14:textId="77777777" w:rsidR="008831A2" w:rsidRPr="00D95AF2" w:rsidRDefault="008831A2">
            <w:pPr>
              <w:pStyle w:val="TAL"/>
            </w:pPr>
            <w:r w:rsidRPr="00D95AF2">
              <w:tab/>
            </w:r>
            <w:r w:rsidRPr="00D95AF2">
              <w:tab/>
            </w:r>
            <w:r w:rsidRPr="00D95AF2">
              <w:tab/>
            </w:r>
            <w:r w:rsidRPr="00D95AF2">
              <w:tab/>
            </w:r>
            <w:r w:rsidRPr="00D95AF2">
              <w:tab/>
            </w:r>
            <w:r w:rsidRPr="00D95AF2">
              <w:tab/>
            </w:r>
            <w:r w:rsidRPr="00D95AF2">
              <w:tab/>
              <w:t>=48+16+64 bits</w:t>
            </w:r>
          </w:p>
          <w:p w14:paraId="39EF689F" w14:textId="77777777" w:rsidR="008831A2" w:rsidRPr="00D95AF2" w:rsidRDefault="008831A2">
            <w:pPr>
              <w:pStyle w:val="TAL"/>
            </w:pPr>
            <w:r w:rsidRPr="00D95AF2">
              <w:tab/>
            </w:r>
            <w:r w:rsidRPr="00D95AF2">
              <w:tab/>
            </w:r>
            <w:r w:rsidRPr="00D95AF2">
              <w:tab/>
            </w:r>
            <w:r w:rsidRPr="00D95AF2">
              <w:tab/>
            </w:r>
            <w:r w:rsidRPr="00D95AF2">
              <w:tab/>
            </w:r>
            <w:r w:rsidRPr="00D95AF2">
              <w:tab/>
            </w:r>
            <w:r w:rsidRPr="00D95AF2">
              <w:tab/>
              <w:t>(see 3GPP TS 33.102 [5a])</w:t>
            </w:r>
          </w:p>
          <w:p w14:paraId="308D681D" w14:textId="77777777" w:rsidR="00211248" w:rsidRPr="00D95AF2" w:rsidRDefault="00211248">
            <w:pPr>
              <w:pStyle w:val="TAL"/>
            </w:pPr>
          </w:p>
          <w:p w14:paraId="3BDFFDE5" w14:textId="77777777" w:rsidR="00211248" w:rsidRPr="00D95AF2" w:rsidRDefault="00211248">
            <w:pPr>
              <w:pStyle w:val="TAL"/>
            </w:pPr>
            <w:r w:rsidRPr="00D95AF2">
              <w:t xml:space="preserve">Bit </w:t>
            </w:r>
            <w:r w:rsidR="00DB6CCE" w:rsidRPr="00D95AF2">
              <w:rPr>
                <w:rFonts w:hint="eastAsia"/>
              </w:rPr>
              <w:t>8</w:t>
            </w:r>
            <w:r w:rsidRPr="00D95AF2">
              <w:t xml:space="preserve"> of octet </w:t>
            </w:r>
            <w:r w:rsidR="00DB6CCE" w:rsidRPr="00D95AF2">
              <w:rPr>
                <w:rFonts w:hint="eastAsia"/>
              </w:rPr>
              <w:t>9</w:t>
            </w:r>
            <w:r w:rsidRPr="00D95AF2">
              <w:t xml:space="preserve"> is the "separation bit" of the AMF field (see 3GPP TS 33.401 [123]).</w:t>
            </w:r>
          </w:p>
          <w:p w14:paraId="1B1C2079" w14:textId="77777777" w:rsidR="008831A2" w:rsidRPr="00D95AF2" w:rsidRDefault="008831A2">
            <w:pPr>
              <w:pStyle w:val="TAL"/>
            </w:pPr>
          </w:p>
        </w:tc>
      </w:tr>
    </w:tbl>
    <w:p w14:paraId="754AD901" w14:textId="77777777" w:rsidR="008831A2" w:rsidRPr="00D95AF2" w:rsidRDefault="008831A2"/>
    <w:p w14:paraId="5373E16A" w14:textId="77777777" w:rsidR="008831A2" w:rsidRPr="00D95AF2" w:rsidRDefault="008831A2">
      <w:pPr>
        <w:pStyle w:val="Heading4"/>
      </w:pPr>
      <w:bookmarkStart w:id="2673" w:name="_Toc193383425"/>
      <w:bookmarkStart w:id="2674" w:name="_CR10_5_3_2"/>
      <w:bookmarkEnd w:id="2674"/>
      <w:r w:rsidRPr="00D95AF2">
        <w:t>10.5.3.2</w:t>
      </w:r>
      <w:r w:rsidRPr="00D95AF2">
        <w:tab/>
        <w:t>Authentication Response parameter</w:t>
      </w:r>
      <w:bookmarkEnd w:id="2673"/>
    </w:p>
    <w:p w14:paraId="1F9B88A2" w14:textId="77777777" w:rsidR="008831A2" w:rsidRPr="00D95AF2" w:rsidRDefault="008831A2">
      <w:r w:rsidRPr="00D95AF2">
        <w:t xml:space="preserve">The purpose of the </w:t>
      </w:r>
      <w:r w:rsidRPr="00D95AF2">
        <w:rPr>
          <w:i/>
        </w:rPr>
        <w:t xml:space="preserve">authentication response parameter </w:t>
      </w:r>
      <w:r w:rsidRPr="00D95AF2">
        <w:t>information element is to provide the network with the authentication response calculated in the SIM/USIM.</w:t>
      </w:r>
    </w:p>
    <w:p w14:paraId="2CD5829F" w14:textId="77777777" w:rsidR="008831A2" w:rsidRPr="00D95AF2" w:rsidRDefault="008831A2">
      <w:r w:rsidRPr="00D95AF2">
        <w:t xml:space="preserve">The </w:t>
      </w:r>
      <w:r w:rsidRPr="00D95AF2">
        <w:rPr>
          <w:i/>
        </w:rPr>
        <w:t>Authentication Parameter SRES</w:t>
      </w:r>
      <w:r w:rsidRPr="00D95AF2">
        <w:t xml:space="preserve"> information element is coded as shown in figure 10.5.76/3GPP TS 24.008 and tables 10.5.90 a &amp; b /3GPP TS 24.008.</w:t>
      </w:r>
    </w:p>
    <w:p w14:paraId="1600EA73" w14:textId="77777777" w:rsidR="008831A2" w:rsidRPr="00D95AF2" w:rsidRDefault="008831A2">
      <w:r w:rsidRPr="00D95AF2">
        <w:t xml:space="preserve">The </w:t>
      </w:r>
      <w:r w:rsidRPr="00D95AF2">
        <w:rPr>
          <w:i/>
        </w:rPr>
        <w:t>Authentication Response Parameter</w:t>
      </w:r>
      <w:r w:rsidRPr="00D95AF2">
        <w:t xml:space="preserve"> is a type 3 information element with 5 octets length. In a GSM authentication challenge, the response calculated in the SIM/USIM (SRES) is 4 bytes in length, and is placed in the </w:t>
      </w:r>
      <w:r w:rsidRPr="00D95AF2">
        <w:rPr>
          <w:i/>
        </w:rPr>
        <w:t xml:space="preserve">Authentication Response Parameter </w:t>
      </w:r>
      <w:r w:rsidRPr="00D95AF2">
        <w:t>information element.</w:t>
      </w:r>
    </w:p>
    <w:p w14:paraId="3C2F0BB4" w14:textId="77777777" w:rsidR="008831A2" w:rsidRPr="00D95AF2" w:rsidRDefault="008831A2">
      <w:r w:rsidRPr="00D95AF2">
        <w:t>In a UMTS authentication challenge, the response calculated in the USIM (RES) may be up to 16 octets in length.</w:t>
      </w:r>
      <w:r w:rsidRPr="00D95AF2">
        <w:rPr>
          <w:b/>
        </w:rPr>
        <w:t xml:space="preserve"> </w:t>
      </w:r>
      <w:r w:rsidRPr="00D95AF2">
        <w:t xml:space="preserve">The 4 most significant octets shall be included in the </w:t>
      </w:r>
      <w:r w:rsidRPr="00D95AF2">
        <w:rPr>
          <w:i/>
        </w:rPr>
        <w:t xml:space="preserve">Authentication Response Parameter </w:t>
      </w:r>
      <w:r w:rsidRPr="00D95AF2">
        <w:t>information element.</w:t>
      </w:r>
      <w:r w:rsidRPr="00D95AF2">
        <w:rPr>
          <w:b/>
        </w:rPr>
        <w:t xml:space="preserve"> </w:t>
      </w:r>
      <w:r w:rsidRPr="00D95AF2">
        <w:t xml:space="preserve">The remaining part of the RES shall be included in the Authentication Response Parameter (extension) IE (see </w:t>
      </w:r>
      <w:r w:rsidR="009D2EE9" w:rsidRPr="00D95AF2">
        <w:t>subclause </w:t>
      </w:r>
      <w:r w:rsidRPr="00D95AF2">
        <w:t>10.5.3.2.1)</w:t>
      </w:r>
    </w:p>
    <w:p w14:paraId="73E0CEA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288A157" w14:textId="77777777">
        <w:trPr>
          <w:cantSplit/>
          <w:jc w:val="center"/>
        </w:trPr>
        <w:tc>
          <w:tcPr>
            <w:tcW w:w="709" w:type="dxa"/>
            <w:tcBorders>
              <w:top w:val="nil"/>
              <w:left w:val="nil"/>
              <w:bottom w:val="nil"/>
              <w:right w:val="nil"/>
            </w:tcBorders>
          </w:tcPr>
          <w:p w14:paraId="1263F951" w14:textId="77777777" w:rsidR="008831A2" w:rsidRPr="00D95AF2" w:rsidRDefault="008831A2">
            <w:pPr>
              <w:pStyle w:val="TAC"/>
            </w:pPr>
            <w:r w:rsidRPr="00D95AF2">
              <w:t>8</w:t>
            </w:r>
          </w:p>
        </w:tc>
        <w:tc>
          <w:tcPr>
            <w:tcW w:w="709" w:type="dxa"/>
            <w:tcBorders>
              <w:top w:val="nil"/>
              <w:left w:val="nil"/>
              <w:bottom w:val="nil"/>
              <w:right w:val="nil"/>
            </w:tcBorders>
          </w:tcPr>
          <w:p w14:paraId="20605199" w14:textId="77777777" w:rsidR="008831A2" w:rsidRPr="00D95AF2" w:rsidRDefault="008831A2">
            <w:pPr>
              <w:pStyle w:val="TAC"/>
            </w:pPr>
            <w:r w:rsidRPr="00D95AF2">
              <w:t>7</w:t>
            </w:r>
          </w:p>
        </w:tc>
        <w:tc>
          <w:tcPr>
            <w:tcW w:w="709" w:type="dxa"/>
            <w:tcBorders>
              <w:top w:val="nil"/>
              <w:left w:val="nil"/>
              <w:bottom w:val="nil"/>
              <w:right w:val="nil"/>
            </w:tcBorders>
          </w:tcPr>
          <w:p w14:paraId="2A2724C3" w14:textId="77777777" w:rsidR="008831A2" w:rsidRPr="00D95AF2" w:rsidRDefault="008831A2">
            <w:pPr>
              <w:pStyle w:val="TAC"/>
            </w:pPr>
            <w:r w:rsidRPr="00D95AF2">
              <w:t>6</w:t>
            </w:r>
          </w:p>
        </w:tc>
        <w:tc>
          <w:tcPr>
            <w:tcW w:w="709" w:type="dxa"/>
            <w:tcBorders>
              <w:top w:val="nil"/>
              <w:left w:val="nil"/>
              <w:bottom w:val="nil"/>
              <w:right w:val="nil"/>
            </w:tcBorders>
          </w:tcPr>
          <w:p w14:paraId="3ABA1FF0" w14:textId="77777777" w:rsidR="008831A2" w:rsidRPr="00D95AF2" w:rsidRDefault="008831A2">
            <w:pPr>
              <w:pStyle w:val="TAC"/>
            </w:pPr>
            <w:r w:rsidRPr="00D95AF2">
              <w:t>5</w:t>
            </w:r>
          </w:p>
        </w:tc>
        <w:tc>
          <w:tcPr>
            <w:tcW w:w="709" w:type="dxa"/>
            <w:tcBorders>
              <w:top w:val="nil"/>
              <w:left w:val="nil"/>
              <w:bottom w:val="nil"/>
              <w:right w:val="nil"/>
            </w:tcBorders>
          </w:tcPr>
          <w:p w14:paraId="1167FE86" w14:textId="77777777" w:rsidR="008831A2" w:rsidRPr="00D95AF2" w:rsidRDefault="008831A2">
            <w:pPr>
              <w:pStyle w:val="TAC"/>
            </w:pPr>
            <w:r w:rsidRPr="00D95AF2">
              <w:t>4</w:t>
            </w:r>
          </w:p>
        </w:tc>
        <w:tc>
          <w:tcPr>
            <w:tcW w:w="709" w:type="dxa"/>
            <w:tcBorders>
              <w:top w:val="nil"/>
              <w:left w:val="nil"/>
              <w:bottom w:val="nil"/>
              <w:right w:val="nil"/>
            </w:tcBorders>
          </w:tcPr>
          <w:p w14:paraId="5D9C2754" w14:textId="77777777" w:rsidR="008831A2" w:rsidRPr="00D95AF2" w:rsidRDefault="008831A2">
            <w:pPr>
              <w:pStyle w:val="TAC"/>
            </w:pPr>
            <w:r w:rsidRPr="00D95AF2">
              <w:t>3</w:t>
            </w:r>
          </w:p>
        </w:tc>
        <w:tc>
          <w:tcPr>
            <w:tcW w:w="709" w:type="dxa"/>
            <w:tcBorders>
              <w:top w:val="nil"/>
              <w:left w:val="nil"/>
              <w:bottom w:val="nil"/>
              <w:right w:val="nil"/>
            </w:tcBorders>
          </w:tcPr>
          <w:p w14:paraId="4A9DBAC0" w14:textId="77777777" w:rsidR="008831A2" w:rsidRPr="00D95AF2" w:rsidRDefault="008831A2">
            <w:pPr>
              <w:pStyle w:val="TAC"/>
            </w:pPr>
            <w:r w:rsidRPr="00D95AF2">
              <w:t>2</w:t>
            </w:r>
          </w:p>
        </w:tc>
        <w:tc>
          <w:tcPr>
            <w:tcW w:w="709" w:type="dxa"/>
            <w:tcBorders>
              <w:top w:val="nil"/>
              <w:left w:val="nil"/>
              <w:bottom w:val="nil"/>
              <w:right w:val="nil"/>
            </w:tcBorders>
          </w:tcPr>
          <w:p w14:paraId="20122D8C" w14:textId="77777777" w:rsidR="008831A2" w:rsidRPr="00D95AF2" w:rsidRDefault="008831A2">
            <w:pPr>
              <w:pStyle w:val="TAC"/>
            </w:pPr>
            <w:r w:rsidRPr="00D95AF2">
              <w:t>1</w:t>
            </w:r>
          </w:p>
        </w:tc>
        <w:tc>
          <w:tcPr>
            <w:tcW w:w="1134" w:type="dxa"/>
            <w:tcBorders>
              <w:top w:val="nil"/>
              <w:left w:val="nil"/>
              <w:bottom w:val="nil"/>
              <w:right w:val="nil"/>
            </w:tcBorders>
          </w:tcPr>
          <w:p w14:paraId="746A0682" w14:textId="77777777" w:rsidR="008831A2" w:rsidRPr="00D95AF2" w:rsidRDefault="008831A2">
            <w:pPr>
              <w:pStyle w:val="TAL"/>
            </w:pPr>
          </w:p>
        </w:tc>
      </w:tr>
      <w:tr w:rsidR="008831A2" w:rsidRPr="00D95AF2" w14:paraId="1EF50EE5" w14:textId="77777777">
        <w:trPr>
          <w:cantSplit/>
          <w:jc w:val="center"/>
        </w:trPr>
        <w:tc>
          <w:tcPr>
            <w:tcW w:w="5672" w:type="dxa"/>
            <w:gridSpan w:val="8"/>
            <w:tcBorders>
              <w:top w:val="single" w:sz="4" w:space="0" w:color="auto"/>
              <w:right w:val="single" w:sz="4" w:space="0" w:color="auto"/>
            </w:tcBorders>
          </w:tcPr>
          <w:p w14:paraId="6EA240AC" w14:textId="77777777" w:rsidR="008831A2" w:rsidRPr="00D95AF2" w:rsidRDefault="008831A2">
            <w:pPr>
              <w:pStyle w:val="TAC"/>
            </w:pPr>
            <w:r w:rsidRPr="00D95AF2">
              <w:t>Authentication Response parameter IEI</w:t>
            </w:r>
          </w:p>
        </w:tc>
        <w:tc>
          <w:tcPr>
            <w:tcW w:w="1134" w:type="dxa"/>
            <w:tcBorders>
              <w:top w:val="nil"/>
              <w:left w:val="nil"/>
              <w:bottom w:val="nil"/>
              <w:right w:val="nil"/>
            </w:tcBorders>
          </w:tcPr>
          <w:p w14:paraId="6197FDEB" w14:textId="77777777" w:rsidR="008831A2" w:rsidRPr="00D95AF2" w:rsidRDefault="008831A2">
            <w:pPr>
              <w:pStyle w:val="TAL"/>
            </w:pPr>
            <w:r w:rsidRPr="00D95AF2">
              <w:t>octet 1</w:t>
            </w:r>
          </w:p>
        </w:tc>
      </w:tr>
      <w:tr w:rsidR="008831A2" w:rsidRPr="00D95AF2" w14:paraId="2538C69F"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3A491799" w14:textId="77777777" w:rsidR="008831A2" w:rsidRPr="00D95AF2" w:rsidRDefault="008831A2">
            <w:pPr>
              <w:pStyle w:val="TAC"/>
            </w:pPr>
          </w:p>
        </w:tc>
        <w:tc>
          <w:tcPr>
            <w:tcW w:w="1134" w:type="dxa"/>
            <w:tcBorders>
              <w:top w:val="nil"/>
              <w:left w:val="nil"/>
              <w:bottom w:val="nil"/>
              <w:right w:val="nil"/>
            </w:tcBorders>
          </w:tcPr>
          <w:p w14:paraId="211B0919" w14:textId="77777777" w:rsidR="008831A2" w:rsidRPr="00D95AF2" w:rsidRDefault="008831A2">
            <w:pPr>
              <w:pStyle w:val="TAL"/>
            </w:pPr>
          </w:p>
        </w:tc>
      </w:tr>
      <w:tr w:rsidR="008831A2" w:rsidRPr="00D95AF2" w14:paraId="060B22AF" w14:textId="77777777">
        <w:trPr>
          <w:cantSplit/>
          <w:jc w:val="center"/>
        </w:trPr>
        <w:tc>
          <w:tcPr>
            <w:tcW w:w="5672" w:type="dxa"/>
            <w:gridSpan w:val="8"/>
            <w:tcBorders>
              <w:top w:val="nil"/>
              <w:left w:val="single" w:sz="4" w:space="0" w:color="auto"/>
              <w:bottom w:val="nil"/>
              <w:right w:val="single" w:sz="4" w:space="0" w:color="auto"/>
            </w:tcBorders>
          </w:tcPr>
          <w:p w14:paraId="0E2880A1" w14:textId="77777777" w:rsidR="008831A2" w:rsidRPr="00D95AF2" w:rsidRDefault="008831A2">
            <w:pPr>
              <w:pStyle w:val="TAC"/>
            </w:pPr>
            <w:r w:rsidRPr="00D95AF2">
              <w:t>SRES value or most significant</w:t>
            </w:r>
          </w:p>
          <w:p w14:paraId="42DB632D" w14:textId="77777777" w:rsidR="008831A2" w:rsidRPr="00D95AF2" w:rsidRDefault="008831A2">
            <w:pPr>
              <w:pStyle w:val="TAC"/>
            </w:pPr>
            <w:r w:rsidRPr="00D95AF2">
              <w:t>4 octets of RES</w:t>
            </w:r>
          </w:p>
          <w:p w14:paraId="75788225" w14:textId="77777777" w:rsidR="008831A2" w:rsidRPr="00D95AF2" w:rsidRDefault="008831A2">
            <w:pPr>
              <w:pStyle w:val="TAC"/>
            </w:pPr>
            <w:r w:rsidRPr="00D95AF2">
              <w:t>:</w:t>
            </w:r>
          </w:p>
        </w:tc>
        <w:tc>
          <w:tcPr>
            <w:tcW w:w="1134" w:type="dxa"/>
            <w:tcBorders>
              <w:top w:val="nil"/>
              <w:left w:val="nil"/>
              <w:bottom w:val="nil"/>
              <w:right w:val="nil"/>
            </w:tcBorders>
          </w:tcPr>
          <w:p w14:paraId="2B25CC9D" w14:textId="77777777" w:rsidR="008831A2" w:rsidRPr="00D95AF2" w:rsidRDefault="008831A2">
            <w:pPr>
              <w:pStyle w:val="TAL"/>
            </w:pPr>
            <w:r w:rsidRPr="00D95AF2">
              <w:t>octet 2</w:t>
            </w:r>
          </w:p>
          <w:p w14:paraId="64277096" w14:textId="77777777" w:rsidR="008831A2" w:rsidRPr="00D95AF2" w:rsidRDefault="008831A2">
            <w:pPr>
              <w:pStyle w:val="TAL"/>
            </w:pPr>
          </w:p>
          <w:p w14:paraId="58170441" w14:textId="77777777" w:rsidR="008831A2" w:rsidRPr="00D95AF2" w:rsidRDefault="008831A2">
            <w:pPr>
              <w:pStyle w:val="TAL"/>
            </w:pPr>
          </w:p>
        </w:tc>
      </w:tr>
      <w:tr w:rsidR="008831A2" w:rsidRPr="00D95AF2" w14:paraId="68F22E6E"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743E4AB8" w14:textId="77777777" w:rsidR="008831A2" w:rsidRPr="00D95AF2" w:rsidRDefault="008831A2">
            <w:pPr>
              <w:pStyle w:val="TAC"/>
            </w:pPr>
            <w:r w:rsidRPr="00D95AF2">
              <w:t>:</w:t>
            </w:r>
          </w:p>
        </w:tc>
        <w:tc>
          <w:tcPr>
            <w:tcW w:w="1134" w:type="dxa"/>
            <w:tcBorders>
              <w:top w:val="nil"/>
              <w:left w:val="nil"/>
              <w:bottom w:val="nil"/>
              <w:right w:val="nil"/>
            </w:tcBorders>
          </w:tcPr>
          <w:p w14:paraId="14C5690F" w14:textId="77777777" w:rsidR="008831A2" w:rsidRPr="00D95AF2" w:rsidRDefault="008831A2">
            <w:pPr>
              <w:pStyle w:val="TAL"/>
            </w:pPr>
          </w:p>
          <w:p w14:paraId="745C33CC" w14:textId="77777777" w:rsidR="008831A2" w:rsidRPr="00D95AF2" w:rsidRDefault="008831A2">
            <w:pPr>
              <w:pStyle w:val="TAL"/>
            </w:pPr>
            <w:r w:rsidRPr="00D95AF2">
              <w:t>octet 5</w:t>
            </w:r>
          </w:p>
          <w:p w14:paraId="103C00AA" w14:textId="77777777" w:rsidR="008831A2" w:rsidRPr="00D95AF2" w:rsidRDefault="008831A2">
            <w:pPr>
              <w:pStyle w:val="TAL"/>
            </w:pPr>
          </w:p>
        </w:tc>
      </w:tr>
    </w:tbl>
    <w:p w14:paraId="2DEC2667" w14:textId="77777777" w:rsidR="008831A2" w:rsidRPr="00D95AF2" w:rsidRDefault="008831A2">
      <w:pPr>
        <w:pStyle w:val="TAN"/>
      </w:pPr>
    </w:p>
    <w:p w14:paraId="5789FB3C" w14:textId="77777777" w:rsidR="008831A2" w:rsidRPr="00D95AF2" w:rsidRDefault="008831A2">
      <w:pPr>
        <w:pStyle w:val="TF"/>
      </w:pPr>
      <w:bookmarkStart w:id="2675" w:name="_CRFigure10_5_763GPPTS24_008Authenticat"/>
      <w:r w:rsidRPr="00D95AF2">
        <w:t xml:space="preserve">Figure </w:t>
      </w:r>
      <w:bookmarkEnd w:id="2675"/>
      <w:r w:rsidRPr="00D95AF2">
        <w:t xml:space="preserve">10.5.76/3GPP TS 24.008 </w:t>
      </w:r>
      <w:r w:rsidRPr="00D95AF2">
        <w:rPr>
          <w:i/>
        </w:rPr>
        <w:t xml:space="preserve">Authentication Response Parameter </w:t>
      </w:r>
      <w:r w:rsidRPr="00D95AF2">
        <w:t>information element</w:t>
      </w:r>
    </w:p>
    <w:p w14:paraId="63780104" w14:textId="77777777" w:rsidR="008831A2" w:rsidRPr="00D95AF2" w:rsidRDefault="008831A2">
      <w:pPr>
        <w:pStyle w:val="TH"/>
      </w:pPr>
      <w:bookmarkStart w:id="2676" w:name="_CRTable10_5_90a3GPPTS24_008"/>
      <w:r w:rsidRPr="00D95AF2">
        <w:t xml:space="preserve">Table </w:t>
      </w:r>
      <w:bookmarkEnd w:id="2676"/>
      <w:r w:rsidRPr="00D95AF2">
        <w:t xml:space="preserve">10.5.90a/3GPP TS 24.008: </w:t>
      </w:r>
      <w:r w:rsidRPr="00D95AF2">
        <w:rPr>
          <w:i/>
        </w:rPr>
        <w:t xml:space="preserve">Authentication Response Parameter </w:t>
      </w:r>
      <w:r w:rsidRPr="00D95AF2">
        <w:t>information element</w:t>
      </w:r>
      <w:r w:rsidRPr="00D95AF2">
        <w:br/>
        <w:t xml:space="preserve">(SRES) (GSM </w:t>
      </w:r>
      <w:r w:rsidR="001622B3" w:rsidRPr="00D95AF2">
        <w:t xml:space="preserve">authentication challenge </w:t>
      </w:r>
      <w:r w:rsidRPr="00D95AF2">
        <w:t>on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31B23594" w14:textId="77777777">
        <w:trPr>
          <w:cantSplit/>
          <w:jc w:val="center"/>
        </w:trPr>
        <w:tc>
          <w:tcPr>
            <w:tcW w:w="7984" w:type="dxa"/>
          </w:tcPr>
          <w:p w14:paraId="0DCBD697" w14:textId="77777777" w:rsidR="008831A2" w:rsidRPr="00D95AF2" w:rsidRDefault="008831A2">
            <w:pPr>
              <w:pStyle w:val="TAL"/>
            </w:pPr>
            <w:r w:rsidRPr="00D95AF2">
              <w:t>SRES value (octet 2, 3, 4 and 5)</w:t>
            </w:r>
          </w:p>
          <w:p w14:paraId="5FF4140E" w14:textId="77777777" w:rsidR="008831A2" w:rsidRPr="00D95AF2" w:rsidRDefault="008831A2">
            <w:pPr>
              <w:pStyle w:val="TAL"/>
            </w:pPr>
            <w:r w:rsidRPr="00D95AF2">
              <w:t>The SRES value consists of 32 bits. Bit 8 of octet 2 is</w:t>
            </w:r>
            <w:r w:rsidRPr="00D95AF2">
              <w:rPr>
                <w:b/>
              </w:rPr>
              <w:t xml:space="preserve"> </w:t>
            </w:r>
            <w:r w:rsidRPr="00D95AF2">
              <w:t>the</w:t>
            </w:r>
            <w:r w:rsidRPr="00D95AF2">
              <w:rPr>
                <w:b/>
              </w:rPr>
              <w:t xml:space="preserve"> </w:t>
            </w:r>
            <w:r w:rsidRPr="00D95AF2">
              <w:t>most significant bit while bit 1 of octet 5 is the least significant bit.</w:t>
            </w:r>
          </w:p>
        </w:tc>
      </w:tr>
    </w:tbl>
    <w:p w14:paraId="1CBE361A" w14:textId="77777777" w:rsidR="008831A2" w:rsidRPr="00D95AF2" w:rsidRDefault="008831A2"/>
    <w:p w14:paraId="482E33EC" w14:textId="77777777" w:rsidR="008831A2" w:rsidRPr="00D95AF2" w:rsidRDefault="008831A2">
      <w:pPr>
        <w:pStyle w:val="TH"/>
      </w:pPr>
      <w:bookmarkStart w:id="2677" w:name="_CRTable10_5_90b3GPPTS24_008"/>
      <w:r w:rsidRPr="00D95AF2">
        <w:lastRenderedPageBreak/>
        <w:t xml:space="preserve">Table </w:t>
      </w:r>
      <w:bookmarkEnd w:id="2677"/>
      <w:r w:rsidRPr="00D95AF2">
        <w:t xml:space="preserve">10.5.90b/3GPP TS 24.008: </w:t>
      </w:r>
      <w:r w:rsidRPr="00D95AF2">
        <w:rPr>
          <w:i/>
        </w:rPr>
        <w:t xml:space="preserve">Authentication Response Parameter </w:t>
      </w:r>
      <w:r w:rsidRPr="00D95AF2">
        <w:t xml:space="preserve">information element (RES) (UMTS </w:t>
      </w:r>
      <w:r w:rsidR="001622B3" w:rsidRPr="00D95AF2">
        <w:t xml:space="preserve">authentication challenge </w:t>
      </w:r>
      <w:r w:rsidRPr="00D95AF2">
        <w:t>on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1086729D" w14:textId="77777777">
        <w:trPr>
          <w:cantSplit/>
          <w:jc w:val="center"/>
        </w:trPr>
        <w:tc>
          <w:tcPr>
            <w:tcW w:w="7984" w:type="dxa"/>
          </w:tcPr>
          <w:p w14:paraId="2F8AD295" w14:textId="77777777" w:rsidR="008831A2" w:rsidRPr="00D95AF2" w:rsidRDefault="008831A2">
            <w:pPr>
              <w:pStyle w:val="TAL"/>
            </w:pPr>
            <w:r w:rsidRPr="00D95AF2">
              <w:t>RES value (octet 2, 3, 4 and 5)</w:t>
            </w:r>
          </w:p>
          <w:p w14:paraId="7BBD5C8A" w14:textId="77777777" w:rsidR="008831A2" w:rsidRPr="00D95AF2" w:rsidRDefault="008831A2">
            <w:pPr>
              <w:pStyle w:val="TAL"/>
            </w:pPr>
            <w:r w:rsidRPr="00D95AF2">
              <w:t>This contains the</w:t>
            </w:r>
            <w:r w:rsidRPr="00D95AF2">
              <w:rPr>
                <w:i/>
              </w:rPr>
              <w:t xml:space="preserve"> </w:t>
            </w:r>
            <w:r w:rsidRPr="00D95AF2">
              <w:t>most significant 4 octets of RES</w:t>
            </w:r>
          </w:p>
          <w:p w14:paraId="2A94261A" w14:textId="77777777" w:rsidR="008831A2" w:rsidRPr="00D95AF2" w:rsidRDefault="008831A2">
            <w:pPr>
              <w:pStyle w:val="TAL"/>
            </w:pPr>
            <w:r w:rsidRPr="00D95AF2">
              <w:t>If RES&gt;4 octets, the remaining octets of RES shall appear in the Authentication Response Parameter (extension) IE (see subclause 10.5.3.2.1)</w:t>
            </w:r>
          </w:p>
        </w:tc>
      </w:tr>
    </w:tbl>
    <w:p w14:paraId="10E7A93C" w14:textId="77777777" w:rsidR="008831A2" w:rsidRPr="00D95AF2" w:rsidRDefault="008831A2"/>
    <w:p w14:paraId="22541F1E" w14:textId="77777777" w:rsidR="008831A2" w:rsidRPr="00D95AF2" w:rsidRDefault="008831A2">
      <w:pPr>
        <w:pStyle w:val="Heading5"/>
      </w:pPr>
      <w:bookmarkStart w:id="2678" w:name="_Toc193383426"/>
      <w:bookmarkStart w:id="2679" w:name="_CR10_5_3_2_1"/>
      <w:bookmarkEnd w:id="2679"/>
      <w:r w:rsidRPr="00D95AF2">
        <w:t>10.5.3.2.1</w:t>
      </w:r>
      <w:r w:rsidRPr="00D95AF2">
        <w:tab/>
        <w:t>Authentication Response Parameter (extension) (UMTS authentication challenge only)</w:t>
      </w:r>
      <w:bookmarkEnd w:id="2678"/>
    </w:p>
    <w:p w14:paraId="103A7DD8" w14:textId="77777777" w:rsidR="008831A2" w:rsidRPr="00D95AF2" w:rsidRDefault="008831A2">
      <w:r w:rsidRPr="00D95AF2">
        <w:t>This IE is included if the authentication response parameter RES is longer than 4 octets (UMTS only) and therefore does not fit in the Authentication Response Parameter field (see 10.5.3.2).</w:t>
      </w:r>
    </w:p>
    <w:p w14:paraId="2EFA86EF" w14:textId="77777777" w:rsidR="008831A2" w:rsidRPr="00D95AF2" w:rsidRDefault="008831A2">
      <w:r w:rsidRPr="00D95AF2">
        <w:t>The Authentication Response parameter (extension) IE is coded as shown in figure 10.5.76.1/3GPP TS 24.008 and table 10.5.90.1/3GPP TS 24.008.</w:t>
      </w:r>
    </w:p>
    <w:p w14:paraId="5C1752E4" w14:textId="77777777" w:rsidR="008831A2" w:rsidRPr="00D95AF2" w:rsidRDefault="008831A2">
      <w:r w:rsidRPr="00D95AF2">
        <w:t>The Authentication Response parameter (extension) IE is a type 4 information element with a minimum length of 3 octets and a maximum length of 14 octets.</w:t>
      </w:r>
    </w:p>
    <w:p w14:paraId="05D3ED6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86BEF51" w14:textId="77777777">
        <w:trPr>
          <w:cantSplit/>
          <w:jc w:val="center"/>
        </w:trPr>
        <w:tc>
          <w:tcPr>
            <w:tcW w:w="709" w:type="dxa"/>
            <w:tcBorders>
              <w:top w:val="nil"/>
              <w:left w:val="nil"/>
              <w:bottom w:val="nil"/>
              <w:right w:val="nil"/>
            </w:tcBorders>
          </w:tcPr>
          <w:p w14:paraId="2E46D2C5" w14:textId="77777777" w:rsidR="008831A2" w:rsidRPr="00D95AF2" w:rsidRDefault="008831A2">
            <w:pPr>
              <w:pStyle w:val="TAC"/>
            </w:pPr>
            <w:r w:rsidRPr="00D95AF2">
              <w:t>8</w:t>
            </w:r>
          </w:p>
        </w:tc>
        <w:tc>
          <w:tcPr>
            <w:tcW w:w="709" w:type="dxa"/>
            <w:tcBorders>
              <w:top w:val="nil"/>
              <w:left w:val="nil"/>
              <w:bottom w:val="nil"/>
              <w:right w:val="nil"/>
            </w:tcBorders>
          </w:tcPr>
          <w:p w14:paraId="6E10A74E" w14:textId="77777777" w:rsidR="008831A2" w:rsidRPr="00D95AF2" w:rsidRDefault="008831A2">
            <w:pPr>
              <w:pStyle w:val="TAC"/>
            </w:pPr>
            <w:r w:rsidRPr="00D95AF2">
              <w:t>7</w:t>
            </w:r>
          </w:p>
        </w:tc>
        <w:tc>
          <w:tcPr>
            <w:tcW w:w="709" w:type="dxa"/>
            <w:tcBorders>
              <w:top w:val="nil"/>
              <w:left w:val="nil"/>
              <w:bottom w:val="nil"/>
              <w:right w:val="nil"/>
            </w:tcBorders>
          </w:tcPr>
          <w:p w14:paraId="0FEF5014" w14:textId="77777777" w:rsidR="008831A2" w:rsidRPr="00D95AF2" w:rsidRDefault="008831A2">
            <w:pPr>
              <w:pStyle w:val="TAC"/>
            </w:pPr>
            <w:r w:rsidRPr="00D95AF2">
              <w:t>6</w:t>
            </w:r>
          </w:p>
        </w:tc>
        <w:tc>
          <w:tcPr>
            <w:tcW w:w="709" w:type="dxa"/>
            <w:tcBorders>
              <w:top w:val="nil"/>
              <w:left w:val="nil"/>
              <w:bottom w:val="nil"/>
              <w:right w:val="nil"/>
            </w:tcBorders>
          </w:tcPr>
          <w:p w14:paraId="6ADFC2BD" w14:textId="77777777" w:rsidR="008831A2" w:rsidRPr="00D95AF2" w:rsidRDefault="008831A2">
            <w:pPr>
              <w:pStyle w:val="TAC"/>
            </w:pPr>
            <w:r w:rsidRPr="00D95AF2">
              <w:t>5</w:t>
            </w:r>
          </w:p>
        </w:tc>
        <w:tc>
          <w:tcPr>
            <w:tcW w:w="709" w:type="dxa"/>
            <w:tcBorders>
              <w:top w:val="nil"/>
              <w:left w:val="nil"/>
              <w:bottom w:val="nil"/>
              <w:right w:val="nil"/>
            </w:tcBorders>
          </w:tcPr>
          <w:p w14:paraId="253EC4B2" w14:textId="77777777" w:rsidR="008831A2" w:rsidRPr="00D95AF2" w:rsidRDefault="008831A2">
            <w:pPr>
              <w:pStyle w:val="TAC"/>
            </w:pPr>
            <w:r w:rsidRPr="00D95AF2">
              <w:t>4</w:t>
            </w:r>
          </w:p>
        </w:tc>
        <w:tc>
          <w:tcPr>
            <w:tcW w:w="709" w:type="dxa"/>
            <w:tcBorders>
              <w:top w:val="nil"/>
              <w:left w:val="nil"/>
              <w:bottom w:val="nil"/>
              <w:right w:val="nil"/>
            </w:tcBorders>
          </w:tcPr>
          <w:p w14:paraId="740CBA33" w14:textId="77777777" w:rsidR="008831A2" w:rsidRPr="00D95AF2" w:rsidRDefault="008831A2">
            <w:pPr>
              <w:pStyle w:val="TAC"/>
            </w:pPr>
            <w:r w:rsidRPr="00D95AF2">
              <w:t>3</w:t>
            </w:r>
          </w:p>
        </w:tc>
        <w:tc>
          <w:tcPr>
            <w:tcW w:w="709" w:type="dxa"/>
            <w:tcBorders>
              <w:top w:val="nil"/>
              <w:left w:val="nil"/>
              <w:bottom w:val="nil"/>
              <w:right w:val="nil"/>
            </w:tcBorders>
          </w:tcPr>
          <w:p w14:paraId="2750390E" w14:textId="77777777" w:rsidR="008831A2" w:rsidRPr="00D95AF2" w:rsidRDefault="008831A2">
            <w:pPr>
              <w:pStyle w:val="TAC"/>
            </w:pPr>
            <w:r w:rsidRPr="00D95AF2">
              <w:t>2</w:t>
            </w:r>
          </w:p>
        </w:tc>
        <w:tc>
          <w:tcPr>
            <w:tcW w:w="709" w:type="dxa"/>
            <w:tcBorders>
              <w:top w:val="nil"/>
              <w:left w:val="nil"/>
              <w:bottom w:val="nil"/>
              <w:right w:val="nil"/>
            </w:tcBorders>
          </w:tcPr>
          <w:p w14:paraId="4BA991BF" w14:textId="77777777" w:rsidR="008831A2" w:rsidRPr="00D95AF2" w:rsidRDefault="008831A2">
            <w:pPr>
              <w:pStyle w:val="TAC"/>
            </w:pPr>
            <w:r w:rsidRPr="00D95AF2">
              <w:t>1</w:t>
            </w:r>
          </w:p>
        </w:tc>
        <w:tc>
          <w:tcPr>
            <w:tcW w:w="1134" w:type="dxa"/>
            <w:tcBorders>
              <w:top w:val="nil"/>
              <w:left w:val="nil"/>
              <w:bottom w:val="nil"/>
              <w:right w:val="nil"/>
            </w:tcBorders>
          </w:tcPr>
          <w:p w14:paraId="4349270D" w14:textId="77777777" w:rsidR="008831A2" w:rsidRPr="00D95AF2" w:rsidRDefault="008831A2">
            <w:pPr>
              <w:pStyle w:val="TAL"/>
            </w:pPr>
          </w:p>
        </w:tc>
      </w:tr>
      <w:tr w:rsidR="008831A2" w:rsidRPr="00D95AF2" w14:paraId="1A971B1C" w14:textId="77777777">
        <w:trPr>
          <w:cantSplit/>
          <w:jc w:val="center"/>
        </w:trPr>
        <w:tc>
          <w:tcPr>
            <w:tcW w:w="5672" w:type="dxa"/>
            <w:gridSpan w:val="8"/>
            <w:tcBorders>
              <w:top w:val="single" w:sz="4" w:space="0" w:color="auto"/>
              <w:bottom w:val="nil"/>
              <w:right w:val="single" w:sz="4" w:space="0" w:color="auto"/>
            </w:tcBorders>
          </w:tcPr>
          <w:p w14:paraId="0FC8EF37" w14:textId="77777777" w:rsidR="008831A2" w:rsidRPr="00D95AF2" w:rsidRDefault="008831A2">
            <w:pPr>
              <w:pStyle w:val="TAC"/>
            </w:pPr>
            <w:r w:rsidRPr="00D95AF2">
              <w:t>Authentication Response (extension) IEI</w:t>
            </w:r>
          </w:p>
        </w:tc>
        <w:tc>
          <w:tcPr>
            <w:tcW w:w="1134" w:type="dxa"/>
            <w:tcBorders>
              <w:top w:val="nil"/>
              <w:left w:val="nil"/>
              <w:bottom w:val="nil"/>
              <w:right w:val="nil"/>
            </w:tcBorders>
          </w:tcPr>
          <w:p w14:paraId="2A8DBCF7" w14:textId="77777777" w:rsidR="008831A2" w:rsidRPr="00D95AF2" w:rsidRDefault="008831A2">
            <w:pPr>
              <w:pStyle w:val="TAL"/>
            </w:pPr>
            <w:r w:rsidRPr="00D95AF2">
              <w:t>octet 1</w:t>
            </w:r>
          </w:p>
        </w:tc>
      </w:tr>
      <w:tr w:rsidR="008831A2" w:rsidRPr="00D95AF2" w14:paraId="1268A452"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1F7D0AC" w14:textId="77777777" w:rsidR="008831A2" w:rsidRPr="00D95AF2" w:rsidRDefault="008831A2">
            <w:pPr>
              <w:pStyle w:val="TAC"/>
            </w:pPr>
            <w:r w:rsidRPr="00D95AF2">
              <w:t>Length of Authentication Response contents</w:t>
            </w:r>
          </w:p>
        </w:tc>
        <w:tc>
          <w:tcPr>
            <w:tcW w:w="1134" w:type="dxa"/>
            <w:tcBorders>
              <w:top w:val="nil"/>
              <w:left w:val="nil"/>
              <w:bottom w:val="nil"/>
              <w:right w:val="nil"/>
            </w:tcBorders>
          </w:tcPr>
          <w:p w14:paraId="0B0D259D" w14:textId="77777777" w:rsidR="008831A2" w:rsidRPr="00D95AF2" w:rsidRDefault="008831A2">
            <w:pPr>
              <w:pStyle w:val="TAL"/>
            </w:pPr>
            <w:r w:rsidRPr="00D95AF2">
              <w:t>octet 2</w:t>
            </w:r>
          </w:p>
        </w:tc>
      </w:tr>
      <w:tr w:rsidR="008831A2" w:rsidRPr="00D95AF2" w14:paraId="75E7DA43" w14:textId="77777777">
        <w:trPr>
          <w:cantSplit/>
          <w:jc w:val="center"/>
        </w:trPr>
        <w:tc>
          <w:tcPr>
            <w:tcW w:w="5672" w:type="dxa"/>
            <w:gridSpan w:val="8"/>
            <w:tcBorders>
              <w:top w:val="nil"/>
              <w:left w:val="single" w:sz="4" w:space="0" w:color="auto"/>
              <w:bottom w:val="nil"/>
              <w:right w:val="single" w:sz="4" w:space="0" w:color="auto"/>
            </w:tcBorders>
          </w:tcPr>
          <w:p w14:paraId="53749EAD" w14:textId="77777777" w:rsidR="008831A2" w:rsidRPr="00D95AF2" w:rsidRDefault="008831A2">
            <w:pPr>
              <w:pStyle w:val="TAC"/>
            </w:pPr>
            <w:r w:rsidRPr="00D95AF2">
              <w:t>RES (all but 4 most significant octets)</w:t>
            </w:r>
          </w:p>
          <w:p w14:paraId="3BF8383A" w14:textId="77777777" w:rsidR="008831A2" w:rsidRPr="00D95AF2" w:rsidRDefault="008831A2">
            <w:pPr>
              <w:pStyle w:val="TAC"/>
            </w:pPr>
            <w:r w:rsidRPr="00D95AF2">
              <w:t>:</w:t>
            </w:r>
          </w:p>
        </w:tc>
        <w:tc>
          <w:tcPr>
            <w:tcW w:w="1134" w:type="dxa"/>
            <w:tcBorders>
              <w:top w:val="nil"/>
              <w:left w:val="nil"/>
              <w:bottom w:val="nil"/>
              <w:right w:val="nil"/>
            </w:tcBorders>
          </w:tcPr>
          <w:p w14:paraId="3C91D9B2" w14:textId="77777777" w:rsidR="008831A2" w:rsidRPr="00D95AF2" w:rsidRDefault="008831A2">
            <w:pPr>
              <w:pStyle w:val="TAL"/>
            </w:pPr>
            <w:r w:rsidRPr="00D95AF2">
              <w:t>octet 3</w:t>
            </w:r>
          </w:p>
          <w:p w14:paraId="42594639" w14:textId="77777777" w:rsidR="008831A2" w:rsidRPr="00D95AF2" w:rsidRDefault="008831A2">
            <w:pPr>
              <w:pStyle w:val="TAL"/>
            </w:pPr>
          </w:p>
        </w:tc>
      </w:tr>
      <w:tr w:rsidR="008831A2" w:rsidRPr="00D95AF2" w14:paraId="0F31EC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AAD2936" w14:textId="77777777" w:rsidR="008831A2" w:rsidRPr="00D95AF2" w:rsidRDefault="008831A2">
            <w:pPr>
              <w:pStyle w:val="TAC"/>
            </w:pPr>
            <w:r w:rsidRPr="00D95AF2">
              <w:t>:</w:t>
            </w:r>
          </w:p>
        </w:tc>
        <w:tc>
          <w:tcPr>
            <w:tcW w:w="1134" w:type="dxa"/>
            <w:tcBorders>
              <w:top w:val="nil"/>
              <w:left w:val="nil"/>
              <w:bottom w:val="nil"/>
              <w:right w:val="nil"/>
            </w:tcBorders>
          </w:tcPr>
          <w:p w14:paraId="4012D39C" w14:textId="77777777" w:rsidR="008831A2" w:rsidRPr="00D95AF2" w:rsidRDefault="008831A2">
            <w:pPr>
              <w:pStyle w:val="TAL"/>
            </w:pPr>
          </w:p>
          <w:p w14:paraId="2D4CDD17" w14:textId="77777777" w:rsidR="008831A2" w:rsidRPr="00D95AF2" w:rsidRDefault="008831A2">
            <w:pPr>
              <w:pStyle w:val="TAL"/>
            </w:pPr>
          </w:p>
          <w:p w14:paraId="78CA97E4" w14:textId="77777777" w:rsidR="008831A2" w:rsidRPr="00D95AF2" w:rsidRDefault="008831A2">
            <w:pPr>
              <w:pStyle w:val="TAL"/>
            </w:pPr>
            <w:r w:rsidRPr="00D95AF2">
              <w:t>octet 14</w:t>
            </w:r>
          </w:p>
        </w:tc>
      </w:tr>
    </w:tbl>
    <w:p w14:paraId="093E7F59" w14:textId="77777777" w:rsidR="008831A2" w:rsidRPr="00D95AF2" w:rsidRDefault="008831A2">
      <w:pPr>
        <w:pStyle w:val="TAN"/>
      </w:pPr>
    </w:p>
    <w:p w14:paraId="3DA83C9E" w14:textId="77777777" w:rsidR="008831A2" w:rsidRPr="00D95AF2" w:rsidRDefault="008831A2">
      <w:pPr>
        <w:pStyle w:val="TF"/>
      </w:pPr>
      <w:bookmarkStart w:id="2680" w:name="_CRFigure10_5_76_13GPPTS24_008Authentic"/>
      <w:r w:rsidRPr="00D95AF2">
        <w:t xml:space="preserve">Figure </w:t>
      </w:r>
      <w:bookmarkEnd w:id="2680"/>
      <w:r w:rsidRPr="00D95AF2">
        <w:t xml:space="preserve">10.5.76.1/3GPP TS 24.008 Authentication Response Parameter (extension) information element (UMTS </w:t>
      </w:r>
      <w:r w:rsidR="001622B3" w:rsidRPr="00D95AF2">
        <w:t xml:space="preserve">authentication challenge </w:t>
      </w:r>
      <w:r w:rsidRPr="00D95AF2">
        <w:t>only)</w:t>
      </w:r>
    </w:p>
    <w:p w14:paraId="7A2A5794" w14:textId="77777777" w:rsidR="008831A2" w:rsidRPr="00D95AF2" w:rsidRDefault="008831A2">
      <w:pPr>
        <w:pStyle w:val="TH"/>
      </w:pPr>
      <w:bookmarkStart w:id="2681" w:name="_CRTable10_5_90_13GPPTS24_008"/>
      <w:r w:rsidRPr="00D95AF2">
        <w:t xml:space="preserve">Table </w:t>
      </w:r>
      <w:bookmarkEnd w:id="2681"/>
      <w:r w:rsidRPr="00D95AF2">
        <w:t xml:space="preserve">10.5.90.1/3GPP TS 24.008: </w:t>
      </w:r>
      <w:r w:rsidRPr="00D95AF2">
        <w:rPr>
          <w:i/>
        </w:rPr>
        <w:t xml:space="preserve">Authentication Response Parameter (extension) </w:t>
      </w:r>
      <w:r w:rsidRPr="00D95AF2">
        <w:t>information element (R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034CF90E" w14:textId="77777777">
        <w:trPr>
          <w:cantSplit/>
          <w:jc w:val="center"/>
        </w:trPr>
        <w:tc>
          <w:tcPr>
            <w:tcW w:w="7984" w:type="dxa"/>
          </w:tcPr>
          <w:p w14:paraId="456ED555" w14:textId="77777777" w:rsidR="008831A2" w:rsidRPr="00D95AF2" w:rsidRDefault="008831A2">
            <w:pPr>
              <w:pStyle w:val="TAL"/>
            </w:pPr>
            <w:r w:rsidRPr="00D95AF2">
              <w:t>RES (extension) value (octet 3 to 14)</w:t>
            </w:r>
          </w:p>
          <w:p w14:paraId="47FAEE6D" w14:textId="77777777" w:rsidR="008831A2" w:rsidRPr="00D95AF2" w:rsidRDefault="008831A2">
            <w:pPr>
              <w:pStyle w:val="TAL"/>
            </w:pPr>
          </w:p>
          <w:p w14:paraId="0099AF8E" w14:textId="77777777" w:rsidR="008831A2" w:rsidRPr="00D95AF2" w:rsidRDefault="008831A2">
            <w:pPr>
              <w:pStyle w:val="TAL"/>
            </w:pPr>
            <w:r w:rsidRPr="00D95AF2">
              <w:t>This contains all but the 4 most significant octets of RES</w:t>
            </w:r>
          </w:p>
          <w:p w14:paraId="22F099E7" w14:textId="77777777" w:rsidR="008831A2" w:rsidRPr="00D95AF2" w:rsidRDefault="008831A2">
            <w:pPr>
              <w:pStyle w:val="TAL"/>
            </w:pPr>
          </w:p>
        </w:tc>
      </w:tr>
    </w:tbl>
    <w:p w14:paraId="3AFB4DAA" w14:textId="77777777" w:rsidR="008831A2" w:rsidRPr="00D95AF2" w:rsidRDefault="008831A2"/>
    <w:p w14:paraId="55DF3E19" w14:textId="77777777" w:rsidR="008831A2" w:rsidRPr="00D95AF2" w:rsidRDefault="008831A2">
      <w:pPr>
        <w:pStyle w:val="Heading5"/>
      </w:pPr>
      <w:bookmarkStart w:id="2682" w:name="_Toc193383427"/>
      <w:bookmarkStart w:id="2683" w:name="_CR10_5_3_2_2"/>
      <w:bookmarkEnd w:id="2683"/>
      <w:r w:rsidRPr="00D95AF2">
        <w:t>10.5.3.2.2</w:t>
      </w:r>
      <w:r w:rsidRPr="00D95AF2">
        <w:tab/>
        <w:t xml:space="preserve">Authentication Failure parameter (UMTS </w:t>
      </w:r>
      <w:r w:rsidR="0072375A" w:rsidRPr="00D95AF2">
        <w:t xml:space="preserve">and EPS </w:t>
      </w:r>
      <w:r w:rsidRPr="00D95AF2">
        <w:t>authentication challenge)</w:t>
      </w:r>
      <w:bookmarkEnd w:id="2682"/>
    </w:p>
    <w:p w14:paraId="705E3B3E" w14:textId="77777777" w:rsidR="008831A2" w:rsidRPr="00D95AF2" w:rsidRDefault="008831A2">
      <w:r w:rsidRPr="00D95AF2">
        <w:t>The purpose of the</w:t>
      </w:r>
      <w:r w:rsidRPr="00D95AF2">
        <w:rPr>
          <w:i/>
        </w:rPr>
        <w:t xml:space="preserve"> Authentication Failure parameter </w:t>
      </w:r>
      <w:r w:rsidRPr="00D95AF2">
        <w:t xml:space="preserve">information element is to provide the network with the necessary information to begin a re-authentication procedure (see 3GPP TS 33.102 [5a]) in the case of a 'Synch failure', following a UMTS </w:t>
      </w:r>
      <w:r w:rsidR="0072375A" w:rsidRPr="00D95AF2">
        <w:t xml:space="preserve">or EPS </w:t>
      </w:r>
      <w:r w:rsidRPr="00D95AF2">
        <w:t>authentication challenge.</w:t>
      </w:r>
    </w:p>
    <w:p w14:paraId="6A13A485" w14:textId="77777777" w:rsidR="008831A2" w:rsidRPr="00D95AF2" w:rsidRDefault="008831A2">
      <w:r w:rsidRPr="00D95AF2">
        <w:t>The Authentication Failure parameter IE is coded as shown in figure 10.5.76.2/3GPP TS 24.008 and table 10.5.90.2/3GPP TS 24.008.</w:t>
      </w:r>
    </w:p>
    <w:p w14:paraId="0E9B6AD8" w14:textId="77777777" w:rsidR="008831A2" w:rsidRPr="00D95AF2" w:rsidRDefault="008831A2">
      <w:r w:rsidRPr="00D95AF2">
        <w:t>The Authentication Failure parameter IE is a type 4 information element with a length of 16 octets.</w:t>
      </w:r>
    </w:p>
    <w:p w14:paraId="7B5EA2D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D29DBED" w14:textId="77777777">
        <w:trPr>
          <w:cantSplit/>
          <w:jc w:val="center"/>
        </w:trPr>
        <w:tc>
          <w:tcPr>
            <w:tcW w:w="709" w:type="dxa"/>
            <w:tcBorders>
              <w:top w:val="nil"/>
              <w:left w:val="nil"/>
              <w:bottom w:val="nil"/>
              <w:right w:val="nil"/>
            </w:tcBorders>
          </w:tcPr>
          <w:p w14:paraId="789A82D9" w14:textId="77777777" w:rsidR="008831A2" w:rsidRPr="00D95AF2" w:rsidRDefault="008831A2">
            <w:pPr>
              <w:pStyle w:val="TAC"/>
            </w:pPr>
            <w:r w:rsidRPr="00D95AF2">
              <w:t>8</w:t>
            </w:r>
          </w:p>
        </w:tc>
        <w:tc>
          <w:tcPr>
            <w:tcW w:w="709" w:type="dxa"/>
            <w:tcBorders>
              <w:top w:val="nil"/>
              <w:left w:val="nil"/>
              <w:bottom w:val="nil"/>
              <w:right w:val="nil"/>
            </w:tcBorders>
          </w:tcPr>
          <w:p w14:paraId="5A9AB032" w14:textId="77777777" w:rsidR="008831A2" w:rsidRPr="00D95AF2" w:rsidRDefault="008831A2">
            <w:pPr>
              <w:pStyle w:val="TAC"/>
            </w:pPr>
            <w:r w:rsidRPr="00D95AF2">
              <w:t>7</w:t>
            </w:r>
          </w:p>
        </w:tc>
        <w:tc>
          <w:tcPr>
            <w:tcW w:w="709" w:type="dxa"/>
            <w:tcBorders>
              <w:top w:val="nil"/>
              <w:left w:val="nil"/>
              <w:bottom w:val="nil"/>
              <w:right w:val="nil"/>
            </w:tcBorders>
          </w:tcPr>
          <w:p w14:paraId="7B66679F" w14:textId="77777777" w:rsidR="008831A2" w:rsidRPr="00D95AF2" w:rsidRDefault="008831A2">
            <w:pPr>
              <w:pStyle w:val="TAC"/>
            </w:pPr>
            <w:r w:rsidRPr="00D95AF2">
              <w:t>6</w:t>
            </w:r>
          </w:p>
        </w:tc>
        <w:tc>
          <w:tcPr>
            <w:tcW w:w="709" w:type="dxa"/>
            <w:tcBorders>
              <w:top w:val="nil"/>
              <w:left w:val="nil"/>
              <w:bottom w:val="nil"/>
              <w:right w:val="nil"/>
            </w:tcBorders>
          </w:tcPr>
          <w:p w14:paraId="22A22976" w14:textId="77777777" w:rsidR="008831A2" w:rsidRPr="00D95AF2" w:rsidRDefault="008831A2">
            <w:pPr>
              <w:pStyle w:val="TAC"/>
            </w:pPr>
            <w:r w:rsidRPr="00D95AF2">
              <w:t>5</w:t>
            </w:r>
          </w:p>
        </w:tc>
        <w:tc>
          <w:tcPr>
            <w:tcW w:w="709" w:type="dxa"/>
            <w:tcBorders>
              <w:top w:val="nil"/>
              <w:left w:val="nil"/>
              <w:bottom w:val="nil"/>
              <w:right w:val="nil"/>
            </w:tcBorders>
          </w:tcPr>
          <w:p w14:paraId="421D6085" w14:textId="77777777" w:rsidR="008831A2" w:rsidRPr="00D95AF2" w:rsidRDefault="008831A2">
            <w:pPr>
              <w:pStyle w:val="TAC"/>
            </w:pPr>
            <w:r w:rsidRPr="00D95AF2">
              <w:t>4</w:t>
            </w:r>
          </w:p>
        </w:tc>
        <w:tc>
          <w:tcPr>
            <w:tcW w:w="709" w:type="dxa"/>
            <w:tcBorders>
              <w:top w:val="nil"/>
              <w:left w:val="nil"/>
              <w:bottom w:val="nil"/>
              <w:right w:val="nil"/>
            </w:tcBorders>
          </w:tcPr>
          <w:p w14:paraId="7C0CA12F" w14:textId="77777777" w:rsidR="008831A2" w:rsidRPr="00D95AF2" w:rsidRDefault="008831A2">
            <w:pPr>
              <w:pStyle w:val="TAC"/>
            </w:pPr>
            <w:r w:rsidRPr="00D95AF2">
              <w:t>3</w:t>
            </w:r>
          </w:p>
        </w:tc>
        <w:tc>
          <w:tcPr>
            <w:tcW w:w="709" w:type="dxa"/>
            <w:tcBorders>
              <w:top w:val="nil"/>
              <w:left w:val="nil"/>
              <w:bottom w:val="nil"/>
              <w:right w:val="nil"/>
            </w:tcBorders>
          </w:tcPr>
          <w:p w14:paraId="0B90843C" w14:textId="77777777" w:rsidR="008831A2" w:rsidRPr="00D95AF2" w:rsidRDefault="008831A2">
            <w:pPr>
              <w:pStyle w:val="TAC"/>
            </w:pPr>
            <w:r w:rsidRPr="00D95AF2">
              <w:t>2</w:t>
            </w:r>
          </w:p>
        </w:tc>
        <w:tc>
          <w:tcPr>
            <w:tcW w:w="709" w:type="dxa"/>
            <w:tcBorders>
              <w:top w:val="nil"/>
              <w:left w:val="nil"/>
              <w:bottom w:val="nil"/>
              <w:right w:val="nil"/>
            </w:tcBorders>
          </w:tcPr>
          <w:p w14:paraId="422DA486" w14:textId="77777777" w:rsidR="008831A2" w:rsidRPr="00D95AF2" w:rsidRDefault="008831A2">
            <w:pPr>
              <w:pStyle w:val="TAC"/>
            </w:pPr>
            <w:r w:rsidRPr="00D95AF2">
              <w:t>1</w:t>
            </w:r>
          </w:p>
        </w:tc>
        <w:tc>
          <w:tcPr>
            <w:tcW w:w="1134" w:type="dxa"/>
            <w:tcBorders>
              <w:top w:val="nil"/>
              <w:left w:val="nil"/>
              <w:bottom w:val="nil"/>
              <w:right w:val="nil"/>
            </w:tcBorders>
          </w:tcPr>
          <w:p w14:paraId="6C0D8164" w14:textId="77777777" w:rsidR="008831A2" w:rsidRPr="00D95AF2" w:rsidRDefault="008831A2">
            <w:pPr>
              <w:pStyle w:val="TAL"/>
            </w:pPr>
          </w:p>
        </w:tc>
      </w:tr>
      <w:tr w:rsidR="008831A2" w:rsidRPr="00D95AF2" w14:paraId="5CD92BA2" w14:textId="77777777">
        <w:trPr>
          <w:cantSplit/>
          <w:jc w:val="center"/>
        </w:trPr>
        <w:tc>
          <w:tcPr>
            <w:tcW w:w="5672" w:type="dxa"/>
            <w:gridSpan w:val="8"/>
            <w:tcBorders>
              <w:top w:val="single" w:sz="4" w:space="0" w:color="auto"/>
              <w:bottom w:val="nil"/>
              <w:right w:val="single" w:sz="4" w:space="0" w:color="auto"/>
            </w:tcBorders>
          </w:tcPr>
          <w:p w14:paraId="29E70404" w14:textId="77777777" w:rsidR="008831A2" w:rsidRPr="00D95AF2" w:rsidRDefault="008831A2">
            <w:pPr>
              <w:pStyle w:val="TAC"/>
            </w:pPr>
            <w:r w:rsidRPr="00D95AF2">
              <w:t>Authentication Failure parameter IEI</w:t>
            </w:r>
          </w:p>
        </w:tc>
        <w:tc>
          <w:tcPr>
            <w:tcW w:w="1134" w:type="dxa"/>
            <w:tcBorders>
              <w:top w:val="nil"/>
              <w:left w:val="nil"/>
              <w:bottom w:val="nil"/>
              <w:right w:val="nil"/>
            </w:tcBorders>
          </w:tcPr>
          <w:p w14:paraId="1E91DD08" w14:textId="77777777" w:rsidR="008831A2" w:rsidRPr="00D95AF2" w:rsidRDefault="008831A2">
            <w:pPr>
              <w:pStyle w:val="TAL"/>
            </w:pPr>
            <w:r w:rsidRPr="00D95AF2">
              <w:t>octet 1</w:t>
            </w:r>
          </w:p>
        </w:tc>
      </w:tr>
      <w:tr w:rsidR="008831A2" w:rsidRPr="00D95AF2" w14:paraId="544E0E60"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26BDABE" w14:textId="77777777" w:rsidR="008831A2" w:rsidRPr="00D95AF2" w:rsidRDefault="008831A2">
            <w:pPr>
              <w:pStyle w:val="TAC"/>
            </w:pPr>
            <w:r w:rsidRPr="00D95AF2">
              <w:t>Length ofAuthentication Failure parameter contents</w:t>
            </w:r>
          </w:p>
        </w:tc>
        <w:tc>
          <w:tcPr>
            <w:tcW w:w="1134" w:type="dxa"/>
            <w:tcBorders>
              <w:top w:val="nil"/>
              <w:left w:val="nil"/>
              <w:bottom w:val="nil"/>
              <w:right w:val="nil"/>
            </w:tcBorders>
          </w:tcPr>
          <w:p w14:paraId="4EB36C49" w14:textId="77777777" w:rsidR="008831A2" w:rsidRPr="00D95AF2" w:rsidRDefault="008831A2">
            <w:pPr>
              <w:pStyle w:val="TAL"/>
            </w:pPr>
            <w:r w:rsidRPr="00D95AF2">
              <w:t>octet 2</w:t>
            </w:r>
          </w:p>
        </w:tc>
      </w:tr>
      <w:tr w:rsidR="008831A2" w:rsidRPr="00D95AF2" w14:paraId="27895F2B" w14:textId="77777777">
        <w:trPr>
          <w:cantSplit/>
          <w:jc w:val="center"/>
        </w:trPr>
        <w:tc>
          <w:tcPr>
            <w:tcW w:w="5672" w:type="dxa"/>
            <w:gridSpan w:val="8"/>
            <w:tcBorders>
              <w:top w:val="nil"/>
              <w:left w:val="single" w:sz="4" w:space="0" w:color="auto"/>
              <w:bottom w:val="nil"/>
              <w:right w:val="single" w:sz="4" w:space="0" w:color="auto"/>
            </w:tcBorders>
          </w:tcPr>
          <w:p w14:paraId="518A5B41" w14:textId="77777777" w:rsidR="008831A2" w:rsidRPr="00D95AF2" w:rsidRDefault="008831A2">
            <w:pPr>
              <w:pStyle w:val="TAC"/>
            </w:pPr>
            <w:r w:rsidRPr="00D95AF2">
              <w:t>Authentication Failure parameter</w:t>
            </w:r>
          </w:p>
          <w:p w14:paraId="43DBB969" w14:textId="77777777" w:rsidR="008831A2" w:rsidRPr="00D95AF2" w:rsidRDefault="008831A2">
            <w:pPr>
              <w:pStyle w:val="TAC"/>
            </w:pPr>
            <w:r w:rsidRPr="00D95AF2">
              <w:t>:</w:t>
            </w:r>
          </w:p>
        </w:tc>
        <w:tc>
          <w:tcPr>
            <w:tcW w:w="1134" w:type="dxa"/>
            <w:tcBorders>
              <w:top w:val="nil"/>
              <w:left w:val="nil"/>
              <w:bottom w:val="nil"/>
              <w:right w:val="nil"/>
            </w:tcBorders>
          </w:tcPr>
          <w:p w14:paraId="5F64C117" w14:textId="77777777" w:rsidR="008831A2" w:rsidRPr="00D95AF2" w:rsidRDefault="008831A2">
            <w:pPr>
              <w:pStyle w:val="TAL"/>
            </w:pPr>
            <w:r w:rsidRPr="00D95AF2">
              <w:t>octet 3</w:t>
            </w:r>
          </w:p>
          <w:p w14:paraId="3750884A" w14:textId="77777777" w:rsidR="008831A2" w:rsidRPr="00D95AF2" w:rsidRDefault="008831A2">
            <w:pPr>
              <w:pStyle w:val="TAL"/>
            </w:pPr>
          </w:p>
        </w:tc>
      </w:tr>
      <w:tr w:rsidR="008831A2" w:rsidRPr="00D95AF2" w14:paraId="6DC36E3A"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C14B7C1" w14:textId="77777777" w:rsidR="008831A2" w:rsidRPr="00D95AF2" w:rsidRDefault="008831A2">
            <w:pPr>
              <w:pStyle w:val="TAC"/>
            </w:pPr>
            <w:r w:rsidRPr="00D95AF2">
              <w:t>:</w:t>
            </w:r>
          </w:p>
        </w:tc>
        <w:tc>
          <w:tcPr>
            <w:tcW w:w="1134" w:type="dxa"/>
            <w:tcBorders>
              <w:top w:val="nil"/>
              <w:left w:val="nil"/>
              <w:bottom w:val="nil"/>
              <w:right w:val="nil"/>
            </w:tcBorders>
          </w:tcPr>
          <w:p w14:paraId="21DA5DBA" w14:textId="77777777" w:rsidR="008831A2" w:rsidRPr="00D95AF2" w:rsidRDefault="008831A2">
            <w:pPr>
              <w:pStyle w:val="TAL"/>
            </w:pPr>
          </w:p>
          <w:p w14:paraId="514A70A7" w14:textId="77777777" w:rsidR="008831A2" w:rsidRPr="00D95AF2" w:rsidRDefault="008831A2">
            <w:pPr>
              <w:pStyle w:val="TAL"/>
            </w:pPr>
          </w:p>
          <w:p w14:paraId="2FD08678" w14:textId="77777777" w:rsidR="008831A2" w:rsidRPr="00D95AF2" w:rsidRDefault="008831A2">
            <w:pPr>
              <w:pStyle w:val="TAL"/>
            </w:pPr>
            <w:r w:rsidRPr="00D95AF2">
              <w:t>octet 16</w:t>
            </w:r>
          </w:p>
        </w:tc>
      </w:tr>
    </w:tbl>
    <w:p w14:paraId="7D688F98" w14:textId="77777777" w:rsidR="008831A2" w:rsidRPr="00D95AF2" w:rsidRDefault="008831A2">
      <w:pPr>
        <w:pStyle w:val="TAN"/>
      </w:pPr>
    </w:p>
    <w:p w14:paraId="2F59A30B" w14:textId="77777777" w:rsidR="008831A2" w:rsidRPr="00D95AF2" w:rsidRDefault="008831A2">
      <w:pPr>
        <w:pStyle w:val="TF"/>
      </w:pPr>
      <w:bookmarkStart w:id="2684" w:name="_CRFigure10_5_76_23GPPTS24_008Authentic"/>
      <w:r w:rsidRPr="00D95AF2">
        <w:t xml:space="preserve">Figure </w:t>
      </w:r>
      <w:bookmarkEnd w:id="2684"/>
      <w:r w:rsidRPr="00D95AF2">
        <w:t xml:space="preserve">10.5.76.2/3GPP TS 24.008 Authentication Failure parameter information element (UMTS </w:t>
      </w:r>
      <w:r w:rsidR="0072375A" w:rsidRPr="00D95AF2">
        <w:t xml:space="preserve">and EPS </w:t>
      </w:r>
      <w:r w:rsidRPr="00D95AF2">
        <w:t>authentication challenge)</w:t>
      </w:r>
    </w:p>
    <w:p w14:paraId="1CD0BB55" w14:textId="77777777" w:rsidR="008831A2" w:rsidRPr="00D95AF2" w:rsidRDefault="008831A2">
      <w:pPr>
        <w:pStyle w:val="TH"/>
      </w:pPr>
      <w:bookmarkStart w:id="2685" w:name="_CRTable10_5_90_23GPPTS24_008"/>
      <w:r w:rsidRPr="00D95AF2">
        <w:t xml:space="preserve">Table </w:t>
      </w:r>
      <w:bookmarkEnd w:id="2685"/>
      <w:r w:rsidRPr="00D95AF2">
        <w:t>10.5.90.2/3GPP TS 24.008: Authentication Failur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64460F95" w14:textId="77777777">
        <w:trPr>
          <w:cantSplit/>
          <w:jc w:val="center"/>
        </w:trPr>
        <w:tc>
          <w:tcPr>
            <w:tcW w:w="7984" w:type="dxa"/>
          </w:tcPr>
          <w:p w14:paraId="0EAF79A8" w14:textId="77777777" w:rsidR="008831A2" w:rsidRPr="00D95AF2" w:rsidRDefault="008831A2">
            <w:pPr>
              <w:pStyle w:val="TAL"/>
            </w:pPr>
            <w:r w:rsidRPr="00D95AF2">
              <w:t>Authentication Failure parameter value (octet 3 to 16)</w:t>
            </w:r>
          </w:p>
          <w:p w14:paraId="7CDAEA55" w14:textId="77777777" w:rsidR="008831A2" w:rsidRPr="00D95AF2" w:rsidRDefault="008831A2">
            <w:pPr>
              <w:pStyle w:val="TAL"/>
            </w:pPr>
          </w:p>
          <w:p w14:paraId="755CC9F1" w14:textId="77777777" w:rsidR="008831A2" w:rsidRPr="00D95AF2" w:rsidRDefault="008831A2">
            <w:pPr>
              <w:pStyle w:val="TAL"/>
            </w:pPr>
            <w:r w:rsidRPr="00D95AF2">
              <w:t>This contains AUTS (see 3GPP TS 33.102 [5a])</w:t>
            </w:r>
          </w:p>
          <w:p w14:paraId="03BC278D" w14:textId="77777777" w:rsidR="008831A2" w:rsidRPr="00D95AF2" w:rsidRDefault="008831A2">
            <w:pPr>
              <w:pStyle w:val="TAL"/>
            </w:pPr>
          </w:p>
        </w:tc>
      </w:tr>
    </w:tbl>
    <w:p w14:paraId="6ED0AC48" w14:textId="77777777" w:rsidR="008831A2" w:rsidRPr="00D95AF2" w:rsidRDefault="008831A2"/>
    <w:p w14:paraId="566E283D" w14:textId="77777777" w:rsidR="008831A2" w:rsidRPr="00D95AF2" w:rsidRDefault="008831A2">
      <w:pPr>
        <w:pStyle w:val="Heading4"/>
      </w:pPr>
      <w:bookmarkStart w:id="2686" w:name="_Toc193383428"/>
      <w:bookmarkStart w:id="2687" w:name="_CR10_5_3_3"/>
      <w:bookmarkEnd w:id="2687"/>
      <w:r w:rsidRPr="00D95AF2">
        <w:t>10.5.3.3</w:t>
      </w:r>
      <w:r w:rsidRPr="00D95AF2">
        <w:tab/>
        <w:t>CM service type</w:t>
      </w:r>
      <w:bookmarkEnd w:id="2686"/>
    </w:p>
    <w:p w14:paraId="5B0A7D28" w14:textId="77777777" w:rsidR="008831A2" w:rsidRPr="00D95AF2" w:rsidRDefault="008831A2">
      <w:r w:rsidRPr="00D95AF2">
        <w:t xml:space="preserve">The purpose of the </w:t>
      </w:r>
      <w:r w:rsidRPr="00D95AF2">
        <w:rPr>
          <w:i/>
        </w:rPr>
        <w:t>CM Service Type</w:t>
      </w:r>
      <w:r w:rsidRPr="00D95AF2">
        <w:t xml:space="preserve"> information element is to specify which service is requested from the network.</w:t>
      </w:r>
    </w:p>
    <w:p w14:paraId="3C704EEF" w14:textId="77777777" w:rsidR="008831A2" w:rsidRPr="00D95AF2" w:rsidRDefault="008831A2">
      <w:r w:rsidRPr="00D95AF2">
        <w:t xml:space="preserve">The </w:t>
      </w:r>
      <w:r w:rsidRPr="00D95AF2">
        <w:rPr>
          <w:i/>
        </w:rPr>
        <w:t>CM Service Type</w:t>
      </w:r>
      <w:r w:rsidRPr="00D95AF2">
        <w:t xml:space="preserve"> information element is coded as shown in figure 10.5.77/3GPP TS 24.008 and table 10.5.91/3GPP TS 24.008.</w:t>
      </w:r>
    </w:p>
    <w:p w14:paraId="3B90F3C7" w14:textId="77777777" w:rsidR="008831A2" w:rsidRPr="00D95AF2" w:rsidRDefault="008831A2">
      <w:r w:rsidRPr="00D95AF2">
        <w:t xml:space="preserve">The </w:t>
      </w:r>
      <w:r w:rsidRPr="00D95AF2">
        <w:rPr>
          <w:i/>
        </w:rPr>
        <w:t>CM Service Type</w:t>
      </w:r>
      <w:r w:rsidRPr="00D95AF2">
        <w:t xml:space="preserve"> is a type 1 information element.</w:t>
      </w:r>
    </w:p>
    <w:p w14:paraId="42E4E1A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681F4BD" w14:textId="77777777">
        <w:trPr>
          <w:cantSplit/>
          <w:jc w:val="center"/>
        </w:trPr>
        <w:tc>
          <w:tcPr>
            <w:tcW w:w="709" w:type="dxa"/>
            <w:tcBorders>
              <w:top w:val="nil"/>
              <w:left w:val="nil"/>
              <w:bottom w:val="nil"/>
              <w:right w:val="nil"/>
            </w:tcBorders>
          </w:tcPr>
          <w:p w14:paraId="61B26F28" w14:textId="77777777" w:rsidR="008831A2" w:rsidRPr="00D95AF2" w:rsidRDefault="008831A2">
            <w:pPr>
              <w:pStyle w:val="TAC"/>
            </w:pPr>
            <w:r w:rsidRPr="00D95AF2">
              <w:t>8</w:t>
            </w:r>
          </w:p>
        </w:tc>
        <w:tc>
          <w:tcPr>
            <w:tcW w:w="709" w:type="dxa"/>
            <w:tcBorders>
              <w:top w:val="nil"/>
              <w:left w:val="nil"/>
              <w:bottom w:val="nil"/>
              <w:right w:val="nil"/>
            </w:tcBorders>
          </w:tcPr>
          <w:p w14:paraId="155F2C0C" w14:textId="77777777" w:rsidR="008831A2" w:rsidRPr="00D95AF2" w:rsidRDefault="008831A2">
            <w:pPr>
              <w:pStyle w:val="TAC"/>
            </w:pPr>
            <w:r w:rsidRPr="00D95AF2">
              <w:t>7</w:t>
            </w:r>
          </w:p>
        </w:tc>
        <w:tc>
          <w:tcPr>
            <w:tcW w:w="709" w:type="dxa"/>
            <w:tcBorders>
              <w:top w:val="nil"/>
              <w:left w:val="nil"/>
              <w:bottom w:val="nil"/>
              <w:right w:val="nil"/>
            </w:tcBorders>
          </w:tcPr>
          <w:p w14:paraId="7F298C04" w14:textId="77777777" w:rsidR="008831A2" w:rsidRPr="00D95AF2" w:rsidRDefault="008831A2">
            <w:pPr>
              <w:pStyle w:val="TAC"/>
            </w:pPr>
            <w:r w:rsidRPr="00D95AF2">
              <w:t>6</w:t>
            </w:r>
          </w:p>
        </w:tc>
        <w:tc>
          <w:tcPr>
            <w:tcW w:w="709" w:type="dxa"/>
            <w:tcBorders>
              <w:top w:val="nil"/>
              <w:left w:val="nil"/>
              <w:bottom w:val="nil"/>
              <w:right w:val="nil"/>
            </w:tcBorders>
          </w:tcPr>
          <w:p w14:paraId="77ED767A" w14:textId="77777777" w:rsidR="008831A2" w:rsidRPr="00D95AF2" w:rsidRDefault="008831A2">
            <w:pPr>
              <w:pStyle w:val="TAC"/>
            </w:pPr>
            <w:r w:rsidRPr="00D95AF2">
              <w:t>5</w:t>
            </w:r>
          </w:p>
        </w:tc>
        <w:tc>
          <w:tcPr>
            <w:tcW w:w="709" w:type="dxa"/>
            <w:tcBorders>
              <w:top w:val="nil"/>
              <w:left w:val="nil"/>
              <w:bottom w:val="nil"/>
              <w:right w:val="nil"/>
            </w:tcBorders>
          </w:tcPr>
          <w:p w14:paraId="6BE71E6E" w14:textId="77777777" w:rsidR="008831A2" w:rsidRPr="00D95AF2" w:rsidRDefault="008831A2">
            <w:pPr>
              <w:pStyle w:val="TAC"/>
            </w:pPr>
            <w:r w:rsidRPr="00D95AF2">
              <w:t>4</w:t>
            </w:r>
          </w:p>
        </w:tc>
        <w:tc>
          <w:tcPr>
            <w:tcW w:w="709" w:type="dxa"/>
            <w:tcBorders>
              <w:top w:val="nil"/>
              <w:left w:val="nil"/>
              <w:bottom w:val="nil"/>
              <w:right w:val="nil"/>
            </w:tcBorders>
          </w:tcPr>
          <w:p w14:paraId="1C874265" w14:textId="77777777" w:rsidR="008831A2" w:rsidRPr="00D95AF2" w:rsidRDefault="008831A2">
            <w:pPr>
              <w:pStyle w:val="TAC"/>
            </w:pPr>
            <w:r w:rsidRPr="00D95AF2">
              <w:t>3</w:t>
            </w:r>
          </w:p>
        </w:tc>
        <w:tc>
          <w:tcPr>
            <w:tcW w:w="709" w:type="dxa"/>
            <w:tcBorders>
              <w:top w:val="nil"/>
              <w:left w:val="nil"/>
              <w:bottom w:val="nil"/>
              <w:right w:val="nil"/>
            </w:tcBorders>
          </w:tcPr>
          <w:p w14:paraId="0C0AEDD8" w14:textId="77777777" w:rsidR="008831A2" w:rsidRPr="00D95AF2" w:rsidRDefault="008831A2">
            <w:pPr>
              <w:pStyle w:val="TAC"/>
            </w:pPr>
            <w:r w:rsidRPr="00D95AF2">
              <w:t>2</w:t>
            </w:r>
          </w:p>
        </w:tc>
        <w:tc>
          <w:tcPr>
            <w:tcW w:w="709" w:type="dxa"/>
            <w:tcBorders>
              <w:top w:val="nil"/>
              <w:left w:val="nil"/>
              <w:bottom w:val="nil"/>
              <w:right w:val="nil"/>
            </w:tcBorders>
          </w:tcPr>
          <w:p w14:paraId="1A532015" w14:textId="77777777" w:rsidR="008831A2" w:rsidRPr="00D95AF2" w:rsidRDefault="008831A2">
            <w:pPr>
              <w:pStyle w:val="TAC"/>
            </w:pPr>
            <w:r w:rsidRPr="00D95AF2">
              <w:t>1</w:t>
            </w:r>
          </w:p>
        </w:tc>
        <w:tc>
          <w:tcPr>
            <w:tcW w:w="1134" w:type="dxa"/>
            <w:tcBorders>
              <w:top w:val="nil"/>
              <w:left w:val="nil"/>
              <w:bottom w:val="nil"/>
              <w:right w:val="nil"/>
            </w:tcBorders>
          </w:tcPr>
          <w:p w14:paraId="02028A58" w14:textId="77777777" w:rsidR="008831A2" w:rsidRPr="00D95AF2" w:rsidRDefault="008831A2">
            <w:pPr>
              <w:pStyle w:val="TAL"/>
            </w:pPr>
          </w:p>
        </w:tc>
      </w:tr>
      <w:tr w:rsidR="008831A2" w:rsidRPr="00D95AF2" w14:paraId="0040FFE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296B4EE" w14:textId="77777777" w:rsidR="008831A2" w:rsidRPr="00D95AF2" w:rsidRDefault="008831A2">
            <w:pPr>
              <w:pStyle w:val="TAC"/>
            </w:pPr>
            <w:r w:rsidRPr="00D95AF2">
              <w:t>CM service type IEI</w:t>
            </w:r>
          </w:p>
        </w:tc>
        <w:tc>
          <w:tcPr>
            <w:tcW w:w="2836" w:type="dxa"/>
            <w:gridSpan w:val="4"/>
            <w:tcBorders>
              <w:top w:val="single" w:sz="4" w:space="0" w:color="auto"/>
              <w:left w:val="single" w:sz="4" w:space="0" w:color="auto"/>
              <w:bottom w:val="single" w:sz="4" w:space="0" w:color="auto"/>
              <w:right w:val="single" w:sz="4" w:space="0" w:color="auto"/>
            </w:tcBorders>
          </w:tcPr>
          <w:p w14:paraId="5AA7D6C4" w14:textId="77777777" w:rsidR="008831A2" w:rsidRPr="00D95AF2" w:rsidRDefault="008831A2">
            <w:pPr>
              <w:pStyle w:val="TAC"/>
            </w:pPr>
            <w:r w:rsidRPr="00D95AF2">
              <w:t>service type</w:t>
            </w:r>
          </w:p>
        </w:tc>
        <w:tc>
          <w:tcPr>
            <w:tcW w:w="1134" w:type="dxa"/>
            <w:tcBorders>
              <w:top w:val="nil"/>
              <w:left w:val="nil"/>
              <w:bottom w:val="nil"/>
              <w:right w:val="nil"/>
            </w:tcBorders>
          </w:tcPr>
          <w:p w14:paraId="73E701E7" w14:textId="77777777" w:rsidR="008831A2" w:rsidRPr="00D95AF2" w:rsidRDefault="008831A2">
            <w:pPr>
              <w:pStyle w:val="TAL"/>
            </w:pPr>
            <w:r w:rsidRPr="00D95AF2">
              <w:t>octet 1</w:t>
            </w:r>
          </w:p>
        </w:tc>
      </w:tr>
    </w:tbl>
    <w:p w14:paraId="58A69DBB" w14:textId="77777777" w:rsidR="008831A2" w:rsidRPr="00D95AF2" w:rsidRDefault="008831A2">
      <w:pPr>
        <w:pStyle w:val="TAN"/>
      </w:pPr>
    </w:p>
    <w:p w14:paraId="0AFDF418" w14:textId="77777777" w:rsidR="008831A2" w:rsidRPr="00D95AF2" w:rsidRDefault="008831A2">
      <w:pPr>
        <w:pStyle w:val="TF"/>
      </w:pPr>
      <w:bookmarkStart w:id="2688" w:name="_CRFigure10_5_773GPPTS24_008CMServiceTy"/>
      <w:r w:rsidRPr="00D95AF2">
        <w:t xml:space="preserve">Figure </w:t>
      </w:r>
      <w:bookmarkEnd w:id="2688"/>
      <w:r w:rsidRPr="00D95AF2">
        <w:t xml:space="preserve">10.5.77/3GPP TS 24.008 </w:t>
      </w:r>
      <w:r w:rsidRPr="00D95AF2">
        <w:rPr>
          <w:i/>
        </w:rPr>
        <w:t>CM Service Type</w:t>
      </w:r>
      <w:r w:rsidRPr="00D95AF2">
        <w:t xml:space="preserve"> information element</w:t>
      </w:r>
    </w:p>
    <w:p w14:paraId="4B89E076" w14:textId="77777777" w:rsidR="008831A2" w:rsidRPr="00D95AF2" w:rsidRDefault="008831A2">
      <w:pPr>
        <w:pStyle w:val="TH"/>
      </w:pPr>
      <w:bookmarkStart w:id="2689" w:name="_CRTable10_5_913GPPTS24_008"/>
      <w:r w:rsidRPr="00D95AF2">
        <w:t xml:space="preserve">Table </w:t>
      </w:r>
      <w:bookmarkEnd w:id="2689"/>
      <w:r w:rsidRPr="00D95AF2">
        <w:t xml:space="preserve">10.5.91/3GPP TS 24.008: </w:t>
      </w:r>
      <w:r w:rsidRPr="00D95AF2">
        <w:rPr>
          <w:i/>
        </w:rPr>
        <w:t>CM Service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5023118" w14:textId="77777777">
        <w:trPr>
          <w:cantSplit/>
          <w:jc w:val="center"/>
        </w:trPr>
        <w:tc>
          <w:tcPr>
            <w:tcW w:w="6805" w:type="dxa"/>
            <w:gridSpan w:val="5"/>
          </w:tcPr>
          <w:p w14:paraId="0374DB00" w14:textId="77777777" w:rsidR="008831A2" w:rsidRPr="00D95AF2" w:rsidRDefault="008831A2">
            <w:pPr>
              <w:pStyle w:val="TAL"/>
            </w:pPr>
            <w:r w:rsidRPr="00D95AF2">
              <w:t>Service type (octet 1)</w:t>
            </w:r>
          </w:p>
        </w:tc>
      </w:tr>
      <w:tr w:rsidR="008831A2" w:rsidRPr="00D95AF2" w14:paraId="2AE4DA08" w14:textId="77777777">
        <w:trPr>
          <w:cantSplit/>
          <w:jc w:val="center"/>
        </w:trPr>
        <w:tc>
          <w:tcPr>
            <w:tcW w:w="6805" w:type="dxa"/>
            <w:gridSpan w:val="5"/>
          </w:tcPr>
          <w:p w14:paraId="302231FF" w14:textId="77777777" w:rsidR="008831A2" w:rsidRPr="00D95AF2" w:rsidRDefault="008831A2">
            <w:pPr>
              <w:pStyle w:val="TAL"/>
            </w:pPr>
            <w:r w:rsidRPr="00D95AF2">
              <w:t>Bits</w:t>
            </w:r>
          </w:p>
        </w:tc>
      </w:tr>
      <w:tr w:rsidR="008831A2" w:rsidRPr="00D95AF2" w14:paraId="7AC7420D" w14:textId="77777777">
        <w:trPr>
          <w:cantSplit/>
          <w:jc w:val="center"/>
        </w:trPr>
        <w:tc>
          <w:tcPr>
            <w:tcW w:w="284" w:type="dxa"/>
          </w:tcPr>
          <w:p w14:paraId="288D28F1" w14:textId="77777777" w:rsidR="008831A2" w:rsidRPr="00D95AF2" w:rsidRDefault="008831A2">
            <w:pPr>
              <w:pStyle w:val="TAH"/>
            </w:pPr>
            <w:r w:rsidRPr="00D95AF2">
              <w:t>4</w:t>
            </w:r>
          </w:p>
        </w:tc>
        <w:tc>
          <w:tcPr>
            <w:tcW w:w="284" w:type="dxa"/>
          </w:tcPr>
          <w:p w14:paraId="4A687CB1" w14:textId="77777777" w:rsidR="008831A2" w:rsidRPr="00D95AF2" w:rsidRDefault="008831A2">
            <w:pPr>
              <w:pStyle w:val="TAH"/>
            </w:pPr>
            <w:r w:rsidRPr="00D95AF2">
              <w:t>3</w:t>
            </w:r>
          </w:p>
        </w:tc>
        <w:tc>
          <w:tcPr>
            <w:tcW w:w="283" w:type="dxa"/>
          </w:tcPr>
          <w:p w14:paraId="258475A8" w14:textId="77777777" w:rsidR="008831A2" w:rsidRPr="00D95AF2" w:rsidRDefault="008831A2">
            <w:pPr>
              <w:pStyle w:val="TAH"/>
            </w:pPr>
            <w:r w:rsidRPr="00D95AF2">
              <w:t>2</w:t>
            </w:r>
          </w:p>
        </w:tc>
        <w:tc>
          <w:tcPr>
            <w:tcW w:w="284" w:type="dxa"/>
          </w:tcPr>
          <w:p w14:paraId="65A28253" w14:textId="77777777" w:rsidR="008831A2" w:rsidRPr="00D95AF2" w:rsidRDefault="008831A2">
            <w:pPr>
              <w:pStyle w:val="TAH"/>
            </w:pPr>
            <w:r w:rsidRPr="00D95AF2">
              <w:t>1</w:t>
            </w:r>
          </w:p>
        </w:tc>
        <w:tc>
          <w:tcPr>
            <w:tcW w:w="5670" w:type="dxa"/>
          </w:tcPr>
          <w:p w14:paraId="266E9141" w14:textId="77777777" w:rsidR="008831A2" w:rsidRPr="00D95AF2" w:rsidRDefault="008831A2">
            <w:pPr>
              <w:pStyle w:val="TAL"/>
            </w:pPr>
          </w:p>
        </w:tc>
      </w:tr>
      <w:tr w:rsidR="008831A2" w:rsidRPr="00D95AF2" w14:paraId="3BD4A15F" w14:textId="77777777">
        <w:trPr>
          <w:cantSplit/>
          <w:jc w:val="center"/>
        </w:trPr>
        <w:tc>
          <w:tcPr>
            <w:tcW w:w="284" w:type="dxa"/>
          </w:tcPr>
          <w:p w14:paraId="493DEBF3" w14:textId="77777777" w:rsidR="008831A2" w:rsidRPr="00D95AF2" w:rsidRDefault="008831A2">
            <w:pPr>
              <w:pStyle w:val="TAC"/>
            </w:pPr>
            <w:r w:rsidRPr="00D95AF2">
              <w:t>0</w:t>
            </w:r>
          </w:p>
        </w:tc>
        <w:tc>
          <w:tcPr>
            <w:tcW w:w="284" w:type="dxa"/>
          </w:tcPr>
          <w:p w14:paraId="6791B399" w14:textId="77777777" w:rsidR="008831A2" w:rsidRPr="00D95AF2" w:rsidRDefault="008831A2">
            <w:pPr>
              <w:pStyle w:val="TAC"/>
            </w:pPr>
            <w:r w:rsidRPr="00D95AF2">
              <w:t>0</w:t>
            </w:r>
          </w:p>
        </w:tc>
        <w:tc>
          <w:tcPr>
            <w:tcW w:w="283" w:type="dxa"/>
          </w:tcPr>
          <w:p w14:paraId="5BA3EB1E" w14:textId="77777777" w:rsidR="008831A2" w:rsidRPr="00D95AF2" w:rsidRDefault="008831A2">
            <w:pPr>
              <w:pStyle w:val="TAC"/>
            </w:pPr>
            <w:r w:rsidRPr="00D95AF2">
              <w:t>0</w:t>
            </w:r>
          </w:p>
        </w:tc>
        <w:tc>
          <w:tcPr>
            <w:tcW w:w="284" w:type="dxa"/>
          </w:tcPr>
          <w:p w14:paraId="3A7FC560" w14:textId="77777777" w:rsidR="008831A2" w:rsidRPr="00D95AF2" w:rsidRDefault="008831A2">
            <w:pPr>
              <w:pStyle w:val="TAC"/>
            </w:pPr>
            <w:r w:rsidRPr="00D95AF2">
              <w:t>1</w:t>
            </w:r>
          </w:p>
        </w:tc>
        <w:tc>
          <w:tcPr>
            <w:tcW w:w="5670" w:type="dxa"/>
          </w:tcPr>
          <w:p w14:paraId="52C3C7CB" w14:textId="77777777" w:rsidR="008831A2" w:rsidRPr="00D95AF2" w:rsidRDefault="008831A2">
            <w:pPr>
              <w:pStyle w:val="TAL"/>
            </w:pPr>
            <w:r w:rsidRPr="00D95AF2">
              <w:t>Mobile originating call establishment or packet mode connection establishment</w:t>
            </w:r>
          </w:p>
        </w:tc>
      </w:tr>
      <w:tr w:rsidR="008831A2" w:rsidRPr="00D95AF2" w14:paraId="1125297F" w14:textId="77777777">
        <w:trPr>
          <w:cantSplit/>
          <w:jc w:val="center"/>
        </w:trPr>
        <w:tc>
          <w:tcPr>
            <w:tcW w:w="284" w:type="dxa"/>
          </w:tcPr>
          <w:p w14:paraId="673F7F31" w14:textId="77777777" w:rsidR="008831A2" w:rsidRPr="00D95AF2" w:rsidRDefault="008831A2">
            <w:pPr>
              <w:pStyle w:val="TAC"/>
            </w:pPr>
            <w:r w:rsidRPr="00D95AF2">
              <w:t>0</w:t>
            </w:r>
          </w:p>
        </w:tc>
        <w:tc>
          <w:tcPr>
            <w:tcW w:w="284" w:type="dxa"/>
          </w:tcPr>
          <w:p w14:paraId="09FF7829" w14:textId="77777777" w:rsidR="008831A2" w:rsidRPr="00D95AF2" w:rsidRDefault="008831A2">
            <w:pPr>
              <w:pStyle w:val="TAC"/>
            </w:pPr>
            <w:r w:rsidRPr="00D95AF2">
              <w:t>0</w:t>
            </w:r>
          </w:p>
        </w:tc>
        <w:tc>
          <w:tcPr>
            <w:tcW w:w="283" w:type="dxa"/>
          </w:tcPr>
          <w:p w14:paraId="28B16BF4" w14:textId="77777777" w:rsidR="008831A2" w:rsidRPr="00D95AF2" w:rsidRDefault="008831A2">
            <w:pPr>
              <w:pStyle w:val="TAC"/>
            </w:pPr>
            <w:r w:rsidRPr="00D95AF2">
              <w:t>1</w:t>
            </w:r>
          </w:p>
        </w:tc>
        <w:tc>
          <w:tcPr>
            <w:tcW w:w="284" w:type="dxa"/>
          </w:tcPr>
          <w:p w14:paraId="398725D1" w14:textId="77777777" w:rsidR="008831A2" w:rsidRPr="00D95AF2" w:rsidRDefault="008831A2">
            <w:pPr>
              <w:pStyle w:val="TAC"/>
            </w:pPr>
            <w:r w:rsidRPr="00D95AF2">
              <w:t>0</w:t>
            </w:r>
          </w:p>
        </w:tc>
        <w:tc>
          <w:tcPr>
            <w:tcW w:w="5670" w:type="dxa"/>
          </w:tcPr>
          <w:p w14:paraId="10C282EB" w14:textId="77777777" w:rsidR="008831A2" w:rsidRPr="00D95AF2" w:rsidRDefault="008831A2">
            <w:pPr>
              <w:pStyle w:val="TAL"/>
            </w:pPr>
            <w:r w:rsidRPr="00D95AF2">
              <w:t>Emergency call establishment</w:t>
            </w:r>
          </w:p>
        </w:tc>
      </w:tr>
      <w:tr w:rsidR="008831A2" w:rsidRPr="00D95AF2" w14:paraId="66277B03" w14:textId="77777777">
        <w:trPr>
          <w:cantSplit/>
          <w:jc w:val="center"/>
        </w:trPr>
        <w:tc>
          <w:tcPr>
            <w:tcW w:w="284" w:type="dxa"/>
          </w:tcPr>
          <w:p w14:paraId="59B5A27C" w14:textId="77777777" w:rsidR="008831A2" w:rsidRPr="00D95AF2" w:rsidRDefault="008831A2">
            <w:pPr>
              <w:pStyle w:val="TAC"/>
            </w:pPr>
            <w:r w:rsidRPr="00D95AF2">
              <w:t>0</w:t>
            </w:r>
          </w:p>
        </w:tc>
        <w:tc>
          <w:tcPr>
            <w:tcW w:w="284" w:type="dxa"/>
          </w:tcPr>
          <w:p w14:paraId="2827557A" w14:textId="77777777" w:rsidR="008831A2" w:rsidRPr="00D95AF2" w:rsidRDefault="008831A2">
            <w:pPr>
              <w:pStyle w:val="TAC"/>
            </w:pPr>
            <w:r w:rsidRPr="00D95AF2">
              <w:t>1</w:t>
            </w:r>
          </w:p>
        </w:tc>
        <w:tc>
          <w:tcPr>
            <w:tcW w:w="283" w:type="dxa"/>
          </w:tcPr>
          <w:p w14:paraId="0806E86A" w14:textId="77777777" w:rsidR="008831A2" w:rsidRPr="00D95AF2" w:rsidRDefault="008831A2">
            <w:pPr>
              <w:pStyle w:val="TAC"/>
            </w:pPr>
            <w:r w:rsidRPr="00D95AF2">
              <w:t>0</w:t>
            </w:r>
          </w:p>
        </w:tc>
        <w:tc>
          <w:tcPr>
            <w:tcW w:w="284" w:type="dxa"/>
          </w:tcPr>
          <w:p w14:paraId="0C0EDBBD" w14:textId="77777777" w:rsidR="008831A2" w:rsidRPr="00D95AF2" w:rsidRDefault="008831A2">
            <w:pPr>
              <w:pStyle w:val="TAC"/>
            </w:pPr>
            <w:r w:rsidRPr="00D95AF2">
              <w:t>0</w:t>
            </w:r>
          </w:p>
        </w:tc>
        <w:tc>
          <w:tcPr>
            <w:tcW w:w="5670" w:type="dxa"/>
          </w:tcPr>
          <w:p w14:paraId="3110A21A" w14:textId="77777777" w:rsidR="008831A2" w:rsidRPr="00D95AF2" w:rsidRDefault="008831A2">
            <w:pPr>
              <w:pStyle w:val="TAL"/>
            </w:pPr>
            <w:r w:rsidRPr="00D95AF2">
              <w:t>Short message service</w:t>
            </w:r>
          </w:p>
        </w:tc>
      </w:tr>
      <w:tr w:rsidR="008831A2" w:rsidRPr="00D95AF2" w14:paraId="646A11F9" w14:textId="77777777">
        <w:trPr>
          <w:cantSplit/>
          <w:jc w:val="center"/>
        </w:trPr>
        <w:tc>
          <w:tcPr>
            <w:tcW w:w="284" w:type="dxa"/>
          </w:tcPr>
          <w:p w14:paraId="13A70B71" w14:textId="77777777" w:rsidR="008831A2" w:rsidRPr="00D95AF2" w:rsidRDefault="008831A2">
            <w:pPr>
              <w:pStyle w:val="TAC"/>
            </w:pPr>
            <w:r w:rsidRPr="00D95AF2">
              <w:t>1</w:t>
            </w:r>
          </w:p>
        </w:tc>
        <w:tc>
          <w:tcPr>
            <w:tcW w:w="284" w:type="dxa"/>
          </w:tcPr>
          <w:p w14:paraId="0A6EB05E" w14:textId="77777777" w:rsidR="008831A2" w:rsidRPr="00D95AF2" w:rsidRDefault="008831A2">
            <w:pPr>
              <w:pStyle w:val="TAC"/>
            </w:pPr>
            <w:r w:rsidRPr="00D95AF2">
              <w:t>0</w:t>
            </w:r>
          </w:p>
        </w:tc>
        <w:tc>
          <w:tcPr>
            <w:tcW w:w="283" w:type="dxa"/>
          </w:tcPr>
          <w:p w14:paraId="5370B01C" w14:textId="77777777" w:rsidR="008831A2" w:rsidRPr="00D95AF2" w:rsidRDefault="008831A2">
            <w:pPr>
              <w:pStyle w:val="TAC"/>
            </w:pPr>
            <w:r w:rsidRPr="00D95AF2">
              <w:t>0</w:t>
            </w:r>
          </w:p>
        </w:tc>
        <w:tc>
          <w:tcPr>
            <w:tcW w:w="284" w:type="dxa"/>
          </w:tcPr>
          <w:p w14:paraId="2520F139" w14:textId="77777777" w:rsidR="008831A2" w:rsidRPr="00D95AF2" w:rsidRDefault="008831A2">
            <w:pPr>
              <w:pStyle w:val="TAC"/>
            </w:pPr>
            <w:r w:rsidRPr="00D95AF2">
              <w:t>0</w:t>
            </w:r>
          </w:p>
        </w:tc>
        <w:tc>
          <w:tcPr>
            <w:tcW w:w="5670" w:type="dxa"/>
          </w:tcPr>
          <w:p w14:paraId="7BD2E362" w14:textId="77777777" w:rsidR="008831A2" w:rsidRPr="00D95AF2" w:rsidRDefault="008831A2">
            <w:pPr>
              <w:pStyle w:val="TAL"/>
            </w:pPr>
            <w:r w:rsidRPr="00D95AF2">
              <w:t>Supplementary service activation</w:t>
            </w:r>
          </w:p>
        </w:tc>
      </w:tr>
      <w:tr w:rsidR="008831A2" w:rsidRPr="00D95AF2" w14:paraId="2A9BCA55" w14:textId="77777777">
        <w:trPr>
          <w:cantSplit/>
          <w:jc w:val="center"/>
        </w:trPr>
        <w:tc>
          <w:tcPr>
            <w:tcW w:w="284" w:type="dxa"/>
          </w:tcPr>
          <w:p w14:paraId="54406289" w14:textId="77777777" w:rsidR="008831A2" w:rsidRPr="00D95AF2" w:rsidRDefault="008831A2">
            <w:pPr>
              <w:pStyle w:val="TAC"/>
            </w:pPr>
            <w:r w:rsidRPr="00D95AF2">
              <w:t>1</w:t>
            </w:r>
          </w:p>
        </w:tc>
        <w:tc>
          <w:tcPr>
            <w:tcW w:w="284" w:type="dxa"/>
          </w:tcPr>
          <w:p w14:paraId="4510FCE2" w14:textId="77777777" w:rsidR="008831A2" w:rsidRPr="00D95AF2" w:rsidRDefault="008831A2">
            <w:pPr>
              <w:pStyle w:val="TAC"/>
            </w:pPr>
            <w:r w:rsidRPr="00D95AF2">
              <w:t>0</w:t>
            </w:r>
          </w:p>
        </w:tc>
        <w:tc>
          <w:tcPr>
            <w:tcW w:w="283" w:type="dxa"/>
          </w:tcPr>
          <w:p w14:paraId="37C23F25" w14:textId="77777777" w:rsidR="008831A2" w:rsidRPr="00D95AF2" w:rsidRDefault="008831A2">
            <w:pPr>
              <w:pStyle w:val="TAC"/>
            </w:pPr>
            <w:r w:rsidRPr="00D95AF2">
              <w:t>0</w:t>
            </w:r>
          </w:p>
        </w:tc>
        <w:tc>
          <w:tcPr>
            <w:tcW w:w="284" w:type="dxa"/>
          </w:tcPr>
          <w:p w14:paraId="31FD4E80" w14:textId="77777777" w:rsidR="008831A2" w:rsidRPr="00D95AF2" w:rsidRDefault="008831A2">
            <w:pPr>
              <w:pStyle w:val="TAC"/>
            </w:pPr>
            <w:r w:rsidRPr="00D95AF2">
              <w:t>1</w:t>
            </w:r>
          </w:p>
        </w:tc>
        <w:tc>
          <w:tcPr>
            <w:tcW w:w="5670" w:type="dxa"/>
          </w:tcPr>
          <w:p w14:paraId="5DB95918" w14:textId="77777777" w:rsidR="008831A2" w:rsidRPr="00D95AF2" w:rsidRDefault="008831A2">
            <w:pPr>
              <w:pStyle w:val="TAL"/>
            </w:pPr>
            <w:r w:rsidRPr="00D95AF2">
              <w:t>Voice group call establishment</w:t>
            </w:r>
          </w:p>
        </w:tc>
      </w:tr>
      <w:tr w:rsidR="008831A2" w:rsidRPr="00D95AF2" w14:paraId="40BEE4D1" w14:textId="77777777">
        <w:trPr>
          <w:cantSplit/>
          <w:jc w:val="center"/>
        </w:trPr>
        <w:tc>
          <w:tcPr>
            <w:tcW w:w="284" w:type="dxa"/>
          </w:tcPr>
          <w:p w14:paraId="35ADE5D6" w14:textId="77777777" w:rsidR="008831A2" w:rsidRPr="00D95AF2" w:rsidRDefault="008831A2">
            <w:pPr>
              <w:pStyle w:val="TAC"/>
            </w:pPr>
            <w:r w:rsidRPr="00D95AF2">
              <w:t>1</w:t>
            </w:r>
          </w:p>
        </w:tc>
        <w:tc>
          <w:tcPr>
            <w:tcW w:w="284" w:type="dxa"/>
          </w:tcPr>
          <w:p w14:paraId="6B571D1A" w14:textId="77777777" w:rsidR="008831A2" w:rsidRPr="00D95AF2" w:rsidRDefault="008831A2">
            <w:pPr>
              <w:pStyle w:val="TAC"/>
            </w:pPr>
            <w:r w:rsidRPr="00D95AF2">
              <w:t>0</w:t>
            </w:r>
          </w:p>
        </w:tc>
        <w:tc>
          <w:tcPr>
            <w:tcW w:w="283" w:type="dxa"/>
          </w:tcPr>
          <w:p w14:paraId="080470E6" w14:textId="77777777" w:rsidR="008831A2" w:rsidRPr="00D95AF2" w:rsidRDefault="008831A2">
            <w:pPr>
              <w:pStyle w:val="TAC"/>
            </w:pPr>
            <w:r w:rsidRPr="00D95AF2">
              <w:t>1</w:t>
            </w:r>
          </w:p>
        </w:tc>
        <w:tc>
          <w:tcPr>
            <w:tcW w:w="284" w:type="dxa"/>
          </w:tcPr>
          <w:p w14:paraId="2D6BE42C" w14:textId="77777777" w:rsidR="008831A2" w:rsidRPr="00D95AF2" w:rsidRDefault="008831A2">
            <w:pPr>
              <w:pStyle w:val="TAC"/>
            </w:pPr>
            <w:r w:rsidRPr="00D95AF2">
              <w:t>0</w:t>
            </w:r>
          </w:p>
        </w:tc>
        <w:tc>
          <w:tcPr>
            <w:tcW w:w="5670" w:type="dxa"/>
          </w:tcPr>
          <w:p w14:paraId="1F1D43CD" w14:textId="77777777" w:rsidR="008831A2" w:rsidRPr="00D95AF2" w:rsidRDefault="008831A2">
            <w:pPr>
              <w:pStyle w:val="TAL"/>
            </w:pPr>
            <w:r w:rsidRPr="00D95AF2">
              <w:t>Voice broadcast call establishment</w:t>
            </w:r>
          </w:p>
        </w:tc>
      </w:tr>
      <w:tr w:rsidR="008831A2" w:rsidRPr="00D95AF2" w14:paraId="3D0817FE" w14:textId="77777777">
        <w:trPr>
          <w:cantSplit/>
          <w:jc w:val="center"/>
        </w:trPr>
        <w:tc>
          <w:tcPr>
            <w:tcW w:w="284" w:type="dxa"/>
          </w:tcPr>
          <w:p w14:paraId="765CFB7E" w14:textId="77777777" w:rsidR="008831A2" w:rsidRPr="00D95AF2" w:rsidRDefault="008831A2">
            <w:pPr>
              <w:pStyle w:val="TAC"/>
            </w:pPr>
            <w:r w:rsidRPr="00D95AF2">
              <w:t>1</w:t>
            </w:r>
          </w:p>
        </w:tc>
        <w:tc>
          <w:tcPr>
            <w:tcW w:w="284" w:type="dxa"/>
          </w:tcPr>
          <w:p w14:paraId="6828FB3F" w14:textId="77777777" w:rsidR="008831A2" w:rsidRPr="00D95AF2" w:rsidRDefault="008831A2">
            <w:pPr>
              <w:pStyle w:val="TAC"/>
            </w:pPr>
            <w:r w:rsidRPr="00D95AF2">
              <w:t>0</w:t>
            </w:r>
          </w:p>
        </w:tc>
        <w:tc>
          <w:tcPr>
            <w:tcW w:w="283" w:type="dxa"/>
          </w:tcPr>
          <w:p w14:paraId="073B7E13" w14:textId="77777777" w:rsidR="008831A2" w:rsidRPr="00D95AF2" w:rsidRDefault="008831A2">
            <w:pPr>
              <w:pStyle w:val="TAC"/>
            </w:pPr>
            <w:r w:rsidRPr="00D95AF2">
              <w:t>1</w:t>
            </w:r>
          </w:p>
        </w:tc>
        <w:tc>
          <w:tcPr>
            <w:tcW w:w="284" w:type="dxa"/>
          </w:tcPr>
          <w:p w14:paraId="10605EBF" w14:textId="77777777" w:rsidR="008831A2" w:rsidRPr="00D95AF2" w:rsidRDefault="008831A2">
            <w:pPr>
              <w:pStyle w:val="TAC"/>
            </w:pPr>
            <w:r w:rsidRPr="00D95AF2">
              <w:t>1</w:t>
            </w:r>
          </w:p>
        </w:tc>
        <w:tc>
          <w:tcPr>
            <w:tcW w:w="5670" w:type="dxa"/>
          </w:tcPr>
          <w:p w14:paraId="5C1F6F92" w14:textId="77777777" w:rsidR="008831A2" w:rsidRPr="00D95AF2" w:rsidRDefault="008831A2">
            <w:pPr>
              <w:pStyle w:val="TAL"/>
            </w:pPr>
            <w:r w:rsidRPr="00D95AF2">
              <w:t>Location Services</w:t>
            </w:r>
            <w:r w:rsidRPr="00D95AF2">
              <w:tab/>
              <w:t>(NOTE)</w:t>
            </w:r>
          </w:p>
        </w:tc>
      </w:tr>
      <w:tr w:rsidR="008831A2" w:rsidRPr="00D95AF2" w14:paraId="16B98826" w14:textId="77777777">
        <w:trPr>
          <w:cantSplit/>
          <w:jc w:val="center"/>
        </w:trPr>
        <w:tc>
          <w:tcPr>
            <w:tcW w:w="284" w:type="dxa"/>
          </w:tcPr>
          <w:p w14:paraId="7A8D50F3" w14:textId="77777777" w:rsidR="008831A2" w:rsidRPr="00D95AF2" w:rsidRDefault="008831A2">
            <w:pPr>
              <w:pStyle w:val="TAC"/>
            </w:pPr>
          </w:p>
        </w:tc>
        <w:tc>
          <w:tcPr>
            <w:tcW w:w="284" w:type="dxa"/>
          </w:tcPr>
          <w:p w14:paraId="1A6766C7" w14:textId="77777777" w:rsidR="008831A2" w:rsidRPr="00D95AF2" w:rsidRDefault="008831A2">
            <w:pPr>
              <w:pStyle w:val="TAC"/>
            </w:pPr>
          </w:p>
        </w:tc>
        <w:tc>
          <w:tcPr>
            <w:tcW w:w="283" w:type="dxa"/>
          </w:tcPr>
          <w:p w14:paraId="0BDE945F" w14:textId="77777777" w:rsidR="008831A2" w:rsidRPr="00D95AF2" w:rsidRDefault="008831A2">
            <w:pPr>
              <w:pStyle w:val="TAC"/>
            </w:pPr>
          </w:p>
        </w:tc>
        <w:tc>
          <w:tcPr>
            <w:tcW w:w="284" w:type="dxa"/>
          </w:tcPr>
          <w:p w14:paraId="74EEBD33" w14:textId="77777777" w:rsidR="008831A2" w:rsidRPr="00D95AF2" w:rsidRDefault="008831A2">
            <w:pPr>
              <w:pStyle w:val="TAC"/>
            </w:pPr>
          </w:p>
        </w:tc>
        <w:tc>
          <w:tcPr>
            <w:tcW w:w="5670" w:type="dxa"/>
          </w:tcPr>
          <w:p w14:paraId="05DD52AE" w14:textId="77777777" w:rsidR="008831A2" w:rsidRPr="00D95AF2" w:rsidRDefault="008831A2">
            <w:pPr>
              <w:pStyle w:val="TAL"/>
            </w:pPr>
          </w:p>
        </w:tc>
      </w:tr>
      <w:tr w:rsidR="008831A2" w:rsidRPr="00D95AF2" w14:paraId="754DEF86" w14:textId="77777777">
        <w:trPr>
          <w:cantSplit/>
          <w:jc w:val="center"/>
        </w:trPr>
        <w:tc>
          <w:tcPr>
            <w:tcW w:w="6805" w:type="dxa"/>
            <w:gridSpan w:val="5"/>
          </w:tcPr>
          <w:p w14:paraId="66A8D05A" w14:textId="77777777" w:rsidR="008831A2" w:rsidRPr="00D95AF2" w:rsidRDefault="008831A2">
            <w:pPr>
              <w:pStyle w:val="TAL"/>
            </w:pPr>
            <w:r w:rsidRPr="00D95AF2">
              <w:t>All other values are reserved.</w:t>
            </w:r>
          </w:p>
        </w:tc>
      </w:tr>
      <w:tr w:rsidR="008831A2" w:rsidRPr="00D95AF2" w14:paraId="516A5678" w14:textId="77777777">
        <w:trPr>
          <w:cantSplit/>
          <w:jc w:val="center"/>
        </w:trPr>
        <w:tc>
          <w:tcPr>
            <w:tcW w:w="6805" w:type="dxa"/>
            <w:gridSpan w:val="5"/>
            <w:tcBorders>
              <w:top w:val="single" w:sz="4" w:space="0" w:color="auto"/>
              <w:left w:val="single" w:sz="4" w:space="0" w:color="auto"/>
              <w:bottom w:val="single" w:sz="4" w:space="0" w:color="auto"/>
              <w:right w:val="single" w:sz="4" w:space="0" w:color="auto"/>
            </w:tcBorders>
          </w:tcPr>
          <w:p w14:paraId="49EAD7EC" w14:textId="77777777" w:rsidR="008831A2" w:rsidRPr="00D95AF2" w:rsidRDefault="008831A2">
            <w:pPr>
              <w:pStyle w:val="TAN"/>
            </w:pPr>
            <w:r w:rsidRPr="00D95AF2">
              <w:t>NOTE:</w:t>
            </w:r>
            <w:r w:rsidRPr="00D95AF2">
              <w:tab/>
            </w:r>
            <w:r w:rsidRPr="00D95AF2">
              <w:tab/>
              <w:t>this service type shall only be used by a type A LMU if the MM connection was requested for the transmission of LCS signalling messages specified in 3GPP TS 44.071 [23a].</w:t>
            </w:r>
          </w:p>
        </w:tc>
      </w:tr>
    </w:tbl>
    <w:p w14:paraId="77841C59" w14:textId="77777777" w:rsidR="008831A2" w:rsidRPr="00D95AF2" w:rsidRDefault="008831A2"/>
    <w:p w14:paraId="22406B9C" w14:textId="77777777" w:rsidR="008831A2" w:rsidRPr="00D95AF2" w:rsidRDefault="008831A2">
      <w:pPr>
        <w:pStyle w:val="Heading4"/>
      </w:pPr>
      <w:bookmarkStart w:id="2690" w:name="_Toc193383429"/>
      <w:bookmarkStart w:id="2691" w:name="_CR10_5_3_4"/>
      <w:bookmarkEnd w:id="2691"/>
      <w:r w:rsidRPr="00D95AF2">
        <w:t>10.5.3.4</w:t>
      </w:r>
      <w:r w:rsidRPr="00D95AF2">
        <w:tab/>
        <w:t>Identity type</w:t>
      </w:r>
      <w:bookmarkEnd w:id="2690"/>
    </w:p>
    <w:p w14:paraId="1C6CFB18" w14:textId="77777777" w:rsidR="008831A2" w:rsidRPr="00D95AF2" w:rsidRDefault="008831A2">
      <w:r w:rsidRPr="00D95AF2">
        <w:t xml:space="preserve">The purpose of the </w:t>
      </w:r>
      <w:r w:rsidRPr="00D95AF2">
        <w:rPr>
          <w:i/>
        </w:rPr>
        <w:t>Identity Type</w:t>
      </w:r>
      <w:r w:rsidRPr="00D95AF2">
        <w:t xml:space="preserve"> information element is to specify which identity is requested.</w:t>
      </w:r>
    </w:p>
    <w:p w14:paraId="1BE97CC5" w14:textId="77777777" w:rsidR="008831A2" w:rsidRPr="00D95AF2" w:rsidRDefault="008831A2">
      <w:r w:rsidRPr="00D95AF2">
        <w:t xml:space="preserve">The </w:t>
      </w:r>
      <w:r w:rsidRPr="00D95AF2">
        <w:rPr>
          <w:i/>
          <w:iCs/>
        </w:rPr>
        <w:t>Identity Type</w:t>
      </w:r>
      <w:r w:rsidRPr="00D95AF2">
        <w:t xml:space="preserve"> information element is coded as shown in figure 10.5.78/3GPP TS 24.008 and table 10.5.92/3GPP TS 24.008.</w:t>
      </w:r>
    </w:p>
    <w:p w14:paraId="67645C1E" w14:textId="77777777" w:rsidR="008831A2" w:rsidRPr="00D95AF2" w:rsidRDefault="008831A2">
      <w:r w:rsidRPr="00D95AF2">
        <w:lastRenderedPageBreak/>
        <w:t xml:space="preserve">The </w:t>
      </w:r>
      <w:r w:rsidRPr="00D95AF2">
        <w:rPr>
          <w:i/>
        </w:rPr>
        <w:t>Identity Type</w:t>
      </w:r>
      <w:r w:rsidRPr="00D95AF2">
        <w:t xml:space="preserve"> is a type 1 information element.</w:t>
      </w:r>
    </w:p>
    <w:p w14:paraId="102EE0D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C00C4A9" w14:textId="77777777">
        <w:trPr>
          <w:cantSplit/>
          <w:jc w:val="center"/>
        </w:trPr>
        <w:tc>
          <w:tcPr>
            <w:tcW w:w="709" w:type="dxa"/>
            <w:tcBorders>
              <w:top w:val="nil"/>
              <w:left w:val="nil"/>
              <w:bottom w:val="nil"/>
              <w:right w:val="nil"/>
            </w:tcBorders>
          </w:tcPr>
          <w:p w14:paraId="717447D5" w14:textId="77777777" w:rsidR="008831A2" w:rsidRPr="00D95AF2" w:rsidRDefault="008831A2">
            <w:pPr>
              <w:pStyle w:val="TAC"/>
            </w:pPr>
            <w:r w:rsidRPr="00D95AF2">
              <w:t>8</w:t>
            </w:r>
          </w:p>
        </w:tc>
        <w:tc>
          <w:tcPr>
            <w:tcW w:w="709" w:type="dxa"/>
            <w:tcBorders>
              <w:top w:val="nil"/>
              <w:left w:val="nil"/>
              <w:bottom w:val="nil"/>
              <w:right w:val="nil"/>
            </w:tcBorders>
          </w:tcPr>
          <w:p w14:paraId="14F4AB45" w14:textId="77777777" w:rsidR="008831A2" w:rsidRPr="00D95AF2" w:rsidRDefault="008831A2">
            <w:pPr>
              <w:pStyle w:val="TAC"/>
            </w:pPr>
            <w:r w:rsidRPr="00D95AF2">
              <w:t>7</w:t>
            </w:r>
          </w:p>
        </w:tc>
        <w:tc>
          <w:tcPr>
            <w:tcW w:w="709" w:type="dxa"/>
            <w:tcBorders>
              <w:top w:val="nil"/>
              <w:left w:val="nil"/>
              <w:bottom w:val="nil"/>
              <w:right w:val="nil"/>
            </w:tcBorders>
          </w:tcPr>
          <w:p w14:paraId="095B3755" w14:textId="77777777" w:rsidR="008831A2" w:rsidRPr="00D95AF2" w:rsidRDefault="008831A2">
            <w:pPr>
              <w:pStyle w:val="TAC"/>
            </w:pPr>
            <w:r w:rsidRPr="00D95AF2">
              <w:t>6</w:t>
            </w:r>
          </w:p>
        </w:tc>
        <w:tc>
          <w:tcPr>
            <w:tcW w:w="709" w:type="dxa"/>
            <w:tcBorders>
              <w:top w:val="nil"/>
              <w:left w:val="nil"/>
              <w:bottom w:val="nil"/>
              <w:right w:val="nil"/>
            </w:tcBorders>
          </w:tcPr>
          <w:p w14:paraId="0B667360" w14:textId="77777777" w:rsidR="008831A2" w:rsidRPr="00D95AF2" w:rsidRDefault="008831A2">
            <w:pPr>
              <w:pStyle w:val="TAC"/>
            </w:pPr>
            <w:r w:rsidRPr="00D95AF2">
              <w:t>5</w:t>
            </w:r>
          </w:p>
        </w:tc>
        <w:tc>
          <w:tcPr>
            <w:tcW w:w="709" w:type="dxa"/>
            <w:tcBorders>
              <w:top w:val="nil"/>
              <w:left w:val="nil"/>
              <w:bottom w:val="nil"/>
              <w:right w:val="nil"/>
            </w:tcBorders>
          </w:tcPr>
          <w:p w14:paraId="7464E5E4" w14:textId="77777777" w:rsidR="008831A2" w:rsidRPr="00D95AF2" w:rsidRDefault="008831A2">
            <w:pPr>
              <w:pStyle w:val="TAC"/>
            </w:pPr>
            <w:r w:rsidRPr="00D95AF2">
              <w:t>4</w:t>
            </w:r>
          </w:p>
        </w:tc>
        <w:tc>
          <w:tcPr>
            <w:tcW w:w="709" w:type="dxa"/>
            <w:tcBorders>
              <w:top w:val="nil"/>
              <w:left w:val="nil"/>
              <w:bottom w:val="nil"/>
              <w:right w:val="nil"/>
            </w:tcBorders>
          </w:tcPr>
          <w:p w14:paraId="5DD4489F" w14:textId="77777777" w:rsidR="008831A2" w:rsidRPr="00D95AF2" w:rsidRDefault="008831A2">
            <w:pPr>
              <w:pStyle w:val="TAC"/>
            </w:pPr>
            <w:r w:rsidRPr="00D95AF2">
              <w:t>3</w:t>
            </w:r>
          </w:p>
        </w:tc>
        <w:tc>
          <w:tcPr>
            <w:tcW w:w="709" w:type="dxa"/>
            <w:tcBorders>
              <w:top w:val="nil"/>
              <w:left w:val="nil"/>
              <w:bottom w:val="nil"/>
              <w:right w:val="nil"/>
            </w:tcBorders>
          </w:tcPr>
          <w:p w14:paraId="33F2F213" w14:textId="77777777" w:rsidR="008831A2" w:rsidRPr="00D95AF2" w:rsidRDefault="008831A2">
            <w:pPr>
              <w:pStyle w:val="TAC"/>
            </w:pPr>
            <w:r w:rsidRPr="00D95AF2">
              <w:t>2</w:t>
            </w:r>
          </w:p>
        </w:tc>
        <w:tc>
          <w:tcPr>
            <w:tcW w:w="709" w:type="dxa"/>
            <w:tcBorders>
              <w:top w:val="nil"/>
              <w:left w:val="nil"/>
              <w:bottom w:val="nil"/>
              <w:right w:val="nil"/>
            </w:tcBorders>
          </w:tcPr>
          <w:p w14:paraId="0A3D957A" w14:textId="77777777" w:rsidR="008831A2" w:rsidRPr="00D95AF2" w:rsidRDefault="008831A2">
            <w:pPr>
              <w:pStyle w:val="TAC"/>
            </w:pPr>
            <w:r w:rsidRPr="00D95AF2">
              <w:t>1</w:t>
            </w:r>
          </w:p>
        </w:tc>
        <w:tc>
          <w:tcPr>
            <w:tcW w:w="1134" w:type="dxa"/>
            <w:tcBorders>
              <w:top w:val="nil"/>
              <w:left w:val="nil"/>
              <w:bottom w:val="nil"/>
              <w:right w:val="nil"/>
            </w:tcBorders>
          </w:tcPr>
          <w:p w14:paraId="779C233D" w14:textId="77777777" w:rsidR="008831A2" w:rsidRPr="00D95AF2" w:rsidRDefault="008831A2">
            <w:pPr>
              <w:pStyle w:val="TAL"/>
            </w:pPr>
          </w:p>
        </w:tc>
      </w:tr>
      <w:tr w:rsidR="008831A2" w:rsidRPr="00D95AF2" w14:paraId="1FE5959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48557A6" w14:textId="77777777" w:rsidR="008831A2" w:rsidRPr="00D95AF2" w:rsidRDefault="008831A2">
            <w:pPr>
              <w:pStyle w:val="TAC"/>
            </w:pPr>
            <w:r w:rsidRPr="00D95AF2">
              <w:t>Identity type IEI</w:t>
            </w:r>
          </w:p>
        </w:tc>
        <w:tc>
          <w:tcPr>
            <w:tcW w:w="709" w:type="dxa"/>
            <w:tcBorders>
              <w:top w:val="single" w:sz="4" w:space="0" w:color="auto"/>
              <w:left w:val="single" w:sz="4" w:space="0" w:color="auto"/>
              <w:bottom w:val="single" w:sz="4" w:space="0" w:color="auto"/>
              <w:right w:val="single" w:sz="4" w:space="0" w:color="auto"/>
            </w:tcBorders>
          </w:tcPr>
          <w:p w14:paraId="0A801D07" w14:textId="77777777" w:rsidR="008831A2" w:rsidRPr="00D95AF2" w:rsidRDefault="008831A2">
            <w:pPr>
              <w:pStyle w:val="TAC"/>
            </w:pPr>
            <w:r w:rsidRPr="00D95AF2">
              <w:t>0</w:t>
            </w:r>
          </w:p>
          <w:p w14:paraId="6FE63EFA"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6F0AE7D1" w14:textId="77777777" w:rsidR="008831A2" w:rsidRPr="00D95AF2" w:rsidRDefault="008831A2">
            <w:pPr>
              <w:pStyle w:val="TAC"/>
            </w:pPr>
            <w:r w:rsidRPr="00D95AF2">
              <w:t>type of identity</w:t>
            </w:r>
          </w:p>
        </w:tc>
        <w:tc>
          <w:tcPr>
            <w:tcW w:w="1134" w:type="dxa"/>
            <w:tcBorders>
              <w:top w:val="nil"/>
              <w:left w:val="nil"/>
              <w:bottom w:val="nil"/>
              <w:right w:val="nil"/>
            </w:tcBorders>
          </w:tcPr>
          <w:p w14:paraId="106C2574" w14:textId="77777777" w:rsidR="008831A2" w:rsidRPr="00D95AF2" w:rsidRDefault="008831A2">
            <w:pPr>
              <w:pStyle w:val="TAL"/>
            </w:pPr>
            <w:r w:rsidRPr="00D95AF2">
              <w:t>octet 1</w:t>
            </w:r>
          </w:p>
        </w:tc>
      </w:tr>
    </w:tbl>
    <w:p w14:paraId="45A91335" w14:textId="77777777" w:rsidR="008831A2" w:rsidRPr="00D95AF2" w:rsidRDefault="008831A2">
      <w:pPr>
        <w:pStyle w:val="TAN"/>
      </w:pPr>
    </w:p>
    <w:p w14:paraId="02529F11" w14:textId="77777777" w:rsidR="008831A2" w:rsidRPr="00D95AF2" w:rsidRDefault="008831A2">
      <w:pPr>
        <w:pStyle w:val="TF"/>
      </w:pPr>
      <w:bookmarkStart w:id="2692" w:name="_CRFigure10_5_783GPPTS24_008IdentityTyp"/>
      <w:r w:rsidRPr="00D95AF2">
        <w:t xml:space="preserve">Figure </w:t>
      </w:r>
      <w:bookmarkEnd w:id="2692"/>
      <w:r w:rsidRPr="00D95AF2">
        <w:t xml:space="preserve">10.5.78/3GPP TS 24.008 </w:t>
      </w:r>
      <w:r w:rsidRPr="00D95AF2">
        <w:rPr>
          <w:i/>
        </w:rPr>
        <w:t>Identity Type</w:t>
      </w:r>
      <w:r w:rsidRPr="00D95AF2">
        <w:t xml:space="preserve"> information element</w:t>
      </w:r>
    </w:p>
    <w:p w14:paraId="36ACF53E" w14:textId="77777777" w:rsidR="008831A2" w:rsidRPr="00D95AF2" w:rsidRDefault="008831A2">
      <w:pPr>
        <w:pStyle w:val="TH"/>
      </w:pPr>
      <w:bookmarkStart w:id="2693" w:name="_CRTable10_5_923GPPTS24_008"/>
      <w:r w:rsidRPr="00D95AF2">
        <w:t xml:space="preserve">Table </w:t>
      </w:r>
      <w:bookmarkEnd w:id="2693"/>
      <w:r w:rsidRPr="00D95AF2">
        <w:t xml:space="preserve">10.5.92/3GPP TS 24.008: </w:t>
      </w:r>
      <w:r w:rsidRPr="00D95AF2">
        <w:rPr>
          <w:i/>
        </w:rPr>
        <w:t>Identity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20FDF992" w14:textId="77777777">
        <w:trPr>
          <w:cantSplit/>
          <w:jc w:val="center"/>
        </w:trPr>
        <w:tc>
          <w:tcPr>
            <w:tcW w:w="6805" w:type="dxa"/>
            <w:gridSpan w:val="5"/>
          </w:tcPr>
          <w:p w14:paraId="2449097E" w14:textId="77777777" w:rsidR="008831A2" w:rsidRPr="00D95AF2" w:rsidRDefault="008831A2">
            <w:pPr>
              <w:pStyle w:val="TAL"/>
            </w:pPr>
            <w:r w:rsidRPr="00D95AF2">
              <w:t>Type of identity (octet 1)</w:t>
            </w:r>
          </w:p>
        </w:tc>
      </w:tr>
      <w:tr w:rsidR="008831A2" w:rsidRPr="00D95AF2" w14:paraId="4BFF0F6C" w14:textId="77777777">
        <w:trPr>
          <w:cantSplit/>
          <w:jc w:val="center"/>
        </w:trPr>
        <w:tc>
          <w:tcPr>
            <w:tcW w:w="6805" w:type="dxa"/>
            <w:gridSpan w:val="5"/>
          </w:tcPr>
          <w:p w14:paraId="4A5C24DD" w14:textId="77777777" w:rsidR="008831A2" w:rsidRPr="00D95AF2" w:rsidRDefault="008831A2">
            <w:pPr>
              <w:pStyle w:val="TAL"/>
            </w:pPr>
            <w:r w:rsidRPr="00D95AF2">
              <w:t>Bits</w:t>
            </w:r>
          </w:p>
        </w:tc>
      </w:tr>
      <w:tr w:rsidR="008831A2" w:rsidRPr="00D95AF2" w14:paraId="45C63E2B" w14:textId="77777777">
        <w:trPr>
          <w:cantSplit/>
          <w:jc w:val="center"/>
        </w:trPr>
        <w:tc>
          <w:tcPr>
            <w:tcW w:w="284" w:type="dxa"/>
          </w:tcPr>
          <w:p w14:paraId="12FF739C" w14:textId="77777777" w:rsidR="008831A2" w:rsidRPr="00D95AF2" w:rsidRDefault="008831A2">
            <w:pPr>
              <w:pStyle w:val="TAH"/>
            </w:pPr>
            <w:r w:rsidRPr="00D95AF2">
              <w:t>3</w:t>
            </w:r>
          </w:p>
        </w:tc>
        <w:tc>
          <w:tcPr>
            <w:tcW w:w="284" w:type="dxa"/>
          </w:tcPr>
          <w:p w14:paraId="6D02E530" w14:textId="77777777" w:rsidR="008831A2" w:rsidRPr="00D95AF2" w:rsidRDefault="008831A2">
            <w:pPr>
              <w:pStyle w:val="TAH"/>
            </w:pPr>
            <w:r w:rsidRPr="00D95AF2">
              <w:t>2</w:t>
            </w:r>
          </w:p>
        </w:tc>
        <w:tc>
          <w:tcPr>
            <w:tcW w:w="283" w:type="dxa"/>
          </w:tcPr>
          <w:p w14:paraId="231F4126" w14:textId="77777777" w:rsidR="008831A2" w:rsidRPr="00D95AF2" w:rsidRDefault="008831A2">
            <w:pPr>
              <w:pStyle w:val="TAH"/>
            </w:pPr>
            <w:r w:rsidRPr="00D95AF2">
              <w:t>1</w:t>
            </w:r>
          </w:p>
        </w:tc>
        <w:tc>
          <w:tcPr>
            <w:tcW w:w="284" w:type="dxa"/>
          </w:tcPr>
          <w:p w14:paraId="01131910" w14:textId="77777777" w:rsidR="008831A2" w:rsidRPr="00D95AF2" w:rsidRDefault="008831A2">
            <w:pPr>
              <w:pStyle w:val="TAH"/>
            </w:pPr>
          </w:p>
        </w:tc>
        <w:tc>
          <w:tcPr>
            <w:tcW w:w="5670" w:type="dxa"/>
          </w:tcPr>
          <w:p w14:paraId="54B52E83" w14:textId="77777777" w:rsidR="008831A2" w:rsidRPr="00D95AF2" w:rsidRDefault="008831A2">
            <w:pPr>
              <w:pStyle w:val="TAL"/>
            </w:pPr>
          </w:p>
        </w:tc>
      </w:tr>
      <w:tr w:rsidR="008831A2" w:rsidRPr="00D95AF2" w14:paraId="5B62D2EE" w14:textId="77777777">
        <w:trPr>
          <w:cantSplit/>
          <w:jc w:val="center"/>
        </w:trPr>
        <w:tc>
          <w:tcPr>
            <w:tcW w:w="284" w:type="dxa"/>
          </w:tcPr>
          <w:p w14:paraId="614BD01C" w14:textId="77777777" w:rsidR="008831A2" w:rsidRPr="00D95AF2" w:rsidRDefault="008831A2">
            <w:pPr>
              <w:pStyle w:val="TAC"/>
            </w:pPr>
            <w:r w:rsidRPr="00D95AF2">
              <w:t>0</w:t>
            </w:r>
          </w:p>
        </w:tc>
        <w:tc>
          <w:tcPr>
            <w:tcW w:w="284" w:type="dxa"/>
          </w:tcPr>
          <w:p w14:paraId="347BAFDE" w14:textId="77777777" w:rsidR="008831A2" w:rsidRPr="00D95AF2" w:rsidRDefault="008831A2">
            <w:pPr>
              <w:pStyle w:val="TAC"/>
            </w:pPr>
            <w:r w:rsidRPr="00D95AF2">
              <w:t>0</w:t>
            </w:r>
          </w:p>
        </w:tc>
        <w:tc>
          <w:tcPr>
            <w:tcW w:w="283" w:type="dxa"/>
          </w:tcPr>
          <w:p w14:paraId="0816AE7E" w14:textId="77777777" w:rsidR="008831A2" w:rsidRPr="00D95AF2" w:rsidRDefault="008831A2">
            <w:pPr>
              <w:pStyle w:val="TAC"/>
            </w:pPr>
            <w:r w:rsidRPr="00D95AF2">
              <w:t>1</w:t>
            </w:r>
          </w:p>
        </w:tc>
        <w:tc>
          <w:tcPr>
            <w:tcW w:w="284" w:type="dxa"/>
          </w:tcPr>
          <w:p w14:paraId="6930DF41" w14:textId="77777777" w:rsidR="008831A2" w:rsidRPr="00D95AF2" w:rsidRDefault="008831A2">
            <w:pPr>
              <w:pStyle w:val="TAC"/>
            </w:pPr>
          </w:p>
        </w:tc>
        <w:tc>
          <w:tcPr>
            <w:tcW w:w="5670" w:type="dxa"/>
          </w:tcPr>
          <w:p w14:paraId="12F1A565" w14:textId="77777777" w:rsidR="008831A2" w:rsidRPr="00D95AF2" w:rsidRDefault="008831A2">
            <w:pPr>
              <w:pStyle w:val="TAL"/>
            </w:pPr>
            <w:r w:rsidRPr="00D95AF2">
              <w:t>IMSI</w:t>
            </w:r>
          </w:p>
        </w:tc>
      </w:tr>
      <w:tr w:rsidR="008831A2" w:rsidRPr="00D95AF2" w14:paraId="19FAA3D8" w14:textId="77777777">
        <w:trPr>
          <w:cantSplit/>
          <w:jc w:val="center"/>
        </w:trPr>
        <w:tc>
          <w:tcPr>
            <w:tcW w:w="284" w:type="dxa"/>
          </w:tcPr>
          <w:p w14:paraId="7942D9FC" w14:textId="77777777" w:rsidR="008831A2" w:rsidRPr="00D95AF2" w:rsidRDefault="008831A2">
            <w:pPr>
              <w:pStyle w:val="TAC"/>
            </w:pPr>
            <w:r w:rsidRPr="00D95AF2">
              <w:t>0</w:t>
            </w:r>
          </w:p>
        </w:tc>
        <w:tc>
          <w:tcPr>
            <w:tcW w:w="284" w:type="dxa"/>
          </w:tcPr>
          <w:p w14:paraId="14B19D79" w14:textId="77777777" w:rsidR="008831A2" w:rsidRPr="00D95AF2" w:rsidRDefault="008831A2">
            <w:pPr>
              <w:pStyle w:val="TAC"/>
            </w:pPr>
            <w:r w:rsidRPr="00D95AF2">
              <w:t>1</w:t>
            </w:r>
          </w:p>
        </w:tc>
        <w:tc>
          <w:tcPr>
            <w:tcW w:w="283" w:type="dxa"/>
          </w:tcPr>
          <w:p w14:paraId="7CF2E76C" w14:textId="77777777" w:rsidR="008831A2" w:rsidRPr="00D95AF2" w:rsidRDefault="008831A2">
            <w:pPr>
              <w:pStyle w:val="TAC"/>
            </w:pPr>
            <w:r w:rsidRPr="00D95AF2">
              <w:t>0</w:t>
            </w:r>
          </w:p>
        </w:tc>
        <w:tc>
          <w:tcPr>
            <w:tcW w:w="284" w:type="dxa"/>
          </w:tcPr>
          <w:p w14:paraId="0DA50A7B" w14:textId="77777777" w:rsidR="008831A2" w:rsidRPr="00D95AF2" w:rsidRDefault="008831A2">
            <w:pPr>
              <w:pStyle w:val="TAC"/>
            </w:pPr>
          </w:p>
        </w:tc>
        <w:tc>
          <w:tcPr>
            <w:tcW w:w="5670" w:type="dxa"/>
          </w:tcPr>
          <w:p w14:paraId="0F8FC80F" w14:textId="77777777" w:rsidR="008831A2" w:rsidRPr="00D95AF2" w:rsidRDefault="008831A2">
            <w:pPr>
              <w:pStyle w:val="TAL"/>
            </w:pPr>
            <w:r w:rsidRPr="00D95AF2">
              <w:t>IMEI</w:t>
            </w:r>
          </w:p>
        </w:tc>
      </w:tr>
      <w:tr w:rsidR="008831A2" w:rsidRPr="00D95AF2" w14:paraId="62F8CB83" w14:textId="77777777">
        <w:trPr>
          <w:cantSplit/>
          <w:jc w:val="center"/>
        </w:trPr>
        <w:tc>
          <w:tcPr>
            <w:tcW w:w="284" w:type="dxa"/>
          </w:tcPr>
          <w:p w14:paraId="3F6C5861" w14:textId="77777777" w:rsidR="008831A2" w:rsidRPr="00D95AF2" w:rsidRDefault="008831A2">
            <w:pPr>
              <w:pStyle w:val="TAC"/>
            </w:pPr>
            <w:r w:rsidRPr="00D95AF2">
              <w:t>0</w:t>
            </w:r>
          </w:p>
        </w:tc>
        <w:tc>
          <w:tcPr>
            <w:tcW w:w="284" w:type="dxa"/>
          </w:tcPr>
          <w:p w14:paraId="3A8762F2" w14:textId="77777777" w:rsidR="008831A2" w:rsidRPr="00D95AF2" w:rsidRDefault="008831A2">
            <w:pPr>
              <w:pStyle w:val="TAC"/>
            </w:pPr>
            <w:r w:rsidRPr="00D95AF2">
              <w:t>1</w:t>
            </w:r>
          </w:p>
        </w:tc>
        <w:tc>
          <w:tcPr>
            <w:tcW w:w="283" w:type="dxa"/>
          </w:tcPr>
          <w:p w14:paraId="76EBB25B" w14:textId="77777777" w:rsidR="008831A2" w:rsidRPr="00D95AF2" w:rsidRDefault="008831A2">
            <w:pPr>
              <w:pStyle w:val="TAC"/>
            </w:pPr>
            <w:r w:rsidRPr="00D95AF2">
              <w:t>1</w:t>
            </w:r>
          </w:p>
        </w:tc>
        <w:tc>
          <w:tcPr>
            <w:tcW w:w="284" w:type="dxa"/>
          </w:tcPr>
          <w:p w14:paraId="4B264219" w14:textId="77777777" w:rsidR="008831A2" w:rsidRPr="00D95AF2" w:rsidRDefault="008831A2">
            <w:pPr>
              <w:pStyle w:val="TAC"/>
            </w:pPr>
          </w:p>
        </w:tc>
        <w:tc>
          <w:tcPr>
            <w:tcW w:w="5670" w:type="dxa"/>
          </w:tcPr>
          <w:p w14:paraId="15C2886F" w14:textId="77777777" w:rsidR="008831A2" w:rsidRPr="00D95AF2" w:rsidRDefault="008831A2">
            <w:pPr>
              <w:pStyle w:val="TAL"/>
            </w:pPr>
            <w:r w:rsidRPr="00D95AF2">
              <w:t>IMEISV</w:t>
            </w:r>
          </w:p>
        </w:tc>
      </w:tr>
      <w:tr w:rsidR="008831A2" w:rsidRPr="00D95AF2" w14:paraId="63AA8908" w14:textId="77777777">
        <w:trPr>
          <w:cantSplit/>
          <w:jc w:val="center"/>
        </w:trPr>
        <w:tc>
          <w:tcPr>
            <w:tcW w:w="284" w:type="dxa"/>
          </w:tcPr>
          <w:p w14:paraId="7DA43B79" w14:textId="77777777" w:rsidR="008831A2" w:rsidRPr="00D95AF2" w:rsidRDefault="008831A2">
            <w:pPr>
              <w:pStyle w:val="TAC"/>
            </w:pPr>
            <w:r w:rsidRPr="00D95AF2">
              <w:t>1</w:t>
            </w:r>
          </w:p>
        </w:tc>
        <w:tc>
          <w:tcPr>
            <w:tcW w:w="284" w:type="dxa"/>
          </w:tcPr>
          <w:p w14:paraId="208A9DD3" w14:textId="77777777" w:rsidR="008831A2" w:rsidRPr="00D95AF2" w:rsidRDefault="008831A2">
            <w:pPr>
              <w:pStyle w:val="TAC"/>
            </w:pPr>
            <w:r w:rsidRPr="00D95AF2">
              <w:t>0</w:t>
            </w:r>
          </w:p>
        </w:tc>
        <w:tc>
          <w:tcPr>
            <w:tcW w:w="283" w:type="dxa"/>
          </w:tcPr>
          <w:p w14:paraId="00D56DB7" w14:textId="77777777" w:rsidR="008831A2" w:rsidRPr="00D95AF2" w:rsidRDefault="008831A2">
            <w:pPr>
              <w:pStyle w:val="TAC"/>
            </w:pPr>
            <w:r w:rsidRPr="00D95AF2">
              <w:t>0</w:t>
            </w:r>
          </w:p>
        </w:tc>
        <w:tc>
          <w:tcPr>
            <w:tcW w:w="284" w:type="dxa"/>
          </w:tcPr>
          <w:p w14:paraId="16DEB297" w14:textId="77777777" w:rsidR="008831A2" w:rsidRPr="00D95AF2" w:rsidRDefault="008831A2">
            <w:pPr>
              <w:pStyle w:val="TAC"/>
            </w:pPr>
          </w:p>
        </w:tc>
        <w:tc>
          <w:tcPr>
            <w:tcW w:w="5670" w:type="dxa"/>
          </w:tcPr>
          <w:p w14:paraId="78760BAB" w14:textId="77777777" w:rsidR="008831A2" w:rsidRPr="00D95AF2" w:rsidRDefault="008831A2">
            <w:pPr>
              <w:pStyle w:val="TAL"/>
            </w:pPr>
            <w:r w:rsidRPr="00D95AF2">
              <w:t>TMSI</w:t>
            </w:r>
          </w:p>
        </w:tc>
      </w:tr>
      <w:tr w:rsidR="000C56F7" w:rsidRPr="00857E02" w14:paraId="0EA4DADB" w14:textId="77777777" w:rsidTr="000C56F7">
        <w:trPr>
          <w:cantSplit/>
          <w:jc w:val="center"/>
        </w:trPr>
        <w:tc>
          <w:tcPr>
            <w:tcW w:w="284" w:type="dxa"/>
          </w:tcPr>
          <w:p w14:paraId="2057DB57" w14:textId="77777777" w:rsidR="000C56F7" w:rsidRPr="00D95AF2" w:rsidRDefault="000C56F7" w:rsidP="000C56F7">
            <w:pPr>
              <w:pStyle w:val="TAC"/>
            </w:pPr>
            <w:r w:rsidRPr="00D95AF2">
              <w:t>1</w:t>
            </w:r>
          </w:p>
        </w:tc>
        <w:tc>
          <w:tcPr>
            <w:tcW w:w="284" w:type="dxa"/>
          </w:tcPr>
          <w:p w14:paraId="65864D81" w14:textId="77777777" w:rsidR="000C56F7" w:rsidRPr="00D95AF2" w:rsidRDefault="000C56F7" w:rsidP="000C56F7">
            <w:pPr>
              <w:pStyle w:val="TAC"/>
            </w:pPr>
            <w:r w:rsidRPr="00D95AF2">
              <w:t>0</w:t>
            </w:r>
          </w:p>
        </w:tc>
        <w:tc>
          <w:tcPr>
            <w:tcW w:w="283" w:type="dxa"/>
          </w:tcPr>
          <w:p w14:paraId="6C5830D7" w14:textId="77777777" w:rsidR="000C56F7" w:rsidRPr="00D95AF2" w:rsidRDefault="000C56F7" w:rsidP="000C56F7">
            <w:pPr>
              <w:pStyle w:val="TAC"/>
            </w:pPr>
            <w:r w:rsidRPr="00D95AF2">
              <w:t>1</w:t>
            </w:r>
          </w:p>
        </w:tc>
        <w:tc>
          <w:tcPr>
            <w:tcW w:w="284" w:type="dxa"/>
          </w:tcPr>
          <w:p w14:paraId="0E56A64A" w14:textId="77777777" w:rsidR="000C56F7" w:rsidRPr="00D95AF2" w:rsidRDefault="000C56F7" w:rsidP="000C56F7">
            <w:pPr>
              <w:pStyle w:val="TAC"/>
            </w:pPr>
          </w:p>
        </w:tc>
        <w:tc>
          <w:tcPr>
            <w:tcW w:w="5670" w:type="dxa"/>
          </w:tcPr>
          <w:p w14:paraId="2D3613DD" w14:textId="77777777" w:rsidR="000C56F7" w:rsidRPr="00170864" w:rsidRDefault="000C56F7" w:rsidP="000C56F7">
            <w:pPr>
              <w:pStyle w:val="TAL"/>
              <w:rPr>
                <w:lang w:val="it-IT"/>
              </w:rPr>
            </w:pPr>
            <w:r w:rsidRPr="00170864">
              <w:rPr>
                <w:lang w:val="it-IT"/>
              </w:rPr>
              <w:t>P-TMSI, RAI, P-TMSI signature</w:t>
            </w:r>
          </w:p>
        </w:tc>
      </w:tr>
      <w:tr w:rsidR="008831A2" w:rsidRPr="00857E02" w14:paraId="13380992" w14:textId="77777777">
        <w:trPr>
          <w:cantSplit/>
          <w:jc w:val="center"/>
        </w:trPr>
        <w:tc>
          <w:tcPr>
            <w:tcW w:w="284" w:type="dxa"/>
          </w:tcPr>
          <w:p w14:paraId="656CC7AB" w14:textId="77777777" w:rsidR="008831A2" w:rsidRPr="00170864" w:rsidRDefault="008831A2">
            <w:pPr>
              <w:pStyle w:val="TAC"/>
              <w:rPr>
                <w:lang w:val="it-IT"/>
              </w:rPr>
            </w:pPr>
          </w:p>
        </w:tc>
        <w:tc>
          <w:tcPr>
            <w:tcW w:w="284" w:type="dxa"/>
          </w:tcPr>
          <w:p w14:paraId="1934C93C" w14:textId="77777777" w:rsidR="008831A2" w:rsidRPr="00170864" w:rsidRDefault="008831A2">
            <w:pPr>
              <w:pStyle w:val="TAC"/>
              <w:rPr>
                <w:lang w:val="it-IT"/>
              </w:rPr>
            </w:pPr>
          </w:p>
        </w:tc>
        <w:tc>
          <w:tcPr>
            <w:tcW w:w="283" w:type="dxa"/>
          </w:tcPr>
          <w:p w14:paraId="1918BBAC" w14:textId="77777777" w:rsidR="008831A2" w:rsidRPr="00170864" w:rsidRDefault="008831A2">
            <w:pPr>
              <w:pStyle w:val="TAC"/>
              <w:rPr>
                <w:lang w:val="it-IT"/>
              </w:rPr>
            </w:pPr>
          </w:p>
        </w:tc>
        <w:tc>
          <w:tcPr>
            <w:tcW w:w="284" w:type="dxa"/>
          </w:tcPr>
          <w:p w14:paraId="64E463CA" w14:textId="77777777" w:rsidR="008831A2" w:rsidRPr="00170864" w:rsidRDefault="008831A2">
            <w:pPr>
              <w:pStyle w:val="TAC"/>
              <w:rPr>
                <w:lang w:val="it-IT"/>
              </w:rPr>
            </w:pPr>
          </w:p>
        </w:tc>
        <w:tc>
          <w:tcPr>
            <w:tcW w:w="5670" w:type="dxa"/>
          </w:tcPr>
          <w:p w14:paraId="28D51FF7" w14:textId="77777777" w:rsidR="008831A2" w:rsidRPr="00170864" w:rsidRDefault="008831A2">
            <w:pPr>
              <w:pStyle w:val="TAL"/>
              <w:rPr>
                <w:lang w:val="it-IT"/>
              </w:rPr>
            </w:pPr>
          </w:p>
        </w:tc>
      </w:tr>
      <w:tr w:rsidR="008831A2" w:rsidRPr="00D95AF2" w14:paraId="456EED13" w14:textId="77777777">
        <w:trPr>
          <w:cantSplit/>
          <w:jc w:val="center"/>
        </w:trPr>
        <w:tc>
          <w:tcPr>
            <w:tcW w:w="6805" w:type="dxa"/>
            <w:gridSpan w:val="5"/>
          </w:tcPr>
          <w:p w14:paraId="67D3DA69" w14:textId="77777777" w:rsidR="008831A2" w:rsidRPr="00D95AF2" w:rsidRDefault="008831A2">
            <w:pPr>
              <w:pStyle w:val="TAL"/>
            </w:pPr>
            <w:r w:rsidRPr="00D95AF2">
              <w:t>All other values are reserved.</w:t>
            </w:r>
          </w:p>
        </w:tc>
      </w:tr>
    </w:tbl>
    <w:p w14:paraId="4B89C034" w14:textId="77777777" w:rsidR="008831A2" w:rsidRPr="00D95AF2" w:rsidRDefault="008831A2"/>
    <w:p w14:paraId="7E9F5D9C" w14:textId="77777777" w:rsidR="008831A2" w:rsidRPr="00D95AF2" w:rsidRDefault="008831A2">
      <w:pPr>
        <w:pStyle w:val="Heading4"/>
      </w:pPr>
      <w:bookmarkStart w:id="2694" w:name="_Toc193383430"/>
      <w:bookmarkStart w:id="2695" w:name="_CR10_5_3_5"/>
      <w:bookmarkEnd w:id="2695"/>
      <w:r w:rsidRPr="00D95AF2">
        <w:t>10.5.3.5</w:t>
      </w:r>
      <w:r w:rsidRPr="00D95AF2">
        <w:tab/>
        <w:t>Location updating type</w:t>
      </w:r>
      <w:bookmarkEnd w:id="2694"/>
    </w:p>
    <w:p w14:paraId="42D717E4" w14:textId="77777777" w:rsidR="008831A2" w:rsidRPr="00D95AF2" w:rsidRDefault="008831A2">
      <w:r w:rsidRPr="00D95AF2">
        <w:t xml:space="preserve">The purpose of the </w:t>
      </w:r>
      <w:r w:rsidRPr="00D95AF2">
        <w:rPr>
          <w:i/>
        </w:rPr>
        <w:t>Location Updating Type</w:t>
      </w:r>
      <w:r w:rsidRPr="00D95AF2">
        <w:t xml:space="preserve"> information element is to indicate whether a normal updating, a periodic updating or an IMSI attach is wanted. It may also indicate that a follow-on request has been received from the mobile station CM layer.</w:t>
      </w:r>
    </w:p>
    <w:p w14:paraId="50BC6729" w14:textId="77777777" w:rsidR="008831A2" w:rsidRPr="00D95AF2" w:rsidRDefault="008831A2">
      <w:r w:rsidRPr="00D95AF2">
        <w:t xml:space="preserve">The </w:t>
      </w:r>
      <w:r w:rsidRPr="00D95AF2">
        <w:rPr>
          <w:i/>
        </w:rPr>
        <w:t>Location Updating Type</w:t>
      </w:r>
      <w:r w:rsidRPr="00D95AF2">
        <w:t xml:space="preserve"> information element is coded as shown in figure 10.5.79/3GPP TS 24.008 and table 10.5.93/3GPP TS 24.008.</w:t>
      </w:r>
    </w:p>
    <w:p w14:paraId="66CE67DC" w14:textId="77777777" w:rsidR="008831A2" w:rsidRPr="00D95AF2" w:rsidRDefault="008831A2">
      <w:r w:rsidRPr="00D95AF2">
        <w:t xml:space="preserve">The </w:t>
      </w:r>
      <w:r w:rsidRPr="00D95AF2">
        <w:rPr>
          <w:i/>
        </w:rPr>
        <w:t>Location Updating Type</w:t>
      </w:r>
      <w:r w:rsidRPr="00D95AF2">
        <w:t xml:space="preserve"> is a type 1 information element.</w:t>
      </w:r>
    </w:p>
    <w:p w14:paraId="1773463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1A21E98" w14:textId="77777777">
        <w:trPr>
          <w:cantSplit/>
          <w:jc w:val="center"/>
        </w:trPr>
        <w:tc>
          <w:tcPr>
            <w:tcW w:w="709" w:type="dxa"/>
            <w:tcBorders>
              <w:top w:val="nil"/>
              <w:left w:val="nil"/>
              <w:bottom w:val="nil"/>
              <w:right w:val="nil"/>
            </w:tcBorders>
          </w:tcPr>
          <w:p w14:paraId="3C590638" w14:textId="77777777" w:rsidR="008831A2" w:rsidRPr="00D95AF2" w:rsidRDefault="008831A2">
            <w:pPr>
              <w:pStyle w:val="TAC"/>
            </w:pPr>
            <w:r w:rsidRPr="00D95AF2">
              <w:t>8</w:t>
            </w:r>
          </w:p>
        </w:tc>
        <w:tc>
          <w:tcPr>
            <w:tcW w:w="709" w:type="dxa"/>
            <w:tcBorders>
              <w:top w:val="nil"/>
              <w:left w:val="nil"/>
              <w:bottom w:val="nil"/>
              <w:right w:val="nil"/>
            </w:tcBorders>
          </w:tcPr>
          <w:p w14:paraId="3E505734" w14:textId="77777777" w:rsidR="008831A2" w:rsidRPr="00D95AF2" w:rsidRDefault="008831A2">
            <w:pPr>
              <w:pStyle w:val="TAC"/>
            </w:pPr>
            <w:r w:rsidRPr="00D95AF2">
              <w:t>7</w:t>
            </w:r>
          </w:p>
        </w:tc>
        <w:tc>
          <w:tcPr>
            <w:tcW w:w="709" w:type="dxa"/>
            <w:tcBorders>
              <w:top w:val="nil"/>
              <w:left w:val="nil"/>
              <w:bottom w:val="nil"/>
              <w:right w:val="nil"/>
            </w:tcBorders>
          </w:tcPr>
          <w:p w14:paraId="2B2E3CF5" w14:textId="77777777" w:rsidR="008831A2" w:rsidRPr="00D95AF2" w:rsidRDefault="008831A2">
            <w:pPr>
              <w:pStyle w:val="TAC"/>
            </w:pPr>
            <w:r w:rsidRPr="00D95AF2">
              <w:t>6</w:t>
            </w:r>
          </w:p>
        </w:tc>
        <w:tc>
          <w:tcPr>
            <w:tcW w:w="709" w:type="dxa"/>
            <w:tcBorders>
              <w:top w:val="nil"/>
              <w:left w:val="nil"/>
              <w:bottom w:val="nil"/>
              <w:right w:val="nil"/>
            </w:tcBorders>
          </w:tcPr>
          <w:p w14:paraId="27E55F64" w14:textId="77777777" w:rsidR="008831A2" w:rsidRPr="00D95AF2" w:rsidRDefault="008831A2">
            <w:pPr>
              <w:pStyle w:val="TAC"/>
            </w:pPr>
            <w:r w:rsidRPr="00D95AF2">
              <w:t>5</w:t>
            </w:r>
          </w:p>
        </w:tc>
        <w:tc>
          <w:tcPr>
            <w:tcW w:w="709" w:type="dxa"/>
            <w:tcBorders>
              <w:top w:val="nil"/>
              <w:left w:val="nil"/>
              <w:bottom w:val="nil"/>
              <w:right w:val="nil"/>
            </w:tcBorders>
          </w:tcPr>
          <w:p w14:paraId="258957BF" w14:textId="77777777" w:rsidR="008831A2" w:rsidRPr="00D95AF2" w:rsidRDefault="008831A2">
            <w:pPr>
              <w:pStyle w:val="TAC"/>
            </w:pPr>
            <w:r w:rsidRPr="00D95AF2">
              <w:t>4</w:t>
            </w:r>
          </w:p>
        </w:tc>
        <w:tc>
          <w:tcPr>
            <w:tcW w:w="709" w:type="dxa"/>
            <w:tcBorders>
              <w:top w:val="nil"/>
              <w:left w:val="nil"/>
              <w:bottom w:val="nil"/>
              <w:right w:val="nil"/>
            </w:tcBorders>
          </w:tcPr>
          <w:p w14:paraId="20F7FAC1" w14:textId="77777777" w:rsidR="008831A2" w:rsidRPr="00D95AF2" w:rsidRDefault="008831A2">
            <w:pPr>
              <w:pStyle w:val="TAC"/>
            </w:pPr>
            <w:r w:rsidRPr="00D95AF2">
              <w:t>3</w:t>
            </w:r>
          </w:p>
        </w:tc>
        <w:tc>
          <w:tcPr>
            <w:tcW w:w="709" w:type="dxa"/>
            <w:tcBorders>
              <w:top w:val="nil"/>
              <w:left w:val="nil"/>
              <w:bottom w:val="nil"/>
              <w:right w:val="nil"/>
            </w:tcBorders>
          </w:tcPr>
          <w:p w14:paraId="645B72B6" w14:textId="77777777" w:rsidR="008831A2" w:rsidRPr="00D95AF2" w:rsidRDefault="008831A2">
            <w:pPr>
              <w:pStyle w:val="TAC"/>
            </w:pPr>
            <w:r w:rsidRPr="00D95AF2">
              <w:t>2</w:t>
            </w:r>
          </w:p>
        </w:tc>
        <w:tc>
          <w:tcPr>
            <w:tcW w:w="709" w:type="dxa"/>
            <w:tcBorders>
              <w:top w:val="nil"/>
              <w:left w:val="nil"/>
              <w:bottom w:val="nil"/>
              <w:right w:val="nil"/>
            </w:tcBorders>
          </w:tcPr>
          <w:p w14:paraId="234C9D97" w14:textId="77777777" w:rsidR="008831A2" w:rsidRPr="00D95AF2" w:rsidRDefault="008831A2">
            <w:pPr>
              <w:pStyle w:val="TAC"/>
            </w:pPr>
            <w:r w:rsidRPr="00D95AF2">
              <w:t>1</w:t>
            </w:r>
          </w:p>
        </w:tc>
        <w:tc>
          <w:tcPr>
            <w:tcW w:w="1134" w:type="dxa"/>
            <w:tcBorders>
              <w:top w:val="nil"/>
              <w:left w:val="nil"/>
              <w:bottom w:val="nil"/>
              <w:right w:val="nil"/>
            </w:tcBorders>
          </w:tcPr>
          <w:p w14:paraId="4D466BCB" w14:textId="77777777" w:rsidR="008831A2" w:rsidRPr="00D95AF2" w:rsidRDefault="008831A2">
            <w:pPr>
              <w:pStyle w:val="TAL"/>
            </w:pPr>
          </w:p>
        </w:tc>
      </w:tr>
      <w:tr w:rsidR="008831A2" w:rsidRPr="00D95AF2" w14:paraId="290086F0"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37C6A82" w14:textId="77777777" w:rsidR="008831A2" w:rsidRPr="00D95AF2" w:rsidRDefault="008831A2">
            <w:pPr>
              <w:pStyle w:val="TAC"/>
            </w:pPr>
            <w:r w:rsidRPr="00D95AF2">
              <w:t>Location updating</w:t>
            </w:r>
          </w:p>
          <w:p w14:paraId="370EED65" w14:textId="77777777" w:rsidR="008831A2" w:rsidRPr="00D95AF2" w:rsidRDefault="008831A2">
            <w:pPr>
              <w:pStyle w:val="TAC"/>
            </w:pPr>
            <w:r w:rsidRPr="00D95AF2">
              <w:t>type IEI</w:t>
            </w:r>
          </w:p>
        </w:tc>
        <w:tc>
          <w:tcPr>
            <w:tcW w:w="709" w:type="dxa"/>
            <w:tcBorders>
              <w:top w:val="single" w:sz="4" w:space="0" w:color="auto"/>
              <w:left w:val="single" w:sz="4" w:space="0" w:color="auto"/>
              <w:bottom w:val="single" w:sz="4" w:space="0" w:color="auto"/>
              <w:right w:val="single" w:sz="4" w:space="0" w:color="auto"/>
            </w:tcBorders>
          </w:tcPr>
          <w:p w14:paraId="52B6124F" w14:textId="77777777" w:rsidR="008831A2" w:rsidRPr="00D95AF2" w:rsidRDefault="008831A2">
            <w:pPr>
              <w:pStyle w:val="TAC"/>
            </w:pPr>
            <w:r w:rsidRPr="00D95AF2">
              <w:t>FOR</w:t>
            </w:r>
          </w:p>
        </w:tc>
        <w:tc>
          <w:tcPr>
            <w:tcW w:w="709" w:type="dxa"/>
            <w:tcBorders>
              <w:top w:val="single" w:sz="4" w:space="0" w:color="auto"/>
              <w:left w:val="single" w:sz="4" w:space="0" w:color="auto"/>
              <w:bottom w:val="single" w:sz="4" w:space="0" w:color="auto"/>
              <w:right w:val="single" w:sz="4" w:space="0" w:color="auto"/>
            </w:tcBorders>
          </w:tcPr>
          <w:p w14:paraId="2DE939A4" w14:textId="77777777" w:rsidR="008831A2" w:rsidRPr="00D95AF2" w:rsidRDefault="008831A2">
            <w:pPr>
              <w:pStyle w:val="TAC"/>
            </w:pPr>
            <w:r w:rsidRPr="00D95AF2">
              <w:t>0</w:t>
            </w:r>
          </w:p>
          <w:p w14:paraId="6755135B" w14:textId="77777777" w:rsidR="008831A2" w:rsidRPr="00D95AF2" w:rsidRDefault="008831A2">
            <w:pPr>
              <w:pStyle w:val="TAC"/>
            </w:pPr>
            <w:r w:rsidRPr="00D95AF2">
              <w:t>spare</w:t>
            </w:r>
          </w:p>
        </w:tc>
        <w:tc>
          <w:tcPr>
            <w:tcW w:w="1418" w:type="dxa"/>
            <w:gridSpan w:val="2"/>
            <w:tcBorders>
              <w:top w:val="single" w:sz="4" w:space="0" w:color="auto"/>
              <w:left w:val="single" w:sz="4" w:space="0" w:color="auto"/>
              <w:bottom w:val="single" w:sz="4" w:space="0" w:color="auto"/>
              <w:right w:val="single" w:sz="4" w:space="0" w:color="auto"/>
            </w:tcBorders>
          </w:tcPr>
          <w:p w14:paraId="45D46E8A" w14:textId="77777777" w:rsidR="008831A2" w:rsidRPr="00D95AF2" w:rsidRDefault="008831A2">
            <w:pPr>
              <w:pStyle w:val="TAC"/>
            </w:pPr>
            <w:r w:rsidRPr="00D95AF2">
              <w:t>LUT</w:t>
            </w:r>
          </w:p>
        </w:tc>
        <w:tc>
          <w:tcPr>
            <w:tcW w:w="1134" w:type="dxa"/>
            <w:tcBorders>
              <w:top w:val="nil"/>
              <w:left w:val="nil"/>
              <w:bottom w:val="nil"/>
              <w:right w:val="nil"/>
            </w:tcBorders>
          </w:tcPr>
          <w:p w14:paraId="01A16DDE" w14:textId="77777777" w:rsidR="008831A2" w:rsidRPr="00D95AF2" w:rsidRDefault="008831A2">
            <w:pPr>
              <w:pStyle w:val="TAL"/>
            </w:pPr>
            <w:r w:rsidRPr="00D95AF2">
              <w:t>octet 1</w:t>
            </w:r>
          </w:p>
        </w:tc>
      </w:tr>
    </w:tbl>
    <w:p w14:paraId="14455BE4" w14:textId="77777777" w:rsidR="008831A2" w:rsidRPr="00D95AF2" w:rsidRDefault="008831A2">
      <w:pPr>
        <w:pStyle w:val="TAN"/>
      </w:pPr>
    </w:p>
    <w:p w14:paraId="43E2E95F" w14:textId="77777777" w:rsidR="008831A2" w:rsidRPr="00D95AF2" w:rsidRDefault="008831A2">
      <w:pPr>
        <w:pStyle w:val="TF"/>
      </w:pPr>
      <w:bookmarkStart w:id="2696" w:name="_CRFigure10_5_793GPPTS24_008LocationUpd"/>
      <w:r w:rsidRPr="00D95AF2">
        <w:t xml:space="preserve">Figure </w:t>
      </w:r>
      <w:bookmarkEnd w:id="2696"/>
      <w:r w:rsidRPr="00D95AF2">
        <w:t xml:space="preserve">10.5.79/3GPP TS 24.008 </w:t>
      </w:r>
      <w:r w:rsidRPr="00D95AF2">
        <w:rPr>
          <w:i/>
        </w:rPr>
        <w:t>Location Updating Type</w:t>
      </w:r>
      <w:r w:rsidRPr="00D95AF2">
        <w:t xml:space="preserve"> information element</w:t>
      </w:r>
    </w:p>
    <w:p w14:paraId="731FB1CB" w14:textId="77777777" w:rsidR="008831A2" w:rsidRPr="00D95AF2" w:rsidRDefault="008831A2">
      <w:pPr>
        <w:pStyle w:val="TH"/>
      </w:pPr>
      <w:bookmarkStart w:id="2697" w:name="_CRTable10_5_933GPPTS24_008"/>
      <w:r w:rsidRPr="00D95AF2">
        <w:t xml:space="preserve">Table </w:t>
      </w:r>
      <w:bookmarkEnd w:id="2697"/>
      <w:r w:rsidRPr="00D95AF2">
        <w:t xml:space="preserve">10.5.93/3GPP TS 24.008: </w:t>
      </w:r>
      <w:r w:rsidRPr="00D95AF2">
        <w:rPr>
          <w:i/>
        </w:rPr>
        <w:t>Location Updating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4522EB8B" w14:textId="77777777">
        <w:trPr>
          <w:cantSplit/>
          <w:jc w:val="center"/>
        </w:trPr>
        <w:tc>
          <w:tcPr>
            <w:tcW w:w="6805" w:type="dxa"/>
            <w:gridSpan w:val="5"/>
          </w:tcPr>
          <w:p w14:paraId="21F4BDD2" w14:textId="77777777" w:rsidR="008831A2" w:rsidRPr="00D95AF2" w:rsidRDefault="008831A2">
            <w:pPr>
              <w:pStyle w:val="TAL"/>
            </w:pPr>
            <w:r w:rsidRPr="00D95AF2">
              <w:t>LUT (octet 1)</w:t>
            </w:r>
          </w:p>
        </w:tc>
      </w:tr>
      <w:tr w:rsidR="008831A2" w:rsidRPr="00D95AF2" w14:paraId="5B1C0D86" w14:textId="77777777">
        <w:trPr>
          <w:cantSplit/>
          <w:jc w:val="center"/>
        </w:trPr>
        <w:tc>
          <w:tcPr>
            <w:tcW w:w="6805" w:type="dxa"/>
            <w:gridSpan w:val="5"/>
          </w:tcPr>
          <w:p w14:paraId="67B30D8F" w14:textId="77777777" w:rsidR="008831A2" w:rsidRPr="00D95AF2" w:rsidRDefault="008831A2">
            <w:pPr>
              <w:pStyle w:val="TAL"/>
            </w:pPr>
            <w:r w:rsidRPr="00D95AF2">
              <w:t>Bits</w:t>
            </w:r>
          </w:p>
        </w:tc>
      </w:tr>
      <w:tr w:rsidR="008831A2" w:rsidRPr="00D95AF2" w14:paraId="6EECD63A" w14:textId="77777777">
        <w:trPr>
          <w:cantSplit/>
          <w:jc w:val="center"/>
        </w:trPr>
        <w:tc>
          <w:tcPr>
            <w:tcW w:w="284" w:type="dxa"/>
          </w:tcPr>
          <w:p w14:paraId="5E3FC111" w14:textId="77777777" w:rsidR="008831A2" w:rsidRPr="00D95AF2" w:rsidRDefault="008831A2">
            <w:pPr>
              <w:pStyle w:val="TAH"/>
            </w:pPr>
            <w:r w:rsidRPr="00D95AF2">
              <w:t>2</w:t>
            </w:r>
          </w:p>
        </w:tc>
        <w:tc>
          <w:tcPr>
            <w:tcW w:w="284" w:type="dxa"/>
          </w:tcPr>
          <w:p w14:paraId="4EDE9EE3" w14:textId="77777777" w:rsidR="008831A2" w:rsidRPr="00D95AF2" w:rsidRDefault="008831A2">
            <w:pPr>
              <w:pStyle w:val="TAH"/>
            </w:pPr>
            <w:r w:rsidRPr="00D95AF2">
              <w:t>1</w:t>
            </w:r>
          </w:p>
        </w:tc>
        <w:tc>
          <w:tcPr>
            <w:tcW w:w="283" w:type="dxa"/>
          </w:tcPr>
          <w:p w14:paraId="4D825204" w14:textId="77777777" w:rsidR="008831A2" w:rsidRPr="00D95AF2" w:rsidRDefault="008831A2">
            <w:pPr>
              <w:pStyle w:val="TAH"/>
            </w:pPr>
          </w:p>
        </w:tc>
        <w:tc>
          <w:tcPr>
            <w:tcW w:w="284" w:type="dxa"/>
          </w:tcPr>
          <w:p w14:paraId="1B913E58" w14:textId="77777777" w:rsidR="008831A2" w:rsidRPr="00D95AF2" w:rsidRDefault="008831A2">
            <w:pPr>
              <w:pStyle w:val="TAH"/>
            </w:pPr>
          </w:p>
        </w:tc>
        <w:tc>
          <w:tcPr>
            <w:tcW w:w="5670" w:type="dxa"/>
          </w:tcPr>
          <w:p w14:paraId="2E11761C" w14:textId="77777777" w:rsidR="008831A2" w:rsidRPr="00D95AF2" w:rsidRDefault="008831A2">
            <w:pPr>
              <w:pStyle w:val="TAL"/>
            </w:pPr>
          </w:p>
        </w:tc>
      </w:tr>
      <w:tr w:rsidR="008831A2" w:rsidRPr="00D95AF2" w14:paraId="1682D881" w14:textId="77777777">
        <w:trPr>
          <w:cantSplit/>
          <w:jc w:val="center"/>
        </w:trPr>
        <w:tc>
          <w:tcPr>
            <w:tcW w:w="284" w:type="dxa"/>
          </w:tcPr>
          <w:p w14:paraId="0EE368E8" w14:textId="77777777" w:rsidR="008831A2" w:rsidRPr="00D95AF2" w:rsidRDefault="008831A2">
            <w:pPr>
              <w:pStyle w:val="TAC"/>
            </w:pPr>
            <w:r w:rsidRPr="00D95AF2">
              <w:t>0</w:t>
            </w:r>
          </w:p>
        </w:tc>
        <w:tc>
          <w:tcPr>
            <w:tcW w:w="284" w:type="dxa"/>
          </w:tcPr>
          <w:p w14:paraId="453C4D3E" w14:textId="77777777" w:rsidR="008831A2" w:rsidRPr="00D95AF2" w:rsidRDefault="008831A2">
            <w:pPr>
              <w:pStyle w:val="TAC"/>
            </w:pPr>
            <w:r w:rsidRPr="00D95AF2">
              <w:t>0</w:t>
            </w:r>
          </w:p>
        </w:tc>
        <w:tc>
          <w:tcPr>
            <w:tcW w:w="283" w:type="dxa"/>
          </w:tcPr>
          <w:p w14:paraId="356C2FDF" w14:textId="77777777" w:rsidR="008831A2" w:rsidRPr="00D95AF2" w:rsidRDefault="008831A2">
            <w:pPr>
              <w:pStyle w:val="TAC"/>
            </w:pPr>
          </w:p>
        </w:tc>
        <w:tc>
          <w:tcPr>
            <w:tcW w:w="284" w:type="dxa"/>
          </w:tcPr>
          <w:p w14:paraId="12754A84" w14:textId="77777777" w:rsidR="008831A2" w:rsidRPr="00D95AF2" w:rsidRDefault="008831A2">
            <w:pPr>
              <w:pStyle w:val="TAC"/>
            </w:pPr>
          </w:p>
        </w:tc>
        <w:tc>
          <w:tcPr>
            <w:tcW w:w="5670" w:type="dxa"/>
          </w:tcPr>
          <w:p w14:paraId="38B86EE3" w14:textId="77777777" w:rsidR="008831A2" w:rsidRPr="00D95AF2" w:rsidRDefault="008831A2">
            <w:pPr>
              <w:pStyle w:val="TAL"/>
            </w:pPr>
            <w:r w:rsidRPr="00D95AF2">
              <w:t>Normal location updating</w:t>
            </w:r>
          </w:p>
        </w:tc>
      </w:tr>
      <w:tr w:rsidR="008831A2" w:rsidRPr="00D95AF2" w14:paraId="0C292C84" w14:textId="77777777">
        <w:trPr>
          <w:cantSplit/>
          <w:jc w:val="center"/>
        </w:trPr>
        <w:tc>
          <w:tcPr>
            <w:tcW w:w="284" w:type="dxa"/>
          </w:tcPr>
          <w:p w14:paraId="34B87EC4" w14:textId="77777777" w:rsidR="008831A2" w:rsidRPr="00D95AF2" w:rsidRDefault="008831A2">
            <w:pPr>
              <w:pStyle w:val="TAC"/>
            </w:pPr>
            <w:r w:rsidRPr="00D95AF2">
              <w:t>0</w:t>
            </w:r>
          </w:p>
        </w:tc>
        <w:tc>
          <w:tcPr>
            <w:tcW w:w="284" w:type="dxa"/>
          </w:tcPr>
          <w:p w14:paraId="24E3FDFF" w14:textId="77777777" w:rsidR="008831A2" w:rsidRPr="00D95AF2" w:rsidRDefault="008831A2">
            <w:pPr>
              <w:pStyle w:val="TAC"/>
            </w:pPr>
            <w:r w:rsidRPr="00D95AF2">
              <w:t>1</w:t>
            </w:r>
          </w:p>
        </w:tc>
        <w:tc>
          <w:tcPr>
            <w:tcW w:w="283" w:type="dxa"/>
          </w:tcPr>
          <w:p w14:paraId="5993DC7A" w14:textId="77777777" w:rsidR="008831A2" w:rsidRPr="00D95AF2" w:rsidRDefault="008831A2">
            <w:pPr>
              <w:pStyle w:val="TAC"/>
            </w:pPr>
          </w:p>
        </w:tc>
        <w:tc>
          <w:tcPr>
            <w:tcW w:w="284" w:type="dxa"/>
          </w:tcPr>
          <w:p w14:paraId="187E210B" w14:textId="77777777" w:rsidR="008831A2" w:rsidRPr="00D95AF2" w:rsidRDefault="008831A2">
            <w:pPr>
              <w:pStyle w:val="TAC"/>
            </w:pPr>
          </w:p>
        </w:tc>
        <w:tc>
          <w:tcPr>
            <w:tcW w:w="5670" w:type="dxa"/>
          </w:tcPr>
          <w:p w14:paraId="39C66BFA" w14:textId="77777777" w:rsidR="008831A2" w:rsidRPr="00D95AF2" w:rsidRDefault="008831A2">
            <w:pPr>
              <w:pStyle w:val="TAL"/>
            </w:pPr>
            <w:r w:rsidRPr="00D95AF2">
              <w:t>Periodic updating</w:t>
            </w:r>
          </w:p>
        </w:tc>
      </w:tr>
      <w:tr w:rsidR="008831A2" w:rsidRPr="00D95AF2" w14:paraId="0FF77944" w14:textId="77777777">
        <w:trPr>
          <w:cantSplit/>
          <w:jc w:val="center"/>
        </w:trPr>
        <w:tc>
          <w:tcPr>
            <w:tcW w:w="284" w:type="dxa"/>
          </w:tcPr>
          <w:p w14:paraId="229D7D80" w14:textId="77777777" w:rsidR="008831A2" w:rsidRPr="00D95AF2" w:rsidRDefault="008831A2">
            <w:pPr>
              <w:pStyle w:val="TAC"/>
            </w:pPr>
            <w:r w:rsidRPr="00D95AF2">
              <w:t>1</w:t>
            </w:r>
          </w:p>
        </w:tc>
        <w:tc>
          <w:tcPr>
            <w:tcW w:w="284" w:type="dxa"/>
          </w:tcPr>
          <w:p w14:paraId="0EE45E29" w14:textId="77777777" w:rsidR="008831A2" w:rsidRPr="00D95AF2" w:rsidRDefault="008831A2">
            <w:pPr>
              <w:pStyle w:val="TAC"/>
            </w:pPr>
            <w:r w:rsidRPr="00D95AF2">
              <w:t>0</w:t>
            </w:r>
          </w:p>
        </w:tc>
        <w:tc>
          <w:tcPr>
            <w:tcW w:w="283" w:type="dxa"/>
          </w:tcPr>
          <w:p w14:paraId="69FD0962" w14:textId="77777777" w:rsidR="008831A2" w:rsidRPr="00D95AF2" w:rsidRDefault="008831A2">
            <w:pPr>
              <w:pStyle w:val="TAC"/>
            </w:pPr>
          </w:p>
        </w:tc>
        <w:tc>
          <w:tcPr>
            <w:tcW w:w="284" w:type="dxa"/>
          </w:tcPr>
          <w:p w14:paraId="2B5DE12D" w14:textId="77777777" w:rsidR="008831A2" w:rsidRPr="00D95AF2" w:rsidRDefault="008831A2">
            <w:pPr>
              <w:pStyle w:val="TAC"/>
            </w:pPr>
          </w:p>
        </w:tc>
        <w:tc>
          <w:tcPr>
            <w:tcW w:w="5670" w:type="dxa"/>
          </w:tcPr>
          <w:p w14:paraId="4B943664" w14:textId="77777777" w:rsidR="008831A2" w:rsidRPr="00D95AF2" w:rsidRDefault="008831A2">
            <w:pPr>
              <w:pStyle w:val="TAL"/>
            </w:pPr>
            <w:r w:rsidRPr="00D95AF2">
              <w:t>IMSI attach</w:t>
            </w:r>
          </w:p>
        </w:tc>
      </w:tr>
      <w:tr w:rsidR="008831A2" w:rsidRPr="00D95AF2" w14:paraId="193A5AF3" w14:textId="77777777">
        <w:trPr>
          <w:cantSplit/>
          <w:jc w:val="center"/>
        </w:trPr>
        <w:tc>
          <w:tcPr>
            <w:tcW w:w="284" w:type="dxa"/>
          </w:tcPr>
          <w:p w14:paraId="23F3DE80" w14:textId="77777777" w:rsidR="008831A2" w:rsidRPr="00D95AF2" w:rsidRDefault="008831A2">
            <w:pPr>
              <w:pStyle w:val="TAC"/>
            </w:pPr>
            <w:r w:rsidRPr="00D95AF2">
              <w:t>1</w:t>
            </w:r>
          </w:p>
        </w:tc>
        <w:tc>
          <w:tcPr>
            <w:tcW w:w="284" w:type="dxa"/>
          </w:tcPr>
          <w:p w14:paraId="5DABA233" w14:textId="77777777" w:rsidR="008831A2" w:rsidRPr="00D95AF2" w:rsidRDefault="008831A2">
            <w:pPr>
              <w:pStyle w:val="TAC"/>
            </w:pPr>
            <w:r w:rsidRPr="00D95AF2">
              <w:t>1</w:t>
            </w:r>
          </w:p>
        </w:tc>
        <w:tc>
          <w:tcPr>
            <w:tcW w:w="283" w:type="dxa"/>
          </w:tcPr>
          <w:p w14:paraId="1C7A663B" w14:textId="77777777" w:rsidR="008831A2" w:rsidRPr="00D95AF2" w:rsidRDefault="008831A2">
            <w:pPr>
              <w:pStyle w:val="TAC"/>
            </w:pPr>
          </w:p>
        </w:tc>
        <w:tc>
          <w:tcPr>
            <w:tcW w:w="284" w:type="dxa"/>
          </w:tcPr>
          <w:p w14:paraId="1EB0A7E6" w14:textId="77777777" w:rsidR="008831A2" w:rsidRPr="00D95AF2" w:rsidRDefault="008831A2">
            <w:pPr>
              <w:pStyle w:val="TAC"/>
            </w:pPr>
          </w:p>
        </w:tc>
        <w:tc>
          <w:tcPr>
            <w:tcW w:w="5670" w:type="dxa"/>
          </w:tcPr>
          <w:p w14:paraId="7A25DA73" w14:textId="77777777" w:rsidR="008831A2" w:rsidRPr="00D95AF2" w:rsidRDefault="008831A2">
            <w:pPr>
              <w:pStyle w:val="TAL"/>
            </w:pPr>
            <w:r w:rsidRPr="00D95AF2">
              <w:t>Reserved</w:t>
            </w:r>
          </w:p>
        </w:tc>
      </w:tr>
      <w:tr w:rsidR="008831A2" w:rsidRPr="00D95AF2" w14:paraId="6D1A5181" w14:textId="77777777">
        <w:trPr>
          <w:cantSplit/>
          <w:jc w:val="center"/>
        </w:trPr>
        <w:tc>
          <w:tcPr>
            <w:tcW w:w="284" w:type="dxa"/>
          </w:tcPr>
          <w:p w14:paraId="6EBFE8C7" w14:textId="77777777" w:rsidR="008831A2" w:rsidRPr="00D95AF2" w:rsidRDefault="008831A2">
            <w:pPr>
              <w:pStyle w:val="TAC"/>
            </w:pPr>
          </w:p>
        </w:tc>
        <w:tc>
          <w:tcPr>
            <w:tcW w:w="284" w:type="dxa"/>
          </w:tcPr>
          <w:p w14:paraId="53520597" w14:textId="77777777" w:rsidR="008831A2" w:rsidRPr="00D95AF2" w:rsidRDefault="008831A2">
            <w:pPr>
              <w:pStyle w:val="TAC"/>
            </w:pPr>
          </w:p>
        </w:tc>
        <w:tc>
          <w:tcPr>
            <w:tcW w:w="283" w:type="dxa"/>
          </w:tcPr>
          <w:p w14:paraId="0CAD4FE5" w14:textId="77777777" w:rsidR="008831A2" w:rsidRPr="00D95AF2" w:rsidRDefault="008831A2">
            <w:pPr>
              <w:pStyle w:val="TAC"/>
            </w:pPr>
          </w:p>
        </w:tc>
        <w:tc>
          <w:tcPr>
            <w:tcW w:w="284" w:type="dxa"/>
          </w:tcPr>
          <w:p w14:paraId="6FDEB617" w14:textId="77777777" w:rsidR="008831A2" w:rsidRPr="00D95AF2" w:rsidRDefault="008831A2">
            <w:pPr>
              <w:pStyle w:val="TAC"/>
            </w:pPr>
          </w:p>
        </w:tc>
        <w:tc>
          <w:tcPr>
            <w:tcW w:w="5670" w:type="dxa"/>
          </w:tcPr>
          <w:p w14:paraId="4DFC8F82" w14:textId="77777777" w:rsidR="008831A2" w:rsidRPr="00D95AF2" w:rsidRDefault="008831A2">
            <w:pPr>
              <w:pStyle w:val="TAL"/>
            </w:pPr>
          </w:p>
        </w:tc>
      </w:tr>
      <w:tr w:rsidR="008831A2" w:rsidRPr="00D95AF2" w14:paraId="4702CD72" w14:textId="77777777">
        <w:trPr>
          <w:cantSplit/>
          <w:jc w:val="center"/>
        </w:trPr>
        <w:tc>
          <w:tcPr>
            <w:tcW w:w="6805" w:type="dxa"/>
            <w:gridSpan w:val="5"/>
          </w:tcPr>
          <w:p w14:paraId="25B5B58E" w14:textId="77777777" w:rsidR="008831A2" w:rsidRPr="00D95AF2" w:rsidRDefault="008831A2">
            <w:pPr>
              <w:pStyle w:val="TAL"/>
            </w:pPr>
            <w:r w:rsidRPr="00D95AF2">
              <w:t>FOR (octet 1)</w:t>
            </w:r>
          </w:p>
        </w:tc>
      </w:tr>
      <w:tr w:rsidR="008831A2" w:rsidRPr="00D95AF2" w14:paraId="2B91FC12" w14:textId="77777777">
        <w:trPr>
          <w:cantSplit/>
          <w:jc w:val="center"/>
        </w:trPr>
        <w:tc>
          <w:tcPr>
            <w:tcW w:w="6805" w:type="dxa"/>
            <w:gridSpan w:val="5"/>
          </w:tcPr>
          <w:p w14:paraId="5190657B" w14:textId="77777777" w:rsidR="008831A2" w:rsidRPr="00D95AF2" w:rsidRDefault="008831A2">
            <w:pPr>
              <w:pStyle w:val="TAL"/>
            </w:pPr>
            <w:r w:rsidRPr="00D95AF2">
              <w:t>The Follow-On Request bit (FOR) is coded as follows:</w:t>
            </w:r>
          </w:p>
        </w:tc>
      </w:tr>
      <w:tr w:rsidR="008831A2" w:rsidRPr="00D95AF2" w14:paraId="3EFD755E" w14:textId="77777777">
        <w:trPr>
          <w:cantSplit/>
          <w:jc w:val="center"/>
        </w:trPr>
        <w:tc>
          <w:tcPr>
            <w:tcW w:w="6805" w:type="dxa"/>
            <w:gridSpan w:val="5"/>
          </w:tcPr>
          <w:p w14:paraId="1A8016F5" w14:textId="77777777" w:rsidR="008831A2" w:rsidRPr="00D95AF2" w:rsidRDefault="008831A2">
            <w:pPr>
              <w:pStyle w:val="TAL"/>
            </w:pPr>
            <w:r w:rsidRPr="00D95AF2">
              <w:t>Bits</w:t>
            </w:r>
          </w:p>
        </w:tc>
      </w:tr>
      <w:tr w:rsidR="008831A2" w:rsidRPr="00D95AF2" w14:paraId="354E46D3" w14:textId="77777777">
        <w:trPr>
          <w:cantSplit/>
          <w:jc w:val="center"/>
        </w:trPr>
        <w:tc>
          <w:tcPr>
            <w:tcW w:w="284" w:type="dxa"/>
          </w:tcPr>
          <w:p w14:paraId="1C8C721D" w14:textId="77777777" w:rsidR="008831A2" w:rsidRPr="00D95AF2" w:rsidRDefault="008831A2">
            <w:pPr>
              <w:pStyle w:val="TAH"/>
            </w:pPr>
            <w:r w:rsidRPr="00D95AF2">
              <w:t>4</w:t>
            </w:r>
          </w:p>
        </w:tc>
        <w:tc>
          <w:tcPr>
            <w:tcW w:w="284" w:type="dxa"/>
          </w:tcPr>
          <w:p w14:paraId="530289A4" w14:textId="77777777" w:rsidR="008831A2" w:rsidRPr="00D95AF2" w:rsidRDefault="008831A2">
            <w:pPr>
              <w:pStyle w:val="TAH"/>
            </w:pPr>
          </w:p>
        </w:tc>
        <w:tc>
          <w:tcPr>
            <w:tcW w:w="283" w:type="dxa"/>
          </w:tcPr>
          <w:p w14:paraId="236740E1" w14:textId="77777777" w:rsidR="008831A2" w:rsidRPr="00D95AF2" w:rsidRDefault="008831A2">
            <w:pPr>
              <w:pStyle w:val="TAH"/>
            </w:pPr>
          </w:p>
        </w:tc>
        <w:tc>
          <w:tcPr>
            <w:tcW w:w="284" w:type="dxa"/>
          </w:tcPr>
          <w:p w14:paraId="4B30CB95" w14:textId="77777777" w:rsidR="008831A2" w:rsidRPr="00D95AF2" w:rsidRDefault="008831A2">
            <w:pPr>
              <w:pStyle w:val="TAH"/>
            </w:pPr>
          </w:p>
        </w:tc>
        <w:tc>
          <w:tcPr>
            <w:tcW w:w="5670" w:type="dxa"/>
          </w:tcPr>
          <w:p w14:paraId="29FEF6C9" w14:textId="77777777" w:rsidR="008831A2" w:rsidRPr="00D95AF2" w:rsidRDefault="008831A2">
            <w:pPr>
              <w:pStyle w:val="TAL"/>
            </w:pPr>
          </w:p>
        </w:tc>
      </w:tr>
      <w:tr w:rsidR="008831A2" w:rsidRPr="00D95AF2" w14:paraId="708C7674" w14:textId="77777777">
        <w:trPr>
          <w:cantSplit/>
          <w:jc w:val="center"/>
        </w:trPr>
        <w:tc>
          <w:tcPr>
            <w:tcW w:w="284" w:type="dxa"/>
          </w:tcPr>
          <w:p w14:paraId="16FFE346" w14:textId="77777777" w:rsidR="008831A2" w:rsidRPr="00D95AF2" w:rsidRDefault="008831A2">
            <w:pPr>
              <w:pStyle w:val="TAC"/>
            </w:pPr>
            <w:r w:rsidRPr="00D95AF2">
              <w:t>0</w:t>
            </w:r>
          </w:p>
        </w:tc>
        <w:tc>
          <w:tcPr>
            <w:tcW w:w="284" w:type="dxa"/>
          </w:tcPr>
          <w:p w14:paraId="71BEA701" w14:textId="77777777" w:rsidR="008831A2" w:rsidRPr="00D95AF2" w:rsidRDefault="008831A2">
            <w:pPr>
              <w:pStyle w:val="TAC"/>
            </w:pPr>
          </w:p>
        </w:tc>
        <w:tc>
          <w:tcPr>
            <w:tcW w:w="283" w:type="dxa"/>
          </w:tcPr>
          <w:p w14:paraId="3A19C281" w14:textId="77777777" w:rsidR="008831A2" w:rsidRPr="00D95AF2" w:rsidRDefault="008831A2">
            <w:pPr>
              <w:pStyle w:val="TAC"/>
            </w:pPr>
          </w:p>
        </w:tc>
        <w:tc>
          <w:tcPr>
            <w:tcW w:w="284" w:type="dxa"/>
          </w:tcPr>
          <w:p w14:paraId="0947B37F" w14:textId="77777777" w:rsidR="008831A2" w:rsidRPr="00D95AF2" w:rsidRDefault="008831A2">
            <w:pPr>
              <w:pStyle w:val="TAC"/>
            </w:pPr>
          </w:p>
        </w:tc>
        <w:tc>
          <w:tcPr>
            <w:tcW w:w="5670" w:type="dxa"/>
          </w:tcPr>
          <w:p w14:paraId="1EBDC071" w14:textId="77777777" w:rsidR="008831A2" w:rsidRPr="00D95AF2" w:rsidRDefault="008831A2">
            <w:pPr>
              <w:pStyle w:val="TAL"/>
            </w:pPr>
            <w:r w:rsidRPr="00D95AF2">
              <w:t>No follow-on request pending</w:t>
            </w:r>
          </w:p>
        </w:tc>
      </w:tr>
      <w:tr w:rsidR="008831A2" w:rsidRPr="00D95AF2" w14:paraId="61490083" w14:textId="77777777">
        <w:trPr>
          <w:cantSplit/>
          <w:jc w:val="center"/>
        </w:trPr>
        <w:tc>
          <w:tcPr>
            <w:tcW w:w="284" w:type="dxa"/>
          </w:tcPr>
          <w:p w14:paraId="57A94450" w14:textId="77777777" w:rsidR="008831A2" w:rsidRPr="00D95AF2" w:rsidRDefault="008831A2">
            <w:pPr>
              <w:pStyle w:val="TAC"/>
            </w:pPr>
            <w:r w:rsidRPr="00D95AF2">
              <w:t>1</w:t>
            </w:r>
          </w:p>
        </w:tc>
        <w:tc>
          <w:tcPr>
            <w:tcW w:w="284" w:type="dxa"/>
          </w:tcPr>
          <w:p w14:paraId="13AE9ACA" w14:textId="77777777" w:rsidR="008831A2" w:rsidRPr="00D95AF2" w:rsidRDefault="008831A2">
            <w:pPr>
              <w:pStyle w:val="TAC"/>
            </w:pPr>
          </w:p>
        </w:tc>
        <w:tc>
          <w:tcPr>
            <w:tcW w:w="283" w:type="dxa"/>
          </w:tcPr>
          <w:p w14:paraId="2C74F62D" w14:textId="77777777" w:rsidR="008831A2" w:rsidRPr="00D95AF2" w:rsidRDefault="008831A2">
            <w:pPr>
              <w:pStyle w:val="TAC"/>
            </w:pPr>
          </w:p>
        </w:tc>
        <w:tc>
          <w:tcPr>
            <w:tcW w:w="284" w:type="dxa"/>
          </w:tcPr>
          <w:p w14:paraId="1E14D811" w14:textId="77777777" w:rsidR="008831A2" w:rsidRPr="00D95AF2" w:rsidRDefault="008831A2">
            <w:pPr>
              <w:pStyle w:val="TAC"/>
            </w:pPr>
          </w:p>
        </w:tc>
        <w:tc>
          <w:tcPr>
            <w:tcW w:w="5670" w:type="dxa"/>
          </w:tcPr>
          <w:p w14:paraId="20B1D51A" w14:textId="77777777" w:rsidR="008831A2" w:rsidRPr="00D95AF2" w:rsidRDefault="008831A2">
            <w:pPr>
              <w:pStyle w:val="TAL"/>
            </w:pPr>
            <w:r w:rsidRPr="00D95AF2">
              <w:t>Follow-on request pending</w:t>
            </w:r>
          </w:p>
        </w:tc>
      </w:tr>
      <w:tr w:rsidR="008831A2" w:rsidRPr="00D95AF2" w14:paraId="2DC41DC2" w14:textId="77777777">
        <w:trPr>
          <w:cantSplit/>
          <w:jc w:val="center"/>
        </w:trPr>
        <w:tc>
          <w:tcPr>
            <w:tcW w:w="284" w:type="dxa"/>
          </w:tcPr>
          <w:p w14:paraId="48A59906" w14:textId="77777777" w:rsidR="008831A2" w:rsidRPr="00D95AF2" w:rsidRDefault="008831A2">
            <w:pPr>
              <w:pStyle w:val="TAC"/>
            </w:pPr>
          </w:p>
        </w:tc>
        <w:tc>
          <w:tcPr>
            <w:tcW w:w="284" w:type="dxa"/>
          </w:tcPr>
          <w:p w14:paraId="13EC698D" w14:textId="77777777" w:rsidR="008831A2" w:rsidRPr="00D95AF2" w:rsidRDefault="008831A2">
            <w:pPr>
              <w:pStyle w:val="TAC"/>
            </w:pPr>
          </w:p>
        </w:tc>
        <w:tc>
          <w:tcPr>
            <w:tcW w:w="283" w:type="dxa"/>
          </w:tcPr>
          <w:p w14:paraId="6F9A0F0D" w14:textId="77777777" w:rsidR="008831A2" w:rsidRPr="00D95AF2" w:rsidRDefault="008831A2">
            <w:pPr>
              <w:pStyle w:val="TAC"/>
            </w:pPr>
          </w:p>
        </w:tc>
        <w:tc>
          <w:tcPr>
            <w:tcW w:w="284" w:type="dxa"/>
          </w:tcPr>
          <w:p w14:paraId="044054D8" w14:textId="77777777" w:rsidR="008831A2" w:rsidRPr="00D95AF2" w:rsidRDefault="008831A2">
            <w:pPr>
              <w:pStyle w:val="TAC"/>
            </w:pPr>
          </w:p>
        </w:tc>
        <w:tc>
          <w:tcPr>
            <w:tcW w:w="5670" w:type="dxa"/>
          </w:tcPr>
          <w:p w14:paraId="3303A455" w14:textId="77777777" w:rsidR="008831A2" w:rsidRPr="00D95AF2" w:rsidRDefault="008831A2">
            <w:pPr>
              <w:pStyle w:val="TAL"/>
            </w:pPr>
          </w:p>
        </w:tc>
      </w:tr>
    </w:tbl>
    <w:p w14:paraId="57B65CE3" w14:textId="77777777" w:rsidR="008831A2" w:rsidRPr="00D95AF2" w:rsidRDefault="008831A2"/>
    <w:p w14:paraId="0A166043" w14:textId="77777777" w:rsidR="008831A2" w:rsidRPr="00D95AF2" w:rsidRDefault="008831A2">
      <w:pPr>
        <w:pStyle w:val="Heading4"/>
      </w:pPr>
      <w:bookmarkStart w:id="2698" w:name="_Toc193383431"/>
      <w:bookmarkStart w:id="2699" w:name="_CR10_5_3_5a"/>
      <w:bookmarkEnd w:id="2699"/>
      <w:r w:rsidRPr="00D95AF2">
        <w:t>10.5.3.5a</w:t>
      </w:r>
      <w:r w:rsidRPr="00D95AF2">
        <w:tab/>
        <w:t>Network Name</w:t>
      </w:r>
      <w:bookmarkEnd w:id="2698"/>
    </w:p>
    <w:p w14:paraId="17779E1E" w14:textId="77777777" w:rsidR="008831A2" w:rsidRPr="00D95AF2" w:rsidRDefault="008831A2">
      <w:r w:rsidRPr="00D95AF2">
        <w:t>The purpose of this information element is to pass a text string to the mobile station.</w:t>
      </w:r>
    </w:p>
    <w:p w14:paraId="62F9AC14" w14:textId="77777777" w:rsidR="008831A2" w:rsidRPr="00D95AF2" w:rsidRDefault="008831A2">
      <w:r w:rsidRPr="00D95AF2">
        <w:lastRenderedPageBreak/>
        <w:t xml:space="preserve">The </w:t>
      </w:r>
      <w:r w:rsidRPr="00D95AF2">
        <w:rPr>
          <w:i/>
        </w:rPr>
        <w:t>Network Name</w:t>
      </w:r>
      <w:r w:rsidRPr="00D95AF2">
        <w:t xml:space="preserve"> information element is coded as shown in figure 10.5.80/3GPP TS 24.008 and table 10.5.94/3GPP TS 24.008.</w:t>
      </w:r>
    </w:p>
    <w:p w14:paraId="1F4B6A89" w14:textId="77777777" w:rsidR="00580F26" w:rsidRPr="00D95AF2" w:rsidRDefault="00580F26" w:rsidP="00580F26">
      <w:r w:rsidRPr="00D95AF2">
        <w:t>If the coding scheme UCS2 is used and Chinese-Japanese-Korean-Vietnamese (CJKV) ideographs as defined in ISO/IEC 10646 [72] are received in the text string, the MS shall use the MCC of the PLMN from which it received the network name information element to determine the language for those CJKV ideographs as specified in table 10.5.93a/3GPP TS 24.008:</w:t>
      </w:r>
    </w:p>
    <w:p w14:paraId="2B42D97F" w14:textId="77777777" w:rsidR="00580F26" w:rsidRPr="00D95AF2" w:rsidRDefault="00580F26" w:rsidP="00580F26">
      <w:pPr>
        <w:pStyle w:val="TH"/>
      </w:pPr>
      <w:bookmarkStart w:id="2700" w:name="_CRTable10_5_93a3GPPTS24_008"/>
      <w:r w:rsidRPr="00D95AF2">
        <w:t xml:space="preserve">Table </w:t>
      </w:r>
      <w:bookmarkEnd w:id="2700"/>
      <w:r w:rsidRPr="00D95AF2">
        <w:t>10.5.93a/3GPP TS 24.008: MCC to CJKV ideograph language mapping table</w:t>
      </w:r>
    </w:p>
    <w:tbl>
      <w:tblPr>
        <w:tblW w:w="0" w:type="auto"/>
        <w:tblInd w:w="22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5"/>
        <w:gridCol w:w="1851"/>
        <w:gridCol w:w="1431"/>
      </w:tblGrid>
      <w:tr w:rsidR="00580F26" w:rsidRPr="00D95AF2" w14:paraId="3E32523E" w14:textId="77777777" w:rsidTr="00580F26">
        <w:tc>
          <w:tcPr>
            <w:tcW w:w="1275" w:type="dxa"/>
          </w:tcPr>
          <w:p w14:paraId="3E9E9ACE" w14:textId="77777777" w:rsidR="00580F26" w:rsidRPr="00D95AF2" w:rsidRDefault="00580F26" w:rsidP="00580F26">
            <w:pPr>
              <w:rPr>
                <w:bCs/>
              </w:rPr>
            </w:pPr>
            <w:r w:rsidRPr="00D95AF2">
              <w:rPr>
                <w:bCs/>
              </w:rPr>
              <w:t>MCC(s)</w:t>
            </w:r>
          </w:p>
        </w:tc>
        <w:tc>
          <w:tcPr>
            <w:tcW w:w="1851" w:type="dxa"/>
          </w:tcPr>
          <w:p w14:paraId="65A5971E" w14:textId="77777777" w:rsidR="00580F26" w:rsidRPr="00D95AF2" w:rsidRDefault="00580F26" w:rsidP="00580F26">
            <w:pPr>
              <w:rPr>
                <w:bCs/>
              </w:rPr>
            </w:pPr>
            <w:r w:rsidRPr="00D95AF2">
              <w:rPr>
                <w:bCs/>
              </w:rPr>
              <w:t>Country/Region</w:t>
            </w:r>
          </w:p>
        </w:tc>
        <w:tc>
          <w:tcPr>
            <w:tcW w:w="1431" w:type="dxa"/>
          </w:tcPr>
          <w:p w14:paraId="1CA34247" w14:textId="77777777" w:rsidR="00580F26" w:rsidRPr="00D95AF2" w:rsidRDefault="00580F26" w:rsidP="00580F26">
            <w:pPr>
              <w:rPr>
                <w:bCs/>
              </w:rPr>
            </w:pPr>
            <w:r w:rsidRPr="00D95AF2">
              <w:rPr>
                <w:bCs/>
              </w:rPr>
              <w:t>Language</w:t>
            </w:r>
            <w:r w:rsidRPr="00D95AF2">
              <w:rPr>
                <w:bCs/>
              </w:rPr>
              <w:br/>
              <w:t>(C, J, K, or V)</w:t>
            </w:r>
          </w:p>
        </w:tc>
      </w:tr>
      <w:tr w:rsidR="00580F26" w:rsidRPr="00D95AF2" w14:paraId="3F665AD4" w14:textId="77777777" w:rsidTr="00580F26">
        <w:tc>
          <w:tcPr>
            <w:tcW w:w="1275" w:type="dxa"/>
          </w:tcPr>
          <w:p w14:paraId="2B89F40F" w14:textId="77777777" w:rsidR="00580F26" w:rsidRPr="00D95AF2" w:rsidRDefault="00580F26" w:rsidP="00580F26">
            <w:pPr>
              <w:rPr>
                <w:iCs/>
              </w:rPr>
            </w:pPr>
            <w:r w:rsidRPr="00D95AF2">
              <w:rPr>
                <w:iCs/>
              </w:rPr>
              <w:t>460, 461</w:t>
            </w:r>
          </w:p>
        </w:tc>
        <w:tc>
          <w:tcPr>
            <w:tcW w:w="1851" w:type="dxa"/>
          </w:tcPr>
          <w:p w14:paraId="6664ADA0" w14:textId="77777777" w:rsidR="00580F26" w:rsidRPr="00D95AF2" w:rsidRDefault="00580F26" w:rsidP="00580F26">
            <w:pPr>
              <w:rPr>
                <w:iCs/>
              </w:rPr>
            </w:pPr>
            <w:r w:rsidRPr="00D95AF2">
              <w:rPr>
                <w:bCs/>
              </w:rPr>
              <w:t>Mainland China</w:t>
            </w:r>
          </w:p>
        </w:tc>
        <w:tc>
          <w:tcPr>
            <w:tcW w:w="1431" w:type="dxa"/>
          </w:tcPr>
          <w:p w14:paraId="3F65CC96" w14:textId="77777777" w:rsidR="00580F26" w:rsidRPr="00D95AF2" w:rsidRDefault="00580F26" w:rsidP="00580F26">
            <w:pPr>
              <w:rPr>
                <w:bCs/>
              </w:rPr>
            </w:pPr>
            <w:r w:rsidRPr="00D95AF2">
              <w:rPr>
                <w:bCs/>
              </w:rPr>
              <w:t>Chinese-G</w:t>
            </w:r>
          </w:p>
        </w:tc>
      </w:tr>
      <w:tr w:rsidR="00580F26" w:rsidRPr="00D95AF2" w14:paraId="58F6C430" w14:textId="77777777" w:rsidTr="00580F26">
        <w:tc>
          <w:tcPr>
            <w:tcW w:w="1275" w:type="dxa"/>
          </w:tcPr>
          <w:p w14:paraId="54B743AB" w14:textId="77777777" w:rsidR="00580F26" w:rsidRPr="00D95AF2" w:rsidRDefault="00580F26" w:rsidP="00580F26">
            <w:pPr>
              <w:rPr>
                <w:bCs/>
              </w:rPr>
            </w:pPr>
            <w:r w:rsidRPr="00D95AF2">
              <w:rPr>
                <w:bCs/>
              </w:rPr>
              <w:t>466</w:t>
            </w:r>
          </w:p>
        </w:tc>
        <w:tc>
          <w:tcPr>
            <w:tcW w:w="1851" w:type="dxa"/>
          </w:tcPr>
          <w:p w14:paraId="15ABC9FF" w14:textId="77777777" w:rsidR="00580F26" w:rsidRPr="00D95AF2" w:rsidRDefault="00580F26" w:rsidP="00580F26">
            <w:pPr>
              <w:rPr>
                <w:bCs/>
              </w:rPr>
            </w:pPr>
            <w:r w:rsidRPr="00D95AF2">
              <w:rPr>
                <w:bCs/>
              </w:rPr>
              <w:t>Taiwan</w:t>
            </w:r>
          </w:p>
        </w:tc>
        <w:tc>
          <w:tcPr>
            <w:tcW w:w="1431" w:type="dxa"/>
          </w:tcPr>
          <w:p w14:paraId="7A70EB10" w14:textId="77777777" w:rsidR="00580F26" w:rsidRPr="00D95AF2" w:rsidRDefault="00580F26" w:rsidP="00580F26">
            <w:pPr>
              <w:rPr>
                <w:bCs/>
              </w:rPr>
            </w:pPr>
            <w:r w:rsidRPr="00D95AF2">
              <w:rPr>
                <w:bCs/>
              </w:rPr>
              <w:t>Chinese-T</w:t>
            </w:r>
          </w:p>
        </w:tc>
      </w:tr>
      <w:tr w:rsidR="00580F26" w:rsidRPr="00D95AF2" w14:paraId="44A681E8" w14:textId="77777777" w:rsidTr="00580F26">
        <w:tc>
          <w:tcPr>
            <w:tcW w:w="1275" w:type="dxa"/>
          </w:tcPr>
          <w:p w14:paraId="0DD15D8D" w14:textId="77777777" w:rsidR="00580F26" w:rsidRPr="00D95AF2" w:rsidRDefault="00580F26" w:rsidP="00580F26">
            <w:pPr>
              <w:rPr>
                <w:bCs/>
              </w:rPr>
            </w:pPr>
            <w:r w:rsidRPr="00D95AF2">
              <w:rPr>
                <w:bCs/>
              </w:rPr>
              <w:t>454</w:t>
            </w:r>
          </w:p>
        </w:tc>
        <w:tc>
          <w:tcPr>
            <w:tcW w:w="1851" w:type="dxa"/>
          </w:tcPr>
          <w:p w14:paraId="33FEA438" w14:textId="77777777" w:rsidR="00580F26" w:rsidRPr="00D95AF2" w:rsidRDefault="00580F26" w:rsidP="00580F26">
            <w:pPr>
              <w:rPr>
                <w:bCs/>
              </w:rPr>
            </w:pPr>
            <w:r w:rsidRPr="00D95AF2">
              <w:rPr>
                <w:bCs/>
              </w:rPr>
              <w:t>HongKong</w:t>
            </w:r>
          </w:p>
        </w:tc>
        <w:tc>
          <w:tcPr>
            <w:tcW w:w="1431" w:type="dxa"/>
          </w:tcPr>
          <w:p w14:paraId="4AEEC273" w14:textId="77777777" w:rsidR="00580F26" w:rsidRPr="00D95AF2" w:rsidRDefault="00580F26" w:rsidP="00580F26">
            <w:pPr>
              <w:rPr>
                <w:bCs/>
              </w:rPr>
            </w:pPr>
            <w:r w:rsidRPr="00D95AF2">
              <w:rPr>
                <w:bCs/>
              </w:rPr>
              <w:t>Chinese-T</w:t>
            </w:r>
          </w:p>
        </w:tc>
      </w:tr>
      <w:tr w:rsidR="00580F26" w:rsidRPr="00D95AF2" w14:paraId="05DE2C2B" w14:textId="77777777" w:rsidTr="00580F26">
        <w:tc>
          <w:tcPr>
            <w:tcW w:w="1275" w:type="dxa"/>
          </w:tcPr>
          <w:p w14:paraId="42D269BD" w14:textId="77777777" w:rsidR="00580F26" w:rsidRPr="00D95AF2" w:rsidRDefault="00580F26" w:rsidP="00580F26">
            <w:pPr>
              <w:rPr>
                <w:bCs/>
              </w:rPr>
            </w:pPr>
            <w:r w:rsidRPr="00D95AF2">
              <w:rPr>
                <w:bCs/>
              </w:rPr>
              <w:t>455</w:t>
            </w:r>
          </w:p>
        </w:tc>
        <w:tc>
          <w:tcPr>
            <w:tcW w:w="1851" w:type="dxa"/>
          </w:tcPr>
          <w:p w14:paraId="1D2F43F1" w14:textId="77777777" w:rsidR="00580F26" w:rsidRPr="00D95AF2" w:rsidRDefault="00580F26" w:rsidP="00580F26">
            <w:pPr>
              <w:rPr>
                <w:bCs/>
              </w:rPr>
            </w:pPr>
            <w:r w:rsidRPr="00D95AF2">
              <w:rPr>
                <w:bCs/>
              </w:rPr>
              <w:t>Macao</w:t>
            </w:r>
          </w:p>
        </w:tc>
        <w:tc>
          <w:tcPr>
            <w:tcW w:w="1431" w:type="dxa"/>
          </w:tcPr>
          <w:p w14:paraId="394E2495" w14:textId="77777777" w:rsidR="00580F26" w:rsidRPr="00D95AF2" w:rsidRDefault="00580F26" w:rsidP="00580F26">
            <w:pPr>
              <w:rPr>
                <w:bCs/>
              </w:rPr>
            </w:pPr>
            <w:r w:rsidRPr="00D95AF2">
              <w:rPr>
                <w:bCs/>
              </w:rPr>
              <w:t>Chinese-T</w:t>
            </w:r>
          </w:p>
        </w:tc>
      </w:tr>
      <w:tr w:rsidR="00580F26" w:rsidRPr="00D95AF2" w14:paraId="497E21CA" w14:textId="77777777" w:rsidTr="00580F26">
        <w:tc>
          <w:tcPr>
            <w:tcW w:w="1275" w:type="dxa"/>
          </w:tcPr>
          <w:p w14:paraId="37511E66" w14:textId="77777777" w:rsidR="00580F26" w:rsidRPr="00D95AF2" w:rsidRDefault="00580F26" w:rsidP="00580F26">
            <w:pPr>
              <w:rPr>
                <w:bCs/>
              </w:rPr>
            </w:pPr>
            <w:r w:rsidRPr="00D95AF2">
              <w:rPr>
                <w:bCs/>
              </w:rPr>
              <w:t>440, 441</w:t>
            </w:r>
          </w:p>
        </w:tc>
        <w:tc>
          <w:tcPr>
            <w:tcW w:w="1851" w:type="dxa"/>
          </w:tcPr>
          <w:p w14:paraId="3E081269" w14:textId="77777777" w:rsidR="00580F26" w:rsidRPr="00D95AF2" w:rsidRDefault="00580F26" w:rsidP="00580F26">
            <w:pPr>
              <w:rPr>
                <w:bCs/>
              </w:rPr>
            </w:pPr>
            <w:r w:rsidRPr="00D95AF2">
              <w:rPr>
                <w:bCs/>
              </w:rPr>
              <w:t>Japan</w:t>
            </w:r>
          </w:p>
        </w:tc>
        <w:tc>
          <w:tcPr>
            <w:tcW w:w="1431" w:type="dxa"/>
          </w:tcPr>
          <w:p w14:paraId="56B71A70" w14:textId="77777777" w:rsidR="00580F26" w:rsidRPr="00D95AF2" w:rsidRDefault="00580F26" w:rsidP="00580F26">
            <w:pPr>
              <w:rPr>
                <w:bCs/>
              </w:rPr>
            </w:pPr>
            <w:r w:rsidRPr="00D95AF2">
              <w:rPr>
                <w:bCs/>
              </w:rPr>
              <w:t>J (Kanji)</w:t>
            </w:r>
          </w:p>
        </w:tc>
      </w:tr>
      <w:tr w:rsidR="00580F26" w:rsidRPr="00D95AF2" w14:paraId="6C1A4A39" w14:textId="77777777" w:rsidTr="00580F26">
        <w:tc>
          <w:tcPr>
            <w:tcW w:w="1275" w:type="dxa"/>
          </w:tcPr>
          <w:p w14:paraId="06E319D4" w14:textId="77777777" w:rsidR="00580F26" w:rsidRPr="00D95AF2" w:rsidRDefault="00580F26" w:rsidP="00580F26">
            <w:pPr>
              <w:rPr>
                <w:bCs/>
              </w:rPr>
            </w:pPr>
            <w:r w:rsidRPr="00D95AF2">
              <w:rPr>
                <w:bCs/>
              </w:rPr>
              <w:t>450, 467</w:t>
            </w:r>
          </w:p>
        </w:tc>
        <w:tc>
          <w:tcPr>
            <w:tcW w:w="1851" w:type="dxa"/>
          </w:tcPr>
          <w:p w14:paraId="51628C84" w14:textId="77777777" w:rsidR="00580F26" w:rsidRPr="00D95AF2" w:rsidRDefault="00580F26" w:rsidP="00580F26">
            <w:pPr>
              <w:rPr>
                <w:bCs/>
              </w:rPr>
            </w:pPr>
            <w:r w:rsidRPr="00D95AF2">
              <w:rPr>
                <w:bCs/>
              </w:rPr>
              <w:t>Korea</w:t>
            </w:r>
          </w:p>
        </w:tc>
        <w:tc>
          <w:tcPr>
            <w:tcW w:w="1431" w:type="dxa"/>
          </w:tcPr>
          <w:p w14:paraId="4CB58E20" w14:textId="77777777" w:rsidR="00580F26" w:rsidRPr="00D95AF2" w:rsidRDefault="00580F26" w:rsidP="00580F26">
            <w:pPr>
              <w:rPr>
                <w:bCs/>
              </w:rPr>
            </w:pPr>
            <w:r w:rsidRPr="00D95AF2">
              <w:rPr>
                <w:bCs/>
              </w:rPr>
              <w:t>K (Hanja)</w:t>
            </w:r>
          </w:p>
        </w:tc>
      </w:tr>
      <w:tr w:rsidR="00580F26" w:rsidRPr="00D95AF2" w14:paraId="4A17E16F" w14:textId="77777777" w:rsidTr="00580F26">
        <w:tc>
          <w:tcPr>
            <w:tcW w:w="1275" w:type="dxa"/>
          </w:tcPr>
          <w:p w14:paraId="479E5C6D" w14:textId="77777777" w:rsidR="00580F26" w:rsidRPr="00D95AF2" w:rsidRDefault="00580F26" w:rsidP="00580F26">
            <w:pPr>
              <w:rPr>
                <w:bCs/>
              </w:rPr>
            </w:pPr>
            <w:r w:rsidRPr="00D95AF2">
              <w:rPr>
                <w:bCs/>
              </w:rPr>
              <w:t>452</w:t>
            </w:r>
          </w:p>
        </w:tc>
        <w:tc>
          <w:tcPr>
            <w:tcW w:w="1851" w:type="dxa"/>
          </w:tcPr>
          <w:p w14:paraId="214C94D8" w14:textId="77777777" w:rsidR="00580F26" w:rsidRPr="00D95AF2" w:rsidRDefault="00580F26" w:rsidP="00580F26">
            <w:pPr>
              <w:rPr>
                <w:bCs/>
              </w:rPr>
            </w:pPr>
            <w:r w:rsidRPr="00D95AF2">
              <w:rPr>
                <w:bCs/>
              </w:rPr>
              <w:t>Vietnam</w:t>
            </w:r>
          </w:p>
        </w:tc>
        <w:tc>
          <w:tcPr>
            <w:tcW w:w="1431" w:type="dxa"/>
          </w:tcPr>
          <w:p w14:paraId="11F6F4BE" w14:textId="77777777" w:rsidR="00580F26" w:rsidRPr="00D95AF2" w:rsidRDefault="00580F26" w:rsidP="00580F26">
            <w:pPr>
              <w:rPr>
                <w:bCs/>
              </w:rPr>
            </w:pPr>
            <w:r w:rsidRPr="00D95AF2">
              <w:rPr>
                <w:bCs/>
              </w:rPr>
              <w:t>V (Chunom)</w:t>
            </w:r>
          </w:p>
        </w:tc>
      </w:tr>
    </w:tbl>
    <w:p w14:paraId="113032F3" w14:textId="77777777" w:rsidR="00580F26" w:rsidRPr="00D95AF2" w:rsidRDefault="00580F26" w:rsidP="00580F26"/>
    <w:p w14:paraId="011F3CAB" w14:textId="77777777" w:rsidR="00580F26" w:rsidRPr="00D95AF2" w:rsidRDefault="00580F26" w:rsidP="00580F26">
      <w:pPr>
        <w:pStyle w:val="NO"/>
      </w:pPr>
      <w:r w:rsidRPr="00D95AF2">
        <w:t>NOTE:</w:t>
      </w:r>
      <w:r w:rsidRPr="00D95AF2">
        <w:tab/>
        <w:t>This is due to CJKV ideograph language ambiguity in UCS2, in the sense that the same hexadecimal code can be mapped to different character displays dependent on the used language. The coding of CJKV ideographs itself does not allow to discriminate the CJKV ideograph language.</w:t>
      </w:r>
    </w:p>
    <w:p w14:paraId="26671BED" w14:textId="77777777" w:rsidR="008831A2" w:rsidRPr="00D95AF2" w:rsidRDefault="008831A2" w:rsidP="00580F26">
      <w:r w:rsidRPr="00D95AF2">
        <w:t xml:space="preserve">The </w:t>
      </w:r>
      <w:r w:rsidRPr="00D95AF2">
        <w:rPr>
          <w:i/>
        </w:rPr>
        <w:t>Network Name</w:t>
      </w:r>
      <w:r w:rsidRPr="00D95AF2">
        <w:t xml:space="preserve"> is a type 4 information element with a minimum length of 3 octets. No upper length limit is specified except for that given by the maximum number of octets in a L3 message (see 3GPP TS 44.006 [19]).</w:t>
      </w:r>
    </w:p>
    <w:p w14:paraId="5CA7289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1DD70712" w14:textId="77777777">
        <w:trPr>
          <w:cantSplit/>
          <w:jc w:val="center"/>
        </w:trPr>
        <w:tc>
          <w:tcPr>
            <w:tcW w:w="709" w:type="dxa"/>
            <w:tcBorders>
              <w:top w:val="nil"/>
              <w:left w:val="nil"/>
              <w:bottom w:val="nil"/>
              <w:right w:val="nil"/>
            </w:tcBorders>
          </w:tcPr>
          <w:p w14:paraId="13CD17DD" w14:textId="77777777" w:rsidR="008831A2" w:rsidRPr="00D95AF2" w:rsidRDefault="008831A2">
            <w:pPr>
              <w:pStyle w:val="TAC"/>
            </w:pPr>
            <w:r w:rsidRPr="00D95AF2">
              <w:t>8</w:t>
            </w:r>
          </w:p>
        </w:tc>
        <w:tc>
          <w:tcPr>
            <w:tcW w:w="709" w:type="dxa"/>
            <w:tcBorders>
              <w:top w:val="nil"/>
              <w:left w:val="nil"/>
              <w:bottom w:val="nil"/>
              <w:right w:val="nil"/>
            </w:tcBorders>
          </w:tcPr>
          <w:p w14:paraId="3E1943C4" w14:textId="77777777" w:rsidR="008831A2" w:rsidRPr="00D95AF2" w:rsidRDefault="008831A2">
            <w:pPr>
              <w:pStyle w:val="TAC"/>
            </w:pPr>
            <w:r w:rsidRPr="00D95AF2">
              <w:t>7</w:t>
            </w:r>
          </w:p>
        </w:tc>
        <w:tc>
          <w:tcPr>
            <w:tcW w:w="709" w:type="dxa"/>
            <w:tcBorders>
              <w:top w:val="nil"/>
              <w:left w:val="nil"/>
              <w:bottom w:val="nil"/>
              <w:right w:val="nil"/>
            </w:tcBorders>
          </w:tcPr>
          <w:p w14:paraId="6A497ECE" w14:textId="77777777" w:rsidR="008831A2" w:rsidRPr="00D95AF2" w:rsidRDefault="008831A2">
            <w:pPr>
              <w:pStyle w:val="TAC"/>
            </w:pPr>
            <w:r w:rsidRPr="00D95AF2">
              <w:t>6</w:t>
            </w:r>
          </w:p>
        </w:tc>
        <w:tc>
          <w:tcPr>
            <w:tcW w:w="709" w:type="dxa"/>
            <w:tcBorders>
              <w:top w:val="nil"/>
              <w:left w:val="nil"/>
              <w:bottom w:val="nil"/>
              <w:right w:val="nil"/>
            </w:tcBorders>
          </w:tcPr>
          <w:p w14:paraId="2092A56A" w14:textId="77777777" w:rsidR="008831A2" w:rsidRPr="00D95AF2" w:rsidRDefault="008831A2">
            <w:pPr>
              <w:pStyle w:val="TAC"/>
            </w:pPr>
            <w:r w:rsidRPr="00D95AF2">
              <w:t>5</w:t>
            </w:r>
          </w:p>
        </w:tc>
        <w:tc>
          <w:tcPr>
            <w:tcW w:w="709" w:type="dxa"/>
            <w:tcBorders>
              <w:top w:val="nil"/>
              <w:left w:val="nil"/>
              <w:bottom w:val="nil"/>
              <w:right w:val="nil"/>
            </w:tcBorders>
          </w:tcPr>
          <w:p w14:paraId="34E0A1A9" w14:textId="77777777" w:rsidR="008831A2" w:rsidRPr="00D95AF2" w:rsidRDefault="008831A2">
            <w:pPr>
              <w:pStyle w:val="TAC"/>
            </w:pPr>
            <w:r w:rsidRPr="00D95AF2">
              <w:t>4</w:t>
            </w:r>
          </w:p>
        </w:tc>
        <w:tc>
          <w:tcPr>
            <w:tcW w:w="709" w:type="dxa"/>
            <w:tcBorders>
              <w:top w:val="nil"/>
              <w:left w:val="nil"/>
              <w:bottom w:val="nil"/>
              <w:right w:val="nil"/>
            </w:tcBorders>
          </w:tcPr>
          <w:p w14:paraId="28A6952E" w14:textId="77777777" w:rsidR="008831A2" w:rsidRPr="00D95AF2" w:rsidRDefault="008831A2">
            <w:pPr>
              <w:pStyle w:val="TAC"/>
            </w:pPr>
            <w:r w:rsidRPr="00D95AF2">
              <w:t>3</w:t>
            </w:r>
          </w:p>
        </w:tc>
        <w:tc>
          <w:tcPr>
            <w:tcW w:w="709" w:type="dxa"/>
            <w:tcBorders>
              <w:top w:val="nil"/>
              <w:left w:val="nil"/>
              <w:bottom w:val="nil"/>
              <w:right w:val="nil"/>
            </w:tcBorders>
          </w:tcPr>
          <w:p w14:paraId="19B5D5D0" w14:textId="77777777" w:rsidR="008831A2" w:rsidRPr="00D95AF2" w:rsidRDefault="008831A2">
            <w:pPr>
              <w:pStyle w:val="TAC"/>
            </w:pPr>
            <w:r w:rsidRPr="00D95AF2">
              <w:t>2</w:t>
            </w:r>
          </w:p>
        </w:tc>
        <w:tc>
          <w:tcPr>
            <w:tcW w:w="709" w:type="dxa"/>
            <w:tcBorders>
              <w:top w:val="nil"/>
              <w:left w:val="nil"/>
              <w:bottom w:val="nil"/>
              <w:right w:val="nil"/>
            </w:tcBorders>
          </w:tcPr>
          <w:p w14:paraId="6FD846B4" w14:textId="77777777" w:rsidR="008831A2" w:rsidRPr="00D95AF2" w:rsidRDefault="008831A2">
            <w:pPr>
              <w:pStyle w:val="TAC"/>
            </w:pPr>
            <w:r w:rsidRPr="00D95AF2">
              <w:t>1</w:t>
            </w:r>
          </w:p>
        </w:tc>
        <w:tc>
          <w:tcPr>
            <w:tcW w:w="1134" w:type="dxa"/>
            <w:tcBorders>
              <w:top w:val="nil"/>
              <w:left w:val="nil"/>
              <w:bottom w:val="nil"/>
              <w:right w:val="nil"/>
            </w:tcBorders>
          </w:tcPr>
          <w:p w14:paraId="571D65CB" w14:textId="77777777" w:rsidR="008831A2" w:rsidRPr="00D95AF2" w:rsidRDefault="008831A2">
            <w:pPr>
              <w:pStyle w:val="TAL"/>
            </w:pPr>
          </w:p>
        </w:tc>
      </w:tr>
      <w:tr w:rsidR="008831A2" w:rsidRPr="00D95AF2" w14:paraId="5A030E56" w14:textId="77777777">
        <w:trPr>
          <w:cantSplit/>
          <w:jc w:val="center"/>
        </w:trPr>
        <w:tc>
          <w:tcPr>
            <w:tcW w:w="709" w:type="dxa"/>
            <w:tcBorders>
              <w:top w:val="single" w:sz="4" w:space="0" w:color="auto"/>
            </w:tcBorders>
          </w:tcPr>
          <w:p w14:paraId="5D370DB6" w14:textId="77777777" w:rsidR="008831A2" w:rsidRPr="00D95AF2" w:rsidRDefault="008831A2">
            <w:pPr>
              <w:pStyle w:val="TAC"/>
            </w:pPr>
          </w:p>
        </w:tc>
        <w:tc>
          <w:tcPr>
            <w:tcW w:w="4963" w:type="dxa"/>
            <w:gridSpan w:val="7"/>
            <w:tcBorders>
              <w:top w:val="single" w:sz="4" w:space="0" w:color="auto"/>
              <w:right w:val="single" w:sz="4" w:space="0" w:color="auto"/>
            </w:tcBorders>
          </w:tcPr>
          <w:p w14:paraId="2415E698" w14:textId="77777777" w:rsidR="008831A2" w:rsidRPr="00D95AF2" w:rsidRDefault="008831A2">
            <w:pPr>
              <w:pStyle w:val="TAC"/>
            </w:pPr>
            <w:r w:rsidRPr="00D95AF2">
              <w:t>Network Name IEI</w:t>
            </w:r>
          </w:p>
        </w:tc>
        <w:tc>
          <w:tcPr>
            <w:tcW w:w="1134" w:type="dxa"/>
            <w:tcBorders>
              <w:top w:val="nil"/>
              <w:left w:val="nil"/>
              <w:bottom w:val="nil"/>
              <w:right w:val="nil"/>
            </w:tcBorders>
          </w:tcPr>
          <w:p w14:paraId="773C2923" w14:textId="77777777" w:rsidR="008831A2" w:rsidRPr="00D95AF2" w:rsidRDefault="008831A2">
            <w:pPr>
              <w:pStyle w:val="TAL"/>
            </w:pPr>
            <w:r w:rsidRPr="00D95AF2">
              <w:t>octet 1</w:t>
            </w:r>
          </w:p>
        </w:tc>
      </w:tr>
      <w:tr w:rsidR="008831A2" w:rsidRPr="00D95AF2" w14:paraId="28F45BE1"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49E55D" w14:textId="77777777" w:rsidR="008831A2" w:rsidRPr="00D95AF2" w:rsidRDefault="008831A2">
            <w:pPr>
              <w:pStyle w:val="TAC"/>
            </w:pPr>
          </w:p>
          <w:p w14:paraId="27F0FEBF" w14:textId="77777777" w:rsidR="008831A2" w:rsidRPr="00D95AF2" w:rsidRDefault="008831A2">
            <w:pPr>
              <w:pStyle w:val="TAC"/>
            </w:pPr>
            <w:r w:rsidRPr="00D95AF2">
              <w:t>Length of Network Name contents</w:t>
            </w:r>
          </w:p>
        </w:tc>
        <w:tc>
          <w:tcPr>
            <w:tcW w:w="1134" w:type="dxa"/>
            <w:tcBorders>
              <w:top w:val="nil"/>
              <w:left w:val="nil"/>
              <w:bottom w:val="nil"/>
              <w:right w:val="nil"/>
            </w:tcBorders>
          </w:tcPr>
          <w:p w14:paraId="6369B6AF" w14:textId="77777777" w:rsidR="008831A2" w:rsidRPr="00D95AF2" w:rsidRDefault="008831A2">
            <w:pPr>
              <w:pStyle w:val="TAL"/>
            </w:pPr>
          </w:p>
          <w:p w14:paraId="6992347C" w14:textId="77777777" w:rsidR="008831A2" w:rsidRPr="00D95AF2" w:rsidRDefault="008831A2">
            <w:pPr>
              <w:pStyle w:val="TAL"/>
            </w:pPr>
            <w:r w:rsidRPr="00D95AF2">
              <w:t>octet 2</w:t>
            </w:r>
          </w:p>
        </w:tc>
      </w:tr>
      <w:tr w:rsidR="008831A2" w:rsidRPr="00D95AF2" w14:paraId="6F607BAD" w14:textId="77777777">
        <w:trPr>
          <w:cantSplit/>
          <w:jc w:val="center"/>
        </w:trPr>
        <w:tc>
          <w:tcPr>
            <w:tcW w:w="709" w:type="dxa"/>
            <w:tcBorders>
              <w:top w:val="single" w:sz="4" w:space="0" w:color="auto"/>
              <w:left w:val="single" w:sz="4" w:space="0" w:color="auto"/>
              <w:bottom w:val="nil"/>
              <w:right w:val="single" w:sz="4" w:space="0" w:color="auto"/>
            </w:tcBorders>
          </w:tcPr>
          <w:p w14:paraId="4175909E" w14:textId="77777777" w:rsidR="008831A2" w:rsidRPr="00D95AF2" w:rsidRDefault="008831A2">
            <w:pPr>
              <w:pStyle w:val="TAC"/>
            </w:pPr>
            <w:r w:rsidRPr="00D95AF2">
              <w:t>ext</w:t>
            </w:r>
          </w:p>
          <w:p w14:paraId="5639DAFC" w14:textId="77777777" w:rsidR="008831A2" w:rsidRPr="00D95AF2" w:rsidRDefault="008831A2">
            <w:pPr>
              <w:pStyle w:val="TAC"/>
            </w:pPr>
            <w:r w:rsidRPr="00D95AF2">
              <w:t>1</w:t>
            </w:r>
          </w:p>
        </w:tc>
        <w:tc>
          <w:tcPr>
            <w:tcW w:w="2127" w:type="dxa"/>
            <w:gridSpan w:val="3"/>
            <w:tcBorders>
              <w:top w:val="single" w:sz="4" w:space="0" w:color="auto"/>
              <w:left w:val="single" w:sz="4" w:space="0" w:color="auto"/>
              <w:bottom w:val="nil"/>
              <w:right w:val="single" w:sz="4" w:space="0" w:color="auto"/>
            </w:tcBorders>
          </w:tcPr>
          <w:p w14:paraId="0492CA5F" w14:textId="77777777" w:rsidR="008831A2" w:rsidRPr="00D95AF2" w:rsidRDefault="008831A2">
            <w:pPr>
              <w:pStyle w:val="TAC"/>
            </w:pPr>
            <w:r w:rsidRPr="00D95AF2">
              <w:t>coding scheme</w:t>
            </w:r>
          </w:p>
        </w:tc>
        <w:tc>
          <w:tcPr>
            <w:tcW w:w="709" w:type="dxa"/>
            <w:tcBorders>
              <w:top w:val="single" w:sz="4" w:space="0" w:color="auto"/>
              <w:left w:val="single" w:sz="4" w:space="0" w:color="auto"/>
              <w:bottom w:val="nil"/>
              <w:right w:val="single" w:sz="4" w:space="0" w:color="auto"/>
            </w:tcBorders>
          </w:tcPr>
          <w:p w14:paraId="0E6A434E" w14:textId="77777777" w:rsidR="008831A2" w:rsidRPr="00D95AF2" w:rsidRDefault="008831A2">
            <w:pPr>
              <w:pStyle w:val="TAC"/>
            </w:pPr>
            <w:r w:rsidRPr="00D95AF2">
              <w:t>Add</w:t>
            </w:r>
          </w:p>
          <w:p w14:paraId="1DA4C1EF" w14:textId="77777777" w:rsidR="008831A2" w:rsidRPr="00D95AF2" w:rsidRDefault="008831A2">
            <w:pPr>
              <w:pStyle w:val="TAC"/>
            </w:pPr>
            <w:r w:rsidRPr="00D95AF2">
              <w:t>CI</w:t>
            </w:r>
          </w:p>
        </w:tc>
        <w:tc>
          <w:tcPr>
            <w:tcW w:w="2127" w:type="dxa"/>
            <w:gridSpan w:val="3"/>
            <w:tcBorders>
              <w:top w:val="single" w:sz="4" w:space="0" w:color="auto"/>
              <w:left w:val="single" w:sz="4" w:space="0" w:color="auto"/>
              <w:bottom w:val="nil"/>
              <w:right w:val="single" w:sz="4" w:space="0" w:color="auto"/>
            </w:tcBorders>
          </w:tcPr>
          <w:p w14:paraId="54B0A2F3" w14:textId="77777777" w:rsidR="008831A2" w:rsidRPr="00D95AF2" w:rsidRDefault="008831A2">
            <w:pPr>
              <w:pStyle w:val="TAC"/>
            </w:pPr>
            <w:r w:rsidRPr="00D95AF2">
              <w:t>Number of spare</w:t>
            </w:r>
          </w:p>
          <w:p w14:paraId="176815CD" w14:textId="77777777" w:rsidR="008831A2" w:rsidRPr="00D95AF2" w:rsidRDefault="008831A2">
            <w:pPr>
              <w:pStyle w:val="TAC"/>
            </w:pPr>
            <w:r w:rsidRPr="00D95AF2">
              <w:t>bits in last octet</w:t>
            </w:r>
          </w:p>
        </w:tc>
        <w:tc>
          <w:tcPr>
            <w:tcW w:w="1134" w:type="dxa"/>
            <w:tcBorders>
              <w:top w:val="nil"/>
              <w:left w:val="nil"/>
              <w:bottom w:val="nil"/>
              <w:right w:val="nil"/>
            </w:tcBorders>
          </w:tcPr>
          <w:p w14:paraId="0F1924EE" w14:textId="77777777" w:rsidR="008831A2" w:rsidRPr="00D95AF2" w:rsidRDefault="008831A2">
            <w:pPr>
              <w:pStyle w:val="TAL"/>
            </w:pPr>
          </w:p>
          <w:p w14:paraId="52AA6E90" w14:textId="77777777" w:rsidR="008831A2" w:rsidRPr="00D95AF2" w:rsidRDefault="008831A2">
            <w:pPr>
              <w:pStyle w:val="TAL"/>
            </w:pPr>
            <w:r w:rsidRPr="00D95AF2">
              <w:t>octet 3</w:t>
            </w:r>
          </w:p>
        </w:tc>
      </w:tr>
      <w:tr w:rsidR="008831A2" w:rsidRPr="00D95AF2" w14:paraId="37F9ED67"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6375953B" w14:textId="77777777" w:rsidR="008831A2" w:rsidRPr="00D95AF2" w:rsidRDefault="008831A2">
            <w:pPr>
              <w:pStyle w:val="TAC"/>
            </w:pPr>
          </w:p>
        </w:tc>
        <w:tc>
          <w:tcPr>
            <w:tcW w:w="1134" w:type="dxa"/>
            <w:tcBorders>
              <w:top w:val="nil"/>
              <w:left w:val="nil"/>
              <w:bottom w:val="nil"/>
              <w:right w:val="nil"/>
            </w:tcBorders>
          </w:tcPr>
          <w:p w14:paraId="30EADC2A" w14:textId="77777777" w:rsidR="008831A2" w:rsidRPr="00D95AF2" w:rsidRDefault="008831A2">
            <w:pPr>
              <w:pStyle w:val="TAL"/>
            </w:pPr>
          </w:p>
          <w:p w14:paraId="3D0D0808" w14:textId="77777777" w:rsidR="008831A2" w:rsidRPr="00D95AF2" w:rsidRDefault="008831A2">
            <w:pPr>
              <w:pStyle w:val="TAL"/>
            </w:pPr>
            <w:r w:rsidRPr="00D95AF2">
              <w:t>octet 4</w:t>
            </w:r>
          </w:p>
        </w:tc>
      </w:tr>
      <w:tr w:rsidR="008831A2" w:rsidRPr="00D95AF2" w14:paraId="3AAB859F" w14:textId="77777777">
        <w:trPr>
          <w:cantSplit/>
          <w:jc w:val="center"/>
        </w:trPr>
        <w:tc>
          <w:tcPr>
            <w:tcW w:w="5672" w:type="dxa"/>
            <w:gridSpan w:val="8"/>
            <w:tcBorders>
              <w:top w:val="nil"/>
              <w:left w:val="single" w:sz="4" w:space="0" w:color="auto"/>
              <w:bottom w:val="nil"/>
              <w:right w:val="single" w:sz="4" w:space="0" w:color="auto"/>
            </w:tcBorders>
          </w:tcPr>
          <w:p w14:paraId="0A1561BC" w14:textId="77777777" w:rsidR="008831A2" w:rsidRPr="00D95AF2" w:rsidRDefault="008831A2">
            <w:pPr>
              <w:pStyle w:val="TAC"/>
            </w:pPr>
            <w:r w:rsidRPr="00D95AF2">
              <w:t>Text String</w:t>
            </w:r>
          </w:p>
        </w:tc>
        <w:tc>
          <w:tcPr>
            <w:tcW w:w="1134" w:type="dxa"/>
            <w:tcBorders>
              <w:top w:val="nil"/>
              <w:left w:val="nil"/>
              <w:bottom w:val="nil"/>
              <w:right w:val="nil"/>
            </w:tcBorders>
          </w:tcPr>
          <w:p w14:paraId="7153308D" w14:textId="77777777" w:rsidR="008831A2" w:rsidRPr="00D95AF2" w:rsidRDefault="008831A2">
            <w:pPr>
              <w:pStyle w:val="TAL"/>
            </w:pPr>
          </w:p>
          <w:p w14:paraId="1F7A8776" w14:textId="77777777" w:rsidR="008831A2" w:rsidRPr="00D95AF2" w:rsidRDefault="008831A2">
            <w:pPr>
              <w:pStyle w:val="TAL"/>
            </w:pPr>
          </w:p>
        </w:tc>
      </w:tr>
      <w:tr w:rsidR="008831A2" w:rsidRPr="00D95AF2" w14:paraId="79D78F18"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6131F0BD" w14:textId="77777777" w:rsidR="008831A2" w:rsidRPr="00D95AF2" w:rsidRDefault="008831A2">
            <w:pPr>
              <w:pStyle w:val="TAC"/>
            </w:pPr>
          </w:p>
        </w:tc>
        <w:tc>
          <w:tcPr>
            <w:tcW w:w="1134" w:type="dxa"/>
            <w:tcBorders>
              <w:top w:val="nil"/>
              <w:left w:val="nil"/>
              <w:bottom w:val="nil"/>
              <w:right w:val="nil"/>
            </w:tcBorders>
          </w:tcPr>
          <w:p w14:paraId="53ED638B" w14:textId="77777777" w:rsidR="008831A2" w:rsidRPr="00D95AF2" w:rsidRDefault="008831A2">
            <w:pPr>
              <w:pStyle w:val="TAL"/>
            </w:pPr>
          </w:p>
          <w:p w14:paraId="5510A004" w14:textId="77777777" w:rsidR="008831A2" w:rsidRPr="00D95AF2" w:rsidRDefault="008831A2">
            <w:pPr>
              <w:pStyle w:val="TAL"/>
            </w:pPr>
            <w:r w:rsidRPr="00D95AF2">
              <w:t>octet n</w:t>
            </w:r>
          </w:p>
        </w:tc>
      </w:tr>
    </w:tbl>
    <w:p w14:paraId="5D997D29" w14:textId="77777777" w:rsidR="008831A2" w:rsidRPr="00D95AF2" w:rsidRDefault="008831A2">
      <w:pPr>
        <w:pStyle w:val="TAN"/>
      </w:pPr>
    </w:p>
    <w:p w14:paraId="64636808" w14:textId="77777777" w:rsidR="008831A2" w:rsidRPr="00D95AF2" w:rsidRDefault="008831A2">
      <w:pPr>
        <w:pStyle w:val="TF"/>
      </w:pPr>
      <w:bookmarkStart w:id="2701" w:name="_CRFigure10_5_803GPPTS24_008NetworkName"/>
      <w:r w:rsidRPr="00D95AF2">
        <w:t xml:space="preserve">Figure </w:t>
      </w:r>
      <w:bookmarkEnd w:id="2701"/>
      <w:r w:rsidRPr="00D95AF2">
        <w:t xml:space="preserve">10.5.80/3GPP TS 24.008 </w:t>
      </w:r>
      <w:r w:rsidRPr="00D95AF2">
        <w:rPr>
          <w:i/>
        </w:rPr>
        <w:t>Network Name</w:t>
      </w:r>
      <w:r w:rsidRPr="00D95AF2">
        <w:t xml:space="preserve"> information element</w:t>
      </w:r>
    </w:p>
    <w:p w14:paraId="549AE873" w14:textId="77777777" w:rsidR="008831A2" w:rsidRPr="00D95AF2" w:rsidRDefault="008831A2">
      <w:pPr>
        <w:pStyle w:val="TH"/>
      </w:pPr>
      <w:bookmarkStart w:id="2702" w:name="_CRTable10_5_943GPPTS24_008NetworkNamei"/>
      <w:r w:rsidRPr="00D95AF2">
        <w:lastRenderedPageBreak/>
        <w:t xml:space="preserve">Table </w:t>
      </w:r>
      <w:bookmarkEnd w:id="2702"/>
      <w:r w:rsidRPr="00D95AF2">
        <w:t xml:space="preserve">10.5.94/3GPP TS 24.008 </w:t>
      </w:r>
      <w:r w:rsidRPr="00D95AF2">
        <w:rPr>
          <w:i/>
        </w:rPr>
        <w:t>Network Nam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36"/>
        <w:gridCol w:w="48"/>
        <w:gridCol w:w="8611"/>
      </w:tblGrid>
      <w:tr w:rsidR="008831A2" w:rsidRPr="00D95AF2" w14:paraId="524E6315" w14:textId="77777777">
        <w:trPr>
          <w:cantSplit/>
          <w:jc w:val="center"/>
        </w:trPr>
        <w:tc>
          <w:tcPr>
            <w:tcW w:w="9746" w:type="dxa"/>
            <w:gridSpan w:val="6"/>
          </w:tcPr>
          <w:p w14:paraId="55D4730B" w14:textId="77777777" w:rsidR="008831A2" w:rsidRPr="00D95AF2" w:rsidRDefault="008831A2">
            <w:pPr>
              <w:pStyle w:val="TAL"/>
            </w:pPr>
            <w:r w:rsidRPr="00D95AF2">
              <w:t>Number of spare bits in last octet (octet 3, bits 1 to 3)</w:t>
            </w:r>
          </w:p>
        </w:tc>
      </w:tr>
      <w:tr w:rsidR="008831A2" w:rsidRPr="00D95AF2" w14:paraId="2CF219AE" w14:textId="77777777">
        <w:trPr>
          <w:cantSplit/>
          <w:jc w:val="center"/>
        </w:trPr>
        <w:tc>
          <w:tcPr>
            <w:tcW w:w="9746" w:type="dxa"/>
            <w:gridSpan w:val="6"/>
          </w:tcPr>
          <w:p w14:paraId="243C00A9" w14:textId="77777777" w:rsidR="008831A2" w:rsidRPr="00D95AF2" w:rsidRDefault="008831A2">
            <w:pPr>
              <w:pStyle w:val="TAL"/>
            </w:pPr>
          </w:p>
        </w:tc>
      </w:tr>
      <w:tr w:rsidR="008831A2" w:rsidRPr="00D95AF2" w14:paraId="283E4ACB" w14:textId="77777777">
        <w:trPr>
          <w:cantSplit/>
          <w:jc w:val="center"/>
        </w:trPr>
        <w:tc>
          <w:tcPr>
            <w:tcW w:w="284" w:type="dxa"/>
          </w:tcPr>
          <w:p w14:paraId="5ECFEA39" w14:textId="77777777" w:rsidR="008831A2" w:rsidRPr="00D95AF2" w:rsidRDefault="008831A2">
            <w:pPr>
              <w:pStyle w:val="TAH"/>
            </w:pPr>
            <w:r w:rsidRPr="00D95AF2">
              <w:t>2</w:t>
            </w:r>
          </w:p>
        </w:tc>
        <w:tc>
          <w:tcPr>
            <w:tcW w:w="284" w:type="dxa"/>
          </w:tcPr>
          <w:p w14:paraId="69596785" w14:textId="77777777" w:rsidR="008831A2" w:rsidRPr="00D95AF2" w:rsidRDefault="008831A2">
            <w:pPr>
              <w:pStyle w:val="TAH"/>
            </w:pPr>
            <w:r w:rsidRPr="00D95AF2">
              <w:t>1</w:t>
            </w:r>
          </w:p>
        </w:tc>
        <w:tc>
          <w:tcPr>
            <w:tcW w:w="283" w:type="dxa"/>
          </w:tcPr>
          <w:p w14:paraId="25E538DA" w14:textId="77777777" w:rsidR="008831A2" w:rsidRPr="00D95AF2" w:rsidRDefault="008831A2">
            <w:pPr>
              <w:pStyle w:val="TAH"/>
            </w:pPr>
          </w:p>
        </w:tc>
        <w:tc>
          <w:tcPr>
            <w:tcW w:w="284" w:type="dxa"/>
            <w:gridSpan w:val="2"/>
          </w:tcPr>
          <w:p w14:paraId="65C2CD5F" w14:textId="77777777" w:rsidR="008831A2" w:rsidRPr="00D95AF2" w:rsidRDefault="008831A2">
            <w:pPr>
              <w:pStyle w:val="TAH"/>
            </w:pPr>
          </w:p>
        </w:tc>
        <w:tc>
          <w:tcPr>
            <w:tcW w:w="8611" w:type="dxa"/>
          </w:tcPr>
          <w:p w14:paraId="7D4DAEF8" w14:textId="77777777" w:rsidR="008831A2" w:rsidRPr="00D95AF2" w:rsidRDefault="008831A2">
            <w:pPr>
              <w:pStyle w:val="TAL"/>
            </w:pPr>
          </w:p>
        </w:tc>
      </w:tr>
      <w:tr w:rsidR="008831A2" w:rsidRPr="00D95AF2" w14:paraId="69F963D1" w14:textId="77777777">
        <w:trPr>
          <w:cantSplit/>
          <w:jc w:val="center"/>
        </w:trPr>
        <w:tc>
          <w:tcPr>
            <w:tcW w:w="284" w:type="dxa"/>
          </w:tcPr>
          <w:p w14:paraId="78C81A65" w14:textId="77777777" w:rsidR="008831A2" w:rsidRPr="00D95AF2" w:rsidRDefault="008831A2">
            <w:pPr>
              <w:pStyle w:val="TAC"/>
            </w:pPr>
            <w:r w:rsidRPr="00D95AF2">
              <w:t>0</w:t>
            </w:r>
          </w:p>
        </w:tc>
        <w:tc>
          <w:tcPr>
            <w:tcW w:w="284" w:type="dxa"/>
          </w:tcPr>
          <w:p w14:paraId="2FA98DED" w14:textId="77777777" w:rsidR="008831A2" w:rsidRPr="00D95AF2" w:rsidRDefault="008831A2">
            <w:pPr>
              <w:pStyle w:val="TAC"/>
            </w:pPr>
            <w:r w:rsidRPr="00D95AF2">
              <w:t>0</w:t>
            </w:r>
          </w:p>
        </w:tc>
        <w:tc>
          <w:tcPr>
            <w:tcW w:w="283" w:type="dxa"/>
          </w:tcPr>
          <w:p w14:paraId="16B6930B" w14:textId="77777777" w:rsidR="008831A2" w:rsidRPr="00D95AF2" w:rsidRDefault="008831A2">
            <w:pPr>
              <w:pStyle w:val="TAC"/>
            </w:pPr>
            <w:r w:rsidRPr="00D95AF2">
              <w:t>1</w:t>
            </w:r>
          </w:p>
        </w:tc>
        <w:tc>
          <w:tcPr>
            <w:tcW w:w="284" w:type="dxa"/>
            <w:gridSpan w:val="2"/>
          </w:tcPr>
          <w:p w14:paraId="7533CD95" w14:textId="77777777" w:rsidR="008831A2" w:rsidRPr="00D95AF2" w:rsidRDefault="008831A2">
            <w:pPr>
              <w:pStyle w:val="TAC"/>
            </w:pPr>
          </w:p>
        </w:tc>
        <w:tc>
          <w:tcPr>
            <w:tcW w:w="8611" w:type="dxa"/>
          </w:tcPr>
          <w:p w14:paraId="5F62BCFF" w14:textId="77777777" w:rsidR="008831A2" w:rsidRPr="00D95AF2" w:rsidRDefault="008831A2">
            <w:pPr>
              <w:pStyle w:val="TAL"/>
            </w:pPr>
            <w:r w:rsidRPr="00D95AF2">
              <w:t>bit 8 is spare and set to "0" in octet n</w:t>
            </w:r>
          </w:p>
        </w:tc>
      </w:tr>
      <w:tr w:rsidR="008831A2" w:rsidRPr="00D95AF2" w14:paraId="01A69F2C" w14:textId="77777777">
        <w:trPr>
          <w:cantSplit/>
          <w:jc w:val="center"/>
        </w:trPr>
        <w:tc>
          <w:tcPr>
            <w:tcW w:w="284" w:type="dxa"/>
          </w:tcPr>
          <w:p w14:paraId="1F773952" w14:textId="77777777" w:rsidR="008831A2" w:rsidRPr="00D95AF2" w:rsidRDefault="008831A2">
            <w:pPr>
              <w:pStyle w:val="TAC"/>
            </w:pPr>
            <w:r w:rsidRPr="00D95AF2">
              <w:t>0</w:t>
            </w:r>
          </w:p>
        </w:tc>
        <w:tc>
          <w:tcPr>
            <w:tcW w:w="284" w:type="dxa"/>
          </w:tcPr>
          <w:p w14:paraId="3BDEC3F3" w14:textId="77777777" w:rsidR="008831A2" w:rsidRPr="00D95AF2" w:rsidRDefault="008831A2">
            <w:pPr>
              <w:pStyle w:val="TAC"/>
            </w:pPr>
            <w:r w:rsidRPr="00D95AF2">
              <w:t>1</w:t>
            </w:r>
          </w:p>
        </w:tc>
        <w:tc>
          <w:tcPr>
            <w:tcW w:w="283" w:type="dxa"/>
          </w:tcPr>
          <w:p w14:paraId="6C100DDA" w14:textId="77777777" w:rsidR="008831A2" w:rsidRPr="00D95AF2" w:rsidRDefault="008831A2">
            <w:pPr>
              <w:pStyle w:val="TAC"/>
            </w:pPr>
            <w:r w:rsidRPr="00D95AF2">
              <w:t>0</w:t>
            </w:r>
          </w:p>
        </w:tc>
        <w:tc>
          <w:tcPr>
            <w:tcW w:w="284" w:type="dxa"/>
            <w:gridSpan w:val="2"/>
          </w:tcPr>
          <w:p w14:paraId="3EF05676" w14:textId="77777777" w:rsidR="008831A2" w:rsidRPr="00D95AF2" w:rsidRDefault="008831A2">
            <w:pPr>
              <w:pStyle w:val="TAC"/>
            </w:pPr>
          </w:p>
        </w:tc>
        <w:tc>
          <w:tcPr>
            <w:tcW w:w="8611" w:type="dxa"/>
          </w:tcPr>
          <w:p w14:paraId="2531C6DC" w14:textId="77777777" w:rsidR="008831A2" w:rsidRPr="00D95AF2" w:rsidRDefault="008831A2">
            <w:pPr>
              <w:pStyle w:val="TAL"/>
            </w:pPr>
            <w:r w:rsidRPr="00D95AF2">
              <w:t>bits 7 and 8 are spare and set to "0" in octet n</w:t>
            </w:r>
          </w:p>
        </w:tc>
      </w:tr>
      <w:tr w:rsidR="008831A2" w:rsidRPr="00D95AF2" w14:paraId="2CDEEE67" w14:textId="77777777">
        <w:trPr>
          <w:cantSplit/>
          <w:jc w:val="center"/>
        </w:trPr>
        <w:tc>
          <w:tcPr>
            <w:tcW w:w="284" w:type="dxa"/>
          </w:tcPr>
          <w:p w14:paraId="703505C4" w14:textId="77777777" w:rsidR="008831A2" w:rsidRPr="00D95AF2" w:rsidRDefault="008831A2">
            <w:pPr>
              <w:pStyle w:val="TAC"/>
            </w:pPr>
            <w:r w:rsidRPr="00D95AF2">
              <w:t>0</w:t>
            </w:r>
          </w:p>
        </w:tc>
        <w:tc>
          <w:tcPr>
            <w:tcW w:w="284" w:type="dxa"/>
          </w:tcPr>
          <w:p w14:paraId="3D2B258B" w14:textId="77777777" w:rsidR="008831A2" w:rsidRPr="00D95AF2" w:rsidRDefault="008831A2">
            <w:pPr>
              <w:pStyle w:val="TAC"/>
            </w:pPr>
            <w:r w:rsidRPr="00D95AF2">
              <w:t>1</w:t>
            </w:r>
          </w:p>
        </w:tc>
        <w:tc>
          <w:tcPr>
            <w:tcW w:w="283" w:type="dxa"/>
          </w:tcPr>
          <w:p w14:paraId="3B4C15BF" w14:textId="77777777" w:rsidR="008831A2" w:rsidRPr="00D95AF2" w:rsidRDefault="008831A2">
            <w:pPr>
              <w:pStyle w:val="TAC"/>
            </w:pPr>
            <w:r w:rsidRPr="00D95AF2">
              <w:t>1</w:t>
            </w:r>
          </w:p>
        </w:tc>
        <w:tc>
          <w:tcPr>
            <w:tcW w:w="284" w:type="dxa"/>
            <w:gridSpan w:val="2"/>
          </w:tcPr>
          <w:p w14:paraId="70EB0877" w14:textId="77777777" w:rsidR="008831A2" w:rsidRPr="00D95AF2" w:rsidRDefault="008831A2">
            <w:pPr>
              <w:pStyle w:val="TAC"/>
            </w:pPr>
          </w:p>
        </w:tc>
        <w:tc>
          <w:tcPr>
            <w:tcW w:w="8611" w:type="dxa"/>
          </w:tcPr>
          <w:p w14:paraId="03B0B365" w14:textId="77777777" w:rsidR="008831A2" w:rsidRPr="00D95AF2" w:rsidRDefault="008831A2">
            <w:pPr>
              <w:pStyle w:val="TAL"/>
            </w:pPr>
            <w:r w:rsidRPr="00D95AF2">
              <w:t>bits 6 to 8(inclusive) are spare and set to "0" in octet n</w:t>
            </w:r>
          </w:p>
        </w:tc>
      </w:tr>
      <w:tr w:rsidR="008831A2" w:rsidRPr="00D95AF2" w14:paraId="6491852C" w14:textId="77777777">
        <w:trPr>
          <w:cantSplit/>
          <w:jc w:val="center"/>
        </w:trPr>
        <w:tc>
          <w:tcPr>
            <w:tcW w:w="284" w:type="dxa"/>
          </w:tcPr>
          <w:p w14:paraId="7F6CAE8B" w14:textId="77777777" w:rsidR="008831A2" w:rsidRPr="00D95AF2" w:rsidRDefault="008831A2">
            <w:pPr>
              <w:pStyle w:val="TAC"/>
            </w:pPr>
            <w:r w:rsidRPr="00D95AF2">
              <w:t>1</w:t>
            </w:r>
          </w:p>
        </w:tc>
        <w:tc>
          <w:tcPr>
            <w:tcW w:w="284" w:type="dxa"/>
          </w:tcPr>
          <w:p w14:paraId="0771157E" w14:textId="77777777" w:rsidR="008831A2" w:rsidRPr="00D95AF2" w:rsidRDefault="008831A2">
            <w:pPr>
              <w:pStyle w:val="TAC"/>
            </w:pPr>
            <w:r w:rsidRPr="00D95AF2">
              <w:t>0</w:t>
            </w:r>
          </w:p>
        </w:tc>
        <w:tc>
          <w:tcPr>
            <w:tcW w:w="283" w:type="dxa"/>
          </w:tcPr>
          <w:p w14:paraId="18523427" w14:textId="77777777" w:rsidR="008831A2" w:rsidRPr="00D95AF2" w:rsidRDefault="008831A2">
            <w:pPr>
              <w:pStyle w:val="TAC"/>
            </w:pPr>
            <w:r w:rsidRPr="00D95AF2">
              <w:t>0</w:t>
            </w:r>
          </w:p>
        </w:tc>
        <w:tc>
          <w:tcPr>
            <w:tcW w:w="284" w:type="dxa"/>
            <w:gridSpan w:val="2"/>
          </w:tcPr>
          <w:p w14:paraId="24A78A8C" w14:textId="77777777" w:rsidR="008831A2" w:rsidRPr="00D95AF2" w:rsidRDefault="008831A2">
            <w:pPr>
              <w:pStyle w:val="TAC"/>
            </w:pPr>
          </w:p>
        </w:tc>
        <w:tc>
          <w:tcPr>
            <w:tcW w:w="8611" w:type="dxa"/>
          </w:tcPr>
          <w:p w14:paraId="4A7AD02F" w14:textId="77777777" w:rsidR="008831A2" w:rsidRPr="00D95AF2" w:rsidRDefault="008831A2">
            <w:pPr>
              <w:pStyle w:val="TAL"/>
            </w:pPr>
            <w:r w:rsidRPr="00D95AF2">
              <w:t>bits 5 to 8(inclusive) are spare and set to "0" in octet n</w:t>
            </w:r>
          </w:p>
        </w:tc>
      </w:tr>
      <w:tr w:rsidR="008831A2" w:rsidRPr="00D95AF2" w14:paraId="2574DE82" w14:textId="77777777">
        <w:trPr>
          <w:cantSplit/>
          <w:jc w:val="center"/>
        </w:trPr>
        <w:tc>
          <w:tcPr>
            <w:tcW w:w="284" w:type="dxa"/>
          </w:tcPr>
          <w:p w14:paraId="3DAECA9E" w14:textId="77777777" w:rsidR="008831A2" w:rsidRPr="00D95AF2" w:rsidRDefault="008831A2">
            <w:pPr>
              <w:pStyle w:val="TAC"/>
            </w:pPr>
            <w:r w:rsidRPr="00D95AF2">
              <w:t>1</w:t>
            </w:r>
          </w:p>
        </w:tc>
        <w:tc>
          <w:tcPr>
            <w:tcW w:w="284" w:type="dxa"/>
          </w:tcPr>
          <w:p w14:paraId="759FDCDF" w14:textId="77777777" w:rsidR="008831A2" w:rsidRPr="00D95AF2" w:rsidRDefault="008831A2">
            <w:pPr>
              <w:pStyle w:val="TAC"/>
            </w:pPr>
            <w:r w:rsidRPr="00D95AF2">
              <w:t>0</w:t>
            </w:r>
          </w:p>
        </w:tc>
        <w:tc>
          <w:tcPr>
            <w:tcW w:w="283" w:type="dxa"/>
          </w:tcPr>
          <w:p w14:paraId="10E9502D" w14:textId="77777777" w:rsidR="008831A2" w:rsidRPr="00D95AF2" w:rsidRDefault="008831A2">
            <w:pPr>
              <w:pStyle w:val="TAC"/>
            </w:pPr>
            <w:r w:rsidRPr="00D95AF2">
              <w:t>1</w:t>
            </w:r>
          </w:p>
        </w:tc>
        <w:tc>
          <w:tcPr>
            <w:tcW w:w="284" w:type="dxa"/>
            <w:gridSpan w:val="2"/>
          </w:tcPr>
          <w:p w14:paraId="61B576E2" w14:textId="77777777" w:rsidR="008831A2" w:rsidRPr="00D95AF2" w:rsidRDefault="008831A2">
            <w:pPr>
              <w:pStyle w:val="TAC"/>
            </w:pPr>
          </w:p>
        </w:tc>
        <w:tc>
          <w:tcPr>
            <w:tcW w:w="8611" w:type="dxa"/>
          </w:tcPr>
          <w:p w14:paraId="099EA036" w14:textId="77777777" w:rsidR="008831A2" w:rsidRPr="00D95AF2" w:rsidRDefault="008831A2">
            <w:pPr>
              <w:pStyle w:val="TAL"/>
            </w:pPr>
            <w:r w:rsidRPr="00D95AF2">
              <w:t>bits 4 to 8(inclusive) are spare and set to "0" in octet n</w:t>
            </w:r>
          </w:p>
        </w:tc>
      </w:tr>
      <w:tr w:rsidR="008831A2" w:rsidRPr="00D95AF2" w14:paraId="511B63A4" w14:textId="77777777">
        <w:trPr>
          <w:cantSplit/>
          <w:jc w:val="center"/>
        </w:trPr>
        <w:tc>
          <w:tcPr>
            <w:tcW w:w="284" w:type="dxa"/>
          </w:tcPr>
          <w:p w14:paraId="0F88DF1F" w14:textId="77777777" w:rsidR="008831A2" w:rsidRPr="00D95AF2" w:rsidRDefault="008831A2">
            <w:pPr>
              <w:pStyle w:val="TAC"/>
            </w:pPr>
            <w:r w:rsidRPr="00D95AF2">
              <w:t>1</w:t>
            </w:r>
          </w:p>
        </w:tc>
        <w:tc>
          <w:tcPr>
            <w:tcW w:w="284" w:type="dxa"/>
          </w:tcPr>
          <w:p w14:paraId="10E45D17" w14:textId="77777777" w:rsidR="008831A2" w:rsidRPr="00D95AF2" w:rsidRDefault="008831A2">
            <w:pPr>
              <w:pStyle w:val="TAC"/>
            </w:pPr>
            <w:r w:rsidRPr="00D95AF2">
              <w:t>1</w:t>
            </w:r>
          </w:p>
        </w:tc>
        <w:tc>
          <w:tcPr>
            <w:tcW w:w="283" w:type="dxa"/>
          </w:tcPr>
          <w:p w14:paraId="23D3F102" w14:textId="77777777" w:rsidR="008831A2" w:rsidRPr="00D95AF2" w:rsidRDefault="008831A2">
            <w:pPr>
              <w:pStyle w:val="TAC"/>
            </w:pPr>
            <w:r w:rsidRPr="00D95AF2">
              <w:t>0</w:t>
            </w:r>
          </w:p>
        </w:tc>
        <w:tc>
          <w:tcPr>
            <w:tcW w:w="284" w:type="dxa"/>
            <w:gridSpan w:val="2"/>
          </w:tcPr>
          <w:p w14:paraId="14D18F4E" w14:textId="77777777" w:rsidR="008831A2" w:rsidRPr="00D95AF2" w:rsidRDefault="008831A2">
            <w:pPr>
              <w:pStyle w:val="TAC"/>
            </w:pPr>
          </w:p>
        </w:tc>
        <w:tc>
          <w:tcPr>
            <w:tcW w:w="8611" w:type="dxa"/>
          </w:tcPr>
          <w:p w14:paraId="467351F1" w14:textId="77777777" w:rsidR="008831A2" w:rsidRPr="00D95AF2" w:rsidRDefault="008831A2">
            <w:pPr>
              <w:pStyle w:val="TAL"/>
            </w:pPr>
            <w:r w:rsidRPr="00D95AF2">
              <w:t>bits 3 to 8(inclusive) are spare and set to "0" in octet n</w:t>
            </w:r>
          </w:p>
        </w:tc>
      </w:tr>
      <w:tr w:rsidR="008831A2" w:rsidRPr="00D95AF2" w14:paraId="62359477" w14:textId="77777777">
        <w:trPr>
          <w:cantSplit/>
          <w:jc w:val="center"/>
        </w:trPr>
        <w:tc>
          <w:tcPr>
            <w:tcW w:w="284" w:type="dxa"/>
          </w:tcPr>
          <w:p w14:paraId="22CA634C" w14:textId="77777777" w:rsidR="008831A2" w:rsidRPr="00D95AF2" w:rsidRDefault="008831A2">
            <w:pPr>
              <w:pStyle w:val="TAC"/>
            </w:pPr>
            <w:r w:rsidRPr="00D95AF2">
              <w:t>1</w:t>
            </w:r>
          </w:p>
        </w:tc>
        <w:tc>
          <w:tcPr>
            <w:tcW w:w="284" w:type="dxa"/>
          </w:tcPr>
          <w:p w14:paraId="4950107C" w14:textId="77777777" w:rsidR="008831A2" w:rsidRPr="00D95AF2" w:rsidRDefault="008831A2">
            <w:pPr>
              <w:pStyle w:val="TAC"/>
            </w:pPr>
            <w:r w:rsidRPr="00D95AF2">
              <w:t>1</w:t>
            </w:r>
          </w:p>
        </w:tc>
        <w:tc>
          <w:tcPr>
            <w:tcW w:w="283" w:type="dxa"/>
          </w:tcPr>
          <w:p w14:paraId="1F952F87" w14:textId="77777777" w:rsidR="008831A2" w:rsidRPr="00D95AF2" w:rsidRDefault="008831A2">
            <w:pPr>
              <w:pStyle w:val="TAC"/>
            </w:pPr>
            <w:r w:rsidRPr="00D95AF2">
              <w:t>1</w:t>
            </w:r>
          </w:p>
        </w:tc>
        <w:tc>
          <w:tcPr>
            <w:tcW w:w="284" w:type="dxa"/>
            <w:gridSpan w:val="2"/>
          </w:tcPr>
          <w:p w14:paraId="394D16A6" w14:textId="77777777" w:rsidR="008831A2" w:rsidRPr="00D95AF2" w:rsidRDefault="008831A2">
            <w:pPr>
              <w:pStyle w:val="TAC"/>
            </w:pPr>
          </w:p>
        </w:tc>
        <w:tc>
          <w:tcPr>
            <w:tcW w:w="8611" w:type="dxa"/>
          </w:tcPr>
          <w:p w14:paraId="5D6AB884" w14:textId="77777777" w:rsidR="008831A2" w:rsidRPr="00D95AF2" w:rsidRDefault="008831A2">
            <w:pPr>
              <w:pStyle w:val="TAL"/>
            </w:pPr>
            <w:r w:rsidRPr="00D95AF2">
              <w:t>bits 2 to 8(inclusive) are spare and set to "0" in octet n</w:t>
            </w:r>
          </w:p>
        </w:tc>
      </w:tr>
      <w:tr w:rsidR="008831A2" w:rsidRPr="00D95AF2" w14:paraId="6953140E" w14:textId="77777777">
        <w:trPr>
          <w:cantSplit/>
          <w:jc w:val="center"/>
        </w:trPr>
        <w:tc>
          <w:tcPr>
            <w:tcW w:w="284" w:type="dxa"/>
          </w:tcPr>
          <w:p w14:paraId="3C8D8461" w14:textId="77777777" w:rsidR="008831A2" w:rsidRPr="00D95AF2" w:rsidRDefault="008831A2">
            <w:pPr>
              <w:pStyle w:val="TAC"/>
            </w:pPr>
            <w:r w:rsidRPr="00D95AF2">
              <w:t>0</w:t>
            </w:r>
          </w:p>
        </w:tc>
        <w:tc>
          <w:tcPr>
            <w:tcW w:w="284" w:type="dxa"/>
          </w:tcPr>
          <w:p w14:paraId="1C1C4D57" w14:textId="77777777" w:rsidR="008831A2" w:rsidRPr="00D95AF2" w:rsidRDefault="008831A2">
            <w:pPr>
              <w:pStyle w:val="TAC"/>
            </w:pPr>
            <w:r w:rsidRPr="00D95AF2">
              <w:t>0</w:t>
            </w:r>
          </w:p>
        </w:tc>
        <w:tc>
          <w:tcPr>
            <w:tcW w:w="283" w:type="dxa"/>
          </w:tcPr>
          <w:p w14:paraId="04CFBCC1" w14:textId="77777777" w:rsidR="008831A2" w:rsidRPr="00D95AF2" w:rsidRDefault="008831A2">
            <w:pPr>
              <w:pStyle w:val="TAC"/>
            </w:pPr>
            <w:r w:rsidRPr="00D95AF2">
              <w:t>0</w:t>
            </w:r>
          </w:p>
        </w:tc>
        <w:tc>
          <w:tcPr>
            <w:tcW w:w="284" w:type="dxa"/>
            <w:gridSpan w:val="2"/>
          </w:tcPr>
          <w:p w14:paraId="3088E9CB" w14:textId="77777777" w:rsidR="008831A2" w:rsidRPr="00D95AF2" w:rsidRDefault="008831A2">
            <w:pPr>
              <w:pStyle w:val="TAC"/>
            </w:pPr>
          </w:p>
        </w:tc>
        <w:tc>
          <w:tcPr>
            <w:tcW w:w="8611" w:type="dxa"/>
          </w:tcPr>
          <w:p w14:paraId="0F7DD4A2" w14:textId="77777777" w:rsidR="008831A2" w:rsidRPr="00D95AF2" w:rsidRDefault="008831A2">
            <w:pPr>
              <w:pStyle w:val="TAL"/>
            </w:pPr>
            <w:r w:rsidRPr="00D95AF2">
              <w:t>this field carries no information about the number of spare bits in octet n</w:t>
            </w:r>
          </w:p>
        </w:tc>
      </w:tr>
      <w:tr w:rsidR="008831A2" w:rsidRPr="00D95AF2" w14:paraId="62B7CB3D" w14:textId="77777777">
        <w:trPr>
          <w:cantSplit/>
          <w:jc w:val="center"/>
        </w:trPr>
        <w:tc>
          <w:tcPr>
            <w:tcW w:w="284" w:type="dxa"/>
          </w:tcPr>
          <w:p w14:paraId="333548AF" w14:textId="77777777" w:rsidR="008831A2" w:rsidRPr="00D95AF2" w:rsidRDefault="008831A2">
            <w:pPr>
              <w:pStyle w:val="TAC"/>
            </w:pPr>
          </w:p>
        </w:tc>
        <w:tc>
          <w:tcPr>
            <w:tcW w:w="284" w:type="dxa"/>
          </w:tcPr>
          <w:p w14:paraId="1E32351F" w14:textId="77777777" w:rsidR="008831A2" w:rsidRPr="00D95AF2" w:rsidRDefault="008831A2">
            <w:pPr>
              <w:pStyle w:val="TAC"/>
            </w:pPr>
          </w:p>
        </w:tc>
        <w:tc>
          <w:tcPr>
            <w:tcW w:w="283" w:type="dxa"/>
          </w:tcPr>
          <w:p w14:paraId="072CAE0C" w14:textId="77777777" w:rsidR="008831A2" w:rsidRPr="00D95AF2" w:rsidRDefault="008831A2">
            <w:pPr>
              <w:pStyle w:val="TAC"/>
            </w:pPr>
          </w:p>
        </w:tc>
        <w:tc>
          <w:tcPr>
            <w:tcW w:w="284" w:type="dxa"/>
            <w:gridSpan w:val="2"/>
          </w:tcPr>
          <w:p w14:paraId="581DB649" w14:textId="77777777" w:rsidR="008831A2" w:rsidRPr="00D95AF2" w:rsidRDefault="008831A2">
            <w:pPr>
              <w:pStyle w:val="TAC"/>
            </w:pPr>
          </w:p>
        </w:tc>
        <w:tc>
          <w:tcPr>
            <w:tcW w:w="8611" w:type="dxa"/>
          </w:tcPr>
          <w:p w14:paraId="06E6E3A4" w14:textId="77777777" w:rsidR="008831A2" w:rsidRPr="00D95AF2" w:rsidRDefault="008831A2">
            <w:pPr>
              <w:pStyle w:val="TAL"/>
            </w:pPr>
          </w:p>
        </w:tc>
      </w:tr>
      <w:tr w:rsidR="008831A2" w:rsidRPr="00D95AF2" w14:paraId="6243E89F" w14:textId="77777777">
        <w:trPr>
          <w:cantSplit/>
          <w:jc w:val="center"/>
        </w:trPr>
        <w:tc>
          <w:tcPr>
            <w:tcW w:w="9746" w:type="dxa"/>
            <w:gridSpan w:val="6"/>
          </w:tcPr>
          <w:p w14:paraId="3FFCD9FF" w14:textId="77777777" w:rsidR="008831A2" w:rsidRPr="00D95AF2" w:rsidRDefault="008831A2">
            <w:pPr>
              <w:pStyle w:val="TAL"/>
            </w:pPr>
            <w:r w:rsidRPr="00D95AF2">
              <w:t>Add CI (octet 3, bit 4)</w:t>
            </w:r>
          </w:p>
        </w:tc>
      </w:tr>
      <w:tr w:rsidR="008831A2" w:rsidRPr="00D95AF2" w14:paraId="4D222B12" w14:textId="77777777">
        <w:trPr>
          <w:cantSplit/>
          <w:jc w:val="center"/>
        </w:trPr>
        <w:tc>
          <w:tcPr>
            <w:tcW w:w="9746" w:type="dxa"/>
            <w:gridSpan w:val="6"/>
          </w:tcPr>
          <w:p w14:paraId="6240058F" w14:textId="77777777" w:rsidR="008831A2" w:rsidRPr="00D95AF2" w:rsidRDefault="008831A2">
            <w:pPr>
              <w:pStyle w:val="TAL"/>
            </w:pPr>
          </w:p>
        </w:tc>
      </w:tr>
      <w:tr w:rsidR="008831A2" w:rsidRPr="00D95AF2" w14:paraId="1104B9AA" w14:textId="77777777">
        <w:trPr>
          <w:cantSplit/>
          <w:jc w:val="center"/>
        </w:trPr>
        <w:tc>
          <w:tcPr>
            <w:tcW w:w="284" w:type="dxa"/>
          </w:tcPr>
          <w:p w14:paraId="32DB2F80" w14:textId="77777777" w:rsidR="008831A2" w:rsidRPr="00D95AF2" w:rsidRDefault="008831A2">
            <w:pPr>
              <w:pStyle w:val="TAC"/>
            </w:pPr>
            <w:r w:rsidRPr="00D95AF2">
              <w:t>0</w:t>
            </w:r>
          </w:p>
        </w:tc>
        <w:tc>
          <w:tcPr>
            <w:tcW w:w="284" w:type="dxa"/>
          </w:tcPr>
          <w:p w14:paraId="1DBA12CD" w14:textId="77777777" w:rsidR="008831A2" w:rsidRPr="00D95AF2" w:rsidRDefault="008831A2">
            <w:pPr>
              <w:pStyle w:val="TAC"/>
            </w:pPr>
          </w:p>
        </w:tc>
        <w:tc>
          <w:tcPr>
            <w:tcW w:w="283" w:type="dxa"/>
          </w:tcPr>
          <w:p w14:paraId="066FF906" w14:textId="77777777" w:rsidR="008831A2" w:rsidRPr="00D95AF2" w:rsidRDefault="008831A2">
            <w:pPr>
              <w:pStyle w:val="TAC"/>
            </w:pPr>
          </w:p>
        </w:tc>
        <w:tc>
          <w:tcPr>
            <w:tcW w:w="284" w:type="dxa"/>
            <w:gridSpan w:val="2"/>
          </w:tcPr>
          <w:p w14:paraId="10B117A6" w14:textId="77777777" w:rsidR="008831A2" w:rsidRPr="00D95AF2" w:rsidRDefault="008831A2">
            <w:pPr>
              <w:pStyle w:val="TAC"/>
            </w:pPr>
          </w:p>
        </w:tc>
        <w:tc>
          <w:tcPr>
            <w:tcW w:w="8611" w:type="dxa"/>
          </w:tcPr>
          <w:p w14:paraId="74E5052E" w14:textId="77777777" w:rsidR="008831A2" w:rsidRPr="00D95AF2" w:rsidRDefault="008831A2">
            <w:pPr>
              <w:pStyle w:val="TAL"/>
            </w:pPr>
            <w:r w:rsidRPr="00D95AF2">
              <w:t>The MS should not add the letters for the Country's Initials to the text string</w:t>
            </w:r>
          </w:p>
        </w:tc>
      </w:tr>
      <w:tr w:rsidR="008831A2" w:rsidRPr="00D95AF2" w14:paraId="798F2F05" w14:textId="77777777">
        <w:trPr>
          <w:cantSplit/>
          <w:jc w:val="center"/>
        </w:trPr>
        <w:tc>
          <w:tcPr>
            <w:tcW w:w="284" w:type="dxa"/>
          </w:tcPr>
          <w:p w14:paraId="7D535D49" w14:textId="77777777" w:rsidR="008831A2" w:rsidRPr="00D95AF2" w:rsidRDefault="008831A2">
            <w:pPr>
              <w:pStyle w:val="TAC"/>
            </w:pPr>
            <w:r w:rsidRPr="00D95AF2">
              <w:t>1</w:t>
            </w:r>
          </w:p>
        </w:tc>
        <w:tc>
          <w:tcPr>
            <w:tcW w:w="284" w:type="dxa"/>
          </w:tcPr>
          <w:p w14:paraId="022EB202" w14:textId="77777777" w:rsidR="008831A2" w:rsidRPr="00D95AF2" w:rsidRDefault="008831A2">
            <w:pPr>
              <w:pStyle w:val="TAC"/>
            </w:pPr>
          </w:p>
        </w:tc>
        <w:tc>
          <w:tcPr>
            <w:tcW w:w="283" w:type="dxa"/>
          </w:tcPr>
          <w:p w14:paraId="546FAD33" w14:textId="77777777" w:rsidR="008831A2" w:rsidRPr="00D95AF2" w:rsidRDefault="008831A2">
            <w:pPr>
              <w:pStyle w:val="TAC"/>
            </w:pPr>
          </w:p>
        </w:tc>
        <w:tc>
          <w:tcPr>
            <w:tcW w:w="284" w:type="dxa"/>
            <w:gridSpan w:val="2"/>
          </w:tcPr>
          <w:p w14:paraId="5B545964" w14:textId="77777777" w:rsidR="008831A2" w:rsidRPr="00D95AF2" w:rsidRDefault="008831A2">
            <w:pPr>
              <w:pStyle w:val="TAC"/>
            </w:pPr>
          </w:p>
        </w:tc>
        <w:tc>
          <w:tcPr>
            <w:tcW w:w="8611" w:type="dxa"/>
          </w:tcPr>
          <w:p w14:paraId="4DF63655" w14:textId="77777777" w:rsidR="008831A2" w:rsidRPr="00D95AF2" w:rsidRDefault="008831A2">
            <w:pPr>
              <w:pStyle w:val="TAL"/>
            </w:pPr>
            <w:r w:rsidRPr="00D95AF2">
              <w:t>The MS should add the letters for the Country's Initials and a separator</w:t>
            </w:r>
          </w:p>
        </w:tc>
      </w:tr>
      <w:tr w:rsidR="008831A2" w:rsidRPr="00D95AF2" w14:paraId="6C555136" w14:textId="77777777">
        <w:trPr>
          <w:cantSplit/>
          <w:jc w:val="center"/>
        </w:trPr>
        <w:tc>
          <w:tcPr>
            <w:tcW w:w="284" w:type="dxa"/>
          </w:tcPr>
          <w:p w14:paraId="050BD259" w14:textId="77777777" w:rsidR="008831A2" w:rsidRPr="00D95AF2" w:rsidRDefault="008831A2">
            <w:pPr>
              <w:pStyle w:val="TAC"/>
            </w:pPr>
          </w:p>
        </w:tc>
        <w:tc>
          <w:tcPr>
            <w:tcW w:w="284" w:type="dxa"/>
          </w:tcPr>
          <w:p w14:paraId="319159CE" w14:textId="77777777" w:rsidR="008831A2" w:rsidRPr="00D95AF2" w:rsidRDefault="008831A2">
            <w:pPr>
              <w:pStyle w:val="TAC"/>
            </w:pPr>
          </w:p>
        </w:tc>
        <w:tc>
          <w:tcPr>
            <w:tcW w:w="283" w:type="dxa"/>
          </w:tcPr>
          <w:p w14:paraId="302EF387" w14:textId="77777777" w:rsidR="008831A2" w:rsidRPr="00D95AF2" w:rsidRDefault="008831A2">
            <w:pPr>
              <w:pStyle w:val="TAC"/>
            </w:pPr>
          </w:p>
        </w:tc>
        <w:tc>
          <w:tcPr>
            <w:tcW w:w="284" w:type="dxa"/>
            <w:gridSpan w:val="2"/>
          </w:tcPr>
          <w:p w14:paraId="144144A8" w14:textId="77777777" w:rsidR="008831A2" w:rsidRPr="00D95AF2" w:rsidRDefault="008831A2">
            <w:pPr>
              <w:pStyle w:val="TAC"/>
            </w:pPr>
          </w:p>
        </w:tc>
        <w:tc>
          <w:tcPr>
            <w:tcW w:w="8611" w:type="dxa"/>
          </w:tcPr>
          <w:p w14:paraId="26F3A6DE" w14:textId="77777777" w:rsidR="008831A2" w:rsidRPr="00D95AF2" w:rsidRDefault="008831A2">
            <w:pPr>
              <w:pStyle w:val="TAL"/>
            </w:pPr>
            <w:r w:rsidRPr="00D95AF2">
              <w:t>(e.g. a space) to the text string</w:t>
            </w:r>
          </w:p>
        </w:tc>
      </w:tr>
      <w:tr w:rsidR="008831A2" w:rsidRPr="00D95AF2" w14:paraId="0C2373F8" w14:textId="77777777">
        <w:trPr>
          <w:cantSplit/>
          <w:jc w:val="center"/>
        </w:trPr>
        <w:tc>
          <w:tcPr>
            <w:tcW w:w="9746" w:type="dxa"/>
            <w:gridSpan w:val="6"/>
          </w:tcPr>
          <w:p w14:paraId="20197829" w14:textId="77777777" w:rsidR="008831A2" w:rsidRPr="00D95AF2" w:rsidRDefault="008831A2">
            <w:pPr>
              <w:pStyle w:val="TAL"/>
            </w:pPr>
          </w:p>
        </w:tc>
      </w:tr>
      <w:tr w:rsidR="008831A2" w:rsidRPr="00D95AF2" w14:paraId="66B2C537" w14:textId="77777777">
        <w:trPr>
          <w:cantSplit/>
          <w:jc w:val="center"/>
        </w:trPr>
        <w:tc>
          <w:tcPr>
            <w:tcW w:w="9746" w:type="dxa"/>
            <w:gridSpan w:val="6"/>
          </w:tcPr>
          <w:p w14:paraId="4724B7FA" w14:textId="77777777" w:rsidR="008831A2" w:rsidRPr="00D95AF2" w:rsidRDefault="008831A2">
            <w:pPr>
              <w:pStyle w:val="TAL"/>
            </w:pPr>
            <w:r w:rsidRPr="00D95AF2">
              <w:t>Coding Scheme (octet 3, bits 5-7)</w:t>
            </w:r>
          </w:p>
        </w:tc>
      </w:tr>
      <w:tr w:rsidR="008831A2" w:rsidRPr="00D95AF2" w14:paraId="2D01A6F8" w14:textId="77777777">
        <w:trPr>
          <w:cantSplit/>
          <w:jc w:val="center"/>
        </w:trPr>
        <w:tc>
          <w:tcPr>
            <w:tcW w:w="9746" w:type="dxa"/>
            <w:gridSpan w:val="6"/>
          </w:tcPr>
          <w:p w14:paraId="7344AF30" w14:textId="77777777" w:rsidR="008831A2" w:rsidRPr="00D95AF2" w:rsidRDefault="008831A2">
            <w:pPr>
              <w:pStyle w:val="TAL"/>
            </w:pPr>
          </w:p>
        </w:tc>
      </w:tr>
      <w:tr w:rsidR="008831A2" w:rsidRPr="00D95AF2" w14:paraId="3E458201" w14:textId="77777777">
        <w:trPr>
          <w:cantSplit/>
          <w:jc w:val="center"/>
        </w:trPr>
        <w:tc>
          <w:tcPr>
            <w:tcW w:w="284" w:type="dxa"/>
          </w:tcPr>
          <w:p w14:paraId="336F4C8A" w14:textId="77777777" w:rsidR="008831A2" w:rsidRPr="00D95AF2" w:rsidRDefault="008831A2">
            <w:pPr>
              <w:pStyle w:val="TAC"/>
            </w:pPr>
            <w:r w:rsidRPr="00D95AF2">
              <w:t>0</w:t>
            </w:r>
          </w:p>
        </w:tc>
        <w:tc>
          <w:tcPr>
            <w:tcW w:w="284" w:type="dxa"/>
          </w:tcPr>
          <w:p w14:paraId="4FD818CF" w14:textId="77777777" w:rsidR="008831A2" w:rsidRPr="00D95AF2" w:rsidRDefault="008831A2">
            <w:pPr>
              <w:pStyle w:val="TAC"/>
            </w:pPr>
            <w:r w:rsidRPr="00D95AF2">
              <w:t>0</w:t>
            </w:r>
          </w:p>
        </w:tc>
        <w:tc>
          <w:tcPr>
            <w:tcW w:w="283" w:type="dxa"/>
          </w:tcPr>
          <w:p w14:paraId="303C8C66" w14:textId="77777777" w:rsidR="008831A2" w:rsidRPr="00D95AF2" w:rsidRDefault="008831A2">
            <w:pPr>
              <w:pStyle w:val="TAC"/>
            </w:pPr>
            <w:r w:rsidRPr="00D95AF2">
              <w:t>0</w:t>
            </w:r>
          </w:p>
        </w:tc>
        <w:tc>
          <w:tcPr>
            <w:tcW w:w="284" w:type="dxa"/>
            <w:gridSpan w:val="2"/>
          </w:tcPr>
          <w:p w14:paraId="1DE2FEAC" w14:textId="77777777" w:rsidR="008831A2" w:rsidRPr="00D95AF2" w:rsidRDefault="008831A2">
            <w:pPr>
              <w:pStyle w:val="TAC"/>
            </w:pPr>
          </w:p>
        </w:tc>
        <w:tc>
          <w:tcPr>
            <w:tcW w:w="8611" w:type="dxa"/>
          </w:tcPr>
          <w:p w14:paraId="2850C941" w14:textId="77777777" w:rsidR="008831A2" w:rsidRPr="00D95AF2" w:rsidRDefault="008831A2">
            <w:pPr>
              <w:pStyle w:val="TAL"/>
            </w:pPr>
            <w:r w:rsidRPr="00D95AF2">
              <w:t>Cell Broadcast data coding scheme, GSM default alphabet, language unspecified, defined in 3GPP TS 23.038 [8b]</w:t>
            </w:r>
          </w:p>
        </w:tc>
      </w:tr>
      <w:tr w:rsidR="008831A2" w:rsidRPr="00D95AF2" w14:paraId="50649920" w14:textId="77777777">
        <w:trPr>
          <w:cantSplit/>
          <w:jc w:val="center"/>
        </w:trPr>
        <w:tc>
          <w:tcPr>
            <w:tcW w:w="284" w:type="dxa"/>
          </w:tcPr>
          <w:p w14:paraId="0B992D78" w14:textId="77777777" w:rsidR="008831A2" w:rsidRPr="00D95AF2" w:rsidRDefault="008831A2">
            <w:pPr>
              <w:pStyle w:val="TAC"/>
            </w:pPr>
            <w:r w:rsidRPr="00D95AF2">
              <w:t>0</w:t>
            </w:r>
          </w:p>
        </w:tc>
        <w:tc>
          <w:tcPr>
            <w:tcW w:w="284" w:type="dxa"/>
          </w:tcPr>
          <w:p w14:paraId="0E72048D" w14:textId="77777777" w:rsidR="008831A2" w:rsidRPr="00D95AF2" w:rsidRDefault="008831A2">
            <w:pPr>
              <w:pStyle w:val="TAC"/>
            </w:pPr>
            <w:r w:rsidRPr="00D95AF2">
              <w:t>0</w:t>
            </w:r>
          </w:p>
        </w:tc>
        <w:tc>
          <w:tcPr>
            <w:tcW w:w="283" w:type="dxa"/>
          </w:tcPr>
          <w:p w14:paraId="4725524A" w14:textId="77777777" w:rsidR="008831A2" w:rsidRPr="00D95AF2" w:rsidRDefault="008831A2">
            <w:pPr>
              <w:pStyle w:val="TAC"/>
            </w:pPr>
            <w:r w:rsidRPr="00D95AF2">
              <w:t>1</w:t>
            </w:r>
          </w:p>
        </w:tc>
        <w:tc>
          <w:tcPr>
            <w:tcW w:w="284" w:type="dxa"/>
            <w:gridSpan w:val="2"/>
          </w:tcPr>
          <w:p w14:paraId="7DD2BC24" w14:textId="77777777" w:rsidR="008831A2" w:rsidRPr="00D95AF2" w:rsidRDefault="008831A2">
            <w:pPr>
              <w:pStyle w:val="TAC"/>
            </w:pPr>
          </w:p>
        </w:tc>
        <w:tc>
          <w:tcPr>
            <w:tcW w:w="8611" w:type="dxa"/>
          </w:tcPr>
          <w:p w14:paraId="1888BA6D" w14:textId="77777777" w:rsidR="008831A2" w:rsidRPr="00D95AF2" w:rsidRDefault="008831A2">
            <w:pPr>
              <w:pStyle w:val="TAL"/>
            </w:pPr>
            <w:r w:rsidRPr="00D95AF2">
              <w:t>UCS2 (16 bit) [72]</w:t>
            </w:r>
          </w:p>
        </w:tc>
      </w:tr>
      <w:tr w:rsidR="008831A2" w:rsidRPr="00D95AF2" w14:paraId="78691915" w14:textId="77777777">
        <w:trPr>
          <w:cantSplit/>
          <w:jc w:val="center"/>
        </w:trPr>
        <w:tc>
          <w:tcPr>
            <w:tcW w:w="284" w:type="dxa"/>
          </w:tcPr>
          <w:p w14:paraId="3E533CF0" w14:textId="77777777" w:rsidR="008831A2" w:rsidRPr="00D95AF2" w:rsidRDefault="008831A2">
            <w:pPr>
              <w:pStyle w:val="TAC"/>
            </w:pPr>
            <w:r w:rsidRPr="00D95AF2">
              <w:t>0</w:t>
            </w:r>
          </w:p>
        </w:tc>
        <w:tc>
          <w:tcPr>
            <w:tcW w:w="284" w:type="dxa"/>
          </w:tcPr>
          <w:p w14:paraId="1A5594A3" w14:textId="77777777" w:rsidR="008831A2" w:rsidRPr="00D95AF2" w:rsidRDefault="008831A2">
            <w:pPr>
              <w:pStyle w:val="TAC"/>
            </w:pPr>
            <w:r w:rsidRPr="00D95AF2">
              <w:t>1</w:t>
            </w:r>
          </w:p>
        </w:tc>
        <w:tc>
          <w:tcPr>
            <w:tcW w:w="283" w:type="dxa"/>
          </w:tcPr>
          <w:p w14:paraId="6033F5B3" w14:textId="77777777" w:rsidR="008831A2" w:rsidRPr="00D95AF2" w:rsidRDefault="008831A2">
            <w:pPr>
              <w:pStyle w:val="TAC"/>
            </w:pPr>
            <w:r w:rsidRPr="00D95AF2">
              <w:t>0</w:t>
            </w:r>
          </w:p>
        </w:tc>
        <w:tc>
          <w:tcPr>
            <w:tcW w:w="284" w:type="dxa"/>
            <w:gridSpan w:val="2"/>
          </w:tcPr>
          <w:p w14:paraId="4465AE9E" w14:textId="77777777" w:rsidR="008831A2" w:rsidRPr="00D95AF2" w:rsidRDefault="008831A2">
            <w:pPr>
              <w:pStyle w:val="TAC"/>
            </w:pPr>
          </w:p>
        </w:tc>
        <w:tc>
          <w:tcPr>
            <w:tcW w:w="8611" w:type="dxa"/>
          </w:tcPr>
          <w:p w14:paraId="0BE8AE08" w14:textId="77777777" w:rsidR="008831A2" w:rsidRPr="00D95AF2" w:rsidRDefault="008831A2">
            <w:pPr>
              <w:pStyle w:val="TAL"/>
            </w:pPr>
          </w:p>
        </w:tc>
      </w:tr>
      <w:tr w:rsidR="008831A2" w:rsidRPr="00D95AF2" w14:paraId="3A155069" w14:textId="77777777">
        <w:trPr>
          <w:cantSplit/>
          <w:jc w:val="center"/>
        </w:trPr>
        <w:tc>
          <w:tcPr>
            <w:tcW w:w="1087" w:type="dxa"/>
            <w:gridSpan w:val="4"/>
          </w:tcPr>
          <w:p w14:paraId="72F432F6" w14:textId="77777777" w:rsidR="008831A2" w:rsidRPr="00D95AF2" w:rsidRDefault="008831A2">
            <w:pPr>
              <w:pStyle w:val="TAL"/>
            </w:pPr>
            <w:r w:rsidRPr="00D95AF2">
              <w:t>to</w:t>
            </w:r>
          </w:p>
        </w:tc>
        <w:tc>
          <w:tcPr>
            <w:tcW w:w="8659" w:type="dxa"/>
            <w:gridSpan w:val="2"/>
          </w:tcPr>
          <w:p w14:paraId="1D53FCC8" w14:textId="77777777" w:rsidR="008831A2" w:rsidRPr="00D95AF2" w:rsidRDefault="008831A2">
            <w:pPr>
              <w:pStyle w:val="TAL"/>
            </w:pPr>
            <w:r w:rsidRPr="00D95AF2">
              <w:t>reserved</w:t>
            </w:r>
          </w:p>
        </w:tc>
      </w:tr>
      <w:tr w:rsidR="008831A2" w:rsidRPr="00D95AF2" w14:paraId="1D6E559D" w14:textId="77777777">
        <w:trPr>
          <w:cantSplit/>
          <w:jc w:val="center"/>
        </w:trPr>
        <w:tc>
          <w:tcPr>
            <w:tcW w:w="284" w:type="dxa"/>
          </w:tcPr>
          <w:p w14:paraId="5EBA981F" w14:textId="77777777" w:rsidR="008831A2" w:rsidRPr="00D95AF2" w:rsidRDefault="008831A2">
            <w:pPr>
              <w:pStyle w:val="TAC"/>
            </w:pPr>
            <w:r w:rsidRPr="00D95AF2">
              <w:t>1</w:t>
            </w:r>
          </w:p>
        </w:tc>
        <w:tc>
          <w:tcPr>
            <w:tcW w:w="284" w:type="dxa"/>
          </w:tcPr>
          <w:p w14:paraId="376ABE25" w14:textId="77777777" w:rsidR="008831A2" w:rsidRPr="00D95AF2" w:rsidRDefault="008831A2">
            <w:pPr>
              <w:pStyle w:val="TAC"/>
            </w:pPr>
            <w:r w:rsidRPr="00D95AF2">
              <w:t>1</w:t>
            </w:r>
          </w:p>
        </w:tc>
        <w:tc>
          <w:tcPr>
            <w:tcW w:w="283" w:type="dxa"/>
          </w:tcPr>
          <w:p w14:paraId="150D65F7" w14:textId="77777777" w:rsidR="008831A2" w:rsidRPr="00D95AF2" w:rsidRDefault="008831A2">
            <w:pPr>
              <w:pStyle w:val="TAC"/>
            </w:pPr>
            <w:r w:rsidRPr="00D95AF2">
              <w:t>1</w:t>
            </w:r>
          </w:p>
        </w:tc>
        <w:tc>
          <w:tcPr>
            <w:tcW w:w="284" w:type="dxa"/>
            <w:gridSpan w:val="2"/>
          </w:tcPr>
          <w:p w14:paraId="3E0D6403" w14:textId="77777777" w:rsidR="008831A2" w:rsidRPr="00D95AF2" w:rsidRDefault="008831A2">
            <w:pPr>
              <w:pStyle w:val="TAC"/>
            </w:pPr>
          </w:p>
        </w:tc>
        <w:tc>
          <w:tcPr>
            <w:tcW w:w="8611" w:type="dxa"/>
          </w:tcPr>
          <w:p w14:paraId="22C2922C" w14:textId="77777777" w:rsidR="008831A2" w:rsidRPr="00D95AF2" w:rsidRDefault="008831A2">
            <w:pPr>
              <w:pStyle w:val="TAL"/>
            </w:pPr>
          </w:p>
        </w:tc>
      </w:tr>
      <w:tr w:rsidR="008831A2" w:rsidRPr="00D95AF2" w14:paraId="1580C115" w14:textId="77777777">
        <w:trPr>
          <w:cantSplit/>
          <w:jc w:val="center"/>
        </w:trPr>
        <w:tc>
          <w:tcPr>
            <w:tcW w:w="284" w:type="dxa"/>
          </w:tcPr>
          <w:p w14:paraId="2CD72148" w14:textId="77777777" w:rsidR="008831A2" w:rsidRPr="00D95AF2" w:rsidRDefault="008831A2">
            <w:pPr>
              <w:pStyle w:val="TAC"/>
            </w:pPr>
          </w:p>
        </w:tc>
        <w:tc>
          <w:tcPr>
            <w:tcW w:w="284" w:type="dxa"/>
          </w:tcPr>
          <w:p w14:paraId="5424984D" w14:textId="77777777" w:rsidR="008831A2" w:rsidRPr="00D95AF2" w:rsidRDefault="008831A2">
            <w:pPr>
              <w:pStyle w:val="TAC"/>
            </w:pPr>
          </w:p>
        </w:tc>
        <w:tc>
          <w:tcPr>
            <w:tcW w:w="283" w:type="dxa"/>
          </w:tcPr>
          <w:p w14:paraId="1AF3B750" w14:textId="77777777" w:rsidR="008831A2" w:rsidRPr="00D95AF2" w:rsidRDefault="008831A2">
            <w:pPr>
              <w:pStyle w:val="TAC"/>
            </w:pPr>
          </w:p>
        </w:tc>
        <w:tc>
          <w:tcPr>
            <w:tcW w:w="284" w:type="dxa"/>
            <w:gridSpan w:val="2"/>
          </w:tcPr>
          <w:p w14:paraId="12CC3CC6" w14:textId="77777777" w:rsidR="008831A2" w:rsidRPr="00D95AF2" w:rsidRDefault="008831A2">
            <w:pPr>
              <w:pStyle w:val="TAC"/>
            </w:pPr>
          </w:p>
        </w:tc>
        <w:tc>
          <w:tcPr>
            <w:tcW w:w="8611" w:type="dxa"/>
          </w:tcPr>
          <w:p w14:paraId="4044410F" w14:textId="77777777" w:rsidR="008831A2" w:rsidRPr="00D95AF2" w:rsidRDefault="008831A2">
            <w:pPr>
              <w:pStyle w:val="TAL"/>
            </w:pPr>
          </w:p>
        </w:tc>
      </w:tr>
      <w:tr w:rsidR="008831A2" w:rsidRPr="00D95AF2" w14:paraId="3949DF3B" w14:textId="77777777">
        <w:trPr>
          <w:cantSplit/>
          <w:jc w:val="center"/>
        </w:trPr>
        <w:tc>
          <w:tcPr>
            <w:tcW w:w="9746" w:type="dxa"/>
            <w:gridSpan w:val="6"/>
          </w:tcPr>
          <w:p w14:paraId="5C7883CE" w14:textId="77777777" w:rsidR="003703B2" w:rsidRDefault="003703B2">
            <w:pPr>
              <w:pStyle w:val="TAL"/>
            </w:pPr>
            <w:r w:rsidRPr="003703B2">
              <w:t>If Coding Scheme = "000" and the &lt;CR&gt; as specified in 3GPP TS 23.038 [8b] is intended to be added to the octet boundary by the network, the Number of spare bits in last octet is set to "111".</w:t>
            </w:r>
          </w:p>
          <w:p w14:paraId="1A5FD2F1" w14:textId="77777777" w:rsidR="003703B2" w:rsidRDefault="003703B2" w:rsidP="003703B2">
            <w:pPr>
              <w:pStyle w:val="TAL"/>
            </w:pPr>
            <w:r>
              <w:t xml:space="preserve">If </w:t>
            </w:r>
            <w:r w:rsidRPr="00D95AF2">
              <w:t>Coding Scheme</w:t>
            </w:r>
            <w:r w:rsidRPr="006A6394">
              <w:t xml:space="preserve"> </w:t>
            </w:r>
            <w:r>
              <w:t>is not equal to</w:t>
            </w:r>
            <w:r w:rsidRPr="006A6394">
              <w:t xml:space="preserve"> "00</w:t>
            </w:r>
            <w:r>
              <w:t>0</w:t>
            </w:r>
            <w:r w:rsidRPr="006A6394">
              <w:t>"</w:t>
            </w:r>
            <w:r>
              <w:t>, all values of n</w:t>
            </w:r>
            <w:r w:rsidRPr="00D95AF2">
              <w:t>umber of spare bits in last octet</w:t>
            </w:r>
            <w:r>
              <w:t xml:space="preserve"> received by the mobile station shall be</w:t>
            </w:r>
            <w:r w:rsidRPr="00131129">
              <w:t xml:space="preserve"> interpreted as</w:t>
            </w:r>
            <w:r>
              <w:t xml:space="preserve"> </w:t>
            </w:r>
            <w:r w:rsidRPr="006A6394">
              <w:t>"</w:t>
            </w:r>
            <w:r>
              <w:t>t</w:t>
            </w:r>
            <w:r w:rsidRPr="00D95AF2">
              <w:t>his field carries no information about the number of spare bits in octet</w:t>
            </w:r>
            <w:r>
              <w:t xml:space="preserve"> n</w:t>
            </w:r>
            <w:r w:rsidRPr="006A6394">
              <w:t>"</w:t>
            </w:r>
            <w:r>
              <w:t>.</w:t>
            </w:r>
          </w:p>
          <w:p w14:paraId="6A09E52A" w14:textId="77777777" w:rsidR="003703B2" w:rsidRDefault="003703B2">
            <w:pPr>
              <w:pStyle w:val="TAL"/>
            </w:pPr>
          </w:p>
          <w:p w14:paraId="077BF3EF" w14:textId="486F1F20" w:rsidR="008831A2" w:rsidRPr="00D95AF2" w:rsidRDefault="008831A2">
            <w:pPr>
              <w:pStyle w:val="TAL"/>
            </w:pPr>
            <w:r w:rsidRPr="00D95AF2">
              <w:t>Text String (octet 4 to octet n, inclusive)</w:t>
            </w:r>
          </w:p>
        </w:tc>
      </w:tr>
      <w:tr w:rsidR="008831A2" w:rsidRPr="00D95AF2" w14:paraId="107A0C40" w14:textId="77777777">
        <w:trPr>
          <w:cantSplit/>
          <w:jc w:val="center"/>
        </w:trPr>
        <w:tc>
          <w:tcPr>
            <w:tcW w:w="9746" w:type="dxa"/>
            <w:gridSpan w:val="6"/>
          </w:tcPr>
          <w:p w14:paraId="6205B83E" w14:textId="77777777" w:rsidR="008831A2" w:rsidRPr="00D95AF2" w:rsidRDefault="008831A2">
            <w:pPr>
              <w:pStyle w:val="TAL"/>
            </w:pPr>
            <w:r w:rsidRPr="00D95AF2">
              <w:t>Encoded according to the Coding Scheme defined by octet 3, bits 5-7</w:t>
            </w:r>
          </w:p>
        </w:tc>
      </w:tr>
    </w:tbl>
    <w:p w14:paraId="3534B20A" w14:textId="77777777" w:rsidR="008831A2" w:rsidRPr="00D95AF2" w:rsidRDefault="008831A2"/>
    <w:p w14:paraId="419F0BB7" w14:textId="77777777" w:rsidR="008831A2" w:rsidRPr="00D95AF2" w:rsidRDefault="008831A2">
      <w:pPr>
        <w:pStyle w:val="Heading4"/>
      </w:pPr>
      <w:bookmarkStart w:id="2703" w:name="_Toc193383432"/>
      <w:bookmarkStart w:id="2704" w:name="_CR10_5_3_6"/>
      <w:bookmarkEnd w:id="2704"/>
      <w:r w:rsidRPr="00D95AF2">
        <w:t>10.5.3.6</w:t>
      </w:r>
      <w:r w:rsidRPr="00D95AF2">
        <w:tab/>
        <w:t>Reject cause</w:t>
      </w:r>
      <w:bookmarkEnd w:id="2703"/>
    </w:p>
    <w:p w14:paraId="0D913C68" w14:textId="77777777" w:rsidR="008831A2" w:rsidRPr="00D95AF2" w:rsidRDefault="008831A2">
      <w:r w:rsidRPr="00D95AF2">
        <w:t xml:space="preserve">The purpose of the </w:t>
      </w:r>
      <w:r w:rsidRPr="00D95AF2">
        <w:rPr>
          <w:i/>
        </w:rPr>
        <w:t>Reject Cause</w:t>
      </w:r>
      <w:r w:rsidRPr="00D95AF2">
        <w:t xml:space="preserve"> information element is to indicate the reason why a request from the mobile station is rejected by the network.</w:t>
      </w:r>
    </w:p>
    <w:p w14:paraId="17C71BDA" w14:textId="77777777" w:rsidR="008831A2" w:rsidRPr="00D95AF2" w:rsidRDefault="008831A2">
      <w:r w:rsidRPr="00D95AF2">
        <w:t xml:space="preserve">The </w:t>
      </w:r>
      <w:r w:rsidRPr="00D95AF2">
        <w:rPr>
          <w:i/>
        </w:rPr>
        <w:t>Reject Cause</w:t>
      </w:r>
      <w:r w:rsidRPr="00D95AF2">
        <w:t xml:space="preserve"> information element is coded as shown in figure 10.5.81/3GPP TS 24.008 and table 10.5.95/3GPP TS 24.008.</w:t>
      </w:r>
    </w:p>
    <w:p w14:paraId="4C844B44" w14:textId="77777777" w:rsidR="008831A2" w:rsidRPr="00D95AF2" w:rsidRDefault="008831A2">
      <w:r w:rsidRPr="00D95AF2">
        <w:t xml:space="preserve">The </w:t>
      </w:r>
      <w:r w:rsidRPr="00D95AF2">
        <w:rPr>
          <w:i/>
        </w:rPr>
        <w:t>Reject Cause</w:t>
      </w:r>
      <w:r w:rsidRPr="00D95AF2">
        <w:t xml:space="preserve"> is a type 3 information element with 2 octets length.</w:t>
      </w:r>
    </w:p>
    <w:p w14:paraId="0A485E1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E95A988" w14:textId="77777777">
        <w:trPr>
          <w:cantSplit/>
          <w:jc w:val="center"/>
        </w:trPr>
        <w:tc>
          <w:tcPr>
            <w:tcW w:w="709" w:type="dxa"/>
            <w:tcBorders>
              <w:top w:val="nil"/>
              <w:left w:val="nil"/>
              <w:bottom w:val="nil"/>
              <w:right w:val="nil"/>
            </w:tcBorders>
          </w:tcPr>
          <w:p w14:paraId="154DC7BC" w14:textId="77777777" w:rsidR="008831A2" w:rsidRPr="00D95AF2" w:rsidRDefault="008831A2">
            <w:pPr>
              <w:pStyle w:val="TAC"/>
            </w:pPr>
            <w:r w:rsidRPr="00D95AF2">
              <w:t>8</w:t>
            </w:r>
          </w:p>
        </w:tc>
        <w:tc>
          <w:tcPr>
            <w:tcW w:w="709" w:type="dxa"/>
            <w:tcBorders>
              <w:top w:val="nil"/>
              <w:left w:val="nil"/>
              <w:bottom w:val="nil"/>
              <w:right w:val="nil"/>
            </w:tcBorders>
          </w:tcPr>
          <w:p w14:paraId="63F4400D" w14:textId="77777777" w:rsidR="008831A2" w:rsidRPr="00D95AF2" w:rsidRDefault="008831A2">
            <w:pPr>
              <w:pStyle w:val="TAC"/>
            </w:pPr>
            <w:r w:rsidRPr="00D95AF2">
              <w:t>7</w:t>
            </w:r>
          </w:p>
        </w:tc>
        <w:tc>
          <w:tcPr>
            <w:tcW w:w="709" w:type="dxa"/>
            <w:tcBorders>
              <w:top w:val="nil"/>
              <w:left w:val="nil"/>
              <w:bottom w:val="nil"/>
              <w:right w:val="nil"/>
            </w:tcBorders>
          </w:tcPr>
          <w:p w14:paraId="2C4A1AE0" w14:textId="77777777" w:rsidR="008831A2" w:rsidRPr="00D95AF2" w:rsidRDefault="008831A2">
            <w:pPr>
              <w:pStyle w:val="TAC"/>
            </w:pPr>
            <w:r w:rsidRPr="00D95AF2">
              <w:t>6</w:t>
            </w:r>
          </w:p>
        </w:tc>
        <w:tc>
          <w:tcPr>
            <w:tcW w:w="709" w:type="dxa"/>
            <w:tcBorders>
              <w:top w:val="nil"/>
              <w:left w:val="nil"/>
              <w:bottom w:val="nil"/>
              <w:right w:val="nil"/>
            </w:tcBorders>
          </w:tcPr>
          <w:p w14:paraId="31F5C949" w14:textId="77777777" w:rsidR="008831A2" w:rsidRPr="00D95AF2" w:rsidRDefault="008831A2">
            <w:pPr>
              <w:pStyle w:val="TAC"/>
            </w:pPr>
            <w:r w:rsidRPr="00D95AF2">
              <w:t>5</w:t>
            </w:r>
          </w:p>
        </w:tc>
        <w:tc>
          <w:tcPr>
            <w:tcW w:w="709" w:type="dxa"/>
            <w:tcBorders>
              <w:top w:val="nil"/>
              <w:left w:val="nil"/>
              <w:bottom w:val="nil"/>
              <w:right w:val="nil"/>
            </w:tcBorders>
          </w:tcPr>
          <w:p w14:paraId="3D37BB0E" w14:textId="77777777" w:rsidR="008831A2" w:rsidRPr="00D95AF2" w:rsidRDefault="008831A2">
            <w:pPr>
              <w:pStyle w:val="TAC"/>
            </w:pPr>
            <w:r w:rsidRPr="00D95AF2">
              <w:t>4</w:t>
            </w:r>
          </w:p>
        </w:tc>
        <w:tc>
          <w:tcPr>
            <w:tcW w:w="709" w:type="dxa"/>
            <w:tcBorders>
              <w:top w:val="nil"/>
              <w:left w:val="nil"/>
              <w:bottom w:val="nil"/>
              <w:right w:val="nil"/>
            </w:tcBorders>
          </w:tcPr>
          <w:p w14:paraId="1E0FD125" w14:textId="77777777" w:rsidR="008831A2" w:rsidRPr="00D95AF2" w:rsidRDefault="008831A2">
            <w:pPr>
              <w:pStyle w:val="TAC"/>
            </w:pPr>
            <w:r w:rsidRPr="00D95AF2">
              <w:t>3</w:t>
            </w:r>
          </w:p>
        </w:tc>
        <w:tc>
          <w:tcPr>
            <w:tcW w:w="709" w:type="dxa"/>
            <w:tcBorders>
              <w:top w:val="nil"/>
              <w:left w:val="nil"/>
              <w:bottom w:val="nil"/>
              <w:right w:val="nil"/>
            </w:tcBorders>
          </w:tcPr>
          <w:p w14:paraId="5FD72FBD" w14:textId="77777777" w:rsidR="008831A2" w:rsidRPr="00D95AF2" w:rsidRDefault="008831A2">
            <w:pPr>
              <w:pStyle w:val="TAC"/>
            </w:pPr>
            <w:r w:rsidRPr="00D95AF2">
              <w:t>2</w:t>
            </w:r>
          </w:p>
        </w:tc>
        <w:tc>
          <w:tcPr>
            <w:tcW w:w="709" w:type="dxa"/>
            <w:tcBorders>
              <w:top w:val="nil"/>
              <w:left w:val="nil"/>
              <w:bottom w:val="nil"/>
              <w:right w:val="nil"/>
            </w:tcBorders>
          </w:tcPr>
          <w:p w14:paraId="5D4F4172" w14:textId="77777777" w:rsidR="008831A2" w:rsidRPr="00D95AF2" w:rsidRDefault="008831A2">
            <w:pPr>
              <w:pStyle w:val="TAC"/>
            </w:pPr>
            <w:r w:rsidRPr="00D95AF2">
              <w:t>1</w:t>
            </w:r>
          </w:p>
        </w:tc>
        <w:tc>
          <w:tcPr>
            <w:tcW w:w="1134" w:type="dxa"/>
            <w:tcBorders>
              <w:top w:val="nil"/>
              <w:left w:val="nil"/>
              <w:bottom w:val="nil"/>
              <w:right w:val="nil"/>
            </w:tcBorders>
          </w:tcPr>
          <w:p w14:paraId="448E9FCF" w14:textId="77777777" w:rsidR="008831A2" w:rsidRPr="00D95AF2" w:rsidRDefault="008831A2">
            <w:pPr>
              <w:pStyle w:val="TAL"/>
            </w:pPr>
          </w:p>
        </w:tc>
      </w:tr>
      <w:tr w:rsidR="008831A2" w:rsidRPr="00D95AF2" w14:paraId="75BE8A12" w14:textId="77777777">
        <w:trPr>
          <w:cantSplit/>
          <w:jc w:val="center"/>
        </w:trPr>
        <w:tc>
          <w:tcPr>
            <w:tcW w:w="5672" w:type="dxa"/>
            <w:gridSpan w:val="8"/>
            <w:tcBorders>
              <w:top w:val="single" w:sz="4" w:space="0" w:color="auto"/>
              <w:right w:val="single" w:sz="4" w:space="0" w:color="auto"/>
            </w:tcBorders>
          </w:tcPr>
          <w:p w14:paraId="3E959E5F" w14:textId="77777777" w:rsidR="008831A2" w:rsidRPr="00D95AF2" w:rsidRDefault="008831A2">
            <w:pPr>
              <w:pStyle w:val="TAC"/>
            </w:pPr>
            <w:r w:rsidRPr="00D95AF2">
              <w:t>Reject cause IEI</w:t>
            </w:r>
          </w:p>
        </w:tc>
        <w:tc>
          <w:tcPr>
            <w:tcW w:w="1134" w:type="dxa"/>
            <w:tcBorders>
              <w:top w:val="nil"/>
              <w:left w:val="nil"/>
              <w:bottom w:val="nil"/>
              <w:right w:val="nil"/>
            </w:tcBorders>
          </w:tcPr>
          <w:p w14:paraId="0CE985CC" w14:textId="77777777" w:rsidR="008831A2" w:rsidRPr="00D95AF2" w:rsidRDefault="008831A2">
            <w:pPr>
              <w:pStyle w:val="TAL"/>
            </w:pPr>
            <w:r w:rsidRPr="00D95AF2">
              <w:t>octet 1</w:t>
            </w:r>
          </w:p>
        </w:tc>
      </w:tr>
      <w:tr w:rsidR="008831A2" w:rsidRPr="00D95AF2" w14:paraId="0DEE30B4"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9C3BFC3" w14:textId="77777777" w:rsidR="008831A2" w:rsidRPr="00D95AF2" w:rsidRDefault="008831A2">
            <w:pPr>
              <w:pStyle w:val="TAC"/>
            </w:pPr>
          </w:p>
          <w:p w14:paraId="55A072FB" w14:textId="77777777" w:rsidR="008831A2" w:rsidRPr="00D95AF2" w:rsidRDefault="008831A2">
            <w:pPr>
              <w:pStyle w:val="TAC"/>
            </w:pPr>
            <w:r w:rsidRPr="00D95AF2">
              <w:t>reject cause value</w:t>
            </w:r>
          </w:p>
        </w:tc>
        <w:tc>
          <w:tcPr>
            <w:tcW w:w="1134" w:type="dxa"/>
            <w:tcBorders>
              <w:top w:val="nil"/>
              <w:left w:val="nil"/>
              <w:bottom w:val="nil"/>
              <w:right w:val="nil"/>
            </w:tcBorders>
          </w:tcPr>
          <w:p w14:paraId="0767EA8B" w14:textId="77777777" w:rsidR="008831A2" w:rsidRPr="00D95AF2" w:rsidRDefault="008831A2">
            <w:pPr>
              <w:pStyle w:val="TAL"/>
            </w:pPr>
          </w:p>
          <w:p w14:paraId="389D846E" w14:textId="77777777" w:rsidR="008831A2" w:rsidRPr="00D95AF2" w:rsidRDefault="008831A2">
            <w:pPr>
              <w:pStyle w:val="TAL"/>
            </w:pPr>
            <w:r w:rsidRPr="00D95AF2">
              <w:t>octet 2</w:t>
            </w:r>
          </w:p>
        </w:tc>
      </w:tr>
    </w:tbl>
    <w:p w14:paraId="05CF1A79" w14:textId="77777777" w:rsidR="008831A2" w:rsidRPr="00D95AF2" w:rsidRDefault="008831A2">
      <w:pPr>
        <w:pStyle w:val="TAN"/>
      </w:pPr>
    </w:p>
    <w:p w14:paraId="75374675" w14:textId="77777777" w:rsidR="008831A2" w:rsidRPr="00170864" w:rsidRDefault="008831A2">
      <w:pPr>
        <w:pStyle w:val="TF"/>
        <w:rPr>
          <w:lang w:val="fr-FR"/>
        </w:rPr>
      </w:pPr>
      <w:bookmarkStart w:id="2705" w:name="_CRFigure10_5_813GPPTS24_008RejectCause"/>
      <w:r w:rsidRPr="00170864">
        <w:rPr>
          <w:lang w:val="fr-FR"/>
        </w:rPr>
        <w:t xml:space="preserve">Figure </w:t>
      </w:r>
      <w:bookmarkEnd w:id="2705"/>
      <w:r w:rsidRPr="00170864">
        <w:rPr>
          <w:lang w:val="fr-FR"/>
        </w:rPr>
        <w:t xml:space="preserve">10.5.81/3GPP TS 24.008 </w:t>
      </w:r>
      <w:r w:rsidRPr="00170864">
        <w:rPr>
          <w:i/>
          <w:lang w:val="fr-FR"/>
        </w:rPr>
        <w:t>Reject Cause</w:t>
      </w:r>
      <w:r w:rsidRPr="00170864">
        <w:rPr>
          <w:lang w:val="fr-FR"/>
        </w:rPr>
        <w:t xml:space="preserve"> information element</w:t>
      </w:r>
    </w:p>
    <w:p w14:paraId="6496E0AD" w14:textId="77777777" w:rsidR="008831A2" w:rsidRPr="00D95AF2" w:rsidRDefault="008831A2">
      <w:pPr>
        <w:pStyle w:val="TH"/>
      </w:pPr>
      <w:bookmarkStart w:id="2706" w:name="_CRTable10_5_953GPPTS24_008"/>
      <w:r w:rsidRPr="00D95AF2">
        <w:lastRenderedPageBreak/>
        <w:t xml:space="preserve">Table </w:t>
      </w:r>
      <w:bookmarkEnd w:id="2706"/>
      <w:r w:rsidRPr="00D95AF2">
        <w:t xml:space="preserve">10.5.95/3GPP TS 24.008: </w:t>
      </w:r>
      <w:r w:rsidRPr="00D95AF2">
        <w:rPr>
          <w:i/>
        </w:rPr>
        <w:t>Reject Caus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4392"/>
      </w:tblGrid>
      <w:tr w:rsidR="008831A2" w:rsidRPr="00D95AF2" w14:paraId="39B02601" w14:textId="77777777">
        <w:trPr>
          <w:cantSplit/>
          <w:jc w:val="center"/>
        </w:trPr>
        <w:tc>
          <w:tcPr>
            <w:tcW w:w="6948" w:type="dxa"/>
            <w:gridSpan w:val="10"/>
          </w:tcPr>
          <w:p w14:paraId="0B363587" w14:textId="77777777" w:rsidR="008831A2" w:rsidRPr="00D95AF2" w:rsidRDefault="008831A2">
            <w:pPr>
              <w:pStyle w:val="TAL"/>
            </w:pPr>
            <w:r w:rsidRPr="00D95AF2">
              <w:t>Reject cause value (octet 2)</w:t>
            </w:r>
          </w:p>
        </w:tc>
      </w:tr>
      <w:tr w:rsidR="008831A2" w:rsidRPr="00D95AF2" w14:paraId="0C8B8530" w14:textId="77777777">
        <w:trPr>
          <w:cantSplit/>
          <w:jc w:val="center"/>
        </w:trPr>
        <w:tc>
          <w:tcPr>
            <w:tcW w:w="6948" w:type="dxa"/>
            <w:gridSpan w:val="10"/>
          </w:tcPr>
          <w:p w14:paraId="35AEC36A" w14:textId="77777777" w:rsidR="008831A2" w:rsidRPr="00D95AF2" w:rsidRDefault="008831A2">
            <w:pPr>
              <w:pStyle w:val="TAL"/>
            </w:pPr>
            <w:r w:rsidRPr="00D95AF2">
              <w:t>Bits</w:t>
            </w:r>
          </w:p>
        </w:tc>
      </w:tr>
      <w:tr w:rsidR="008831A2" w:rsidRPr="00D95AF2" w14:paraId="0604F811" w14:textId="77777777">
        <w:trPr>
          <w:cantSplit/>
          <w:jc w:val="center"/>
        </w:trPr>
        <w:tc>
          <w:tcPr>
            <w:tcW w:w="284" w:type="dxa"/>
          </w:tcPr>
          <w:p w14:paraId="5F814772" w14:textId="77777777" w:rsidR="008831A2" w:rsidRPr="00D95AF2" w:rsidRDefault="008831A2">
            <w:pPr>
              <w:pStyle w:val="TAH"/>
            </w:pPr>
            <w:r w:rsidRPr="00D95AF2">
              <w:t>8</w:t>
            </w:r>
          </w:p>
        </w:tc>
        <w:tc>
          <w:tcPr>
            <w:tcW w:w="284" w:type="dxa"/>
          </w:tcPr>
          <w:p w14:paraId="7D9EC56A" w14:textId="77777777" w:rsidR="008831A2" w:rsidRPr="00D95AF2" w:rsidRDefault="008831A2">
            <w:pPr>
              <w:pStyle w:val="TAH"/>
            </w:pPr>
            <w:r w:rsidRPr="00D95AF2">
              <w:t>7</w:t>
            </w:r>
          </w:p>
        </w:tc>
        <w:tc>
          <w:tcPr>
            <w:tcW w:w="284" w:type="dxa"/>
          </w:tcPr>
          <w:p w14:paraId="4F086E04" w14:textId="77777777" w:rsidR="008831A2" w:rsidRPr="00D95AF2" w:rsidRDefault="008831A2">
            <w:pPr>
              <w:pStyle w:val="TAH"/>
            </w:pPr>
            <w:r w:rsidRPr="00D95AF2">
              <w:t>6</w:t>
            </w:r>
          </w:p>
        </w:tc>
        <w:tc>
          <w:tcPr>
            <w:tcW w:w="284" w:type="dxa"/>
          </w:tcPr>
          <w:p w14:paraId="117168B2" w14:textId="77777777" w:rsidR="008831A2" w:rsidRPr="00D95AF2" w:rsidRDefault="008831A2">
            <w:pPr>
              <w:pStyle w:val="TAH"/>
            </w:pPr>
            <w:r w:rsidRPr="00D95AF2">
              <w:t>5</w:t>
            </w:r>
          </w:p>
        </w:tc>
        <w:tc>
          <w:tcPr>
            <w:tcW w:w="284" w:type="dxa"/>
          </w:tcPr>
          <w:p w14:paraId="46CA34F4" w14:textId="77777777" w:rsidR="008831A2" w:rsidRPr="00D95AF2" w:rsidRDefault="008831A2">
            <w:pPr>
              <w:pStyle w:val="TAH"/>
            </w:pPr>
            <w:r w:rsidRPr="00D95AF2">
              <w:t>4</w:t>
            </w:r>
          </w:p>
        </w:tc>
        <w:tc>
          <w:tcPr>
            <w:tcW w:w="284" w:type="dxa"/>
          </w:tcPr>
          <w:p w14:paraId="565E48A2" w14:textId="77777777" w:rsidR="008831A2" w:rsidRPr="00D95AF2" w:rsidRDefault="008831A2">
            <w:pPr>
              <w:pStyle w:val="TAH"/>
            </w:pPr>
            <w:r w:rsidRPr="00D95AF2">
              <w:t>3</w:t>
            </w:r>
          </w:p>
        </w:tc>
        <w:tc>
          <w:tcPr>
            <w:tcW w:w="284" w:type="dxa"/>
          </w:tcPr>
          <w:p w14:paraId="7A156071" w14:textId="77777777" w:rsidR="008831A2" w:rsidRPr="00D95AF2" w:rsidRDefault="008831A2">
            <w:pPr>
              <w:pStyle w:val="TAH"/>
            </w:pPr>
            <w:r w:rsidRPr="00D95AF2">
              <w:t>2</w:t>
            </w:r>
          </w:p>
        </w:tc>
        <w:tc>
          <w:tcPr>
            <w:tcW w:w="283" w:type="dxa"/>
          </w:tcPr>
          <w:p w14:paraId="2121B6FB" w14:textId="77777777" w:rsidR="008831A2" w:rsidRPr="00D95AF2" w:rsidRDefault="008831A2">
            <w:pPr>
              <w:pStyle w:val="TAH"/>
            </w:pPr>
            <w:r w:rsidRPr="00D95AF2">
              <w:t>1</w:t>
            </w:r>
          </w:p>
        </w:tc>
        <w:tc>
          <w:tcPr>
            <w:tcW w:w="285" w:type="dxa"/>
          </w:tcPr>
          <w:p w14:paraId="25756C43" w14:textId="77777777" w:rsidR="008831A2" w:rsidRPr="00D95AF2" w:rsidRDefault="008831A2">
            <w:pPr>
              <w:pStyle w:val="TAC"/>
            </w:pPr>
          </w:p>
        </w:tc>
        <w:tc>
          <w:tcPr>
            <w:tcW w:w="4392" w:type="dxa"/>
          </w:tcPr>
          <w:p w14:paraId="24C71F35" w14:textId="77777777" w:rsidR="008831A2" w:rsidRPr="00D95AF2" w:rsidRDefault="008831A2">
            <w:pPr>
              <w:pStyle w:val="TAL"/>
            </w:pPr>
          </w:p>
        </w:tc>
      </w:tr>
      <w:tr w:rsidR="008831A2" w:rsidRPr="00D95AF2" w14:paraId="2A33E206" w14:textId="77777777">
        <w:trPr>
          <w:cantSplit/>
          <w:jc w:val="center"/>
        </w:trPr>
        <w:tc>
          <w:tcPr>
            <w:tcW w:w="284" w:type="dxa"/>
          </w:tcPr>
          <w:p w14:paraId="07AD666B" w14:textId="77777777" w:rsidR="008831A2" w:rsidRPr="00D95AF2" w:rsidRDefault="008831A2">
            <w:pPr>
              <w:pStyle w:val="TAC"/>
            </w:pPr>
            <w:r w:rsidRPr="00D95AF2">
              <w:t>0</w:t>
            </w:r>
          </w:p>
        </w:tc>
        <w:tc>
          <w:tcPr>
            <w:tcW w:w="284" w:type="dxa"/>
          </w:tcPr>
          <w:p w14:paraId="223EB9DD" w14:textId="77777777" w:rsidR="008831A2" w:rsidRPr="00D95AF2" w:rsidRDefault="008831A2">
            <w:pPr>
              <w:pStyle w:val="TAC"/>
            </w:pPr>
            <w:r w:rsidRPr="00D95AF2">
              <w:t>0</w:t>
            </w:r>
          </w:p>
        </w:tc>
        <w:tc>
          <w:tcPr>
            <w:tcW w:w="284" w:type="dxa"/>
          </w:tcPr>
          <w:p w14:paraId="5B6D2674" w14:textId="77777777" w:rsidR="008831A2" w:rsidRPr="00D95AF2" w:rsidRDefault="008831A2">
            <w:pPr>
              <w:pStyle w:val="TAC"/>
            </w:pPr>
            <w:r w:rsidRPr="00D95AF2">
              <w:t>0</w:t>
            </w:r>
          </w:p>
        </w:tc>
        <w:tc>
          <w:tcPr>
            <w:tcW w:w="284" w:type="dxa"/>
          </w:tcPr>
          <w:p w14:paraId="056921D0" w14:textId="77777777" w:rsidR="008831A2" w:rsidRPr="00D95AF2" w:rsidRDefault="008831A2">
            <w:pPr>
              <w:pStyle w:val="TAC"/>
            </w:pPr>
            <w:r w:rsidRPr="00D95AF2">
              <w:t>0</w:t>
            </w:r>
          </w:p>
        </w:tc>
        <w:tc>
          <w:tcPr>
            <w:tcW w:w="284" w:type="dxa"/>
          </w:tcPr>
          <w:p w14:paraId="2D42CABB" w14:textId="77777777" w:rsidR="008831A2" w:rsidRPr="00D95AF2" w:rsidRDefault="008831A2">
            <w:pPr>
              <w:pStyle w:val="TAC"/>
            </w:pPr>
            <w:r w:rsidRPr="00D95AF2">
              <w:t>0</w:t>
            </w:r>
          </w:p>
        </w:tc>
        <w:tc>
          <w:tcPr>
            <w:tcW w:w="284" w:type="dxa"/>
          </w:tcPr>
          <w:p w14:paraId="76683B2D" w14:textId="77777777" w:rsidR="008831A2" w:rsidRPr="00D95AF2" w:rsidRDefault="008831A2">
            <w:pPr>
              <w:pStyle w:val="TAC"/>
            </w:pPr>
            <w:r w:rsidRPr="00D95AF2">
              <w:t>0</w:t>
            </w:r>
          </w:p>
        </w:tc>
        <w:tc>
          <w:tcPr>
            <w:tcW w:w="284" w:type="dxa"/>
          </w:tcPr>
          <w:p w14:paraId="17B325FC" w14:textId="77777777" w:rsidR="008831A2" w:rsidRPr="00D95AF2" w:rsidRDefault="008831A2">
            <w:pPr>
              <w:pStyle w:val="TAC"/>
            </w:pPr>
            <w:r w:rsidRPr="00D95AF2">
              <w:t>1</w:t>
            </w:r>
          </w:p>
        </w:tc>
        <w:tc>
          <w:tcPr>
            <w:tcW w:w="283" w:type="dxa"/>
          </w:tcPr>
          <w:p w14:paraId="4EC4F91B" w14:textId="77777777" w:rsidR="008831A2" w:rsidRPr="00D95AF2" w:rsidRDefault="008831A2">
            <w:pPr>
              <w:pStyle w:val="TAC"/>
            </w:pPr>
            <w:r w:rsidRPr="00D95AF2">
              <w:t>0</w:t>
            </w:r>
          </w:p>
        </w:tc>
        <w:tc>
          <w:tcPr>
            <w:tcW w:w="285" w:type="dxa"/>
          </w:tcPr>
          <w:p w14:paraId="7595625D" w14:textId="77777777" w:rsidR="008831A2" w:rsidRPr="00D95AF2" w:rsidRDefault="008831A2">
            <w:pPr>
              <w:pStyle w:val="TAC"/>
            </w:pPr>
          </w:p>
        </w:tc>
        <w:tc>
          <w:tcPr>
            <w:tcW w:w="4392" w:type="dxa"/>
          </w:tcPr>
          <w:p w14:paraId="7EEB76A7" w14:textId="77777777" w:rsidR="008831A2" w:rsidRPr="00D95AF2" w:rsidRDefault="008831A2">
            <w:pPr>
              <w:pStyle w:val="TAL"/>
            </w:pPr>
            <w:r w:rsidRPr="00D95AF2">
              <w:t>IMSI unknown in HLR</w:t>
            </w:r>
          </w:p>
        </w:tc>
      </w:tr>
      <w:tr w:rsidR="008831A2" w:rsidRPr="00D95AF2" w14:paraId="49D89A40" w14:textId="77777777">
        <w:trPr>
          <w:cantSplit/>
          <w:jc w:val="center"/>
        </w:trPr>
        <w:tc>
          <w:tcPr>
            <w:tcW w:w="284" w:type="dxa"/>
          </w:tcPr>
          <w:p w14:paraId="2372D5AD" w14:textId="77777777" w:rsidR="008831A2" w:rsidRPr="00D95AF2" w:rsidRDefault="008831A2">
            <w:pPr>
              <w:pStyle w:val="TAC"/>
            </w:pPr>
            <w:r w:rsidRPr="00D95AF2">
              <w:t>0</w:t>
            </w:r>
          </w:p>
        </w:tc>
        <w:tc>
          <w:tcPr>
            <w:tcW w:w="284" w:type="dxa"/>
          </w:tcPr>
          <w:p w14:paraId="077C0AFE" w14:textId="77777777" w:rsidR="008831A2" w:rsidRPr="00D95AF2" w:rsidRDefault="008831A2">
            <w:pPr>
              <w:pStyle w:val="TAC"/>
            </w:pPr>
            <w:r w:rsidRPr="00D95AF2">
              <w:t>0</w:t>
            </w:r>
          </w:p>
        </w:tc>
        <w:tc>
          <w:tcPr>
            <w:tcW w:w="284" w:type="dxa"/>
          </w:tcPr>
          <w:p w14:paraId="3CBE6E24" w14:textId="77777777" w:rsidR="008831A2" w:rsidRPr="00D95AF2" w:rsidRDefault="008831A2">
            <w:pPr>
              <w:pStyle w:val="TAC"/>
            </w:pPr>
            <w:r w:rsidRPr="00D95AF2">
              <w:t>0</w:t>
            </w:r>
          </w:p>
        </w:tc>
        <w:tc>
          <w:tcPr>
            <w:tcW w:w="284" w:type="dxa"/>
          </w:tcPr>
          <w:p w14:paraId="709439EF" w14:textId="77777777" w:rsidR="008831A2" w:rsidRPr="00D95AF2" w:rsidRDefault="008831A2">
            <w:pPr>
              <w:pStyle w:val="TAC"/>
            </w:pPr>
            <w:r w:rsidRPr="00D95AF2">
              <w:t>0</w:t>
            </w:r>
          </w:p>
        </w:tc>
        <w:tc>
          <w:tcPr>
            <w:tcW w:w="284" w:type="dxa"/>
          </w:tcPr>
          <w:p w14:paraId="017F8462" w14:textId="77777777" w:rsidR="008831A2" w:rsidRPr="00D95AF2" w:rsidRDefault="008831A2">
            <w:pPr>
              <w:pStyle w:val="TAC"/>
            </w:pPr>
            <w:r w:rsidRPr="00D95AF2">
              <w:t>0</w:t>
            </w:r>
          </w:p>
        </w:tc>
        <w:tc>
          <w:tcPr>
            <w:tcW w:w="284" w:type="dxa"/>
          </w:tcPr>
          <w:p w14:paraId="14064F23" w14:textId="77777777" w:rsidR="008831A2" w:rsidRPr="00D95AF2" w:rsidRDefault="008831A2">
            <w:pPr>
              <w:pStyle w:val="TAC"/>
            </w:pPr>
            <w:r w:rsidRPr="00D95AF2">
              <w:t>0</w:t>
            </w:r>
          </w:p>
        </w:tc>
        <w:tc>
          <w:tcPr>
            <w:tcW w:w="284" w:type="dxa"/>
          </w:tcPr>
          <w:p w14:paraId="5116B9A5" w14:textId="77777777" w:rsidR="008831A2" w:rsidRPr="00D95AF2" w:rsidRDefault="008831A2">
            <w:pPr>
              <w:pStyle w:val="TAC"/>
            </w:pPr>
            <w:r w:rsidRPr="00D95AF2">
              <w:t>1</w:t>
            </w:r>
          </w:p>
        </w:tc>
        <w:tc>
          <w:tcPr>
            <w:tcW w:w="283" w:type="dxa"/>
          </w:tcPr>
          <w:p w14:paraId="6FDCE2AA" w14:textId="77777777" w:rsidR="008831A2" w:rsidRPr="00D95AF2" w:rsidRDefault="008831A2">
            <w:pPr>
              <w:pStyle w:val="TAC"/>
            </w:pPr>
            <w:r w:rsidRPr="00D95AF2">
              <w:t>1</w:t>
            </w:r>
          </w:p>
        </w:tc>
        <w:tc>
          <w:tcPr>
            <w:tcW w:w="285" w:type="dxa"/>
          </w:tcPr>
          <w:p w14:paraId="07F095B0" w14:textId="77777777" w:rsidR="008831A2" w:rsidRPr="00D95AF2" w:rsidRDefault="008831A2">
            <w:pPr>
              <w:pStyle w:val="TAC"/>
            </w:pPr>
          </w:p>
        </w:tc>
        <w:tc>
          <w:tcPr>
            <w:tcW w:w="4392" w:type="dxa"/>
          </w:tcPr>
          <w:p w14:paraId="33AB3337" w14:textId="77777777" w:rsidR="008831A2" w:rsidRPr="00D95AF2" w:rsidRDefault="008831A2">
            <w:pPr>
              <w:pStyle w:val="TAL"/>
            </w:pPr>
            <w:r w:rsidRPr="00D95AF2">
              <w:t>Illegal MS</w:t>
            </w:r>
          </w:p>
        </w:tc>
      </w:tr>
      <w:tr w:rsidR="008831A2" w:rsidRPr="00D95AF2" w14:paraId="6D6E6090" w14:textId="77777777">
        <w:trPr>
          <w:cantSplit/>
          <w:jc w:val="center"/>
        </w:trPr>
        <w:tc>
          <w:tcPr>
            <w:tcW w:w="284" w:type="dxa"/>
          </w:tcPr>
          <w:p w14:paraId="15A257DA" w14:textId="77777777" w:rsidR="008831A2" w:rsidRPr="00D95AF2" w:rsidRDefault="008831A2">
            <w:pPr>
              <w:pStyle w:val="TAC"/>
            </w:pPr>
            <w:r w:rsidRPr="00D95AF2">
              <w:t>0</w:t>
            </w:r>
          </w:p>
        </w:tc>
        <w:tc>
          <w:tcPr>
            <w:tcW w:w="284" w:type="dxa"/>
          </w:tcPr>
          <w:p w14:paraId="10110E6E" w14:textId="77777777" w:rsidR="008831A2" w:rsidRPr="00D95AF2" w:rsidRDefault="008831A2">
            <w:pPr>
              <w:pStyle w:val="TAC"/>
            </w:pPr>
            <w:r w:rsidRPr="00D95AF2">
              <w:t>0</w:t>
            </w:r>
          </w:p>
        </w:tc>
        <w:tc>
          <w:tcPr>
            <w:tcW w:w="284" w:type="dxa"/>
          </w:tcPr>
          <w:p w14:paraId="79634954" w14:textId="77777777" w:rsidR="008831A2" w:rsidRPr="00D95AF2" w:rsidRDefault="008831A2">
            <w:pPr>
              <w:pStyle w:val="TAC"/>
            </w:pPr>
            <w:r w:rsidRPr="00D95AF2">
              <w:t>0</w:t>
            </w:r>
          </w:p>
        </w:tc>
        <w:tc>
          <w:tcPr>
            <w:tcW w:w="284" w:type="dxa"/>
          </w:tcPr>
          <w:p w14:paraId="710124A2" w14:textId="77777777" w:rsidR="008831A2" w:rsidRPr="00D95AF2" w:rsidRDefault="008831A2">
            <w:pPr>
              <w:pStyle w:val="TAC"/>
            </w:pPr>
            <w:r w:rsidRPr="00D95AF2">
              <w:t>0</w:t>
            </w:r>
          </w:p>
        </w:tc>
        <w:tc>
          <w:tcPr>
            <w:tcW w:w="284" w:type="dxa"/>
          </w:tcPr>
          <w:p w14:paraId="53E74446" w14:textId="77777777" w:rsidR="008831A2" w:rsidRPr="00D95AF2" w:rsidRDefault="008831A2">
            <w:pPr>
              <w:pStyle w:val="TAC"/>
            </w:pPr>
            <w:r w:rsidRPr="00D95AF2">
              <w:t>0</w:t>
            </w:r>
          </w:p>
        </w:tc>
        <w:tc>
          <w:tcPr>
            <w:tcW w:w="284" w:type="dxa"/>
          </w:tcPr>
          <w:p w14:paraId="6A332125" w14:textId="77777777" w:rsidR="008831A2" w:rsidRPr="00D95AF2" w:rsidRDefault="008831A2">
            <w:pPr>
              <w:pStyle w:val="TAC"/>
            </w:pPr>
            <w:r w:rsidRPr="00D95AF2">
              <w:t>1</w:t>
            </w:r>
          </w:p>
        </w:tc>
        <w:tc>
          <w:tcPr>
            <w:tcW w:w="284" w:type="dxa"/>
          </w:tcPr>
          <w:p w14:paraId="468B81FA" w14:textId="77777777" w:rsidR="008831A2" w:rsidRPr="00D95AF2" w:rsidRDefault="008831A2">
            <w:pPr>
              <w:pStyle w:val="TAC"/>
            </w:pPr>
            <w:r w:rsidRPr="00D95AF2">
              <w:t>0</w:t>
            </w:r>
          </w:p>
        </w:tc>
        <w:tc>
          <w:tcPr>
            <w:tcW w:w="283" w:type="dxa"/>
          </w:tcPr>
          <w:p w14:paraId="71061F1F" w14:textId="77777777" w:rsidR="008831A2" w:rsidRPr="00D95AF2" w:rsidRDefault="008831A2">
            <w:pPr>
              <w:pStyle w:val="TAC"/>
            </w:pPr>
            <w:r w:rsidRPr="00D95AF2">
              <w:t>0</w:t>
            </w:r>
          </w:p>
        </w:tc>
        <w:tc>
          <w:tcPr>
            <w:tcW w:w="285" w:type="dxa"/>
          </w:tcPr>
          <w:p w14:paraId="12E4D729" w14:textId="77777777" w:rsidR="008831A2" w:rsidRPr="00D95AF2" w:rsidRDefault="008831A2">
            <w:pPr>
              <w:pStyle w:val="TAC"/>
            </w:pPr>
          </w:p>
        </w:tc>
        <w:tc>
          <w:tcPr>
            <w:tcW w:w="4392" w:type="dxa"/>
          </w:tcPr>
          <w:p w14:paraId="701EECC6" w14:textId="77777777" w:rsidR="008831A2" w:rsidRPr="00D95AF2" w:rsidRDefault="008831A2">
            <w:pPr>
              <w:pStyle w:val="TAL"/>
            </w:pPr>
            <w:r w:rsidRPr="00D95AF2">
              <w:t>IMSI unknown in VLR</w:t>
            </w:r>
          </w:p>
        </w:tc>
      </w:tr>
      <w:tr w:rsidR="008831A2" w:rsidRPr="00D95AF2" w14:paraId="147D8CDE" w14:textId="77777777">
        <w:trPr>
          <w:cantSplit/>
          <w:jc w:val="center"/>
        </w:trPr>
        <w:tc>
          <w:tcPr>
            <w:tcW w:w="284" w:type="dxa"/>
          </w:tcPr>
          <w:p w14:paraId="3E7B5F3C" w14:textId="77777777" w:rsidR="008831A2" w:rsidRPr="00D95AF2" w:rsidRDefault="008831A2">
            <w:pPr>
              <w:pStyle w:val="TAC"/>
            </w:pPr>
            <w:r w:rsidRPr="00D95AF2">
              <w:t>0</w:t>
            </w:r>
          </w:p>
        </w:tc>
        <w:tc>
          <w:tcPr>
            <w:tcW w:w="284" w:type="dxa"/>
          </w:tcPr>
          <w:p w14:paraId="1E01626E" w14:textId="77777777" w:rsidR="008831A2" w:rsidRPr="00D95AF2" w:rsidRDefault="008831A2">
            <w:pPr>
              <w:pStyle w:val="TAC"/>
            </w:pPr>
            <w:r w:rsidRPr="00D95AF2">
              <w:t>0</w:t>
            </w:r>
          </w:p>
        </w:tc>
        <w:tc>
          <w:tcPr>
            <w:tcW w:w="284" w:type="dxa"/>
          </w:tcPr>
          <w:p w14:paraId="3629E370" w14:textId="77777777" w:rsidR="008831A2" w:rsidRPr="00D95AF2" w:rsidRDefault="008831A2">
            <w:pPr>
              <w:pStyle w:val="TAC"/>
            </w:pPr>
            <w:r w:rsidRPr="00D95AF2">
              <w:t>0</w:t>
            </w:r>
          </w:p>
        </w:tc>
        <w:tc>
          <w:tcPr>
            <w:tcW w:w="284" w:type="dxa"/>
          </w:tcPr>
          <w:p w14:paraId="0007127D" w14:textId="77777777" w:rsidR="008831A2" w:rsidRPr="00D95AF2" w:rsidRDefault="008831A2">
            <w:pPr>
              <w:pStyle w:val="TAC"/>
            </w:pPr>
            <w:r w:rsidRPr="00D95AF2">
              <w:t>0</w:t>
            </w:r>
          </w:p>
        </w:tc>
        <w:tc>
          <w:tcPr>
            <w:tcW w:w="284" w:type="dxa"/>
          </w:tcPr>
          <w:p w14:paraId="2A5CEDE0" w14:textId="77777777" w:rsidR="008831A2" w:rsidRPr="00D95AF2" w:rsidRDefault="008831A2">
            <w:pPr>
              <w:pStyle w:val="TAC"/>
            </w:pPr>
            <w:r w:rsidRPr="00D95AF2">
              <w:t>0</w:t>
            </w:r>
          </w:p>
        </w:tc>
        <w:tc>
          <w:tcPr>
            <w:tcW w:w="284" w:type="dxa"/>
          </w:tcPr>
          <w:p w14:paraId="4A1E6126" w14:textId="77777777" w:rsidR="008831A2" w:rsidRPr="00D95AF2" w:rsidRDefault="008831A2">
            <w:pPr>
              <w:pStyle w:val="TAC"/>
            </w:pPr>
            <w:r w:rsidRPr="00D95AF2">
              <w:t>1</w:t>
            </w:r>
          </w:p>
        </w:tc>
        <w:tc>
          <w:tcPr>
            <w:tcW w:w="284" w:type="dxa"/>
          </w:tcPr>
          <w:p w14:paraId="0A81CDD1" w14:textId="77777777" w:rsidR="008831A2" w:rsidRPr="00D95AF2" w:rsidRDefault="008831A2">
            <w:pPr>
              <w:pStyle w:val="TAC"/>
            </w:pPr>
            <w:r w:rsidRPr="00D95AF2">
              <w:t>0</w:t>
            </w:r>
          </w:p>
        </w:tc>
        <w:tc>
          <w:tcPr>
            <w:tcW w:w="283" w:type="dxa"/>
          </w:tcPr>
          <w:p w14:paraId="30C18AB1" w14:textId="77777777" w:rsidR="008831A2" w:rsidRPr="00D95AF2" w:rsidRDefault="008831A2">
            <w:pPr>
              <w:pStyle w:val="TAC"/>
            </w:pPr>
            <w:r w:rsidRPr="00D95AF2">
              <w:t>1</w:t>
            </w:r>
          </w:p>
        </w:tc>
        <w:tc>
          <w:tcPr>
            <w:tcW w:w="285" w:type="dxa"/>
          </w:tcPr>
          <w:p w14:paraId="0BF271E2" w14:textId="77777777" w:rsidR="008831A2" w:rsidRPr="00D95AF2" w:rsidRDefault="008831A2">
            <w:pPr>
              <w:pStyle w:val="TAC"/>
            </w:pPr>
          </w:p>
        </w:tc>
        <w:tc>
          <w:tcPr>
            <w:tcW w:w="4392" w:type="dxa"/>
          </w:tcPr>
          <w:p w14:paraId="6F07ACD0" w14:textId="77777777" w:rsidR="008831A2" w:rsidRPr="00D95AF2" w:rsidRDefault="008831A2">
            <w:pPr>
              <w:pStyle w:val="TAL"/>
            </w:pPr>
            <w:r w:rsidRPr="00D95AF2">
              <w:t>IMEI not accepted</w:t>
            </w:r>
          </w:p>
        </w:tc>
      </w:tr>
      <w:tr w:rsidR="008831A2" w:rsidRPr="00D95AF2" w14:paraId="309D9237" w14:textId="77777777">
        <w:trPr>
          <w:cantSplit/>
          <w:jc w:val="center"/>
        </w:trPr>
        <w:tc>
          <w:tcPr>
            <w:tcW w:w="284" w:type="dxa"/>
          </w:tcPr>
          <w:p w14:paraId="2F91EA4E" w14:textId="77777777" w:rsidR="008831A2" w:rsidRPr="00D95AF2" w:rsidRDefault="008831A2">
            <w:pPr>
              <w:pStyle w:val="TAC"/>
            </w:pPr>
            <w:r w:rsidRPr="00D95AF2">
              <w:t>0</w:t>
            </w:r>
          </w:p>
        </w:tc>
        <w:tc>
          <w:tcPr>
            <w:tcW w:w="284" w:type="dxa"/>
          </w:tcPr>
          <w:p w14:paraId="0BD67B05" w14:textId="77777777" w:rsidR="008831A2" w:rsidRPr="00D95AF2" w:rsidRDefault="008831A2">
            <w:pPr>
              <w:pStyle w:val="TAC"/>
            </w:pPr>
            <w:r w:rsidRPr="00D95AF2">
              <w:t>0</w:t>
            </w:r>
          </w:p>
        </w:tc>
        <w:tc>
          <w:tcPr>
            <w:tcW w:w="284" w:type="dxa"/>
          </w:tcPr>
          <w:p w14:paraId="3E3A29A3" w14:textId="77777777" w:rsidR="008831A2" w:rsidRPr="00D95AF2" w:rsidRDefault="008831A2">
            <w:pPr>
              <w:pStyle w:val="TAC"/>
            </w:pPr>
            <w:r w:rsidRPr="00D95AF2">
              <w:t>0</w:t>
            </w:r>
          </w:p>
        </w:tc>
        <w:tc>
          <w:tcPr>
            <w:tcW w:w="284" w:type="dxa"/>
          </w:tcPr>
          <w:p w14:paraId="585C1C3E" w14:textId="77777777" w:rsidR="008831A2" w:rsidRPr="00D95AF2" w:rsidRDefault="008831A2">
            <w:pPr>
              <w:pStyle w:val="TAC"/>
            </w:pPr>
            <w:r w:rsidRPr="00D95AF2">
              <w:t>0</w:t>
            </w:r>
          </w:p>
        </w:tc>
        <w:tc>
          <w:tcPr>
            <w:tcW w:w="284" w:type="dxa"/>
          </w:tcPr>
          <w:p w14:paraId="60B4620B" w14:textId="77777777" w:rsidR="008831A2" w:rsidRPr="00D95AF2" w:rsidRDefault="008831A2">
            <w:pPr>
              <w:pStyle w:val="TAC"/>
            </w:pPr>
            <w:r w:rsidRPr="00D95AF2">
              <w:t>0</w:t>
            </w:r>
          </w:p>
        </w:tc>
        <w:tc>
          <w:tcPr>
            <w:tcW w:w="284" w:type="dxa"/>
          </w:tcPr>
          <w:p w14:paraId="032232F1" w14:textId="77777777" w:rsidR="008831A2" w:rsidRPr="00D95AF2" w:rsidRDefault="008831A2">
            <w:pPr>
              <w:pStyle w:val="TAC"/>
            </w:pPr>
            <w:r w:rsidRPr="00D95AF2">
              <w:t>1</w:t>
            </w:r>
          </w:p>
        </w:tc>
        <w:tc>
          <w:tcPr>
            <w:tcW w:w="284" w:type="dxa"/>
          </w:tcPr>
          <w:p w14:paraId="5208ED17" w14:textId="77777777" w:rsidR="008831A2" w:rsidRPr="00D95AF2" w:rsidRDefault="008831A2">
            <w:pPr>
              <w:pStyle w:val="TAC"/>
            </w:pPr>
            <w:r w:rsidRPr="00D95AF2">
              <w:t>1</w:t>
            </w:r>
          </w:p>
        </w:tc>
        <w:tc>
          <w:tcPr>
            <w:tcW w:w="283" w:type="dxa"/>
          </w:tcPr>
          <w:p w14:paraId="3B7C6546" w14:textId="77777777" w:rsidR="008831A2" w:rsidRPr="00D95AF2" w:rsidRDefault="008831A2">
            <w:pPr>
              <w:pStyle w:val="TAC"/>
            </w:pPr>
            <w:r w:rsidRPr="00D95AF2">
              <w:t>0</w:t>
            </w:r>
          </w:p>
        </w:tc>
        <w:tc>
          <w:tcPr>
            <w:tcW w:w="285" w:type="dxa"/>
          </w:tcPr>
          <w:p w14:paraId="2E45F7B6" w14:textId="77777777" w:rsidR="008831A2" w:rsidRPr="00D95AF2" w:rsidRDefault="008831A2">
            <w:pPr>
              <w:pStyle w:val="TAC"/>
            </w:pPr>
          </w:p>
        </w:tc>
        <w:tc>
          <w:tcPr>
            <w:tcW w:w="4392" w:type="dxa"/>
          </w:tcPr>
          <w:p w14:paraId="4D3CCD52" w14:textId="77777777" w:rsidR="008831A2" w:rsidRPr="00D95AF2" w:rsidRDefault="008831A2">
            <w:pPr>
              <w:pStyle w:val="TAL"/>
            </w:pPr>
            <w:r w:rsidRPr="00D95AF2">
              <w:t>Illegal ME</w:t>
            </w:r>
          </w:p>
        </w:tc>
      </w:tr>
      <w:tr w:rsidR="008831A2" w:rsidRPr="00D95AF2" w14:paraId="4BCC1F71" w14:textId="77777777">
        <w:trPr>
          <w:cantSplit/>
          <w:jc w:val="center"/>
        </w:trPr>
        <w:tc>
          <w:tcPr>
            <w:tcW w:w="284" w:type="dxa"/>
          </w:tcPr>
          <w:p w14:paraId="27FF1023" w14:textId="77777777" w:rsidR="008831A2" w:rsidRPr="00D95AF2" w:rsidRDefault="008831A2">
            <w:pPr>
              <w:pStyle w:val="TAC"/>
            </w:pPr>
            <w:r w:rsidRPr="00D95AF2">
              <w:t>0</w:t>
            </w:r>
          </w:p>
        </w:tc>
        <w:tc>
          <w:tcPr>
            <w:tcW w:w="284" w:type="dxa"/>
          </w:tcPr>
          <w:p w14:paraId="7F1AE57A" w14:textId="77777777" w:rsidR="008831A2" w:rsidRPr="00D95AF2" w:rsidRDefault="008831A2">
            <w:pPr>
              <w:pStyle w:val="TAC"/>
            </w:pPr>
            <w:r w:rsidRPr="00D95AF2">
              <w:t>0</w:t>
            </w:r>
          </w:p>
        </w:tc>
        <w:tc>
          <w:tcPr>
            <w:tcW w:w="284" w:type="dxa"/>
          </w:tcPr>
          <w:p w14:paraId="45E2868F" w14:textId="77777777" w:rsidR="008831A2" w:rsidRPr="00D95AF2" w:rsidRDefault="008831A2">
            <w:pPr>
              <w:pStyle w:val="TAC"/>
            </w:pPr>
            <w:r w:rsidRPr="00D95AF2">
              <w:t>0</w:t>
            </w:r>
          </w:p>
        </w:tc>
        <w:tc>
          <w:tcPr>
            <w:tcW w:w="284" w:type="dxa"/>
          </w:tcPr>
          <w:p w14:paraId="1E5104ED" w14:textId="77777777" w:rsidR="008831A2" w:rsidRPr="00D95AF2" w:rsidRDefault="008831A2">
            <w:pPr>
              <w:pStyle w:val="TAC"/>
            </w:pPr>
            <w:r w:rsidRPr="00D95AF2">
              <w:t>0</w:t>
            </w:r>
          </w:p>
        </w:tc>
        <w:tc>
          <w:tcPr>
            <w:tcW w:w="284" w:type="dxa"/>
          </w:tcPr>
          <w:p w14:paraId="2536BDEF" w14:textId="77777777" w:rsidR="008831A2" w:rsidRPr="00D95AF2" w:rsidRDefault="008831A2">
            <w:pPr>
              <w:pStyle w:val="TAC"/>
            </w:pPr>
            <w:r w:rsidRPr="00D95AF2">
              <w:t>1</w:t>
            </w:r>
          </w:p>
        </w:tc>
        <w:tc>
          <w:tcPr>
            <w:tcW w:w="284" w:type="dxa"/>
          </w:tcPr>
          <w:p w14:paraId="40213864" w14:textId="77777777" w:rsidR="008831A2" w:rsidRPr="00D95AF2" w:rsidRDefault="008831A2">
            <w:pPr>
              <w:pStyle w:val="TAC"/>
            </w:pPr>
            <w:r w:rsidRPr="00D95AF2">
              <w:t>0</w:t>
            </w:r>
          </w:p>
        </w:tc>
        <w:tc>
          <w:tcPr>
            <w:tcW w:w="284" w:type="dxa"/>
          </w:tcPr>
          <w:p w14:paraId="557D2181" w14:textId="77777777" w:rsidR="008831A2" w:rsidRPr="00D95AF2" w:rsidRDefault="008831A2">
            <w:pPr>
              <w:pStyle w:val="TAC"/>
            </w:pPr>
            <w:r w:rsidRPr="00D95AF2">
              <w:t>1</w:t>
            </w:r>
          </w:p>
        </w:tc>
        <w:tc>
          <w:tcPr>
            <w:tcW w:w="283" w:type="dxa"/>
          </w:tcPr>
          <w:p w14:paraId="3C7B2F26" w14:textId="77777777" w:rsidR="008831A2" w:rsidRPr="00D95AF2" w:rsidRDefault="008831A2">
            <w:pPr>
              <w:pStyle w:val="TAC"/>
            </w:pPr>
            <w:r w:rsidRPr="00D95AF2">
              <w:t>1</w:t>
            </w:r>
          </w:p>
        </w:tc>
        <w:tc>
          <w:tcPr>
            <w:tcW w:w="285" w:type="dxa"/>
          </w:tcPr>
          <w:p w14:paraId="5CCCA41D" w14:textId="77777777" w:rsidR="008831A2" w:rsidRPr="00D95AF2" w:rsidRDefault="008831A2">
            <w:pPr>
              <w:pStyle w:val="TAC"/>
            </w:pPr>
          </w:p>
        </w:tc>
        <w:tc>
          <w:tcPr>
            <w:tcW w:w="4392" w:type="dxa"/>
          </w:tcPr>
          <w:p w14:paraId="31C0C82C" w14:textId="77777777" w:rsidR="008831A2" w:rsidRPr="00D95AF2" w:rsidRDefault="008831A2">
            <w:pPr>
              <w:pStyle w:val="TAL"/>
            </w:pPr>
            <w:r w:rsidRPr="00D95AF2">
              <w:t>PLMN not allowed</w:t>
            </w:r>
          </w:p>
        </w:tc>
      </w:tr>
      <w:tr w:rsidR="008831A2" w:rsidRPr="00D95AF2" w14:paraId="5C4DDD8C" w14:textId="77777777">
        <w:trPr>
          <w:cantSplit/>
          <w:jc w:val="center"/>
        </w:trPr>
        <w:tc>
          <w:tcPr>
            <w:tcW w:w="284" w:type="dxa"/>
          </w:tcPr>
          <w:p w14:paraId="70DF1B9F" w14:textId="77777777" w:rsidR="008831A2" w:rsidRPr="00D95AF2" w:rsidRDefault="008831A2">
            <w:pPr>
              <w:pStyle w:val="TAC"/>
            </w:pPr>
            <w:r w:rsidRPr="00D95AF2">
              <w:t>0</w:t>
            </w:r>
          </w:p>
        </w:tc>
        <w:tc>
          <w:tcPr>
            <w:tcW w:w="284" w:type="dxa"/>
          </w:tcPr>
          <w:p w14:paraId="3A33A058" w14:textId="77777777" w:rsidR="008831A2" w:rsidRPr="00D95AF2" w:rsidRDefault="008831A2">
            <w:pPr>
              <w:pStyle w:val="TAC"/>
            </w:pPr>
            <w:r w:rsidRPr="00D95AF2">
              <w:t>0</w:t>
            </w:r>
          </w:p>
        </w:tc>
        <w:tc>
          <w:tcPr>
            <w:tcW w:w="284" w:type="dxa"/>
          </w:tcPr>
          <w:p w14:paraId="699B13ED" w14:textId="77777777" w:rsidR="008831A2" w:rsidRPr="00D95AF2" w:rsidRDefault="008831A2">
            <w:pPr>
              <w:pStyle w:val="TAC"/>
            </w:pPr>
            <w:r w:rsidRPr="00D95AF2">
              <w:t>0</w:t>
            </w:r>
          </w:p>
        </w:tc>
        <w:tc>
          <w:tcPr>
            <w:tcW w:w="284" w:type="dxa"/>
          </w:tcPr>
          <w:p w14:paraId="7D5861A1" w14:textId="77777777" w:rsidR="008831A2" w:rsidRPr="00D95AF2" w:rsidRDefault="008831A2">
            <w:pPr>
              <w:pStyle w:val="TAC"/>
            </w:pPr>
            <w:r w:rsidRPr="00D95AF2">
              <w:t>0</w:t>
            </w:r>
          </w:p>
        </w:tc>
        <w:tc>
          <w:tcPr>
            <w:tcW w:w="284" w:type="dxa"/>
          </w:tcPr>
          <w:p w14:paraId="42A66B54" w14:textId="77777777" w:rsidR="008831A2" w:rsidRPr="00D95AF2" w:rsidRDefault="008831A2">
            <w:pPr>
              <w:pStyle w:val="TAC"/>
            </w:pPr>
            <w:r w:rsidRPr="00D95AF2">
              <w:t>1</w:t>
            </w:r>
          </w:p>
        </w:tc>
        <w:tc>
          <w:tcPr>
            <w:tcW w:w="284" w:type="dxa"/>
          </w:tcPr>
          <w:p w14:paraId="05704984" w14:textId="77777777" w:rsidR="008831A2" w:rsidRPr="00D95AF2" w:rsidRDefault="008831A2">
            <w:pPr>
              <w:pStyle w:val="TAC"/>
            </w:pPr>
            <w:r w:rsidRPr="00D95AF2">
              <w:t>1</w:t>
            </w:r>
          </w:p>
        </w:tc>
        <w:tc>
          <w:tcPr>
            <w:tcW w:w="284" w:type="dxa"/>
          </w:tcPr>
          <w:p w14:paraId="3FC0F1D1" w14:textId="77777777" w:rsidR="008831A2" w:rsidRPr="00D95AF2" w:rsidRDefault="008831A2">
            <w:pPr>
              <w:pStyle w:val="TAC"/>
            </w:pPr>
            <w:r w:rsidRPr="00D95AF2">
              <w:t>0</w:t>
            </w:r>
          </w:p>
        </w:tc>
        <w:tc>
          <w:tcPr>
            <w:tcW w:w="283" w:type="dxa"/>
          </w:tcPr>
          <w:p w14:paraId="6809C6D9" w14:textId="77777777" w:rsidR="008831A2" w:rsidRPr="00D95AF2" w:rsidRDefault="008831A2">
            <w:pPr>
              <w:pStyle w:val="TAC"/>
            </w:pPr>
            <w:r w:rsidRPr="00D95AF2">
              <w:t>0</w:t>
            </w:r>
          </w:p>
        </w:tc>
        <w:tc>
          <w:tcPr>
            <w:tcW w:w="285" w:type="dxa"/>
          </w:tcPr>
          <w:p w14:paraId="5A1E708F" w14:textId="77777777" w:rsidR="008831A2" w:rsidRPr="00D95AF2" w:rsidRDefault="008831A2">
            <w:pPr>
              <w:pStyle w:val="TAC"/>
            </w:pPr>
          </w:p>
        </w:tc>
        <w:tc>
          <w:tcPr>
            <w:tcW w:w="4392" w:type="dxa"/>
          </w:tcPr>
          <w:p w14:paraId="5CD11635" w14:textId="77777777" w:rsidR="008831A2" w:rsidRPr="00D95AF2" w:rsidRDefault="008831A2">
            <w:pPr>
              <w:pStyle w:val="TAL"/>
            </w:pPr>
            <w:r w:rsidRPr="00D95AF2">
              <w:t>Location Area not allowed</w:t>
            </w:r>
          </w:p>
        </w:tc>
      </w:tr>
      <w:tr w:rsidR="008831A2" w:rsidRPr="00D95AF2" w14:paraId="384DD22C" w14:textId="77777777">
        <w:trPr>
          <w:cantSplit/>
          <w:jc w:val="center"/>
        </w:trPr>
        <w:tc>
          <w:tcPr>
            <w:tcW w:w="284" w:type="dxa"/>
          </w:tcPr>
          <w:p w14:paraId="32392C16" w14:textId="77777777" w:rsidR="008831A2" w:rsidRPr="00D95AF2" w:rsidRDefault="008831A2">
            <w:pPr>
              <w:pStyle w:val="TAC"/>
            </w:pPr>
            <w:r w:rsidRPr="00D95AF2">
              <w:t>0</w:t>
            </w:r>
          </w:p>
        </w:tc>
        <w:tc>
          <w:tcPr>
            <w:tcW w:w="284" w:type="dxa"/>
          </w:tcPr>
          <w:p w14:paraId="565D14DE" w14:textId="77777777" w:rsidR="008831A2" w:rsidRPr="00D95AF2" w:rsidRDefault="008831A2">
            <w:pPr>
              <w:pStyle w:val="TAC"/>
            </w:pPr>
            <w:r w:rsidRPr="00D95AF2">
              <w:t>0</w:t>
            </w:r>
          </w:p>
        </w:tc>
        <w:tc>
          <w:tcPr>
            <w:tcW w:w="284" w:type="dxa"/>
          </w:tcPr>
          <w:p w14:paraId="4BF6706C" w14:textId="77777777" w:rsidR="008831A2" w:rsidRPr="00D95AF2" w:rsidRDefault="008831A2">
            <w:pPr>
              <w:pStyle w:val="TAC"/>
            </w:pPr>
            <w:r w:rsidRPr="00D95AF2">
              <w:t>0</w:t>
            </w:r>
          </w:p>
        </w:tc>
        <w:tc>
          <w:tcPr>
            <w:tcW w:w="284" w:type="dxa"/>
          </w:tcPr>
          <w:p w14:paraId="4843CF07" w14:textId="77777777" w:rsidR="008831A2" w:rsidRPr="00D95AF2" w:rsidRDefault="008831A2">
            <w:pPr>
              <w:pStyle w:val="TAC"/>
            </w:pPr>
            <w:r w:rsidRPr="00D95AF2">
              <w:t>0</w:t>
            </w:r>
          </w:p>
        </w:tc>
        <w:tc>
          <w:tcPr>
            <w:tcW w:w="284" w:type="dxa"/>
          </w:tcPr>
          <w:p w14:paraId="6C6A19AE" w14:textId="77777777" w:rsidR="008831A2" w:rsidRPr="00D95AF2" w:rsidRDefault="008831A2">
            <w:pPr>
              <w:pStyle w:val="TAC"/>
            </w:pPr>
            <w:r w:rsidRPr="00D95AF2">
              <w:t>1</w:t>
            </w:r>
          </w:p>
        </w:tc>
        <w:tc>
          <w:tcPr>
            <w:tcW w:w="284" w:type="dxa"/>
          </w:tcPr>
          <w:p w14:paraId="3D6815C2" w14:textId="77777777" w:rsidR="008831A2" w:rsidRPr="00D95AF2" w:rsidRDefault="008831A2">
            <w:pPr>
              <w:pStyle w:val="TAC"/>
            </w:pPr>
            <w:r w:rsidRPr="00D95AF2">
              <w:t>1</w:t>
            </w:r>
          </w:p>
        </w:tc>
        <w:tc>
          <w:tcPr>
            <w:tcW w:w="284" w:type="dxa"/>
          </w:tcPr>
          <w:p w14:paraId="5D177C88" w14:textId="77777777" w:rsidR="008831A2" w:rsidRPr="00D95AF2" w:rsidRDefault="008831A2">
            <w:pPr>
              <w:pStyle w:val="TAC"/>
            </w:pPr>
            <w:r w:rsidRPr="00D95AF2">
              <w:t>0</w:t>
            </w:r>
          </w:p>
        </w:tc>
        <w:tc>
          <w:tcPr>
            <w:tcW w:w="283" w:type="dxa"/>
          </w:tcPr>
          <w:p w14:paraId="69114B10" w14:textId="77777777" w:rsidR="008831A2" w:rsidRPr="00D95AF2" w:rsidRDefault="008831A2">
            <w:pPr>
              <w:pStyle w:val="TAC"/>
            </w:pPr>
            <w:r w:rsidRPr="00D95AF2">
              <w:t>1</w:t>
            </w:r>
          </w:p>
        </w:tc>
        <w:tc>
          <w:tcPr>
            <w:tcW w:w="285" w:type="dxa"/>
          </w:tcPr>
          <w:p w14:paraId="5779A6F6" w14:textId="77777777" w:rsidR="008831A2" w:rsidRPr="00D95AF2" w:rsidRDefault="008831A2">
            <w:pPr>
              <w:pStyle w:val="TAC"/>
            </w:pPr>
          </w:p>
        </w:tc>
        <w:tc>
          <w:tcPr>
            <w:tcW w:w="4392" w:type="dxa"/>
          </w:tcPr>
          <w:p w14:paraId="710718C3" w14:textId="77777777" w:rsidR="008831A2" w:rsidRPr="00D95AF2" w:rsidRDefault="008831A2">
            <w:pPr>
              <w:pStyle w:val="TAL"/>
            </w:pPr>
            <w:r w:rsidRPr="00D95AF2">
              <w:t>Roaming not allowed in this location area</w:t>
            </w:r>
          </w:p>
        </w:tc>
      </w:tr>
      <w:tr w:rsidR="008831A2" w:rsidRPr="00D95AF2" w14:paraId="7181F207" w14:textId="77777777">
        <w:trPr>
          <w:cantSplit/>
          <w:jc w:val="center"/>
        </w:trPr>
        <w:tc>
          <w:tcPr>
            <w:tcW w:w="284" w:type="dxa"/>
          </w:tcPr>
          <w:p w14:paraId="1C84BA07" w14:textId="77777777" w:rsidR="008831A2" w:rsidRPr="00D95AF2" w:rsidRDefault="008831A2">
            <w:pPr>
              <w:pStyle w:val="TAC"/>
            </w:pPr>
            <w:r w:rsidRPr="00D95AF2">
              <w:t>0</w:t>
            </w:r>
          </w:p>
        </w:tc>
        <w:tc>
          <w:tcPr>
            <w:tcW w:w="284" w:type="dxa"/>
          </w:tcPr>
          <w:p w14:paraId="2AE1626E" w14:textId="77777777" w:rsidR="008831A2" w:rsidRPr="00D95AF2" w:rsidRDefault="008831A2">
            <w:pPr>
              <w:pStyle w:val="TAC"/>
            </w:pPr>
            <w:r w:rsidRPr="00D95AF2">
              <w:t>0</w:t>
            </w:r>
          </w:p>
        </w:tc>
        <w:tc>
          <w:tcPr>
            <w:tcW w:w="284" w:type="dxa"/>
          </w:tcPr>
          <w:p w14:paraId="2389DF2B" w14:textId="77777777" w:rsidR="008831A2" w:rsidRPr="00D95AF2" w:rsidRDefault="008831A2">
            <w:pPr>
              <w:pStyle w:val="TAC"/>
            </w:pPr>
            <w:r w:rsidRPr="00D95AF2">
              <w:t>0</w:t>
            </w:r>
          </w:p>
        </w:tc>
        <w:tc>
          <w:tcPr>
            <w:tcW w:w="284" w:type="dxa"/>
          </w:tcPr>
          <w:p w14:paraId="7B4339DA" w14:textId="77777777" w:rsidR="008831A2" w:rsidRPr="00D95AF2" w:rsidRDefault="008831A2">
            <w:pPr>
              <w:pStyle w:val="TAC"/>
            </w:pPr>
            <w:r w:rsidRPr="00D95AF2">
              <w:t>0</w:t>
            </w:r>
          </w:p>
        </w:tc>
        <w:tc>
          <w:tcPr>
            <w:tcW w:w="284" w:type="dxa"/>
          </w:tcPr>
          <w:p w14:paraId="5D0F5A1A" w14:textId="77777777" w:rsidR="008831A2" w:rsidRPr="00D95AF2" w:rsidRDefault="008831A2">
            <w:pPr>
              <w:pStyle w:val="TAC"/>
            </w:pPr>
            <w:r w:rsidRPr="00D95AF2">
              <w:t>1</w:t>
            </w:r>
          </w:p>
        </w:tc>
        <w:tc>
          <w:tcPr>
            <w:tcW w:w="284" w:type="dxa"/>
          </w:tcPr>
          <w:p w14:paraId="310085AB" w14:textId="77777777" w:rsidR="008831A2" w:rsidRPr="00D95AF2" w:rsidRDefault="008831A2">
            <w:pPr>
              <w:pStyle w:val="TAC"/>
            </w:pPr>
            <w:r w:rsidRPr="00D95AF2">
              <w:t>1</w:t>
            </w:r>
          </w:p>
        </w:tc>
        <w:tc>
          <w:tcPr>
            <w:tcW w:w="284" w:type="dxa"/>
          </w:tcPr>
          <w:p w14:paraId="7C14AC03" w14:textId="77777777" w:rsidR="008831A2" w:rsidRPr="00D95AF2" w:rsidRDefault="008831A2">
            <w:pPr>
              <w:pStyle w:val="TAC"/>
            </w:pPr>
            <w:r w:rsidRPr="00D95AF2">
              <w:t>1</w:t>
            </w:r>
          </w:p>
        </w:tc>
        <w:tc>
          <w:tcPr>
            <w:tcW w:w="283" w:type="dxa"/>
          </w:tcPr>
          <w:p w14:paraId="4017E673" w14:textId="77777777" w:rsidR="008831A2" w:rsidRPr="00D95AF2" w:rsidRDefault="008831A2">
            <w:pPr>
              <w:pStyle w:val="TAC"/>
            </w:pPr>
            <w:r w:rsidRPr="00D95AF2">
              <w:t>1</w:t>
            </w:r>
          </w:p>
        </w:tc>
        <w:tc>
          <w:tcPr>
            <w:tcW w:w="285" w:type="dxa"/>
          </w:tcPr>
          <w:p w14:paraId="6FF0B140" w14:textId="77777777" w:rsidR="008831A2" w:rsidRPr="00D95AF2" w:rsidRDefault="008831A2">
            <w:pPr>
              <w:pStyle w:val="TAC"/>
            </w:pPr>
          </w:p>
        </w:tc>
        <w:tc>
          <w:tcPr>
            <w:tcW w:w="4392" w:type="dxa"/>
          </w:tcPr>
          <w:p w14:paraId="7FCCDE88" w14:textId="77777777" w:rsidR="008831A2" w:rsidRPr="00D95AF2" w:rsidRDefault="008831A2">
            <w:pPr>
              <w:pStyle w:val="TAL"/>
            </w:pPr>
            <w:r w:rsidRPr="00D95AF2">
              <w:t>No Suitable Cells In Location Area</w:t>
            </w:r>
          </w:p>
        </w:tc>
      </w:tr>
      <w:tr w:rsidR="008831A2" w:rsidRPr="00D95AF2" w14:paraId="751B6E10" w14:textId="77777777">
        <w:trPr>
          <w:cantSplit/>
          <w:jc w:val="center"/>
        </w:trPr>
        <w:tc>
          <w:tcPr>
            <w:tcW w:w="284" w:type="dxa"/>
          </w:tcPr>
          <w:p w14:paraId="212EE2AB" w14:textId="77777777" w:rsidR="008831A2" w:rsidRPr="00D95AF2" w:rsidRDefault="008831A2">
            <w:pPr>
              <w:pStyle w:val="TAC"/>
            </w:pPr>
            <w:r w:rsidRPr="00D95AF2">
              <w:t>0</w:t>
            </w:r>
          </w:p>
        </w:tc>
        <w:tc>
          <w:tcPr>
            <w:tcW w:w="284" w:type="dxa"/>
          </w:tcPr>
          <w:p w14:paraId="1EBA71CC" w14:textId="77777777" w:rsidR="008831A2" w:rsidRPr="00D95AF2" w:rsidRDefault="008831A2">
            <w:pPr>
              <w:pStyle w:val="TAC"/>
            </w:pPr>
            <w:r w:rsidRPr="00D95AF2">
              <w:t>0</w:t>
            </w:r>
          </w:p>
        </w:tc>
        <w:tc>
          <w:tcPr>
            <w:tcW w:w="284" w:type="dxa"/>
          </w:tcPr>
          <w:p w14:paraId="71AC5102" w14:textId="77777777" w:rsidR="008831A2" w:rsidRPr="00D95AF2" w:rsidRDefault="008831A2">
            <w:pPr>
              <w:pStyle w:val="TAC"/>
            </w:pPr>
            <w:r w:rsidRPr="00D95AF2">
              <w:t>0</w:t>
            </w:r>
          </w:p>
        </w:tc>
        <w:tc>
          <w:tcPr>
            <w:tcW w:w="284" w:type="dxa"/>
          </w:tcPr>
          <w:p w14:paraId="7AACB8E0" w14:textId="77777777" w:rsidR="008831A2" w:rsidRPr="00D95AF2" w:rsidRDefault="008831A2">
            <w:pPr>
              <w:pStyle w:val="TAC"/>
            </w:pPr>
            <w:r w:rsidRPr="00D95AF2">
              <w:t>1</w:t>
            </w:r>
          </w:p>
        </w:tc>
        <w:tc>
          <w:tcPr>
            <w:tcW w:w="284" w:type="dxa"/>
          </w:tcPr>
          <w:p w14:paraId="4F3D7305" w14:textId="77777777" w:rsidR="008831A2" w:rsidRPr="00D95AF2" w:rsidRDefault="008831A2">
            <w:pPr>
              <w:pStyle w:val="TAC"/>
            </w:pPr>
            <w:r w:rsidRPr="00D95AF2">
              <w:t>0</w:t>
            </w:r>
          </w:p>
        </w:tc>
        <w:tc>
          <w:tcPr>
            <w:tcW w:w="284" w:type="dxa"/>
          </w:tcPr>
          <w:p w14:paraId="03725439" w14:textId="77777777" w:rsidR="008831A2" w:rsidRPr="00D95AF2" w:rsidRDefault="008831A2">
            <w:pPr>
              <w:pStyle w:val="TAC"/>
            </w:pPr>
            <w:r w:rsidRPr="00D95AF2">
              <w:t>0</w:t>
            </w:r>
          </w:p>
        </w:tc>
        <w:tc>
          <w:tcPr>
            <w:tcW w:w="284" w:type="dxa"/>
          </w:tcPr>
          <w:p w14:paraId="5415B42C" w14:textId="77777777" w:rsidR="008831A2" w:rsidRPr="00D95AF2" w:rsidRDefault="008831A2">
            <w:pPr>
              <w:pStyle w:val="TAC"/>
            </w:pPr>
            <w:r w:rsidRPr="00D95AF2">
              <w:t>0</w:t>
            </w:r>
          </w:p>
        </w:tc>
        <w:tc>
          <w:tcPr>
            <w:tcW w:w="283" w:type="dxa"/>
          </w:tcPr>
          <w:p w14:paraId="5FADCEEE" w14:textId="77777777" w:rsidR="008831A2" w:rsidRPr="00D95AF2" w:rsidRDefault="008831A2">
            <w:pPr>
              <w:pStyle w:val="TAC"/>
            </w:pPr>
            <w:r w:rsidRPr="00D95AF2">
              <w:t>1</w:t>
            </w:r>
          </w:p>
        </w:tc>
        <w:tc>
          <w:tcPr>
            <w:tcW w:w="285" w:type="dxa"/>
          </w:tcPr>
          <w:p w14:paraId="29E85D39" w14:textId="77777777" w:rsidR="008831A2" w:rsidRPr="00D95AF2" w:rsidRDefault="008831A2">
            <w:pPr>
              <w:pStyle w:val="TAC"/>
            </w:pPr>
          </w:p>
        </w:tc>
        <w:tc>
          <w:tcPr>
            <w:tcW w:w="4392" w:type="dxa"/>
          </w:tcPr>
          <w:p w14:paraId="524D289A" w14:textId="77777777" w:rsidR="008831A2" w:rsidRPr="00D95AF2" w:rsidRDefault="008831A2">
            <w:pPr>
              <w:pStyle w:val="TAL"/>
            </w:pPr>
            <w:r w:rsidRPr="00D95AF2">
              <w:t>Network failure</w:t>
            </w:r>
          </w:p>
        </w:tc>
      </w:tr>
      <w:tr w:rsidR="008831A2" w:rsidRPr="00D95AF2" w14:paraId="1ACE493E" w14:textId="77777777">
        <w:trPr>
          <w:cantSplit/>
          <w:jc w:val="center"/>
        </w:trPr>
        <w:tc>
          <w:tcPr>
            <w:tcW w:w="284" w:type="dxa"/>
          </w:tcPr>
          <w:p w14:paraId="385A5F03" w14:textId="77777777" w:rsidR="008831A2" w:rsidRPr="00D95AF2" w:rsidRDefault="008831A2">
            <w:pPr>
              <w:pStyle w:val="TAC"/>
            </w:pPr>
            <w:r w:rsidRPr="00D95AF2">
              <w:t>0</w:t>
            </w:r>
          </w:p>
        </w:tc>
        <w:tc>
          <w:tcPr>
            <w:tcW w:w="284" w:type="dxa"/>
          </w:tcPr>
          <w:p w14:paraId="7DFBD206" w14:textId="77777777" w:rsidR="008831A2" w:rsidRPr="00D95AF2" w:rsidRDefault="008831A2">
            <w:pPr>
              <w:pStyle w:val="TAC"/>
            </w:pPr>
            <w:r w:rsidRPr="00D95AF2">
              <w:t>0</w:t>
            </w:r>
          </w:p>
        </w:tc>
        <w:tc>
          <w:tcPr>
            <w:tcW w:w="284" w:type="dxa"/>
          </w:tcPr>
          <w:p w14:paraId="40B52B83" w14:textId="77777777" w:rsidR="008831A2" w:rsidRPr="00D95AF2" w:rsidRDefault="008831A2">
            <w:pPr>
              <w:pStyle w:val="TAC"/>
            </w:pPr>
            <w:r w:rsidRPr="00D95AF2">
              <w:t>0</w:t>
            </w:r>
          </w:p>
        </w:tc>
        <w:tc>
          <w:tcPr>
            <w:tcW w:w="284" w:type="dxa"/>
          </w:tcPr>
          <w:p w14:paraId="015319D5" w14:textId="77777777" w:rsidR="008831A2" w:rsidRPr="00D95AF2" w:rsidRDefault="008831A2">
            <w:pPr>
              <w:pStyle w:val="TAC"/>
            </w:pPr>
            <w:r w:rsidRPr="00D95AF2">
              <w:t>1</w:t>
            </w:r>
          </w:p>
        </w:tc>
        <w:tc>
          <w:tcPr>
            <w:tcW w:w="284" w:type="dxa"/>
          </w:tcPr>
          <w:p w14:paraId="6C12C0AA" w14:textId="77777777" w:rsidR="008831A2" w:rsidRPr="00D95AF2" w:rsidRDefault="008831A2">
            <w:pPr>
              <w:pStyle w:val="TAC"/>
            </w:pPr>
            <w:r w:rsidRPr="00D95AF2">
              <w:t>0</w:t>
            </w:r>
          </w:p>
        </w:tc>
        <w:tc>
          <w:tcPr>
            <w:tcW w:w="284" w:type="dxa"/>
          </w:tcPr>
          <w:p w14:paraId="2676341E" w14:textId="77777777" w:rsidR="008831A2" w:rsidRPr="00D95AF2" w:rsidRDefault="008831A2">
            <w:pPr>
              <w:pStyle w:val="TAC"/>
            </w:pPr>
            <w:r w:rsidRPr="00D95AF2">
              <w:t>1</w:t>
            </w:r>
          </w:p>
        </w:tc>
        <w:tc>
          <w:tcPr>
            <w:tcW w:w="284" w:type="dxa"/>
          </w:tcPr>
          <w:p w14:paraId="1FBA39BE" w14:textId="77777777" w:rsidR="008831A2" w:rsidRPr="00D95AF2" w:rsidRDefault="008831A2">
            <w:pPr>
              <w:pStyle w:val="TAC"/>
            </w:pPr>
            <w:r w:rsidRPr="00D95AF2">
              <w:t>0</w:t>
            </w:r>
          </w:p>
        </w:tc>
        <w:tc>
          <w:tcPr>
            <w:tcW w:w="283" w:type="dxa"/>
          </w:tcPr>
          <w:p w14:paraId="4645F581" w14:textId="77777777" w:rsidR="008831A2" w:rsidRPr="00D95AF2" w:rsidRDefault="008831A2">
            <w:pPr>
              <w:pStyle w:val="TAC"/>
            </w:pPr>
            <w:r w:rsidRPr="00D95AF2">
              <w:t>0</w:t>
            </w:r>
          </w:p>
        </w:tc>
        <w:tc>
          <w:tcPr>
            <w:tcW w:w="285" w:type="dxa"/>
          </w:tcPr>
          <w:p w14:paraId="04E83AA5" w14:textId="77777777" w:rsidR="008831A2" w:rsidRPr="00D95AF2" w:rsidRDefault="008831A2">
            <w:pPr>
              <w:pStyle w:val="TAC"/>
            </w:pPr>
          </w:p>
        </w:tc>
        <w:tc>
          <w:tcPr>
            <w:tcW w:w="4392" w:type="dxa"/>
          </w:tcPr>
          <w:p w14:paraId="5C1E8B2E" w14:textId="77777777" w:rsidR="008831A2" w:rsidRPr="00D95AF2" w:rsidRDefault="008831A2">
            <w:pPr>
              <w:pStyle w:val="TAL"/>
            </w:pPr>
            <w:r w:rsidRPr="00D95AF2">
              <w:t>MAC failure</w:t>
            </w:r>
          </w:p>
        </w:tc>
      </w:tr>
      <w:tr w:rsidR="008831A2" w:rsidRPr="00D95AF2" w14:paraId="736DD305" w14:textId="77777777">
        <w:trPr>
          <w:cantSplit/>
          <w:jc w:val="center"/>
        </w:trPr>
        <w:tc>
          <w:tcPr>
            <w:tcW w:w="284" w:type="dxa"/>
          </w:tcPr>
          <w:p w14:paraId="76DC87B7" w14:textId="77777777" w:rsidR="008831A2" w:rsidRPr="00D95AF2" w:rsidRDefault="008831A2">
            <w:pPr>
              <w:pStyle w:val="TAC"/>
            </w:pPr>
            <w:r w:rsidRPr="00D95AF2">
              <w:t>0</w:t>
            </w:r>
          </w:p>
        </w:tc>
        <w:tc>
          <w:tcPr>
            <w:tcW w:w="284" w:type="dxa"/>
          </w:tcPr>
          <w:p w14:paraId="054F8087" w14:textId="77777777" w:rsidR="008831A2" w:rsidRPr="00D95AF2" w:rsidRDefault="008831A2">
            <w:pPr>
              <w:pStyle w:val="TAC"/>
            </w:pPr>
            <w:r w:rsidRPr="00D95AF2">
              <w:t>0</w:t>
            </w:r>
          </w:p>
        </w:tc>
        <w:tc>
          <w:tcPr>
            <w:tcW w:w="284" w:type="dxa"/>
          </w:tcPr>
          <w:p w14:paraId="5602770F" w14:textId="77777777" w:rsidR="008831A2" w:rsidRPr="00D95AF2" w:rsidRDefault="008831A2">
            <w:pPr>
              <w:pStyle w:val="TAC"/>
            </w:pPr>
            <w:r w:rsidRPr="00D95AF2">
              <w:t>0</w:t>
            </w:r>
          </w:p>
        </w:tc>
        <w:tc>
          <w:tcPr>
            <w:tcW w:w="284" w:type="dxa"/>
          </w:tcPr>
          <w:p w14:paraId="379E673F" w14:textId="77777777" w:rsidR="008831A2" w:rsidRPr="00D95AF2" w:rsidRDefault="008831A2">
            <w:pPr>
              <w:pStyle w:val="TAC"/>
            </w:pPr>
            <w:r w:rsidRPr="00D95AF2">
              <w:t>1</w:t>
            </w:r>
          </w:p>
        </w:tc>
        <w:tc>
          <w:tcPr>
            <w:tcW w:w="284" w:type="dxa"/>
          </w:tcPr>
          <w:p w14:paraId="52EBABD6" w14:textId="77777777" w:rsidR="008831A2" w:rsidRPr="00D95AF2" w:rsidRDefault="008831A2">
            <w:pPr>
              <w:pStyle w:val="TAC"/>
            </w:pPr>
            <w:r w:rsidRPr="00D95AF2">
              <w:t>0</w:t>
            </w:r>
          </w:p>
        </w:tc>
        <w:tc>
          <w:tcPr>
            <w:tcW w:w="284" w:type="dxa"/>
          </w:tcPr>
          <w:p w14:paraId="362C0350" w14:textId="77777777" w:rsidR="008831A2" w:rsidRPr="00D95AF2" w:rsidRDefault="008831A2">
            <w:pPr>
              <w:pStyle w:val="TAC"/>
            </w:pPr>
            <w:r w:rsidRPr="00D95AF2">
              <w:t>1</w:t>
            </w:r>
          </w:p>
        </w:tc>
        <w:tc>
          <w:tcPr>
            <w:tcW w:w="284" w:type="dxa"/>
          </w:tcPr>
          <w:p w14:paraId="5187F458" w14:textId="77777777" w:rsidR="008831A2" w:rsidRPr="00D95AF2" w:rsidRDefault="008831A2">
            <w:pPr>
              <w:pStyle w:val="TAC"/>
            </w:pPr>
            <w:r w:rsidRPr="00D95AF2">
              <w:t>0</w:t>
            </w:r>
          </w:p>
        </w:tc>
        <w:tc>
          <w:tcPr>
            <w:tcW w:w="283" w:type="dxa"/>
          </w:tcPr>
          <w:p w14:paraId="67B5BD77" w14:textId="77777777" w:rsidR="008831A2" w:rsidRPr="00D95AF2" w:rsidRDefault="008831A2">
            <w:pPr>
              <w:pStyle w:val="TAC"/>
            </w:pPr>
            <w:r w:rsidRPr="00D95AF2">
              <w:t>1</w:t>
            </w:r>
          </w:p>
        </w:tc>
        <w:tc>
          <w:tcPr>
            <w:tcW w:w="285" w:type="dxa"/>
          </w:tcPr>
          <w:p w14:paraId="423274D8" w14:textId="77777777" w:rsidR="008831A2" w:rsidRPr="00D95AF2" w:rsidRDefault="008831A2">
            <w:pPr>
              <w:pStyle w:val="TAC"/>
            </w:pPr>
          </w:p>
        </w:tc>
        <w:tc>
          <w:tcPr>
            <w:tcW w:w="4392" w:type="dxa"/>
          </w:tcPr>
          <w:p w14:paraId="24B94A8D" w14:textId="77777777" w:rsidR="008831A2" w:rsidRPr="00D95AF2" w:rsidRDefault="008831A2">
            <w:pPr>
              <w:pStyle w:val="TAL"/>
            </w:pPr>
            <w:r w:rsidRPr="00D95AF2">
              <w:t>Synch failure</w:t>
            </w:r>
          </w:p>
        </w:tc>
      </w:tr>
      <w:tr w:rsidR="008831A2" w:rsidRPr="00D95AF2" w14:paraId="7118E626" w14:textId="77777777">
        <w:trPr>
          <w:cantSplit/>
          <w:jc w:val="center"/>
        </w:trPr>
        <w:tc>
          <w:tcPr>
            <w:tcW w:w="284" w:type="dxa"/>
          </w:tcPr>
          <w:p w14:paraId="574551D0" w14:textId="77777777" w:rsidR="008831A2" w:rsidRPr="00D95AF2" w:rsidRDefault="008831A2">
            <w:pPr>
              <w:pStyle w:val="TAC"/>
            </w:pPr>
            <w:r w:rsidRPr="00D95AF2">
              <w:t>0</w:t>
            </w:r>
          </w:p>
        </w:tc>
        <w:tc>
          <w:tcPr>
            <w:tcW w:w="284" w:type="dxa"/>
          </w:tcPr>
          <w:p w14:paraId="19608117" w14:textId="77777777" w:rsidR="008831A2" w:rsidRPr="00D95AF2" w:rsidRDefault="008831A2">
            <w:pPr>
              <w:pStyle w:val="TAC"/>
            </w:pPr>
            <w:r w:rsidRPr="00D95AF2">
              <w:t>0</w:t>
            </w:r>
          </w:p>
        </w:tc>
        <w:tc>
          <w:tcPr>
            <w:tcW w:w="284" w:type="dxa"/>
          </w:tcPr>
          <w:p w14:paraId="264511BE" w14:textId="77777777" w:rsidR="008831A2" w:rsidRPr="00D95AF2" w:rsidRDefault="008831A2">
            <w:pPr>
              <w:pStyle w:val="TAC"/>
            </w:pPr>
            <w:r w:rsidRPr="00D95AF2">
              <w:t>0</w:t>
            </w:r>
          </w:p>
        </w:tc>
        <w:tc>
          <w:tcPr>
            <w:tcW w:w="284" w:type="dxa"/>
          </w:tcPr>
          <w:p w14:paraId="42C67D51" w14:textId="77777777" w:rsidR="008831A2" w:rsidRPr="00D95AF2" w:rsidRDefault="008831A2">
            <w:pPr>
              <w:pStyle w:val="TAC"/>
            </w:pPr>
            <w:r w:rsidRPr="00D95AF2">
              <w:t>1</w:t>
            </w:r>
          </w:p>
        </w:tc>
        <w:tc>
          <w:tcPr>
            <w:tcW w:w="284" w:type="dxa"/>
          </w:tcPr>
          <w:p w14:paraId="53C2575A" w14:textId="77777777" w:rsidR="008831A2" w:rsidRPr="00D95AF2" w:rsidRDefault="008831A2">
            <w:pPr>
              <w:pStyle w:val="TAC"/>
            </w:pPr>
            <w:r w:rsidRPr="00D95AF2">
              <w:t>0</w:t>
            </w:r>
          </w:p>
        </w:tc>
        <w:tc>
          <w:tcPr>
            <w:tcW w:w="284" w:type="dxa"/>
          </w:tcPr>
          <w:p w14:paraId="619E0A1C" w14:textId="77777777" w:rsidR="008831A2" w:rsidRPr="00D95AF2" w:rsidRDefault="008831A2">
            <w:pPr>
              <w:pStyle w:val="TAC"/>
            </w:pPr>
            <w:r w:rsidRPr="00D95AF2">
              <w:t>1</w:t>
            </w:r>
          </w:p>
        </w:tc>
        <w:tc>
          <w:tcPr>
            <w:tcW w:w="284" w:type="dxa"/>
          </w:tcPr>
          <w:p w14:paraId="06F6BC07" w14:textId="77777777" w:rsidR="008831A2" w:rsidRPr="00D95AF2" w:rsidRDefault="008831A2">
            <w:pPr>
              <w:pStyle w:val="TAC"/>
            </w:pPr>
            <w:r w:rsidRPr="00D95AF2">
              <w:t>1</w:t>
            </w:r>
          </w:p>
        </w:tc>
        <w:tc>
          <w:tcPr>
            <w:tcW w:w="283" w:type="dxa"/>
          </w:tcPr>
          <w:p w14:paraId="42980294" w14:textId="77777777" w:rsidR="008831A2" w:rsidRPr="00D95AF2" w:rsidRDefault="008831A2">
            <w:pPr>
              <w:pStyle w:val="TAC"/>
            </w:pPr>
            <w:r w:rsidRPr="00D95AF2">
              <w:t>0</w:t>
            </w:r>
          </w:p>
        </w:tc>
        <w:tc>
          <w:tcPr>
            <w:tcW w:w="285" w:type="dxa"/>
          </w:tcPr>
          <w:p w14:paraId="5CA7BDC8" w14:textId="77777777" w:rsidR="008831A2" w:rsidRPr="00D95AF2" w:rsidRDefault="008831A2">
            <w:pPr>
              <w:pStyle w:val="TAC"/>
            </w:pPr>
          </w:p>
        </w:tc>
        <w:tc>
          <w:tcPr>
            <w:tcW w:w="4392" w:type="dxa"/>
          </w:tcPr>
          <w:p w14:paraId="2A288F94" w14:textId="77777777" w:rsidR="008831A2" w:rsidRPr="00D95AF2" w:rsidRDefault="008831A2">
            <w:pPr>
              <w:pStyle w:val="TAL"/>
            </w:pPr>
            <w:r w:rsidRPr="00D95AF2">
              <w:t>Congestion</w:t>
            </w:r>
          </w:p>
        </w:tc>
      </w:tr>
      <w:tr w:rsidR="008831A2" w:rsidRPr="00D95AF2" w14:paraId="4060B19D" w14:textId="77777777">
        <w:trPr>
          <w:cantSplit/>
          <w:jc w:val="center"/>
        </w:trPr>
        <w:tc>
          <w:tcPr>
            <w:tcW w:w="284" w:type="dxa"/>
          </w:tcPr>
          <w:p w14:paraId="63422149" w14:textId="77777777" w:rsidR="008831A2" w:rsidRPr="00D95AF2" w:rsidRDefault="008831A2">
            <w:pPr>
              <w:pStyle w:val="TAC"/>
            </w:pPr>
            <w:r w:rsidRPr="00D95AF2">
              <w:t>0</w:t>
            </w:r>
          </w:p>
        </w:tc>
        <w:tc>
          <w:tcPr>
            <w:tcW w:w="284" w:type="dxa"/>
          </w:tcPr>
          <w:p w14:paraId="7B03D37E" w14:textId="77777777" w:rsidR="008831A2" w:rsidRPr="00D95AF2" w:rsidRDefault="008831A2">
            <w:pPr>
              <w:pStyle w:val="TAC"/>
            </w:pPr>
            <w:r w:rsidRPr="00D95AF2">
              <w:t>0</w:t>
            </w:r>
          </w:p>
        </w:tc>
        <w:tc>
          <w:tcPr>
            <w:tcW w:w="284" w:type="dxa"/>
          </w:tcPr>
          <w:p w14:paraId="5CD59124" w14:textId="77777777" w:rsidR="008831A2" w:rsidRPr="00D95AF2" w:rsidRDefault="008831A2">
            <w:pPr>
              <w:pStyle w:val="TAC"/>
            </w:pPr>
            <w:r w:rsidRPr="00D95AF2">
              <w:t>0</w:t>
            </w:r>
          </w:p>
        </w:tc>
        <w:tc>
          <w:tcPr>
            <w:tcW w:w="284" w:type="dxa"/>
          </w:tcPr>
          <w:p w14:paraId="082E0266" w14:textId="77777777" w:rsidR="008831A2" w:rsidRPr="00D95AF2" w:rsidRDefault="008831A2">
            <w:pPr>
              <w:pStyle w:val="TAC"/>
            </w:pPr>
            <w:r w:rsidRPr="00D95AF2">
              <w:t>1</w:t>
            </w:r>
          </w:p>
        </w:tc>
        <w:tc>
          <w:tcPr>
            <w:tcW w:w="284" w:type="dxa"/>
          </w:tcPr>
          <w:p w14:paraId="681EC13E" w14:textId="77777777" w:rsidR="008831A2" w:rsidRPr="00D95AF2" w:rsidRDefault="008831A2">
            <w:pPr>
              <w:pStyle w:val="TAC"/>
            </w:pPr>
            <w:r w:rsidRPr="00D95AF2">
              <w:t>0</w:t>
            </w:r>
          </w:p>
        </w:tc>
        <w:tc>
          <w:tcPr>
            <w:tcW w:w="284" w:type="dxa"/>
          </w:tcPr>
          <w:p w14:paraId="7EE85E95" w14:textId="77777777" w:rsidR="008831A2" w:rsidRPr="00D95AF2" w:rsidRDefault="008831A2">
            <w:pPr>
              <w:pStyle w:val="TAC"/>
            </w:pPr>
            <w:r w:rsidRPr="00D95AF2">
              <w:t>1</w:t>
            </w:r>
          </w:p>
        </w:tc>
        <w:tc>
          <w:tcPr>
            <w:tcW w:w="284" w:type="dxa"/>
          </w:tcPr>
          <w:p w14:paraId="33816C05" w14:textId="77777777" w:rsidR="008831A2" w:rsidRPr="00D95AF2" w:rsidRDefault="008831A2">
            <w:pPr>
              <w:pStyle w:val="TAC"/>
            </w:pPr>
            <w:r w:rsidRPr="00D95AF2">
              <w:t>1</w:t>
            </w:r>
          </w:p>
        </w:tc>
        <w:tc>
          <w:tcPr>
            <w:tcW w:w="283" w:type="dxa"/>
          </w:tcPr>
          <w:p w14:paraId="0719D941" w14:textId="77777777" w:rsidR="008831A2" w:rsidRPr="00D95AF2" w:rsidRDefault="008831A2">
            <w:pPr>
              <w:pStyle w:val="TAC"/>
            </w:pPr>
            <w:r w:rsidRPr="00D95AF2">
              <w:t>1</w:t>
            </w:r>
          </w:p>
        </w:tc>
        <w:tc>
          <w:tcPr>
            <w:tcW w:w="285" w:type="dxa"/>
          </w:tcPr>
          <w:p w14:paraId="05B05980" w14:textId="77777777" w:rsidR="008831A2" w:rsidRPr="00D95AF2" w:rsidRDefault="008831A2">
            <w:pPr>
              <w:pStyle w:val="TAC"/>
            </w:pPr>
          </w:p>
        </w:tc>
        <w:tc>
          <w:tcPr>
            <w:tcW w:w="4392" w:type="dxa"/>
          </w:tcPr>
          <w:p w14:paraId="59663088" w14:textId="77777777" w:rsidR="008831A2" w:rsidRPr="00D95AF2" w:rsidRDefault="008831A2">
            <w:pPr>
              <w:pStyle w:val="TAL"/>
            </w:pPr>
            <w:r w:rsidRPr="00D95AF2">
              <w:t>GSM authentication unacceptable</w:t>
            </w:r>
          </w:p>
        </w:tc>
      </w:tr>
      <w:tr w:rsidR="00AC07E2" w:rsidRPr="00D95AF2" w14:paraId="70D4906C" w14:textId="77777777">
        <w:trPr>
          <w:cantSplit/>
          <w:jc w:val="center"/>
        </w:trPr>
        <w:tc>
          <w:tcPr>
            <w:tcW w:w="284" w:type="dxa"/>
          </w:tcPr>
          <w:p w14:paraId="588AB691" w14:textId="77777777" w:rsidR="00AC07E2" w:rsidRPr="00D95AF2" w:rsidRDefault="00AC07E2" w:rsidP="00AC07E2">
            <w:pPr>
              <w:pStyle w:val="TAC"/>
            </w:pPr>
            <w:r w:rsidRPr="00D95AF2">
              <w:t>0</w:t>
            </w:r>
          </w:p>
        </w:tc>
        <w:tc>
          <w:tcPr>
            <w:tcW w:w="284" w:type="dxa"/>
          </w:tcPr>
          <w:p w14:paraId="5C8AAD0B" w14:textId="77777777" w:rsidR="00AC07E2" w:rsidRPr="00D95AF2" w:rsidRDefault="00AC07E2" w:rsidP="00AC07E2">
            <w:pPr>
              <w:pStyle w:val="TAC"/>
            </w:pPr>
            <w:r w:rsidRPr="00D95AF2">
              <w:t>0</w:t>
            </w:r>
          </w:p>
        </w:tc>
        <w:tc>
          <w:tcPr>
            <w:tcW w:w="284" w:type="dxa"/>
          </w:tcPr>
          <w:p w14:paraId="4F1D6D11" w14:textId="77777777" w:rsidR="00AC07E2" w:rsidRPr="00D95AF2" w:rsidRDefault="00AC07E2" w:rsidP="00AC07E2">
            <w:pPr>
              <w:pStyle w:val="TAC"/>
            </w:pPr>
            <w:r w:rsidRPr="00D95AF2">
              <w:t>0</w:t>
            </w:r>
          </w:p>
        </w:tc>
        <w:tc>
          <w:tcPr>
            <w:tcW w:w="284" w:type="dxa"/>
          </w:tcPr>
          <w:p w14:paraId="36EDF87F" w14:textId="77777777" w:rsidR="00AC07E2" w:rsidRPr="00D95AF2" w:rsidRDefault="00AC07E2" w:rsidP="00AC07E2">
            <w:pPr>
              <w:pStyle w:val="TAC"/>
            </w:pPr>
            <w:r w:rsidRPr="00D95AF2">
              <w:t>1</w:t>
            </w:r>
          </w:p>
        </w:tc>
        <w:tc>
          <w:tcPr>
            <w:tcW w:w="284" w:type="dxa"/>
          </w:tcPr>
          <w:p w14:paraId="6262F960" w14:textId="77777777" w:rsidR="00AC07E2" w:rsidRPr="00D95AF2" w:rsidRDefault="00AC07E2" w:rsidP="00AC07E2">
            <w:pPr>
              <w:pStyle w:val="TAC"/>
            </w:pPr>
            <w:r w:rsidRPr="00D95AF2">
              <w:t>1</w:t>
            </w:r>
          </w:p>
        </w:tc>
        <w:tc>
          <w:tcPr>
            <w:tcW w:w="284" w:type="dxa"/>
          </w:tcPr>
          <w:p w14:paraId="0A05BE88" w14:textId="77777777" w:rsidR="00AC07E2" w:rsidRPr="00D95AF2" w:rsidRDefault="00AC07E2" w:rsidP="00AC07E2">
            <w:pPr>
              <w:pStyle w:val="TAC"/>
            </w:pPr>
            <w:r w:rsidRPr="00D95AF2">
              <w:t>0</w:t>
            </w:r>
          </w:p>
        </w:tc>
        <w:tc>
          <w:tcPr>
            <w:tcW w:w="284" w:type="dxa"/>
          </w:tcPr>
          <w:p w14:paraId="196B150A" w14:textId="77777777" w:rsidR="00AC07E2" w:rsidRPr="00D95AF2" w:rsidRDefault="00AC07E2" w:rsidP="00AC07E2">
            <w:pPr>
              <w:pStyle w:val="TAC"/>
            </w:pPr>
            <w:r w:rsidRPr="00D95AF2">
              <w:t>0</w:t>
            </w:r>
          </w:p>
        </w:tc>
        <w:tc>
          <w:tcPr>
            <w:tcW w:w="283" w:type="dxa"/>
          </w:tcPr>
          <w:p w14:paraId="3C12EBDD" w14:textId="77777777" w:rsidR="00AC07E2" w:rsidRPr="00D95AF2" w:rsidRDefault="00AC07E2" w:rsidP="00AC07E2">
            <w:pPr>
              <w:pStyle w:val="TAC"/>
            </w:pPr>
            <w:r w:rsidRPr="00D95AF2">
              <w:t>1</w:t>
            </w:r>
          </w:p>
        </w:tc>
        <w:tc>
          <w:tcPr>
            <w:tcW w:w="285" w:type="dxa"/>
          </w:tcPr>
          <w:p w14:paraId="3CEF3ED9" w14:textId="77777777" w:rsidR="00AC07E2" w:rsidRPr="00D95AF2" w:rsidRDefault="00AC07E2" w:rsidP="00AC07E2">
            <w:pPr>
              <w:pStyle w:val="TAC"/>
            </w:pPr>
          </w:p>
        </w:tc>
        <w:tc>
          <w:tcPr>
            <w:tcW w:w="4392" w:type="dxa"/>
          </w:tcPr>
          <w:p w14:paraId="414AE233" w14:textId="77777777" w:rsidR="00AC07E2" w:rsidRPr="00D95AF2" w:rsidRDefault="00AC07E2" w:rsidP="00AC07E2">
            <w:pPr>
              <w:pStyle w:val="TAL"/>
            </w:pPr>
            <w:r w:rsidRPr="00D95AF2">
              <w:t>Not authorized for this CSG</w:t>
            </w:r>
          </w:p>
        </w:tc>
      </w:tr>
      <w:tr w:rsidR="008831A2" w:rsidRPr="00D95AF2" w14:paraId="3D9BC74F" w14:textId="77777777">
        <w:trPr>
          <w:cantSplit/>
          <w:jc w:val="center"/>
        </w:trPr>
        <w:tc>
          <w:tcPr>
            <w:tcW w:w="284" w:type="dxa"/>
          </w:tcPr>
          <w:p w14:paraId="25B56D88" w14:textId="77777777" w:rsidR="008831A2" w:rsidRPr="00D95AF2" w:rsidRDefault="008831A2">
            <w:pPr>
              <w:pStyle w:val="TAC"/>
            </w:pPr>
            <w:r w:rsidRPr="00D95AF2">
              <w:t>0</w:t>
            </w:r>
          </w:p>
        </w:tc>
        <w:tc>
          <w:tcPr>
            <w:tcW w:w="284" w:type="dxa"/>
          </w:tcPr>
          <w:p w14:paraId="3C37BC45" w14:textId="77777777" w:rsidR="008831A2" w:rsidRPr="00D95AF2" w:rsidRDefault="008831A2">
            <w:pPr>
              <w:pStyle w:val="TAC"/>
            </w:pPr>
            <w:r w:rsidRPr="00D95AF2">
              <w:t>0</w:t>
            </w:r>
          </w:p>
        </w:tc>
        <w:tc>
          <w:tcPr>
            <w:tcW w:w="284" w:type="dxa"/>
          </w:tcPr>
          <w:p w14:paraId="413E6FF1" w14:textId="77777777" w:rsidR="008831A2" w:rsidRPr="00D95AF2" w:rsidRDefault="008831A2">
            <w:pPr>
              <w:pStyle w:val="TAC"/>
            </w:pPr>
            <w:r w:rsidRPr="00D95AF2">
              <w:t>1</w:t>
            </w:r>
          </w:p>
        </w:tc>
        <w:tc>
          <w:tcPr>
            <w:tcW w:w="284" w:type="dxa"/>
          </w:tcPr>
          <w:p w14:paraId="13595854" w14:textId="77777777" w:rsidR="008831A2" w:rsidRPr="00D95AF2" w:rsidRDefault="008831A2">
            <w:pPr>
              <w:pStyle w:val="TAC"/>
            </w:pPr>
            <w:r w:rsidRPr="00D95AF2">
              <w:t>0</w:t>
            </w:r>
          </w:p>
        </w:tc>
        <w:tc>
          <w:tcPr>
            <w:tcW w:w="284" w:type="dxa"/>
          </w:tcPr>
          <w:p w14:paraId="659E57F2" w14:textId="77777777" w:rsidR="008831A2" w:rsidRPr="00D95AF2" w:rsidRDefault="008831A2">
            <w:pPr>
              <w:pStyle w:val="TAC"/>
            </w:pPr>
            <w:r w:rsidRPr="00D95AF2">
              <w:t>0</w:t>
            </w:r>
          </w:p>
        </w:tc>
        <w:tc>
          <w:tcPr>
            <w:tcW w:w="284" w:type="dxa"/>
          </w:tcPr>
          <w:p w14:paraId="06A0B90E" w14:textId="77777777" w:rsidR="008831A2" w:rsidRPr="00D95AF2" w:rsidRDefault="008831A2">
            <w:pPr>
              <w:pStyle w:val="TAC"/>
            </w:pPr>
            <w:r w:rsidRPr="00D95AF2">
              <w:t>0</w:t>
            </w:r>
          </w:p>
        </w:tc>
        <w:tc>
          <w:tcPr>
            <w:tcW w:w="284" w:type="dxa"/>
          </w:tcPr>
          <w:p w14:paraId="5EE81544" w14:textId="77777777" w:rsidR="008831A2" w:rsidRPr="00D95AF2" w:rsidRDefault="008831A2">
            <w:pPr>
              <w:pStyle w:val="TAC"/>
            </w:pPr>
            <w:r w:rsidRPr="00D95AF2">
              <w:t>0</w:t>
            </w:r>
          </w:p>
        </w:tc>
        <w:tc>
          <w:tcPr>
            <w:tcW w:w="283" w:type="dxa"/>
          </w:tcPr>
          <w:p w14:paraId="0884C0FA" w14:textId="77777777" w:rsidR="008831A2" w:rsidRPr="00D95AF2" w:rsidRDefault="008831A2">
            <w:pPr>
              <w:pStyle w:val="TAC"/>
            </w:pPr>
            <w:r w:rsidRPr="00D95AF2">
              <w:t>0</w:t>
            </w:r>
          </w:p>
        </w:tc>
        <w:tc>
          <w:tcPr>
            <w:tcW w:w="285" w:type="dxa"/>
          </w:tcPr>
          <w:p w14:paraId="67EBE02E" w14:textId="77777777" w:rsidR="008831A2" w:rsidRPr="00D95AF2" w:rsidRDefault="008831A2">
            <w:pPr>
              <w:pStyle w:val="TAC"/>
            </w:pPr>
          </w:p>
        </w:tc>
        <w:tc>
          <w:tcPr>
            <w:tcW w:w="4392" w:type="dxa"/>
          </w:tcPr>
          <w:p w14:paraId="5F0428BD" w14:textId="77777777" w:rsidR="008831A2" w:rsidRPr="00D95AF2" w:rsidRDefault="008831A2">
            <w:pPr>
              <w:pStyle w:val="TAL"/>
            </w:pPr>
            <w:r w:rsidRPr="00D95AF2">
              <w:t>Service option not supported</w:t>
            </w:r>
          </w:p>
        </w:tc>
      </w:tr>
      <w:tr w:rsidR="008831A2" w:rsidRPr="00D95AF2" w14:paraId="13669169" w14:textId="77777777">
        <w:trPr>
          <w:cantSplit/>
          <w:jc w:val="center"/>
        </w:trPr>
        <w:tc>
          <w:tcPr>
            <w:tcW w:w="284" w:type="dxa"/>
          </w:tcPr>
          <w:p w14:paraId="1C39E3B7" w14:textId="77777777" w:rsidR="008831A2" w:rsidRPr="00D95AF2" w:rsidRDefault="008831A2">
            <w:pPr>
              <w:pStyle w:val="TAC"/>
            </w:pPr>
            <w:r w:rsidRPr="00D95AF2">
              <w:t>0</w:t>
            </w:r>
          </w:p>
        </w:tc>
        <w:tc>
          <w:tcPr>
            <w:tcW w:w="284" w:type="dxa"/>
          </w:tcPr>
          <w:p w14:paraId="73E197ED" w14:textId="77777777" w:rsidR="008831A2" w:rsidRPr="00D95AF2" w:rsidRDefault="008831A2">
            <w:pPr>
              <w:pStyle w:val="TAC"/>
            </w:pPr>
            <w:r w:rsidRPr="00D95AF2">
              <w:t>0</w:t>
            </w:r>
          </w:p>
        </w:tc>
        <w:tc>
          <w:tcPr>
            <w:tcW w:w="284" w:type="dxa"/>
          </w:tcPr>
          <w:p w14:paraId="308E64FF" w14:textId="77777777" w:rsidR="008831A2" w:rsidRPr="00D95AF2" w:rsidRDefault="008831A2">
            <w:pPr>
              <w:pStyle w:val="TAC"/>
            </w:pPr>
            <w:r w:rsidRPr="00D95AF2">
              <w:t>1</w:t>
            </w:r>
          </w:p>
        </w:tc>
        <w:tc>
          <w:tcPr>
            <w:tcW w:w="284" w:type="dxa"/>
          </w:tcPr>
          <w:p w14:paraId="61C554E4" w14:textId="77777777" w:rsidR="008831A2" w:rsidRPr="00D95AF2" w:rsidRDefault="008831A2">
            <w:pPr>
              <w:pStyle w:val="TAC"/>
            </w:pPr>
            <w:r w:rsidRPr="00D95AF2">
              <w:t>0</w:t>
            </w:r>
          </w:p>
        </w:tc>
        <w:tc>
          <w:tcPr>
            <w:tcW w:w="284" w:type="dxa"/>
          </w:tcPr>
          <w:p w14:paraId="6A5688E4" w14:textId="77777777" w:rsidR="008831A2" w:rsidRPr="00D95AF2" w:rsidRDefault="008831A2">
            <w:pPr>
              <w:pStyle w:val="TAC"/>
            </w:pPr>
            <w:r w:rsidRPr="00D95AF2">
              <w:t>0</w:t>
            </w:r>
          </w:p>
        </w:tc>
        <w:tc>
          <w:tcPr>
            <w:tcW w:w="284" w:type="dxa"/>
          </w:tcPr>
          <w:p w14:paraId="14CE7968" w14:textId="77777777" w:rsidR="008831A2" w:rsidRPr="00D95AF2" w:rsidRDefault="008831A2">
            <w:pPr>
              <w:pStyle w:val="TAC"/>
            </w:pPr>
            <w:r w:rsidRPr="00D95AF2">
              <w:t>0</w:t>
            </w:r>
          </w:p>
        </w:tc>
        <w:tc>
          <w:tcPr>
            <w:tcW w:w="284" w:type="dxa"/>
          </w:tcPr>
          <w:p w14:paraId="501457CF" w14:textId="77777777" w:rsidR="008831A2" w:rsidRPr="00D95AF2" w:rsidRDefault="008831A2">
            <w:pPr>
              <w:pStyle w:val="TAC"/>
            </w:pPr>
            <w:r w:rsidRPr="00D95AF2">
              <w:t>0</w:t>
            </w:r>
          </w:p>
        </w:tc>
        <w:tc>
          <w:tcPr>
            <w:tcW w:w="283" w:type="dxa"/>
          </w:tcPr>
          <w:p w14:paraId="37796F8D" w14:textId="77777777" w:rsidR="008831A2" w:rsidRPr="00D95AF2" w:rsidRDefault="008831A2">
            <w:pPr>
              <w:pStyle w:val="TAC"/>
            </w:pPr>
            <w:r w:rsidRPr="00D95AF2">
              <w:t>1</w:t>
            </w:r>
          </w:p>
        </w:tc>
        <w:tc>
          <w:tcPr>
            <w:tcW w:w="285" w:type="dxa"/>
          </w:tcPr>
          <w:p w14:paraId="48B93569" w14:textId="77777777" w:rsidR="008831A2" w:rsidRPr="00D95AF2" w:rsidRDefault="008831A2">
            <w:pPr>
              <w:pStyle w:val="TAC"/>
            </w:pPr>
          </w:p>
        </w:tc>
        <w:tc>
          <w:tcPr>
            <w:tcW w:w="4392" w:type="dxa"/>
          </w:tcPr>
          <w:p w14:paraId="0442D809" w14:textId="77777777" w:rsidR="008831A2" w:rsidRPr="00D95AF2" w:rsidRDefault="008831A2">
            <w:pPr>
              <w:pStyle w:val="TAL"/>
            </w:pPr>
            <w:r w:rsidRPr="00D95AF2">
              <w:t>Requested service option not subscribed</w:t>
            </w:r>
          </w:p>
        </w:tc>
      </w:tr>
      <w:tr w:rsidR="008831A2" w:rsidRPr="00D95AF2" w14:paraId="7E53718D" w14:textId="77777777">
        <w:trPr>
          <w:cantSplit/>
          <w:jc w:val="center"/>
        </w:trPr>
        <w:tc>
          <w:tcPr>
            <w:tcW w:w="284" w:type="dxa"/>
          </w:tcPr>
          <w:p w14:paraId="60E52F33" w14:textId="77777777" w:rsidR="008831A2" w:rsidRPr="00D95AF2" w:rsidRDefault="008831A2">
            <w:pPr>
              <w:pStyle w:val="TAC"/>
            </w:pPr>
            <w:r w:rsidRPr="00D95AF2">
              <w:t>0</w:t>
            </w:r>
          </w:p>
        </w:tc>
        <w:tc>
          <w:tcPr>
            <w:tcW w:w="284" w:type="dxa"/>
          </w:tcPr>
          <w:p w14:paraId="5350B15C" w14:textId="77777777" w:rsidR="008831A2" w:rsidRPr="00D95AF2" w:rsidRDefault="008831A2">
            <w:pPr>
              <w:pStyle w:val="TAC"/>
            </w:pPr>
            <w:r w:rsidRPr="00D95AF2">
              <w:t>0</w:t>
            </w:r>
          </w:p>
        </w:tc>
        <w:tc>
          <w:tcPr>
            <w:tcW w:w="284" w:type="dxa"/>
          </w:tcPr>
          <w:p w14:paraId="59B0FD99" w14:textId="77777777" w:rsidR="008831A2" w:rsidRPr="00D95AF2" w:rsidRDefault="008831A2">
            <w:pPr>
              <w:pStyle w:val="TAC"/>
            </w:pPr>
            <w:r w:rsidRPr="00D95AF2">
              <w:t>1</w:t>
            </w:r>
          </w:p>
        </w:tc>
        <w:tc>
          <w:tcPr>
            <w:tcW w:w="284" w:type="dxa"/>
          </w:tcPr>
          <w:p w14:paraId="75FDB4FD" w14:textId="77777777" w:rsidR="008831A2" w:rsidRPr="00D95AF2" w:rsidRDefault="008831A2">
            <w:pPr>
              <w:pStyle w:val="TAC"/>
            </w:pPr>
            <w:r w:rsidRPr="00D95AF2">
              <w:t>0</w:t>
            </w:r>
          </w:p>
        </w:tc>
        <w:tc>
          <w:tcPr>
            <w:tcW w:w="284" w:type="dxa"/>
          </w:tcPr>
          <w:p w14:paraId="21154905" w14:textId="77777777" w:rsidR="008831A2" w:rsidRPr="00D95AF2" w:rsidRDefault="008831A2">
            <w:pPr>
              <w:pStyle w:val="TAC"/>
            </w:pPr>
            <w:r w:rsidRPr="00D95AF2">
              <w:t>0</w:t>
            </w:r>
          </w:p>
        </w:tc>
        <w:tc>
          <w:tcPr>
            <w:tcW w:w="284" w:type="dxa"/>
          </w:tcPr>
          <w:p w14:paraId="489F0913" w14:textId="77777777" w:rsidR="008831A2" w:rsidRPr="00D95AF2" w:rsidRDefault="008831A2">
            <w:pPr>
              <w:pStyle w:val="TAC"/>
            </w:pPr>
            <w:r w:rsidRPr="00D95AF2">
              <w:t>0</w:t>
            </w:r>
          </w:p>
        </w:tc>
        <w:tc>
          <w:tcPr>
            <w:tcW w:w="284" w:type="dxa"/>
          </w:tcPr>
          <w:p w14:paraId="182C09F4" w14:textId="77777777" w:rsidR="008831A2" w:rsidRPr="00D95AF2" w:rsidRDefault="008831A2">
            <w:pPr>
              <w:pStyle w:val="TAC"/>
            </w:pPr>
            <w:r w:rsidRPr="00D95AF2">
              <w:t>1</w:t>
            </w:r>
          </w:p>
        </w:tc>
        <w:tc>
          <w:tcPr>
            <w:tcW w:w="283" w:type="dxa"/>
          </w:tcPr>
          <w:p w14:paraId="6C868644" w14:textId="77777777" w:rsidR="008831A2" w:rsidRPr="00D95AF2" w:rsidRDefault="008831A2">
            <w:pPr>
              <w:pStyle w:val="TAC"/>
            </w:pPr>
            <w:r w:rsidRPr="00D95AF2">
              <w:t>0</w:t>
            </w:r>
          </w:p>
        </w:tc>
        <w:tc>
          <w:tcPr>
            <w:tcW w:w="285" w:type="dxa"/>
          </w:tcPr>
          <w:p w14:paraId="7FD9DA7B" w14:textId="77777777" w:rsidR="008831A2" w:rsidRPr="00D95AF2" w:rsidRDefault="008831A2">
            <w:pPr>
              <w:pStyle w:val="TAC"/>
            </w:pPr>
          </w:p>
        </w:tc>
        <w:tc>
          <w:tcPr>
            <w:tcW w:w="4392" w:type="dxa"/>
          </w:tcPr>
          <w:p w14:paraId="639FA395" w14:textId="77777777" w:rsidR="008831A2" w:rsidRPr="00D95AF2" w:rsidRDefault="008831A2">
            <w:pPr>
              <w:pStyle w:val="TAL"/>
            </w:pPr>
            <w:r w:rsidRPr="00D95AF2">
              <w:t>Service option temporarily out of order</w:t>
            </w:r>
          </w:p>
        </w:tc>
      </w:tr>
      <w:tr w:rsidR="008831A2" w:rsidRPr="00D95AF2" w14:paraId="745B0999" w14:textId="77777777">
        <w:trPr>
          <w:cantSplit/>
          <w:jc w:val="center"/>
        </w:trPr>
        <w:tc>
          <w:tcPr>
            <w:tcW w:w="284" w:type="dxa"/>
          </w:tcPr>
          <w:p w14:paraId="62383A09" w14:textId="77777777" w:rsidR="008831A2" w:rsidRPr="00D95AF2" w:rsidRDefault="008831A2">
            <w:pPr>
              <w:pStyle w:val="TAC"/>
            </w:pPr>
            <w:r w:rsidRPr="00D95AF2">
              <w:t>0</w:t>
            </w:r>
          </w:p>
        </w:tc>
        <w:tc>
          <w:tcPr>
            <w:tcW w:w="284" w:type="dxa"/>
          </w:tcPr>
          <w:p w14:paraId="22176960" w14:textId="77777777" w:rsidR="008831A2" w:rsidRPr="00D95AF2" w:rsidRDefault="008831A2">
            <w:pPr>
              <w:pStyle w:val="TAC"/>
            </w:pPr>
            <w:r w:rsidRPr="00D95AF2">
              <w:t>0</w:t>
            </w:r>
          </w:p>
        </w:tc>
        <w:tc>
          <w:tcPr>
            <w:tcW w:w="284" w:type="dxa"/>
          </w:tcPr>
          <w:p w14:paraId="7732563F" w14:textId="77777777" w:rsidR="008831A2" w:rsidRPr="00D95AF2" w:rsidRDefault="008831A2">
            <w:pPr>
              <w:pStyle w:val="TAC"/>
            </w:pPr>
            <w:r w:rsidRPr="00D95AF2">
              <w:t>1</w:t>
            </w:r>
          </w:p>
        </w:tc>
        <w:tc>
          <w:tcPr>
            <w:tcW w:w="284" w:type="dxa"/>
          </w:tcPr>
          <w:p w14:paraId="6123AEF0" w14:textId="77777777" w:rsidR="008831A2" w:rsidRPr="00D95AF2" w:rsidRDefault="008831A2">
            <w:pPr>
              <w:pStyle w:val="TAC"/>
            </w:pPr>
            <w:r w:rsidRPr="00D95AF2">
              <w:t>0</w:t>
            </w:r>
          </w:p>
        </w:tc>
        <w:tc>
          <w:tcPr>
            <w:tcW w:w="284" w:type="dxa"/>
          </w:tcPr>
          <w:p w14:paraId="30FB175D" w14:textId="77777777" w:rsidR="008831A2" w:rsidRPr="00D95AF2" w:rsidRDefault="008831A2">
            <w:pPr>
              <w:pStyle w:val="TAC"/>
            </w:pPr>
            <w:r w:rsidRPr="00D95AF2">
              <w:t>0</w:t>
            </w:r>
          </w:p>
        </w:tc>
        <w:tc>
          <w:tcPr>
            <w:tcW w:w="284" w:type="dxa"/>
          </w:tcPr>
          <w:p w14:paraId="2BBC0D06" w14:textId="77777777" w:rsidR="008831A2" w:rsidRPr="00D95AF2" w:rsidRDefault="008831A2">
            <w:pPr>
              <w:pStyle w:val="TAC"/>
            </w:pPr>
            <w:r w:rsidRPr="00D95AF2">
              <w:t>1</w:t>
            </w:r>
          </w:p>
        </w:tc>
        <w:tc>
          <w:tcPr>
            <w:tcW w:w="284" w:type="dxa"/>
          </w:tcPr>
          <w:p w14:paraId="684C6888" w14:textId="77777777" w:rsidR="008831A2" w:rsidRPr="00D95AF2" w:rsidRDefault="008831A2">
            <w:pPr>
              <w:pStyle w:val="TAC"/>
            </w:pPr>
            <w:r w:rsidRPr="00D95AF2">
              <w:t>1</w:t>
            </w:r>
          </w:p>
        </w:tc>
        <w:tc>
          <w:tcPr>
            <w:tcW w:w="283" w:type="dxa"/>
          </w:tcPr>
          <w:p w14:paraId="565322F0" w14:textId="77777777" w:rsidR="008831A2" w:rsidRPr="00D95AF2" w:rsidRDefault="008831A2">
            <w:pPr>
              <w:pStyle w:val="TAC"/>
            </w:pPr>
            <w:r w:rsidRPr="00D95AF2">
              <w:t>0</w:t>
            </w:r>
          </w:p>
        </w:tc>
        <w:tc>
          <w:tcPr>
            <w:tcW w:w="285" w:type="dxa"/>
          </w:tcPr>
          <w:p w14:paraId="4E7042DA" w14:textId="77777777" w:rsidR="008831A2" w:rsidRPr="00D95AF2" w:rsidRDefault="008831A2">
            <w:pPr>
              <w:pStyle w:val="TAC"/>
            </w:pPr>
          </w:p>
        </w:tc>
        <w:tc>
          <w:tcPr>
            <w:tcW w:w="4392" w:type="dxa"/>
          </w:tcPr>
          <w:p w14:paraId="43C19417" w14:textId="77777777" w:rsidR="008831A2" w:rsidRPr="00D95AF2" w:rsidRDefault="008831A2">
            <w:pPr>
              <w:pStyle w:val="TAL"/>
            </w:pPr>
            <w:r w:rsidRPr="00D95AF2">
              <w:t>Call cannot be identified</w:t>
            </w:r>
          </w:p>
        </w:tc>
      </w:tr>
      <w:tr w:rsidR="008831A2" w:rsidRPr="00D95AF2" w14:paraId="6C26659B" w14:textId="77777777">
        <w:trPr>
          <w:cantSplit/>
          <w:jc w:val="center"/>
        </w:trPr>
        <w:tc>
          <w:tcPr>
            <w:tcW w:w="284" w:type="dxa"/>
          </w:tcPr>
          <w:p w14:paraId="638C2B37" w14:textId="77777777" w:rsidR="008831A2" w:rsidRPr="00D95AF2" w:rsidRDefault="008831A2">
            <w:pPr>
              <w:pStyle w:val="TAC"/>
            </w:pPr>
            <w:r w:rsidRPr="00D95AF2">
              <w:t>0</w:t>
            </w:r>
          </w:p>
        </w:tc>
        <w:tc>
          <w:tcPr>
            <w:tcW w:w="284" w:type="dxa"/>
          </w:tcPr>
          <w:p w14:paraId="1362C7E8" w14:textId="77777777" w:rsidR="008831A2" w:rsidRPr="00D95AF2" w:rsidRDefault="008831A2">
            <w:pPr>
              <w:pStyle w:val="TAC"/>
            </w:pPr>
            <w:r w:rsidRPr="00D95AF2">
              <w:t>0</w:t>
            </w:r>
          </w:p>
        </w:tc>
        <w:tc>
          <w:tcPr>
            <w:tcW w:w="284" w:type="dxa"/>
          </w:tcPr>
          <w:p w14:paraId="4F9BCA79" w14:textId="77777777" w:rsidR="008831A2" w:rsidRPr="00D95AF2" w:rsidRDefault="008831A2">
            <w:pPr>
              <w:pStyle w:val="TAC"/>
            </w:pPr>
            <w:r w:rsidRPr="00D95AF2">
              <w:t>1</w:t>
            </w:r>
          </w:p>
        </w:tc>
        <w:tc>
          <w:tcPr>
            <w:tcW w:w="284" w:type="dxa"/>
          </w:tcPr>
          <w:p w14:paraId="26B370D4" w14:textId="77777777" w:rsidR="008831A2" w:rsidRPr="00D95AF2" w:rsidRDefault="008831A2">
            <w:pPr>
              <w:pStyle w:val="TAC"/>
            </w:pPr>
            <w:r w:rsidRPr="00D95AF2">
              <w:t>1</w:t>
            </w:r>
          </w:p>
        </w:tc>
        <w:tc>
          <w:tcPr>
            <w:tcW w:w="284" w:type="dxa"/>
          </w:tcPr>
          <w:p w14:paraId="4CFC4BEF" w14:textId="77777777" w:rsidR="008831A2" w:rsidRPr="00D95AF2" w:rsidRDefault="008831A2">
            <w:pPr>
              <w:pStyle w:val="TAC"/>
            </w:pPr>
            <w:r w:rsidRPr="00D95AF2">
              <w:t>0</w:t>
            </w:r>
          </w:p>
        </w:tc>
        <w:tc>
          <w:tcPr>
            <w:tcW w:w="284" w:type="dxa"/>
          </w:tcPr>
          <w:p w14:paraId="05F9DE47" w14:textId="77777777" w:rsidR="008831A2" w:rsidRPr="00D95AF2" w:rsidRDefault="008831A2">
            <w:pPr>
              <w:pStyle w:val="TAC"/>
            </w:pPr>
            <w:r w:rsidRPr="00D95AF2">
              <w:t>0</w:t>
            </w:r>
          </w:p>
        </w:tc>
        <w:tc>
          <w:tcPr>
            <w:tcW w:w="284" w:type="dxa"/>
          </w:tcPr>
          <w:p w14:paraId="5DD10416" w14:textId="77777777" w:rsidR="008831A2" w:rsidRPr="00D95AF2" w:rsidRDefault="008831A2">
            <w:pPr>
              <w:pStyle w:val="TAC"/>
            </w:pPr>
            <w:r w:rsidRPr="00D95AF2">
              <w:t>0</w:t>
            </w:r>
          </w:p>
        </w:tc>
        <w:tc>
          <w:tcPr>
            <w:tcW w:w="283" w:type="dxa"/>
          </w:tcPr>
          <w:p w14:paraId="3696A5F8" w14:textId="77777777" w:rsidR="008831A2" w:rsidRPr="00D95AF2" w:rsidRDefault="008831A2">
            <w:pPr>
              <w:pStyle w:val="TAC"/>
            </w:pPr>
            <w:r w:rsidRPr="00D95AF2">
              <w:t>0</w:t>
            </w:r>
          </w:p>
        </w:tc>
        <w:tc>
          <w:tcPr>
            <w:tcW w:w="285" w:type="dxa"/>
          </w:tcPr>
          <w:p w14:paraId="4C69FD19" w14:textId="77777777" w:rsidR="008831A2" w:rsidRPr="00D95AF2" w:rsidRDefault="008831A2">
            <w:pPr>
              <w:pStyle w:val="TAC"/>
            </w:pPr>
          </w:p>
        </w:tc>
        <w:tc>
          <w:tcPr>
            <w:tcW w:w="4392" w:type="dxa"/>
          </w:tcPr>
          <w:p w14:paraId="191F9867" w14:textId="77777777" w:rsidR="008831A2" w:rsidRPr="00D95AF2" w:rsidRDefault="008831A2">
            <w:pPr>
              <w:pStyle w:val="TAL"/>
            </w:pPr>
            <w:r w:rsidRPr="00D95AF2">
              <w:t>}</w:t>
            </w:r>
          </w:p>
        </w:tc>
      </w:tr>
      <w:tr w:rsidR="008831A2" w:rsidRPr="00D95AF2" w14:paraId="43755E50" w14:textId="77777777">
        <w:trPr>
          <w:cantSplit/>
          <w:jc w:val="center"/>
        </w:trPr>
        <w:tc>
          <w:tcPr>
            <w:tcW w:w="2271" w:type="dxa"/>
            <w:gridSpan w:val="8"/>
          </w:tcPr>
          <w:p w14:paraId="1814E25F" w14:textId="77777777" w:rsidR="008831A2" w:rsidRPr="00D95AF2" w:rsidRDefault="008831A2">
            <w:pPr>
              <w:pStyle w:val="TAL"/>
            </w:pPr>
            <w:r w:rsidRPr="00D95AF2">
              <w:t>to</w:t>
            </w:r>
          </w:p>
        </w:tc>
        <w:tc>
          <w:tcPr>
            <w:tcW w:w="285" w:type="dxa"/>
          </w:tcPr>
          <w:p w14:paraId="743D221D" w14:textId="77777777" w:rsidR="008831A2" w:rsidRPr="00D95AF2" w:rsidRDefault="008831A2">
            <w:pPr>
              <w:pStyle w:val="TAC"/>
            </w:pPr>
          </w:p>
        </w:tc>
        <w:tc>
          <w:tcPr>
            <w:tcW w:w="4392" w:type="dxa"/>
          </w:tcPr>
          <w:p w14:paraId="685296F0" w14:textId="77777777" w:rsidR="008831A2" w:rsidRPr="00D95AF2" w:rsidRDefault="008831A2">
            <w:pPr>
              <w:pStyle w:val="TAL"/>
            </w:pPr>
            <w:r w:rsidRPr="00D95AF2">
              <w:t xml:space="preserve">  } retry upon entry into a new cell</w:t>
            </w:r>
          </w:p>
        </w:tc>
      </w:tr>
      <w:tr w:rsidR="008831A2" w:rsidRPr="00D95AF2" w14:paraId="5CCA2115" w14:textId="77777777">
        <w:trPr>
          <w:cantSplit/>
          <w:jc w:val="center"/>
        </w:trPr>
        <w:tc>
          <w:tcPr>
            <w:tcW w:w="284" w:type="dxa"/>
          </w:tcPr>
          <w:p w14:paraId="08AFF6D6" w14:textId="77777777" w:rsidR="008831A2" w:rsidRPr="00D95AF2" w:rsidRDefault="008831A2">
            <w:pPr>
              <w:pStyle w:val="TAC"/>
            </w:pPr>
            <w:r w:rsidRPr="00D95AF2">
              <w:t>0</w:t>
            </w:r>
          </w:p>
        </w:tc>
        <w:tc>
          <w:tcPr>
            <w:tcW w:w="284" w:type="dxa"/>
          </w:tcPr>
          <w:p w14:paraId="619D2610" w14:textId="77777777" w:rsidR="008831A2" w:rsidRPr="00D95AF2" w:rsidRDefault="008831A2">
            <w:pPr>
              <w:pStyle w:val="TAC"/>
            </w:pPr>
            <w:r w:rsidRPr="00D95AF2">
              <w:t>0</w:t>
            </w:r>
          </w:p>
        </w:tc>
        <w:tc>
          <w:tcPr>
            <w:tcW w:w="284" w:type="dxa"/>
          </w:tcPr>
          <w:p w14:paraId="64CA2819" w14:textId="77777777" w:rsidR="008831A2" w:rsidRPr="00D95AF2" w:rsidRDefault="008831A2">
            <w:pPr>
              <w:pStyle w:val="TAC"/>
            </w:pPr>
            <w:r w:rsidRPr="00D95AF2">
              <w:t>1</w:t>
            </w:r>
          </w:p>
        </w:tc>
        <w:tc>
          <w:tcPr>
            <w:tcW w:w="284" w:type="dxa"/>
          </w:tcPr>
          <w:p w14:paraId="3A7143B0" w14:textId="77777777" w:rsidR="008831A2" w:rsidRPr="00D95AF2" w:rsidRDefault="008831A2">
            <w:pPr>
              <w:pStyle w:val="TAC"/>
            </w:pPr>
            <w:r w:rsidRPr="00D95AF2">
              <w:t>1</w:t>
            </w:r>
          </w:p>
        </w:tc>
        <w:tc>
          <w:tcPr>
            <w:tcW w:w="284" w:type="dxa"/>
          </w:tcPr>
          <w:p w14:paraId="263E9367" w14:textId="77777777" w:rsidR="008831A2" w:rsidRPr="00D95AF2" w:rsidRDefault="008831A2">
            <w:pPr>
              <w:pStyle w:val="TAC"/>
            </w:pPr>
            <w:r w:rsidRPr="00D95AF2">
              <w:t>1</w:t>
            </w:r>
          </w:p>
        </w:tc>
        <w:tc>
          <w:tcPr>
            <w:tcW w:w="284" w:type="dxa"/>
          </w:tcPr>
          <w:p w14:paraId="49A98F70" w14:textId="77777777" w:rsidR="008831A2" w:rsidRPr="00D95AF2" w:rsidRDefault="008831A2">
            <w:pPr>
              <w:pStyle w:val="TAC"/>
            </w:pPr>
            <w:r w:rsidRPr="00D95AF2">
              <w:t>1</w:t>
            </w:r>
          </w:p>
        </w:tc>
        <w:tc>
          <w:tcPr>
            <w:tcW w:w="284" w:type="dxa"/>
          </w:tcPr>
          <w:p w14:paraId="08F09E4C" w14:textId="77777777" w:rsidR="008831A2" w:rsidRPr="00D95AF2" w:rsidRDefault="008831A2">
            <w:pPr>
              <w:pStyle w:val="TAC"/>
            </w:pPr>
            <w:r w:rsidRPr="00D95AF2">
              <w:t>1</w:t>
            </w:r>
          </w:p>
        </w:tc>
        <w:tc>
          <w:tcPr>
            <w:tcW w:w="283" w:type="dxa"/>
          </w:tcPr>
          <w:p w14:paraId="11F57E96" w14:textId="77777777" w:rsidR="008831A2" w:rsidRPr="00D95AF2" w:rsidRDefault="008831A2">
            <w:pPr>
              <w:pStyle w:val="TAC"/>
            </w:pPr>
            <w:r w:rsidRPr="00D95AF2">
              <w:t>1</w:t>
            </w:r>
          </w:p>
        </w:tc>
        <w:tc>
          <w:tcPr>
            <w:tcW w:w="285" w:type="dxa"/>
          </w:tcPr>
          <w:p w14:paraId="12060415" w14:textId="77777777" w:rsidR="008831A2" w:rsidRPr="00D95AF2" w:rsidRDefault="008831A2">
            <w:pPr>
              <w:pStyle w:val="TAC"/>
            </w:pPr>
          </w:p>
        </w:tc>
        <w:tc>
          <w:tcPr>
            <w:tcW w:w="4392" w:type="dxa"/>
          </w:tcPr>
          <w:p w14:paraId="0BD746F7" w14:textId="77777777" w:rsidR="008831A2" w:rsidRPr="00D95AF2" w:rsidRDefault="008831A2">
            <w:pPr>
              <w:pStyle w:val="TAL"/>
            </w:pPr>
            <w:r w:rsidRPr="00D95AF2">
              <w:t>}</w:t>
            </w:r>
          </w:p>
        </w:tc>
      </w:tr>
      <w:tr w:rsidR="008831A2" w:rsidRPr="00D95AF2" w14:paraId="4349A096" w14:textId="77777777">
        <w:trPr>
          <w:cantSplit/>
          <w:jc w:val="center"/>
        </w:trPr>
        <w:tc>
          <w:tcPr>
            <w:tcW w:w="284" w:type="dxa"/>
          </w:tcPr>
          <w:p w14:paraId="51641B0A" w14:textId="77777777" w:rsidR="008831A2" w:rsidRPr="00D95AF2" w:rsidRDefault="008831A2">
            <w:pPr>
              <w:pStyle w:val="TAC"/>
            </w:pPr>
            <w:r w:rsidRPr="00D95AF2">
              <w:t>0</w:t>
            </w:r>
          </w:p>
        </w:tc>
        <w:tc>
          <w:tcPr>
            <w:tcW w:w="284" w:type="dxa"/>
          </w:tcPr>
          <w:p w14:paraId="086E2481" w14:textId="77777777" w:rsidR="008831A2" w:rsidRPr="00D95AF2" w:rsidRDefault="008831A2">
            <w:pPr>
              <w:pStyle w:val="TAC"/>
            </w:pPr>
            <w:r w:rsidRPr="00D95AF2">
              <w:t>1</w:t>
            </w:r>
          </w:p>
        </w:tc>
        <w:tc>
          <w:tcPr>
            <w:tcW w:w="284" w:type="dxa"/>
          </w:tcPr>
          <w:p w14:paraId="047B227D" w14:textId="77777777" w:rsidR="008831A2" w:rsidRPr="00D95AF2" w:rsidRDefault="008831A2">
            <w:pPr>
              <w:pStyle w:val="TAC"/>
            </w:pPr>
            <w:r w:rsidRPr="00D95AF2">
              <w:t>0</w:t>
            </w:r>
          </w:p>
        </w:tc>
        <w:tc>
          <w:tcPr>
            <w:tcW w:w="284" w:type="dxa"/>
          </w:tcPr>
          <w:p w14:paraId="02E6BCAD" w14:textId="77777777" w:rsidR="008831A2" w:rsidRPr="00D95AF2" w:rsidRDefault="008831A2">
            <w:pPr>
              <w:pStyle w:val="TAC"/>
            </w:pPr>
            <w:r w:rsidRPr="00D95AF2">
              <w:t>1</w:t>
            </w:r>
          </w:p>
        </w:tc>
        <w:tc>
          <w:tcPr>
            <w:tcW w:w="284" w:type="dxa"/>
          </w:tcPr>
          <w:p w14:paraId="68E0F337" w14:textId="77777777" w:rsidR="008831A2" w:rsidRPr="00D95AF2" w:rsidRDefault="008831A2">
            <w:pPr>
              <w:pStyle w:val="TAC"/>
            </w:pPr>
            <w:r w:rsidRPr="00D95AF2">
              <w:t>1</w:t>
            </w:r>
          </w:p>
        </w:tc>
        <w:tc>
          <w:tcPr>
            <w:tcW w:w="284" w:type="dxa"/>
          </w:tcPr>
          <w:p w14:paraId="18DF71EE" w14:textId="77777777" w:rsidR="008831A2" w:rsidRPr="00D95AF2" w:rsidRDefault="008831A2">
            <w:pPr>
              <w:pStyle w:val="TAC"/>
            </w:pPr>
            <w:r w:rsidRPr="00D95AF2">
              <w:t>1</w:t>
            </w:r>
          </w:p>
        </w:tc>
        <w:tc>
          <w:tcPr>
            <w:tcW w:w="284" w:type="dxa"/>
          </w:tcPr>
          <w:p w14:paraId="4F2285FC" w14:textId="77777777" w:rsidR="008831A2" w:rsidRPr="00D95AF2" w:rsidRDefault="008831A2">
            <w:pPr>
              <w:pStyle w:val="TAC"/>
            </w:pPr>
            <w:r w:rsidRPr="00D95AF2">
              <w:t>1</w:t>
            </w:r>
          </w:p>
        </w:tc>
        <w:tc>
          <w:tcPr>
            <w:tcW w:w="283" w:type="dxa"/>
          </w:tcPr>
          <w:p w14:paraId="7A7AFC2B" w14:textId="77777777" w:rsidR="008831A2" w:rsidRPr="00D95AF2" w:rsidRDefault="008831A2">
            <w:pPr>
              <w:pStyle w:val="TAC"/>
            </w:pPr>
            <w:r w:rsidRPr="00D95AF2">
              <w:t>1</w:t>
            </w:r>
          </w:p>
        </w:tc>
        <w:tc>
          <w:tcPr>
            <w:tcW w:w="285" w:type="dxa"/>
          </w:tcPr>
          <w:p w14:paraId="5B2905D7" w14:textId="77777777" w:rsidR="008831A2" w:rsidRPr="00D95AF2" w:rsidRDefault="008831A2">
            <w:pPr>
              <w:pStyle w:val="TAC"/>
            </w:pPr>
          </w:p>
        </w:tc>
        <w:tc>
          <w:tcPr>
            <w:tcW w:w="4392" w:type="dxa"/>
          </w:tcPr>
          <w:p w14:paraId="4FD1EBA3" w14:textId="77777777" w:rsidR="008831A2" w:rsidRPr="00D95AF2" w:rsidRDefault="008831A2">
            <w:pPr>
              <w:pStyle w:val="TAL"/>
            </w:pPr>
            <w:r w:rsidRPr="00D95AF2">
              <w:t>Semantically incorrect message</w:t>
            </w:r>
          </w:p>
        </w:tc>
      </w:tr>
      <w:tr w:rsidR="008831A2" w:rsidRPr="00D95AF2" w14:paraId="012C6100" w14:textId="77777777">
        <w:trPr>
          <w:cantSplit/>
          <w:jc w:val="center"/>
        </w:trPr>
        <w:tc>
          <w:tcPr>
            <w:tcW w:w="284" w:type="dxa"/>
          </w:tcPr>
          <w:p w14:paraId="7AA26232" w14:textId="77777777" w:rsidR="008831A2" w:rsidRPr="00D95AF2" w:rsidRDefault="008831A2">
            <w:pPr>
              <w:pStyle w:val="TAC"/>
            </w:pPr>
            <w:r w:rsidRPr="00D95AF2">
              <w:t>0</w:t>
            </w:r>
          </w:p>
        </w:tc>
        <w:tc>
          <w:tcPr>
            <w:tcW w:w="284" w:type="dxa"/>
          </w:tcPr>
          <w:p w14:paraId="429E11D9" w14:textId="77777777" w:rsidR="008831A2" w:rsidRPr="00D95AF2" w:rsidRDefault="008831A2">
            <w:pPr>
              <w:pStyle w:val="TAC"/>
            </w:pPr>
            <w:r w:rsidRPr="00D95AF2">
              <w:t>1</w:t>
            </w:r>
          </w:p>
        </w:tc>
        <w:tc>
          <w:tcPr>
            <w:tcW w:w="284" w:type="dxa"/>
          </w:tcPr>
          <w:p w14:paraId="451F8B12" w14:textId="77777777" w:rsidR="008831A2" w:rsidRPr="00D95AF2" w:rsidRDefault="008831A2">
            <w:pPr>
              <w:pStyle w:val="TAC"/>
            </w:pPr>
            <w:r w:rsidRPr="00D95AF2">
              <w:t>1</w:t>
            </w:r>
          </w:p>
        </w:tc>
        <w:tc>
          <w:tcPr>
            <w:tcW w:w="284" w:type="dxa"/>
          </w:tcPr>
          <w:p w14:paraId="66271830" w14:textId="77777777" w:rsidR="008831A2" w:rsidRPr="00D95AF2" w:rsidRDefault="008831A2">
            <w:pPr>
              <w:pStyle w:val="TAC"/>
            </w:pPr>
            <w:r w:rsidRPr="00D95AF2">
              <w:t>0</w:t>
            </w:r>
          </w:p>
        </w:tc>
        <w:tc>
          <w:tcPr>
            <w:tcW w:w="284" w:type="dxa"/>
          </w:tcPr>
          <w:p w14:paraId="04D7E3CD" w14:textId="77777777" w:rsidR="008831A2" w:rsidRPr="00D95AF2" w:rsidRDefault="008831A2">
            <w:pPr>
              <w:pStyle w:val="TAC"/>
            </w:pPr>
            <w:r w:rsidRPr="00D95AF2">
              <w:t>0</w:t>
            </w:r>
          </w:p>
        </w:tc>
        <w:tc>
          <w:tcPr>
            <w:tcW w:w="284" w:type="dxa"/>
          </w:tcPr>
          <w:p w14:paraId="694AD456" w14:textId="77777777" w:rsidR="008831A2" w:rsidRPr="00D95AF2" w:rsidRDefault="008831A2">
            <w:pPr>
              <w:pStyle w:val="TAC"/>
            </w:pPr>
            <w:r w:rsidRPr="00D95AF2">
              <w:t>0</w:t>
            </w:r>
          </w:p>
        </w:tc>
        <w:tc>
          <w:tcPr>
            <w:tcW w:w="284" w:type="dxa"/>
          </w:tcPr>
          <w:p w14:paraId="76C0CF2A" w14:textId="77777777" w:rsidR="008831A2" w:rsidRPr="00D95AF2" w:rsidRDefault="008831A2">
            <w:pPr>
              <w:pStyle w:val="TAC"/>
            </w:pPr>
            <w:r w:rsidRPr="00D95AF2">
              <w:t>0</w:t>
            </w:r>
          </w:p>
        </w:tc>
        <w:tc>
          <w:tcPr>
            <w:tcW w:w="283" w:type="dxa"/>
          </w:tcPr>
          <w:p w14:paraId="5DD87BFC" w14:textId="77777777" w:rsidR="008831A2" w:rsidRPr="00D95AF2" w:rsidRDefault="008831A2">
            <w:pPr>
              <w:pStyle w:val="TAC"/>
            </w:pPr>
            <w:r w:rsidRPr="00D95AF2">
              <w:t>0</w:t>
            </w:r>
          </w:p>
        </w:tc>
        <w:tc>
          <w:tcPr>
            <w:tcW w:w="285" w:type="dxa"/>
          </w:tcPr>
          <w:p w14:paraId="55196AF5" w14:textId="77777777" w:rsidR="008831A2" w:rsidRPr="00D95AF2" w:rsidRDefault="008831A2">
            <w:pPr>
              <w:pStyle w:val="TAC"/>
            </w:pPr>
          </w:p>
        </w:tc>
        <w:tc>
          <w:tcPr>
            <w:tcW w:w="4392" w:type="dxa"/>
          </w:tcPr>
          <w:p w14:paraId="4B290EDF" w14:textId="77777777" w:rsidR="008831A2" w:rsidRPr="00D95AF2" w:rsidRDefault="008831A2">
            <w:pPr>
              <w:pStyle w:val="TAL"/>
            </w:pPr>
            <w:r w:rsidRPr="00D95AF2">
              <w:t>Invalid mandatory information</w:t>
            </w:r>
          </w:p>
        </w:tc>
      </w:tr>
      <w:tr w:rsidR="008831A2" w:rsidRPr="00D95AF2" w14:paraId="39EEB11E" w14:textId="77777777">
        <w:trPr>
          <w:cantSplit/>
          <w:jc w:val="center"/>
        </w:trPr>
        <w:tc>
          <w:tcPr>
            <w:tcW w:w="284" w:type="dxa"/>
          </w:tcPr>
          <w:p w14:paraId="1E91E444" w14:textId="77777777" w:rsidR="008831A2" w:rsidRPr="00D95AF2" w:rsidRDefault="008831A2">
            <w:pPr>
              <w:pStyle w:val="TAC"/>
            </w:pPr>
            <w:r w:rsidRPr="00D95AF2">
              <w:t>0</w:t>
            </w:r>
          </w:p>
        </w:tc>
        <w:tc>
          <w:tcPr>
            <w:tcW w:w="284" w:type="dxa"/>
          </w:tcPr>
          <w:p w14:paraId="5DEEBF12" w14:textId="77777777" w:rsidR="008831A2" w:rsidRPr="00D95AF2" w:rsidRDefault="008831A2">
            <w:pPr>
              <w:pStyle w:val="TAC"/>
            </w:pPr>
            <w:r w:rsidRPr="00D95AF2">
              <w:t>1</w:t>
            </w:r>
          </w:p>
        </w:tc>
        <w:tc>
          <w:tcPr>
            <w:tcW w:w="284" w:type="dxa"/>
          </w:tcPr>
          <w:p w14:paraId="2B250DFD" w14:textId="77777777" w:rsidR="008831A2" w:rsidRPr="00D95AF2" w:rsidRDefault="008831A2">
            <w:pPr>
              <w:pStyle w:val="TAC"/>
            </w:pPr>
            <w:r w:rsidRPr="00D95AF2">
              <w:t>1</w:t>
            </w:r>
          </w:p>
        </w:tc>
        <w:tc>
          <w:tcPr>
            <w:tcW w:w="284" w:type="dxa"/>
          </w:tcPr>
          <w:p w14:paraId="4796690B" w14:textId="77777777" w:rsidR="008831A2" w:rsidRPr="00D95AF2" w:rsidRDefault="008831A2">
            <w:pPr>
              <w:pStyle w:val="TAC"/>
            </w:pPr>
            <w:r w:rsidRPr="00D95AF2">
              <w:t>0</w:t>
            </w:r>
          </w:p>
        </w:tc>
        <w:tc>
          <w:tcPr>
            <w:tcW w:w="284" w:type="dxa"/>
          </w:tcPr>
          <w:p w14:paraId="7048A56F" w14:textId="77777777" w:rsidR="008831A2" w:rsidRPr="00D95AF2" w:rsidRDefault="008831A2">
            <w:pPr>
              <w:pStyle w:val="TAC"/>
            </w:pPr>
            <w:r w:rsidRPr="00D95AF2">
              <w:t>0</w:t>
            </w:r>
          </w:p>
        </w:tc>
        <w:tc>
          <w:tcPr>
            <w:tcW w:w="284" w:type="dxa"/>
          </w:tcPr>
          <w:p w14:paraId="2DFF7662" w14:textId="77777777" w:rsidR="008831A2" w:rsidRPr="00D95AF2" w:rsidRDefault="008831A2">
            <w:pPr>
              <w:pStyle w:val="TAC"/>
            </w:pPr>
            <w:r w:rsidRPr="00D95AF2">
              <w:t>0</w:t>
            </w:r>
          </w:p>
        </w:tc>
        <w:tc>
          <w:tcPr>
            <w:tcW w:w="284" w:type="dxa"/>
          </w:tcPr>
          <w:p w14:paraId="3C6D462C" w14:textId="77777777" w:rsidR="008831A2" w:rsidRPr="00D95AF2" w:rsidRDefault="008831A2">
            <w:pPr>
              <w:pStyle w:val="TAC"/>
            </w:pPr>
            <w:r w:rsidRPr="00D95AF2">
              <w:t>0</w:t>
            </w:r>
          </w:p>
        </w:tc>
        <w:tc>
          <w:tcPr>
            <w:tcW w:w="283" w:type="dxa"/>
          </w:tcPr>
          <w:p w14:paraId="4729E525" w14:textId="77777777" w:rsidR="008831A2" w:rsidRPr="00D95AF2" w:rsidRDefault="008831A2">
            <w:pPr>
              <w:pStyle w:val="TAC"/>
            </w:pPr>
            <w:r w:rsidRPr="00D95AF2">
              <w:t>1</w:t>
            </w:r>
          </w:p>
        </w:tc>
        <w:tc>
          <w:tcPr>
            <w:tcW w:w="285" w:type="dxa"/>
          </w:tcPr>
          <w:p w14:paraId="2D488A25" w14:textId="77777777" w:rsidR="008831A2" w:rsidRPr="00D95AF2" w:rsidRDefault="008831A2">
            <w:pPr>
              <w:pStyle w:val="TAC"/>
            </w:pPr>
          </w:p>
        </w:tc>
        <w:tc>
          <w:tcPr>
            <w:tcW w:w="4392" w:type="dxa"/>
          </w:tcPr>
          <w:p w14:paraId="52E86EC7" w14:textId="77777777" w:rsidR="008831A2" w:rsidRPr="00D95AF2" w:rsidRDefault="008831A2">
            <w:pPr>
              <w:pStyle w:val="TAL"/>
            </w:pPr>
            <w:r w:rsidRPr="00D95AF2">
              <w:t>Message type non-existent or not implemented</w:t>
            </w:r>
          </w:p>
        </w:tc>
      </w:tr>
      <w:tr w:rsidR="008831A2" w:rsidRPr="00D95AF2" w14:paraId="7F9C2FB7" w14:textId="77777777">
        <w:trPr>
          <w:cantSplit/>
          <w:jc w:val="center"/>
        </w:trPr>
        <w:tc>
          <w:tcPr>
            <w:tcW w:w="284" w:type="dxa"/>
          </w:tcPr>
          <w:p w14:paraId="150DAA29" w14:textId="77777777" w:rsidR="008831A2" w:rsidRPr="00D95AF2" w:rsidRDefault="008831A2">
            <w:pPr>
              <w:pStyle w:val="TAC"/>
            </w:pPr>
            <w:r w:rsidRPr="00D95AF2">
              <w:t>0</w:t>
            </w:r>
          </w:p>
        </w:tc>
        <w:tc>
          <w:tcPr>
            <w:tcW w:w="284" w:type="dxa"/>
          </w:tcPr>
          <w:p w14:paraId="4845ADB4" w14:textId="77777777" w:rsidR="008831A2" w:rsidRPr="00D95AF2" w:rsidRDefault="008831A2">
            <w:pPr>
              <w:pStyle w:val="TAC"/>
            </w:pPr>
            <w:r w:rsidRPr="00D95AF2">
              <w:t>1</w:t>
            </w:r>
          </w:p>
        </w:tc>
        <w:tc>
          <w:tcPr>
            <w:tcW w:w="284" w:type="dxa"/>
          </w:tcPr>
          <w:p w14:paraId="34259ED2" w14:textId="77777777" w:rsidR="008831A2" w:rsidRPr="00D95AF2" w:rsidRDefault="008831A2">
            <w:pPr>
              <w:pStyle w:val="TAC"/>
            </w:pPr>
            <w:r w:rsidRPr="00D95AF2">
              <w:t>1</w:t>
            </w:r>
          </w:p>
        </w:tc>
        <w:tc>
          <w:tcPr>
            <w:tcW w:w="284" w:type="dxa"/>
          </w:tcPr>
          <w:p w14:paraId="224A9C42" w14:textId="77777777" w:rsidR="008831A2" w:rsidRPr="00D95AF2" w:rsidRDefault="008831A2">
            <w:pPr>
              <w:pStyle w:val="TAC"/>
            </w:pPr>
            <w:r w:rsidRPr="00D95AF2">
              <w:t>0</w:t>
            </w:r>
          </w:p>
        </w:tc>
        <w:tc>
          <w:tcPr>
            <w:tcW w:w="284" w:type="dxa"/>
          </w:tcPr>
          <w:p w14:paraId="23594BC5" w14:textId="77777777" w:rsidR="008831A2" w:rsidRPr="00D95AF2" w:rsidRDefault="008831A2">
            <w:pPr>
              <w:pStyle w:val="TAC"/>
            </w:pPr>
            <w:r w:rsidRPr="00D95AF2">
              <w:t>0</w:t>
            </w:r>
          </w:p>
        </w:tc>
        <w:tc>
          <w:tcPr>
            <w:tcW w:w="284" w:type="dxa"/>
          </w:tcPr>
          <w:p w14:paraId="33BC9C75" w14:textId="77777777" w:rsidR="008831A2" w:rsidRPr="00D95AF2" w:rsidRDefault="008831A2">
            <w:pPr>
              <w:pStyle w:val="TAC"/>
            </w:pPr>
            <w:r w:rsidRPr="00D95AF2">
              <w:t>0</w:t>
            </w:r>
          </w:p>
        </w:tc>
        <w:tc>
          <w:tcPr>
            <w:tcW w:w="284" w:type="dxa"/>
          </w:tcPr>
          <w:p w14:paraId="65CB10D0" w14:textId="77777777" w:rsidR="008831A2" w:rsidRPr="00D95AF2" w:rsidRDefault="008831A2">
            <w:pPr>
              <w:pStyle w:val="TAC"/>
            </w:pPr>
            <w:r w:rsidRPr="00D95AF2">
              <w:t>1</w:t>
            </w:r>
          </w:p>
        </w:tc>
        <w:tc>
          <w:tcPr>
            <w:tcW w:w="283" w:type="dxa"/>
          </w:tcPr>
          <w:p w14:paraId="3A50F360" w14:textId="77777777" w:rsidR="008831A2" w:rsidRPr="00D95AF2" w:rsidRDefault="008831A2">
            <w:pPr>
              <w:pStyle w:val="TAC"/>
            </w:pPr>
            <w:r w:rsidRPr="00D95AF2">
              <w:t>0</w:t>
            </w:r>
          </w:p>
        </w:tc>
        <w:tc>
          <w:tcPr>
            <w:tcW w:w="285" w:type="dxa"/>
          </w:tcPr>
          <w:p w14:paraId="4E956E5C" w14:textId="77777777" w:rsidR="008831A2" w:rsidRPr="00D95AF2" w:rsidRDefault="008831A2">
            <w:pPr>
              <w:pStyle w:val="TAC"/>
            </w:pPr>
          </w:p>
        </w:tc>
        <w:tc>
          <w:tcPr>
            <w:tcW w:w="4392" w:type="dxa"/>
          </w:tcPr>
          <w:p w14:paraId="55B79A02" w14:textId="77777777" w:rsidR="008831A2" w:rsidRPr="00D95AF2" w:rsidRDefault="008831A2">
            <w:pPr>
              <w:pStyle w:val="TAL"/>
            </w:pPr>
            <w:r w:rsidRPr="00D95AF2">
              <w:t>Message type not compatible with the protocol state</w:t>
            </w:r>
          </w:p>
        </w:tc>
      </w:tr>
      <w:tr w:rsidR="008831A2" w:rsidRPr="00D95AF2" w14:paraId="5B7246D2" w14:textId="77777777">
        <w:trPr>
          <w:cantSplit/>
          <w:jc w:val="center"/>
        </w:trPr>
        <w:tc>
          <w:tcPr>
            <w:tcW w:w="284" w:type="dxa"/>
          </w:tcPr>
          <w:p w14:paraId="25DF7C63" w14:textId="77777777" w:rsidR="008831A2" w:rsidRPr="00D95AF2" w:rsidRDefault="008831A2">
            <w:pPr>
              <w:pStyle w:val="TAC"/>
            </w:pPr>
            <w:r w:rsidRPr="00D95AF2">
              <w:t>0</w:t>
            </w:r>
          </w:p>
        </w:tc>
        <w:tc>
          <w:tcPr>
            <w:tcW w:w="284" w:type="dxa"/>
          </w:tcPr>
          <w:p w14:paraId="09B3B404" w14:textId="77777777" w:rsidR="008831A2" w:rsidRPr="00D95AF2" w:rsidRDefault="008831A2">
            <w:pPr>
              <w:pStyle w:val="TAC"/>
            </w:pPr>
            <w:r w:rsidRPr="00D95AF2">
              <w:t>1</w:t>
            </w:r>
          </w:p>
        </w:tc>
        <w:tc>
          <w:tcPr>
            <w:tcW w:w="284" w:type="dxa"/>
          </w:tcPr>
          <w:p w14:paraId="4E0DACF5" w14:textId="77777777" w:rsidR="008831A2" w:rsidRPr="00D95AF2" w:rsidRDefault="008831A2">
            <w:pPr>
              <w:pStyle w:val="TAC"/>
            </w:pPr>
            <w:r w:rsidRPr="00D95AF2">
              <w:t>1</w:t>
            </w:r>
          </w:p>
        </w:tc>
        <w:tc>
          <w:tcPr>
            <w:tcW w:w="284" w:type="dxa"/>
          </w:tcPr>
          <w:p w14:paraId="7DB112FC" w14:textId="77777777" w:rsidR="008831A2" w:rsidRPr="00D95AF2" w:rsidRDefault="008831A2">
            <w:pPr>
              <w:pStyle w:val="TAC"/>
            </w:pPr>
            <w:r w:rsidRPr="00D95AF2">
              <w:t>0</w:t>
            </w:r>
          </w:p>
        </w:tc>
        <w:tc>
          <w:tcPr>
            <w:tcW w:w="284" w:type="dxa"/>
          </w:tcPr>
          <w:p w14:paraId="0D32418A" w14:textId="77777777" w:rsidR="008831A2" w:rsidRPr="00D95AF2" w:rsidRDefault="008831A2">
            <w:pPr>
              <w:pStyle w:val="TAC"/>
            </w:pPr>
            <w:r w:rsidRPr="00D95AF2">
              <w:t>0</w:t>
            </w:r>
          </w:p>
        </w:tc>
        <w:tc>
          <w:tcPr>
            <w:tcW w:w="284" w:type="dxa"/>
          </w:tcPr>
          <w:p w14:paraId="5C090580" w14:textId="77777777" w:rsidR="008831A2" w:rsidRPr="00D95AF2" w:rsidRDefault="008831A2">
            <w:pPr>
              <w:pStyle w:val="TAC"/>
            </w:pPr>
            <w:r w:rsidRPr="00D95AF2">
              <w:t>0</w:t>
            </w:r>
          </w:p>
        </w:tc>
        <w:tc>
          <w:tcPr>
            <w:tcW w:w="284" w:type="dxa"/>
          </w:tcPr>
          <w:p w14:paraId="6124EC72" w14:textId="77777777" w:rsidR="008831A2" w:rsidRPr="00D95AF2" w:rsidRDefault="008831A2">
            <w:pPr>
              <w:pStyle w:val="TAC"/>
            </w:pPr>
            <w:r w:rsidRPr="00D95AF2">
              <w:t>1</w:t>
            </w:r>
          </w:p>
        </w:tc>
        <w:tc>
          <w:tcPr>
            <w:tcW w:w="283" w:type="dxa"/>
          </w:tcPr>
          <w:p w14:paraId="608FAF4C" w14:textId="77777777" w:rsidR="008831A2" w:rsidRPr="00D95AF2" w:rsidRDefault="008831A2">
            <w:pPr>
              <w:pStyle w:val="TAC"/>
            </w:pPr>
            <w:r w:rsidRPr="00D95AF2">
              <w:t>1</w:t>
            </w:r>
          </w:p>
        </w:tc>
        <w:tc>
          <w:tcPr>
            <w:tcW w:w="285" w:type="dxa"/>
          </w:tcPr>
          <w:p w14:paraId="0344E74E" w14:textId="77777777" w:rsidR="008831A2" w:rsidRPr="00D95AF2" w:rsidRDefault="008831A2">
            <w:pPr>
              <w:pStyle w:val="TAC"/>
            </w:pPr>
          </w:p>
        </w:tc>
        <w:tc>
          <w:tcPr>
            <w:tcW w:w="4392" w:type="dxa"/>
          </w:tcPr>
          <w:p w14:paraId="056A5602" w14:textId="77777777" w:rsidR="008831A2" w:rsidRPr="00D95AF2" w:rsidRDefault="008831A2">
            <w:pPr>
              <w:pStyle w:val="TAL"/>
            </w:pPr>
            <w:r w:rsidRPr="00D95AF2">
              <w:t>Information element non-existent or not implemented</w:t>
            </w:r>
          </w:p>
        </w:tc>
      </w:tr>
      <w:tr w:rsidR="008831A2" w:rsidRPr="00D95AF2" w14:paraId="648F792A" w14:textId="77777777">
        <w:trPr>
          <w:cantSplit/>
          <w:jc w:val="center"/>
        </w:trPr>
        <w:tc>
          <w:tcPr>
            <w:tcW w:w="284" w:type="dxa"/>
          </w:tcPr>
          <w:p w14:paraId="4A13CAAF" w14:textId="77777777" w:rsidR="008831A2" w:rsidRPr="00D95AF2" w:rsidRDefault="008831A2">
            <w:pPr>
              <w:pStyle w:val="TAC"/>
            </w:pPr>
            <w:r w:rsidRPr="00D95AF2">
              <w:t>0</w:t>
            </w:r>
          </w:p>
        </w:tc>
        <w:tc>
          <w:tcPr>
            <w:tcW w:w="284" w:type="dxa"/>
          </w:tcPr>
          <w:p w14:paraId="74537569" w14:textId="77777777" w:rsidR="008831A2" w:rsidRPr="00D95AF2" w:rsidRDefault="008831A2">
            <w:pPr>
              <w:pStyle w:val="TAC"/>
            </w:pPr>
            <w:r w:rsidRPr="00D95AF2">
              <w:t>1</w:t>
            </w:r>
          </w:p>
        </w:tc>
        <w:tc>
          <w:tcPr>
            <w:tcW w:w="284" w:type="dxa"/>
          </w:tcPr>
          <w:p w14:paraId="40CC352E" w14:textId="77777777" w:rsidR="008831A2" w:rsidRPr="00D95AF2" w:rsidRDefault="008831A2">
            <w:pPr>
              <w:pStyle w:val="TAC"/>
            </w:pPr>
            <w:r w:rsidRPr="00D95AF2">
              <w:t>1</w:t>
            </w:r>
          </w:p>
        </w:tc>
        <w:tc>
          <w:tcPr>
            <w:tcW w:w="284" w:type="dxa"/>
          </w:tcPr>
          <w:p w14:paraId="7520FF3F" w14:textId="77777777" w:rsidR="008831A2" w:rsidRPr="00D95AF2" w:rsidRDefault="008831A2">
            <w:pPr>
              <w:pStyle w:val="TAC"/>
            </w:pPr>
            <w:r w:rsidRPr="00D95AF2">
              <w:t>0</w:t>
            </w:r>
          </w:p>
        </w:tc>
        <w:tc>
          <w:tcPr>
            <w:tcW w:w="284" w:type="dxa"/>
          </w:tcPr>
          <w:p w14:paraId="0DED166A" w14:textId="77777777" w:rsidR="008831A2" w:rsidRPr="00D95AF2" w:rsidRDefault="008831A2">
            <w:pPr>
              <w:pStyle w:val="TAC"/>
            </w:pPr>
            <w:r w:rsidRPr="00D95AF2">
              <w:t>0</w:t>
            </w:r>
          </w:p>
        </w:tc>
        <w:tc>
          <w:tcPr>
            <w:tcW w:w="284" w:type="dxa"/>
          </w:tcPr>
          <w:p w14:paraId="5B81A42B" w14:textId="77777777" w:rsidR="008831A2" w:rsidRPr="00D95AF2" w:rsidRDefault="008831A2">
            <w:pPr>
              <w:pStyle w:val="TAC"/>
            </w:pPr>
            <w:r w:rsidRPr="00D95AF2">
              <w:t>1</w:t>
            </w:r>
          </w:p>
        </w:tc>
        <w:tc>
          <w:tcPr>
            <w:tcW w:w="284" w:type="dxa"/>
          </w:tcPr>
          <w:p w14:paraId="1783E04A" w14:textId="77777777" w:rsidR="008831A2" w:rsidRPr="00D95AF2" w:rsidRDefault="008831A2">
            <w:pPr>
              <w:pStyle w:val="TAC"/>
            </w:pPr>
            <w:r w:rsidRPr="00D95AF2">
              <w:t>0</w:t>
            </w:r>
          </w:p>
        </w:tc>
        <w:tc>
          <w:tcPr>
            <w:tcW w:w="283" w:type="dxa"/>
          </w:tcPr>
          <w:p w14:paraId="3940221E" w14:textId="77777777" w:rsidR="008831A2" w:rsidRPr="00D95AF2" w:rsidRDefault="008831A2">
            <w:pPr>
              <w:pStyle w:val="TAC"/>
            </w:pPr>
            <w:r w:rsidRPr="00D95AF2">
              <w:t>0</w:t>
            </w:r>
          </w:p>
        </w:tc>
        <w:tc>
          <w:tcPr>
            <w:tcW w:w="285" w:type="dxa"/>
          </w:tcPr>
          <w:p w14:paraId="6C69AB51" w14:textId="77777777" w:rsidR="008831A2" w:rsidRPr="00D95AF2" w:rsidRDefault="008831A2">
            <w:pPr>
              <w:pStyle w:val="TAC"/>
            </w:pPr>
          </w:p>
        </w:tc>
        <w:tc>
          <w:tcPr>
            <w:tcW w:w="4392" w:type="dxa"/>
          </w:tcPr>
          <w:p w14:paraId="2CDE3B23" w14:textId="77777777" w:rsidR="008831A2" w:rsidRPr="00D95AF2" w:rsidRDefault="008831A2">
            <w:pPr>
              <w:pStyle w:val="TAL"/>
            </w:pPr>
            <w:r w:rsidRPr="00D95AF2">
              <w:t>Conditional IE error</w:t>
            </w:r>
          </w:p>
        </w:tc>
      </w:tr>
      <w:tr w:rsidR="008831A2" w:rsidRPr="00D95AF2" w14:paraId="48CBAAC1" w14:textId="77777777">
        <w:trPr>
          <w:cantSplit/>
          <w:jc w:val="center"/>
        </w:trPr>
        <w:tc>
          <w:tcPr>
            <w:tcW w:w="284" w:type="dxa"/>
          </w:tcPr>
          <w:p w14:paraId="6F283D16" w14:textId="77777777" w:rsidR="008831A2" w:rsidRPr="00D95AF2" w:rsidRDefault="008831A2">
            <w:pPr>
              <w:pStyle w:val="TAC"/>
            </w:pPr>
            <w:r w:rsidRPr="00D95AF2">
              <w:t>0</w:t>
            </w:r>
          </w:p>
        </w:tc>
        <w:tc>
          <w:tcPr>
            <w:tcW w:w="284" w:type="dxa"/>
          </w:tcPr>
          <w:p w14:paraId="75BC665B" w14:textId="77777777" w:rsidR="008831A2" w:rsidRPr="00D95AF2" w:rsidRDefault="008831A2">
            <w:pPr>
              <w:pStyle w:val="TAC"/>
            </w:pPr>
            <w:r w:rsidRPr="00D95AF2">
              <w:t>1</w:t>
            </w:r>
          </w:p>
        </w:tc>
        <w:tc>
          <w:tcPr>
            <w:tcW w:w="284" w:type="dxa"/>
          </w:tcPr>
          <w:p w14:paraId="57AFAA84" w14:textId="77777777" w:rsidR="008831A2" w:rsidRPr="00D95AF2" w:rsidRDefault="008831A2">
            <w:pPr>
              <w:pStyle w:val="TAC"/>
            </w:pPr>
            <w:r w:rsidRPr="00D95AF2">
              <w:t>1</w:t>
            </w:r>
          </w:p>
        </w:tc>
        <w:tc>
          <w:tcPr>
            <w:tcW w:w="284" w:type="dxa"/>
          </w:tcPr>
          <w:p w14:paraId="092D74BB" w14:textId="77777777" w:rsidR="008831A2" w:rsidRPr="00D95AF2" w:rsidRDefault="008831A2">
            <w:pPr>
              <w:pStyle w:val="TAC"/>
            </w:pPr>
            <w:r w:rsidRPr="00D95AF2">
              <w:t>0</w:t>
            </w:r>
          </w:p>
        </w:tc>
        <w:tc>
          <w:tcPr>
            <w:tcW w:w="284" w:type="dxa"/>
          </w:tcPr>
          <w:p w14:paraId="2FE3D731" w14:textId="77777777" w:rsidR="008831A2" w:rsidRPr="00D95AF2" w:rsidRDefault="008831A2">
            <w:pPr>
              <w:pStyle w:val="TAC"/>
            </w:pPr>
            <w:r w:rsidRPr="00D95AF2">
              <w:t>0</w:t>
            </w:r>
          </w:p>
        </w:tc>
        <w:tc>
          <w:tcPr>
            <w:tcW w:w="284" w:type="dxa"/>
          </w:tcPr>
          <w:p w14:paraId="52C3418D" w14:textId="77777777" w:rsidR="008831A2" w:rsidRPr="00D95AF2" w:rsidRDefault="008831A2">
            <w:pPr>
              <w:pStyle w:val="TAC"/>
            </w:pPr>
            <w:r w:rsidRPr="00D95AF2">
              <w:t>1</w:t>
            </w:r>
          </w:p>
        </w:tc>
        <w:tc>
          <w:tcPr>
            <w:tcW w:w="284" w:type="dxa"/>
          </w:tcPr>
          <w:p w14:paraId="27B69464" w14:textId="77777777" w:rsidR="008831A2" w:rsidRPr="00D95AF2" w:rsidRDefault="008831A2">
            <w:pPr>
              <w:pStyle w:val="TAC"/>
            </w:pPr>
            <w:r w:rsidRPr="00D95AF2">
              <w:t>0</w:t>
            </w:r>
          </w:p>
        </w:tc>
        <w:tc>
          <w:tcPr>
            <w:tcW w:w="283" w:type="dxa"/>
          </w:tcPr>
          <w:p w14:paraId="226795D3" w14:textId="77777777" w:rsidR="008831A2" w:rsidRPr="00D95AF2" w:rsidRDefault="008831A2">
            <w:pPr>
              <w:pStyle w:val="TAC"/>
            </w:pPr>
            <w:r w:rsidRPr="00D95AF2">
              <w:t>1</w:t>
            </w:r>
          </w:p>
        </w:tc>
        <w:tc>
          <w:tcPr>
            <w:tcW w:w="285" w:type="dxa"/>
          </w:tcPr>
          <w:p w14:paraId="7AEB7CCA" w14:textId="77777777" w:rsidR="008831A2" w:rsidRPr="00D95AF2" w:rsidRDefault="008831A2">
            <w:pPr>
              <w:pStyle w:val="TAC"/>
            </w:pPr>
          </w:p>
        </w:tc>
        <w:tc>
          <w:tcPr>
            <w:tcW w:w="4392" w:type="dxa"/>
          </w:tcPr>
          <w:p w14:paraId="371F59FA" w14:textId="77777777" w:rsidR="008831A2" w:rsidRPr="00D95AF2" w:rsidRDefault="008831A2">
            <w:pPr>
              <w:pStyle w:val="TAL"/>
            </w:pPr>
            <w:r w:rsidRPr="00D95AF2">
              <w:t>Message not compatible with the protocol state</w:t>
            </w:r>
          </w:p>
        </w:tc>
      </w:tr>
      <w:tr w:rsidR="008831A2" w:rsidRPr="00D95AF2" w14:paraId="19F09580" w14:textId="77777777">
        <w:trPr>
          <w:cantSplit/>
          <w:jc w:val="center"/>
        </w:trPr>
        <w:tc>
          <w:tcPr>
            <w:tcW w:w="284" w:type="dxa"/>
          </w:tcPr>
          <w:p w14:paraId="48628D46" w14:textId="77777777" w:rsidR="008831A2" w:rsidRPr="00D95AF2" w:rsidRDefault="008831A2">
            <w:pPr>
              <w:pStyle w:val="TAC"/>
            </w:pPr>
            <w:r w:rsidRPr="00D95AF2">
              <w:t>0</w:t>
            </w:r>
          </w:p>
        </w:tc>
        <w:tc>
          <w:tcPr>
            <w:tcW w:w="284" w:type="dxa"/>
          </w:tcPr>
          <w:p w14:paraId="07D28422" w14:textId="77777777" w:rsidR="008831A2" w:rsidRPr="00D95AF2" w:rsidRDefault="008831A2">
            <w:pPr>
              <w:pStyle w:val="TAC"/>
            </w:pPr>
            <w:r w:rsidRPr="00D95AF2">
              <w:t>1</w:t>
            </w:r>
          </w:p>
        </w:tc>
        <w:tc>
          <w:tcPr>
            <w:tcW w:w="284" w:type="dxa"/>
          </w:tcPr>
          <w:p w14:paraId="3223CDB1" w14:textId="77777777" w:rsidR="008831A2" w:rsidRPr="00D95AF2" w:rsidRDefault="008831A2">
            <w:pPr>
              <w:pStyle w:val="TAC"/>
            </w:pPr>
            <w:r w:rsidRPr="00D95AF2">
              <w:t>1</w:t>
            </w:r>
          </w:p>
        </w:tc>
        <w:tc>
          <w:tcPr>
            <w:tcW w:w="284" w:type="dxa"/>
          </w:tcPr>
          <w:p w14:paraId="2296C1C4" w14:textId="77777777" w:rsidR="008831A2" w:rsidRPr="00D95AF2" w:rsidRDefault="008831A2">
            <w:pPr>
              <w:pStyle w:val="TAC"/>
            </w:pPr>
            <w:r w:rsidRPr="00D95AF2">
              <w:t>0</w:t>
            </w:r>
          </w:p>
        </w:tc>
        <w:tc>
          <w:tcPr>
            <w:tcW w:w="284" w:type="dxa"/>
          </w:tcPr>
          <w:p w14:paraId="0C94341A" w14:textId="77777777" w:rsidR="008831A2" w:rsidRPr="00D95AF2" w:rsidRDefault="008831A2">
            <w:pPr>
              <w:pStyle w:val="TAC"/>
            </w:pPr>
            <w:r w:rsidRPr="00D95AF2">
              <w:t>1</w:t>
            </w:r>
          </w:p>
        </w:tc>
        <w:tc>
          <w:tcPr>
            <w:tcW w:w="284" w:type="dxa"/>
          </w:tcPr>
          <w:p w14:paraId="2C9F9041" w14:textId="77777777" w:rsidR="008831A2" w:rsidRPr="00D95AF2" w:rsidRDefault="008831A2">
            <w:pPr>
              <w:pStyle w:val="TAC"/>
            </w:pPr>
            <w:r w:rsidRPr="00D95AF2">
              <w:t>1</w:t>
            </w:r>
          </w:p>
        </w:tc>
        <w:tc>
          <w:tcPr>
            <w:tcW w:w="284" w:type="dxa"/>
          </w:tcPr>
          <w:p w14:paraId="006DDA0B" w14:textId="77777777" w:rsidR="008831A2" w:rsidRPr="00D95AF2" w:rsidRDefault="008831A2">
            <w:pPr>
              <w:pStyle w:val="TAC"/>
            </w:pPr>
            <w:r w:rsidRPr="00D95AF2">
              <w:t>1</w:t>
            </w:r>
          </w:p>
        </w:tc>
        <w:tc>
          <w:tcPr>
            <w:tcW w:w="283" w:type="dxa"/>
          </w:tcPr>
          <w:p w14:paraId="115295F7" w14:textId="77777777" w:rsidR="008831A2" w:rsidRPr="00D95AF2" w:rsidRDefault="008831A2">
            <w:pPr>
              <w:pStyle w:val="TAC"/>
            </w:pPr>
            <w:r w:rsidRPr="00D95AF2">
              <w:t>1</w:t>
            </w:r>
          </w:p>
        </w:tc>
        <w:tc>
          <w:tcPr>
            <w:tcW w:w="285" w:type="dxa"/>
          </w:tcPr>
          <w:p w14:paraId="284FE087" w14:textId="77777777" w:rsidR="008831A2" w:rsidRPr="00D95AF2" w:rsidRDefault="008831A2">
            <w:pPr>
              <w:pStyle w:val="TAC"/>
            </w:pPr>
          </w:p>
        </w:tc>
        <w:tc>
          <w:tcPr>
            <w:tcW w:w="4392" w:type="dxa"/>
          </w:tcPr>
          <w:p w14:paraId="1B655813" w14:textId="77777777" w:rsidR="008831A2" w:rsidRPr="00D95AF2" w:rsidRDefault="008831A2">
            <w:pPr>
              <w:pStyle w:val="TAL"/>
            </w:pPr>
            <w:r w:rsidRPr="00D95AF2">
              <w:t>Protocol error, unspecified</w:t>
            </w:r>
          </w:p>
        </w:tc>
      </w:tr>
      <w:tr w:rsidR="008831A2" w:rsidRPr="00D95AF2" w14:paraId="59D2DA77" w14:textId="77777777">
        <w:trPr>
          <w:cantSplit/>
          <w:jc w:val="center"/>
        </w:trPr>
        <w:tc>
          <w:tcPr>
            <w:tcW w:w="284" w:type="dxa"/>
          </w:tcPr>
          <w:p w14:paraId="3DA4215C" w14:textId="77777777" w:rsidR="008831A2" w:rsidRPr="00D95AF2" w:rsidRDefault="008831A2">
            <w:pPr>
              <w:pStyle w:val="TAC"/>
            </w:pPr>
          </w:p>
        </w:tc>
        <w:tc>
          <w:tcPr>
            <w:tcW w:w="284" w:type="dxa"/>
          </w:tcPr>
          <w:p w14:paraId="5CA09E0D" w14:textId="77777777" w:rsidR="008831A2" w:rsidRPr="00D95AF2" w:rsidRDefault="008831A2">
            <w:pPr>
              <w:pStyle w:val="TAC"/>
            </w:pPr>
          </w:p>
        </w:tc>
        <w:tc>
          <w:tcPr>
            <w:tcW w:w="284" w:type="dxa"/>
          </w:tcPr>
          <w:p w14:paraId="18DC2FCB" w14:textId="77777777" w:rsidR="008831A2" w:rsidRPr="00D95AF2" w:rsidRDefault="008831A2">
            <w:pPr>
              <w:pStyle w:val="TAC"/>
            </w:pPr>
          </w:p>
        </w:tc>
        <w:tc>
          <w:tcPr>
            <w:tcW w:w="284" w:type="dxa"/>
          </w:tcPr>
          <w:p w14:paraId="522234C5" w14:textId="77777777" w:rsidR="008831A2" w:rsidRPr="00D95AF2" w:rsidRDefault="008831A2">
            <w:pPr>
              <w:pStyle w:val="TAC"/>
            </w:pPr>
          </w:p>
        </w:tc>
        <w:tc>
          <w:tcPr>
            <w:tcW w:w="284" w:type="dxa"/>
          </w:tcPr>
          <w:p w14:paraId="054F41FC" w14:textId="77777777" w:rsidR="008831A2" w:rsidRPr="00D95AF2" w:rsidRDefault="008831A2">
            <w:pPr>
              <w:pStyle w:val="TAC"/>
            </w:pPr>
          </w:p>
        </w:tc>
        <w:tc>
          <w:tcPr>
            <w:tcW w:w="284" w:type="dxa"/>
          </w:tcPr>
          <w:p w14:paraId="4CA320E9" w14:textId="77777777" w:rsidR="008831A2" w:rsidRPr="00D95AF2" w:rsidRDefault="008831A2">
            <w:pPr>
              <w:pStyle w:val="TAC"/>
            </w:pPr>
          </w:p>
        </w:tc>
        <w:tc>
          <w:tcPr>
            <w:tcW w:w="284" w:type="dxa"/>
          </w:tcPr>
          <w:p w14:paraId="2932659C" w14:textId="77777777" w:rsidR="008831A2" w:rsidRPr="00D95AF2" w:rsidRDefault="008831A2">
            <w:pPr>
              <w:pStyle w:val="TAC"/>
            </w:pPr>
          </w:p>
        </w:tc>
        <w:tc>
          <w:tcPr>
            <w:tcW w:w="283" w:type="dxa"/>
          </w:tcPr>
          <w:p w14:paraId="0D70D8C8" w14:textId="77777777" w:rsidR="008831A2" w:rsidRPr="00D95AF2" w:rsidRDefault="008831A2">
            <w:pPr>
              <w:pStyle w:val="TAC"/>
            </w:pPr>
          </w:p>
        </w:tc>
        <w:tc>
          <w:tcPr>
            <w:tcW w:w="285" w:type="dxa"/>
          </w:tcPr>
          <w:p w14:paraId="3D393298" w14:textId="77777777" w:rsidR="008831A2" w:rsidRPr="00D95AF2" w:rsidRDefault="008831A2">
            <w:pPr>
              <w:pStyle w:val="TAC"/>
            </w:pPr>
          </w:p>
        </w:tc>
        <w:tc>
          <w:tcPr>
            <w:tcW w:w="4392" w:type="dxa"/>
          </w:tcPr>
          <w:p w14:paraId="5656C510" w14:textId="77777777" w:rsidR="008831A2" w:rsidRPr="00D95AF2" w:rsidRDefault="008831A2">
            <w:pPr>
              <w:pStyle w:val="TAL"/>
            </w:pPr>
          </w:p>
        </w:tc>
      </w:tr>
      <w:tr w:rsidR="008831A2" w:rsidRPr="00D95AF2" w14:paraId="5E06DAAC" w14:textId="77777777">
        <w:trPr>
          <w:cantSplit/>
          <w:jc w:val="center"/>
        </w:trPr>
        <w:tc>
          <w:tcPr>
            <w:tcW w:w="6948" w:type="dxa"/>
            <w:gridSpan w:val="10"/>
          </w:tcPr>
          <w:p w14:paraId="0913F767" w14:textId="77777777" w:rsidR="008831A2" w:rsidRPr="00D95AF2" w:rsidRDefault="008831A2">
            <w:pPr>
              <w:pStyle w:val="TAL"/>
            </w:pPr>
            <w:r w:rsidRPr="00D95AF2">
              <w:t>Any other value received by the mobile station shall be treated as 0010 0010, 'Service option temporarily out of order'. Any other value received by the network shall be treated as 0110 1111, 'Protocol error, unspecified'.</w:t>
            </w:r>
          </w:p>
        </w:tc>
      </w:tr>
      <w:tr w:rsidR="008831A2" w:rsidRPr="00D95AF2" w14:paraId="19152BCF" w14:textId="77777777">
        <w:trPr>
          <w:cantSplit/>
          <w:jc w:val="center"/>
        </w:trPr>
        <w:tc>
          <w:tcPr>
            <w:tcW w:w="284" w:type="dxa"/>
          </w:tcPr>
          <w:p w14:paraId="47FFD16D" w14:textId="77777777" w:rsidR="008831A2" w:rsidRPr="00D95AF2" w:rsidRDefault="008831A2">
            <w:pPr>
              <w:pStyle w:val="TAC"/>
            </w:pPr>
          </w:p>
        </w:tc>
        <w:tc>
          <w:tcPr>
            <w:tcW w:w="284" w:type="dxa"/>
          </w:tcPr>
          <w:p w14:paraId="3C120D60" w14:textId="77777777" w:rsidR="008831A2" w:rsidRPr="00D95AF2" w:rsidRDefault="008831A2">
            <w:pPr>
              <w:pStyle w:val="TAC"/>
            </w:pPr>
          </w:p>
        </w:tc>
        <w:tc>
          <w:tcPr>
            <w:tcW w:w="284" w:type="dxa"/>
          </w:tcPr>
          <w:p w14:paraId="1B98005B" w14:textId="77777777" w:rsidR="008831A2" w:rsidRPr="00D95AF2" w:rsidRDefault="008831A2">
            <w:pPr>
              <w:pStyle w:val="TAC"/>
            </w:pPr>
          </w:p>
        </w:tc>
        <w:tc>
          <w:tcPr>
            <w:tcW w:w="284" w:type="dxa"/>
          </w:tcPr>
          <w:p w14:paraId="31526CCA" w14:textId="77777777" w:rsidR="008831A2" w:rsidRPr="00D95AF2" w:rsidRDefault="008831A2">
            <w:pPr>
              <w:pStyle w:val="TAC"/>
            </w:pPr>
          </w:p>
        </w:tc>
        <w:tc>
          <w:tcPr>
            <w:tcW w:w="284" w:type="dxa"/>
          </w:tcPr>
          <w:p w14:paraId="42245108" w14:textId="77777777" w:rsidR="008831A2" w:rsidRPr="00D95AF2" w:rsidRDefault="008831A2">
            <w:pPr>
              <w:pStyle w:val="TAC"/>
            </w:pPr>
          </w:p>
        </w:tc>
        <w:tc>
          <w:tcPr>
            <w:tcW w:w="284" w:type="dxa"/>
          </w:tcPr>
          <w:p w14:paraId="06457CF9" w14:textId="77777777" w:rsidR="008831A2" w:rsidRPr="00D95AF2" w:rsidRDefault="008831A2">
            <w:pPr>
              <w:pStyle w:val="TAC"/>
            </w:pPr>
          </w:p>
        </w:tc>
        <w:tc>
          <w:tcPr>
            <w:tcW w:w="284" w:type="dxa"/>
          </w:tcPr>
          <w:p w14:paraId="32D80080" w14:textId="77777777" w:rsidR="008831A2" w:rsidRPr="00D95AF2" w:rsidRDefault="008831A2">
            <w:pPr>
              <w:pStyle w:val="TAC"/>
            </w:pPr>
          </w:p>
        </w:tc>
        <w:tc>
          <w:tcPr>
            <w:tcW w:w="283" w:type="dxa"/>
          </w:tcPr>
          <w:p w14:paraId="2397F024" w14:textId="77777777" w:rsidR="008831A2" w:rsidRPr="00D95AF2" w:rsidRDefault="008831A2">
            <w:pPr>
              <w:pStyle w:val="TAC"/>
            </w:pPr>
          </w:p>
        </w:tc>
        <w:tc>
          <w:tcPr>
            <w:tcW w:w="285" w:type="dxa"/>
          </w:tcPr>
          <w:p w14:paraId="16E44D0D" w14:textId="77777777" w:rsidR="008831A2" w:rsidRPr="00D95AF2" w:rsidRDefault="008831A2">
            <w:pPr>
              <w:pStyle w:val="TAC"/>
            </w:pPr>
          </w:p>
        </w:tc>
        <w:tc>
          <w:tcPr>
            <w:tcW w:w="4392" w:type="dxa"/>
          </w:tcPr>
          <w:p w14:paraId="4F6CB97F" w14:textId="77777777" w:rsidR="008831A2" w:rsidRPr="00D95AF2" w:rsidRDefault="008831A2">
            <w:pPr>
              <w:pStyle w:val="TAL"/>
            </w:pPr>
          </w:p>
        </w:tc>
      </w:tr>
      <w:tr w:rsidR="008831A2" w:rsidRPr="00D95AF2" w14:paraId="605726C4" w14:textId="77777777">
        <w:trPr>
          <w:cantSplit/>
          <w:jc w:val="center"/>
        </w:trPr>
        <w:tc>
          <w:tcPr>
            <w:tcW w:w="6948" w:type="dxa"/>
            <w:gridSpan w:val="10"/>
          </w:tcPr>
          <w:p w14:paraId="5C3E628A" w14:textId="77777777" w:rsidR="008831A2" w:rsidRPr="00D95AF2" w:rsidRDefault="008831A2">
            <w:pPr>
              <w:pStyle w:val="TAN"/>
            </w:pPr>
            <w:r w:rsidRPr="00D95AF2">
              <w:t>NOTE:</w:t>
            </w:r>
            <w:r w:rsidRPr="00D95AF2">
              <w:tab/>
              <w:t>The listed reject cause values are defined in Annex G.</w:t>
            </w:r>
          </w:p>
        </w:tc>
      </w:tr>
      <w:tr w:rsidR="008831A2" w:rsidRPr="00D95AF2" w14:paraId="049FD304" w14:textId="77777777">
        <w:trPr>
          <w:cantSplit/>
          <w:jc w:val="center"/>
        </w:trPr>
        <w:tc>
          <w:tcPr>
            <w:tcW w:w="284" w:type="dxa"/>
          </w:tcPr>
          <w:p w14:paraId="0A7716DB" w14:textId="77777777" w:rsidR="008831A2" w:rsidRPr="00D95AF2" w:rsidRDefault="008831A2">
            <w:pPr>
              <w:pStyle w:val="TAC"/>
            </w:pPr>
          </w:p>
        </w:tc>
        <w:tc>
          <w:tcPr>
            <w:tcW w:w="284" w:type="dxa"/>
          </w:tcPr>
          <w:p w14:paraId="15B48762" w14:textId="77777777" w:rsidR="008831A2" w:rsidRPr="00D95AF2" w:rsidRDefault="008831A2">
            <w:pPr>
              <w:pStyle w:val="TAC"/>
            </w:pPr>
          </w:p>
        </w:tc>
        <w:tc>
          <w:tcPr>
            <w:tcW w:w="284" w:type="dxa"/>
          </w:tcPr>
          <w:p w14:paraId="49BA7A71" w14:textId="77777777" w:rsidR="008831A2" w:rsidRPr="00D95AF2" w:rsidRDefault="008831A2">
            <w:pPr>
              <w:pStyle w:val="TAC"/>
            </w:pPr>
          </w:p>
        </w:tc>
        <w:tc>
          <w:tcPr>
            <w:tcW w:w="284" w:type="dxa"/>
          </w:tcPr>
          <w:p w14:paraId="11F8119A" w14:textId="77777777" w:rsidR="008831A2" w:rsidRPr="00D95AF2" w:rsidRDefault="008831A2">
            <w:pPr>
              <w:pStyle w:val="TAC"/>
            </w:pPr>
          </w:p>
        </w:tc>
        <w:tc>
          <w:tcPr>
            <w:tcW w:w="284" w:type="dxa"/>
          </w:tcPr>
          <w:p w14:paraId="74C7FE89" w14:textId="77777777" w:rsidR="008831A2" w:rsidRPr="00D95AF2" w:rsidRDefault="008831A2">
            <w:pPr>
              <w:pStyle w:val="TAC"/>
            </w:pPr>
          </w:p>
        </w:tc>
        <w:tc>
          <w:tcPr>
            <w:tcW w:w="284" w:type="dxa"/>
          </w:tcPr>
          <w:p w14:paraId="377CB373" w14:textId="77777777" w:rsidR="008831A2" w:rsidRPr="00D95AF2" w:rsidRDefault="008831A2">
            <w:pPr>
              <w:pStyle w:val="TAC"/>
            </w:pPr>
          </w:p>
        </w:tc>
        <w:tc>
          <w:tcPr>
            <w:tcW w:w="284" w:type="dxa"/>
          </w:tcPr>
          <w:p w14:paraId="45FD08FC" w14:textId="77777777" w:rsidR="008831A2" w:rsidRPr="00D95AF2" w:rsidRDefault="008831A2">
            <w:pPr>
              <w:pStyle w:val="TAC"/>
            </w:pPr>
          </w:p>
        </w:tc>
        <w:tc>
          <w:tcPr>
            <w:tcW w:w="283" w:type="dxa"/>
          </w:tcPr>
          <w:p w14:paraId="174E8CF5" w14:textId="77777777" w:rsidR="008831A2" w:rsidRPr="00D95AF2" w:rsidRDefault="008831A2">
            <w:pPr>
              <w:pStyle w:val="TAC"/>
            </w:pPr>
          </w:p>
        </w:tc>
        <w:tc>
          <w:tcPr>
            <w:tcW w:w="285" w:type="dxa"/>
          </w:tcPr>
          <w:p w14:paraId="3B824B93" w14:textId="77777777" w:rsidR="008831A2" w:rsidRPr="00D95AF2" w:rsidRDefault="008831A2">
            <w:pPr>
              <w:pStyle w:val="TAC"/>
            </w:pPr>
          </w:p>
        </w:tc>
        <w:tc>
          <w:tcPr>
            <w:tcW w:w="4392" w:type="dxa"/>
          </w:tcPr>
          <w:p w14:paraId="109A2591" w14:textId="77777777" w:rsidR="008831A2" w:rsidRPr="00D95AF2" w:rsidRDefault="008831A2">
            <w:pPr>
              <w:pStyle w:val="TAL"/>
            </w:pPr>
          </w:p>
        </w:tc>
      </w:tr>
    </w:tbl>
    <w:p w14:paraId="026F01CB" w14:textId="77777777" w:rsidR="008831A2" w:rsidRPr="00D95AF2" w:rsidRDefault="008831A2"/>
    <w:p w14:paraId="77A48B34" w14:textId="77777777" w:rsidR="008831A2" w:rsidRPr="00D95AF2" w:rsidRDefault="008831A2">
      <w:pPr>
        <w:pStyle w:val="Heading4"/>
      </w:pPr>
      <w:bookmarkStart w:id="2707" w:name="_Toc193383433"/>
      <w:bookmarkStart w:id="2708" w:name="_CR10_5_3_7"/>
      <w:bookmarkEnd w:id="2708"/>
      <w:r w:rsidRPr="00D95AF2">
        <w:t>10.5.3.7</w:t>
      </w:r>
      <w:r w:rsidRPr="00D95AF2">
        <w:tab/>
        <w:t>Follow-on Proceed</w:t>
      </w:r>
      <w:bookmarkEnd w:id="2707"/>
    </w:p>
    <w:p w14:paraId="7E7D4E83" w14:textId="77777777" w:rsidR="008831A2" w:rsidRPr="00D95AF2" w:rsidRDefault="008831A2">
      <w:r w:rsidRPr="00D95AF2">
        <w:t xml:space="preserve">The purpose of the </w:t>
      </w:r>
      <w:r w:rsidRPr="00D95AF2">
        <w:rPr>
          <w:i/>
        </w:rPr>
        <w:t>Follow-on Proceed</w:t>
      </w:r>
      <w:r w:rsidRPr="00D95AF2">
        <w:t xml:space="preserve"> information element is to indicate that an MM connection may be established on an existing RR connection.</w:t>
      </w:r>
    </w:p>
    <w:p w14:paraId="2839FBD7" w14:textId="77777777" w:rsidR="008831A2" w:rsidRPr="00D95AF2" w:rsidRDefault="008831A2">
      <w:r w:rsidRPr="00D95AF2">
        <w:t xml:space="preserve">The </w:t>
      </w:r>
      <w:r w:rsidRPr="00D95AF2">
        <w:rPr>
          <w:i/>
        </w:rPr>
        <w:t>Follow-on Proceed</w:t>
      </w:r>
      <w:r w:rsidRPr="00D95AF2">
        <w:t xml:space="preserve"> information element is coded as shown in figure 10.5.82/3GPP TS 24.008.</w:t>
      </w:r>
    </w:p>
    <w:p w14:paraId="537F3182" w14:textId="77777777" w:rsidR="008831A2" w:rsidRPr="00D95AF2" w:rsidRDefault="008831A2">
      <w:r w:rsidRPr="00D95AF2">
        <w:t xml:space="preserve">The </w:t>
      </w:r>
      <w:r w:rsidRPr="00D95AF2">
        <w:rPr>
          <w:i/>
        </w:rPr>
        <w:t>Follow-on Proceed</w:t>
      </w:r>
      <w:r w:rsidRPr="00D95AF2">
        <w:t xml:space="preserve"> is a type 2 information element.</w:t>
      </w:r>
    </w:p>
    <w:p w14:paraId="519B303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F3BF456" w14:textId="77777777">
        <w:trPr>
          <w:cantSplit/>
          <w:jc w:val="center"/>
        </w:trPr>
        <w:tc>
          <w:tcPr>
            <w:tcW w:w="709" w:type="dxa"/>
            <w:tcBorders>
              <w:top w:val="nil"/>
              <w:left w:val="nil"/>
              <w:bottom w:val="nil"/>
              <w:right w:val="nil"/>
            </w:tcBorders>
          </w:tcPr>
          <w:p w14:paraId="4995FF68" w14:textId="77777777" w:rsidR="008831A2" w:rsidRPr="00D95AF2" w:rsidRDefault="008831A2">
            <w:pPr>
              <w:pStyle w:val="TAC"/>
            </w:pPr>
            <w:r w:rsidRPr="00D95AF2">
              <w:t>8</w:t>
            </w:r>
          </w:p>
        </w:tc>
        <w:tc>
          <w:tcPr>
            <w:tcW w:w="709" w:type="dxa"/>
            <w:tcBorders>
              <w:top w:val="nil"/>
              <w:left w:val="nil"/>
              <w:bottom w:val="nil"/>
              <w:right w:val="nil"/>
            </w:tcBorders>
          </w:tcPr>
          <w:p w14:paraId="1A74068F" w14:textId="77777777" w:rsidR="008831A2" w:rsidRPr="00D95AF2" w:rsidRDefault="008831A2">
            <w:pPr>
              <w:pStyle w:val="TAC"/>
            </w:pPr>
            <w:r w:rsidRPr="00D95AF2">
              <w:t>7</w:t>
            </w:r>
          </w:p>
        </w:tc>
        <w:tc>
          <w:tcPr>
            <w:tcW w:w="709" w:type="dxa"/>
            <w:tcBorders>
              <w:top w:val="nil"/>
              <w:left w:val="nil"/>
              <w:bottom w:val="nil"/>
              <w:right w:val="nil"/>
            </w:tcBorders>
          </w:tcPr>
          <w:p w14:paraId="702C6441" w14:textId="77777777" w:rsidR="008831A2" w:rsidRPr="00D95AF2" w:rsidRDefault="008831A2">
            <w:pPr>
              <w:pStyle w:val="TAC"/>
            </w:pPr>
            <w:r w:rsidRPr="00D95AF2">
              <w:t>6</w:t>
            </w:r>
          </w:p>
        </w:tc>
        <w:tc>
          <w:tcPr>
            <w:tcW w:w="709" w:type="dxa"/>
            <w:tcBorders>
              <w:top w:val="nil"/>
              <w:left w:val="nil"/>
              <w:bottom w:val="nil"/>
              <w:right w:val="nil"/>
            </w:tcBorders>
          </w:tcPr>
          <w:p w14:paraId="720EF650" w14:textId="77777777" w:rsidR="008831A2" w:rsidRPr="00D95AF2" w:rsidRDefault="008831A2">
            <w:pPr>
              <w:pStyle w:val="TAC"/>
            </w:pPr>
            <w:r w:rsidRPr="00D95AF2">
              <w:t>5</w:t>
            </w:r>
          </w:p>
        </w:tc>
        <w:tc>
          <w:tcPr>
            <w:tcW w:w="709" w:type="dxa"/>
            <w:tcBorders>
              <w:top w:val="nil"/>
              <w:left w:val="nil"/>
              <w:bottom w:val="nil"/>
              <w:right w:val="nil"/>
            </w:tcBorders>
          </w:tcPr>
          <w:p w14:paraId="430C600F" w14:textId="77777777" w:rsidR="008831A2" w:rsidRPr="00D95AF2" w:rsidRDefault="008831A2">
            <w:pPr>
              <w:pStyle w:val="TAC"/>
            </w:pPr>
            <w:r w:rsidRPr="00D95AF2">
              <w:t>4</w:t>
            </w:r>
          </w:p>
        </w:tc>
        <w:tc>
          <w:tcPr>
            <w:tcW w:w="709" w:type="dxa"/>
            <w:tcBorders>
              <w:top w:val="nil"/>
              <w:left w:val="nil"/>
              <w:bottom w:val="nil"/>
              <w:right w:val="nil"/>
            </w:tcBorders>
          </w:tcPr>
          <w:p w14:paraId="4CCE092C" w14:textId="77777777" w:rsidR="008831A2" w:rsidRPr="00D95AF2" w:rsidRDefault="008831A2">
            <w:pPr>
              <w:pStyle w:val="TAC"/>
            </w:pPr>
            <w:r w:rsidRPr="00D95AF2">
              <w:t>3</w:t>
            </w:r>
          </w:p>
        </w:tc>
        <w:tc>
          <w:tcPr>
            <w:tcW w:w="709" w:type="dxa"/>
            <w:tcBorders>
              <w:top w:val="nil"/>
              <w:left w:val="nil"/>
              <w:bottom w:val="nil"/>
              <w:right w:val="nil"/>
            </w:tcBorders>
          </w:tcPr>
          <w:p w14:paraId="1742C224" w14:textId="77777777" w:rsidR="008831A2" w:rsidRPr="00D95AF2" w:rsidRDefault="008831A2">
            <w:pPr>
              <w:pStyle w:val="TAC"/>
            </w:pPr>
            <w:r w:rsidRPr="00D95AF2">
              <w:t>2</w:t>
            </w:r>
          </w:p>
        </w:tc>
        <w:tc>
          <w:tcPr>
            <w:tcW w:w="709" w:type="dxa"/>
            <w:tcBorders>
              <w:top w:val="nil"/>
              <w:left w:val="nil"/>
              <w:bottom w:val="nil"/>
              <w:right w:val="nil"/>
            </w:tcBorders>
          </w:tcPr>
          <w:p w14:paraId="771E9ACB" w14:textId="77777777" w:rsidR="008831A2" w:rsidRPr="00D95AF2" w:rsidRDefault="008831A2">
            <w:pPr>
              <w:pStyle w:val="TAC"/>
            </w:pPr>
            <w:r w:rsidRPr="00D95AF2">
              <w:t>1</w:t>
            </w:r>
          </w:p>
        </w:tc>
        <w:tc>
          <w:tcPr>
            <w:tcW w:w="1134" w:type="dxa"/>
            <w:tcBorders>
              <w:top w:val="nil"/>
              <w:left w:val="nil"/>
              <w:bottom w:val="nil"/>
              <w:right w:val="nil"/>
            </w:tcBorders>
          </w:tcPr>
          <w:p w14:paraId="6C255508" w14:textId="77777777" w:rsidR="008831A2" w:rsidRPr="00D95AF2" w:rsidRDefault="008831A2">
            <w:pPr>
              <w:pStyle w:val="TAL"/>
            </w:pPr>
          </w:p>
        </w:tc>
      </w:tr>
      <w:tr w:rsidR="008831A2" w:rsidRPr="00D95AF2" w14:paraId="4D07F3EF" w14:textId="77777777">
        <w:trPr>
          <w:cantSplit/>
          <w:jc w:val="center"/>
        </w:trPr>
        <w:tc>
          <w:tcPr>
            <w:tcW w:w="5672" w:type="dxa"/>
            <w:gridSpan w:val="8"/>
            <w:tcBorders>
              <w:top w:val="single" w:sz="4" w:space="0" w:color="auto"/>
              <w:right w:val="single" w:sz="4" w:space="0" w:color="auto"/>
            </w:tcBorders>
          </w:tcPr>
          <w:p w14:paraId="6A197EC0" w14:textId="77777777" w:rsidR="008831A2" w:rsidRPr="00D95AF2" w:rsidRDefault="008831A2">
            <w:pPr>
              <w:pStyle w:val="TAC"/>
            </w:pPr>
            <w:r w:rsidRPr="00D95AF2">
              <w:t>Follow-on Proceed IEI</w:t>
            </w:r>
          </w:p>
        </w:tc>
        <w:tc>
          <w:tcPr>
            <w:tcW w:w="1134" w:type="dxa"/>
            <w:tcBorders>
              <w:top w:val="nil"/>
              <w:left w:val="nil"/>
              <w:bottom w:val="nil"/>
              <w:right w:val="nil"/>
            </w:tcBorders>
          </w:tcPr>
          <w:p w14:paraId="6F208129" w14:textId="77777777" w:rsidR="008831A2" w:rsidRPr="00D95AF2" w:rsidRDefault="008831A2">
            <w:pPr>
              <w:pStyle w:val="TAL"/>
            </w:pPr>
            <w:r w:rsidRPr="00D95AF2">
              <w:t>octet 1</w:t>
            </w:r>
          </w:p>
        </w:tc>
      </w:tr>
    </w:tbl>
    <w:p w14:paraId="45260359" w14:textId="77777777" w:rsidR="008831A2" w:rsidRPr="00D95AF2" w:rsidRDefault="008831A2">
      <w:pPr>
        <w:pStyle w:val="TAN"/>
      </w:pPr>
    </w:p>
    <w:p w14:paraId="5E5B39E8" w14:textId="77777777" w:rsidR="008831A2" w:rsidRPr="00D95AF2" w:rsidRDefault="008831A2">
      <w:pPr>
        <w:pStyle w:val="TF"/>
      </w:pPr>
      <w:bookmarkStart w:id="2709" w:name="_CRFigure10_5_823GPPTS24_008FollowonPro"/>
      <w:r w:rsidRPr="00D95AF2">
        <w:t xml:space="preserve">Figure </w:t>
      </w:r>
      <w:bookmarkEnd w:id="2709"/>
      <w:r w:rsidRPr="00D95AF2">
        <w:t xml:space="preserve">10.5.82/3GPP TS 24.008 </w:t>
      </w:r>
      <w:r w:rsidRPr="00D95AF2">
        <w:rPr>
          <w:i/>
        </w:rPr>
        <w:t>Follow-on Proceed</w:t>
      </w:r>
      <w:r w:rsidRPr="00D95AF2">
        <w:t xml:space="preserve"> information element</w:t>
      </w:r>
    </w:p>
    <w:p w14:paraId="6CC96B8B" w14:textId="77777777" w:rsidR="008831A2" w:rsidRPr="00D95AF2" w:rsidRDefault="008831A2">
      <w:pPr>
        <w:pStyle w:val="Heading4"/>
      </w:pPr>
      <w:bookmarkStart w:id="2710" w:name="_Toc193383434"/>
      <w:bookmarkStart w:id="2711" w:name="_CR10_5_3_8"/>
      <w:bookmarkEnd w:id="2711"/>
      <w:r w:rsidRPr="00D95AF2">
        <w:t>10.5.3.8</w:t>
      </w:r>
      <w:r w:rsidRPr="00D95AF2">
        <w:tab/>
        <w:t>Time Zone</w:t>
      </w:r>
      <w:bookmarkEnd w:id="2710"/>
    </w:p>
    <w:p w14:paraId="062FB3C7" w14:textId="77777777" w:rsidR="008831A2" w:rsidRPr="00D95AF2" w:rsidRDefault="008831A2">
      <w:r w:rsidRPr="00D95AF2">
        <w:t>The purpose of this information element is to encode the offset between universal time and local timein steps of 15 minutes.</w:t>
      </w:r>
    </w:p>
    <w:p w14:paraId="6F108B91" w14:textId="77777777" w:rsidR="008831A2" w:rsidRPr="00D95AF2" w:rsidRDefault="008831A2">
      <w:r w:rsidRPr="00D95AF2">
        <w:lastRenderedPageBreak/>
        <w:t xml:space="preserve">The </w:t>
      </w:r>
      <w:r w:rsidRPr="00D95AF2">
        <w:rPr>
          <w:i/>
        </w:rPr>
        <w:t>Time Zone</w:t>
      </w:r>
      <w:r w:rsidRPr="00D95AF2">
        <w:t xml:space="preserve"> information element is coded as shown in figure 10.5.83/3GPP TS 24.008 and table 10.5.96/3GPP TS 24.008.</w:t>
      </w:r>
    </w:p>
    <w:p w14:paraId="68C7354E" w14:textId="77777777" w:rsidR="008831A2" w:rsidRPr="00D95AF2" w:rsidRDefault="008831A2">
      <w:r w:rsidRPr="00D95AF2">
        <w:t xml:space="preserve">The </w:t>
      </w:r>
      <w:r w:rsidRPr="00D95AF2">
        <w:rPr>
          <w:i/>
        </w:rPr>
        <w:t>Time Zone</w:t>
      </w:r>
      <w:r w:rsidRPr="00D95AF2">
        <w:t xml:space="preserve"> is a type 3 information element with a length of 2 octets.</w:t>
      </w:r>
    </w:p>
    <w:p w14:paraId="3D54E67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A3E3DC1" w14:textId="77777777">
        <w:trPr>
          <w:cantSplit/>
          <w:jc w:val="center"/>
        </w:trPr>
        <w:tc>
          <w:tcPr>
            <w:tcW w:w="709" w:type="dxa"/>
            <w:tcBorders>
              <w:top w:val="nil"/>
              <w:left w:val="nil"/>
              <w:bottom w:val="nil"/>
              <w:right w:val="nil"/>
            </w:tcBorders>
          </w:tcPr>
          <w:p w14:paraId="7D199FF1" w14:textId="77777777" w:rsidR="008831A2" w:rsidRPr="00D95AF2" w:rsidRDefault="008831A2">
            <w:pPr>
              <w:pStyle w:val="TAC"/>
            </w:pPr>
            <w:r w:rsidRPr="00D95AF2">
              <w:t>8</w:t>
            </w:r>
          </w:p>
        </w:tc>
        <w:tc>
          <w:tcPr>
            <w:tcW w:w="709" w:type="dxa"/>
            <w:tcBorders>
              <w:top w:val="nil"/>
              <w:left w:val="nil"/>
              <w:bottom w:val="nil"/>
              <w:right w:val="nil"/>
            </w:tcBorders>
          </w:tcPr>
          <w:p w14:paraId="5B19DC68" w14:textId="77777777" w:rsidR="008831A2" w:rsidRPr="00D95AF2" w:rsidRDefault="008831A2">
            <w:pPr>
              <w:pStyle w:val="TAC"/>
            </w:pPr>
            <w:r w:rsidRPr="00D95AF2">
              <w:t>7</w:t>
            </w:r>
          </w:p>
        </w:tc>
        <w:tc>
          <w:tcPr>
            <w:tcW w:w="852" w:type="dxa"/>
            <w:tcBorders>
              <w:top w:val="nil"/>
              <w:left w:val="nil"/>
              <w:bottom w:val="nil"/>
              <w:right w:val="nil"/>
            </w:tcBorders>
          </w:tcPr>
          <w:p w14:paraId="0A29655D" w14:textId="77777777" w:rsidR="008831A2" w:rsidRPr="00D95AF2" w:rsidRDefault="008831A2">
            <w:pPr>
              <w:pStyle w:val="TAC"/>
            </w:pPr>
            <w:r w:rsidRPr="00D95AF2">
              <w:t>6</w:t>
            </w:r>
          </w:p>
        </w:tc>
        <w:tc>
          <w:tcPr>
            <w:tcW w:w="709" w:type="dxa"/>
            <w:tcBorders>
              <w:top w:val="nil"/>
              <w:left w:val="nil"/>
              <w:bottom w:val="nil"/>
              <w:right w:val="nil"/>
            </w:tcBorders>
          </w:tcPr>
          <w:p w14:paraId="7122639E" w14:textId="77777777" w:rsidR="008831A2" w:rsidRPr="00D95AF2" w:rsidRDefault="008831A2">
            <w:pPr>
              <w:pStyle w:val="TAC"/>
            </w:pPr>
            <w:r w:rsidRPr="00D95AF2">
              <w:t>5</w:t>
            </w:r>
          </w:p>
        </w:tc>
        <w:tc>
          <w:tcPr>
            <w:tcW w:w="566" w:type="dxa"/>
            <w:tcBorders>
              <w:top w:val="nil"/>
              <w:left w:val="nil"/>
              <w:bottom w:val="nil"/>
              <w:right w:val="nil"/>
            </w:tcBorders>
          </w:tcPr>
          <w:p w14:paraId="4F54A580" w14:textId="77777777" w:rsidR="008831A2" w:rsidRPr="00D95AF2" w:rsidRDefault="008831A2">
            <w:pPr>
              <w:pStyle w:val="TAC"/>
            </w:pPr>
            <w:r w:rsidRPr="00D95AF2">
              <w:t>4</w:t>
            </w:r>
          </w:p>
        </w:tc>
        <w:tc>
          <w:tcPr>
            <w:tcW w:w="709" w:type="dxa"/>
            <w:tcBorders>
              <w:top w:val="nil"/>
              <w:left w:val="nil"/>
              <w:bottom w:val="nil"/>
              <w:right w:val="nil"/>
            </w:tcBorders>
          </w:tcPr>
          <w:p w14:paraId="7D5DF823" w14:textId="77777777" w:rsidR="008831A2" w:rsidRPr="00D95AF2" w:rsidRDefault="008831A2">
            <w:pPr>
              <w:pStyle w:val="TAC"/>
            </w:pPr>
            <w:r w:rsidRPr="00D95AF2">
              <w:t>3</w:t>
            </w:r>
          </w:p>
        </w:tc>
        <w:tc>
          <w:tcPr>
            <w:tcW w:w="993" w:type="dxa"/>
            <w:tcBorders>
              <w:top w:val="nil"/>
              <w:left w:val="nil"/>
              <w:bottom w:val="nil"/>
              <w:right w:val="nil"/>
            </w:tcBorders>
          </w:tcPr>
          <w:p w14:paraId="19055259" w14:textId="77777777" w:rsidR="008831A2" w:rsidRPr="00D95AF2" w:rsidRDefault="008831A2">
            <w:pPr>
              <w:pStyle w:val="TAC"/>
            </w:pPr>
            <w:r w:rsidRPr="00D95AF2">
              <w:t>2</w:t>
            </w:r>
          </w:p>
        </w:tc>
        <w:tc>
          <w:tcPr>
            <w:tcW w:w="708" w:type="dxa"/>
            <w:tcBorders>
              <w:top w:val="nil"/>
              <w:left w:val="nil"/>
              <w:bottom w:val="nil"/>
              <w:right w:val="nil"/>
            </w:tcBorders>
          </w:tcPr>
          <w:p w14:paraId="7C34EF14" w14:textId="77777777" w:rsidR="008831A2" w:rsidRPr="00D95AF2" w:rsidRDefault="008831A2">
            <w:pPr>
              <w:pStyle w:val="TAC"/>
            </w:pPr>
            <w:r w:rsidRPr="00D95AF2">
              <w:t>1</w:t>
            </w:r>
          </w:p>
        </w:tc>
        <w:tc>
          <w:tcPr>
            <w:tcW w:w="851" w:type="dxa"/>
            <w:tcBorders>
              <w:top w:val="nil"/>
              <w:left w:val="nil"/>
              <w:bottom w:val="nil"/>
              <w:right w:val="nil"/>
            </w:tcBorders>
          </w:tcPr>
          <w:p w14:paraId="15C4CECD" w14:textId="77777777" w:rsidR="008831A2" w:rsidRPr="00D95AF2" w:rsidRDefault="008831A2">
            <w:pPr>
              <w:pStyle w:val="TAL"/>
            </w:pPr>
          </w:p>
        </w:tc>
      </w:tr>
      <w:tr w:rsidR="008831A2" w:rsidRPr="00D95AF2" w14:paraId="4661D9E2" w14:textId="77777777">
        <w:trPr>
          <w:cantSplit/>
          <w:jc w:val="center"/>
        </w:trPr>
        <w:tc>
          <w:tcPr>
            <w:tcW w:w="709" w:type="dxa"/>
            <w:tcBorders>
              <w:top w:val="single" w:sz="4" w:space="0" w:color="auto"/>
            </w:tcBorders>
          </w:tcPr>
          <w:p w14:paraId="00D3E032" w14:textId="77777777" w:rsidR="008831A2" w:rsidRPr="00D95AF2" w:rsidRDefault="008831A2">
            <w:pPr>
              <w:pStyle w:val="TAC"/>
            </w:pPr>
          </w:p>
        </w:tc>
        <w:tc>
          <w:tcPr>
            <w:tcW w:w="5246" w:type="dxa"/>
            <w:gridSpan w:val="7"/>
            <w:tcBorders>
              <w:top w:val="single" w:sz="4" w:space="0" w:color="auto"/>
              <w:right w:val="single" w:sz="4" w:space="0" w:color="auto"/>
            </w:tcBorders>
          </w:tcPr>
          <w:p w14:paraId="5B4C91CA" w14:textId="77777777" w:rsidR="008831A2" w:rsidRPr="00D95AF2" w:rsidRDefault="008831A2">
            <w:pPr>
              <w:pStyle w:val="TAC"/>
            </w:pPr>
            <w:r w:rsidRPr="00D95AF2">
              <w:t>Time Zone IEI</w:t>
            </w:r>
          </w:p>
        </w:tc>
        <w:tc>
          <w:tcPr>
            <w:tcW w:w="851" w:type="dxa"/>
            <w:tcBorders>
              <w:top w:val="nil"/>
              <w:left w:val="nil"/>
              <w:bottom w:val="nil"/>
              <w:right w:val="nil"/>
            </w:tcBorders>
          </w:tcPr>
          <w:p w14:paraId="2381D1FF" w14:textId="77777777" w:rsidR="008831A2" w:rsidRPr="00D95AF2" w:rsidRDefault="008831A2">
            <w:pPr>
              <w:pStyle w:val="TAL"/>
            </w:pPr>
            <w:r w:rsidRPr="00D95AF2">
              <w:t>octet 1</w:t>
            </w:r>
          </w:p>
        </w:tc>
      </w:tr>
      <w:tr w:rsidR="008831A2" w:rsidRPr="00D95AF2" w14:paraId="1320B908" w14:textId="77777777">
        <w:trPr>
          <w:cantSplit/>
          <w:jc w:val="center"/>
        </w:trPr>
        <w:tc>
          <w:tcPr>
            <w:tcW w:w="5955" w:type="dxa"/>
            <w:gridSpan w:val="8"/>
            <w:tcBorders>
              <w:right w:val="single" w:sz="4" w:space="0" w:color="auto"/>
            </w:tcBorders>
          </w:tcPr>
          <w:p w14:paraId="32F0A06C" w14:textId="77777777" w:rsidR="008831A2" w:rsidRPr="00D95AF2" w:rsidRDefault="008831A2">
            <w:pPr>
              <w:pStyle w:val="TAC"/>
            </w:pPr>
            <w:r w:rsidRPr="00D95AF2">
              <w:t>Time Zone</w:t>
            </w:r>
          </w:p>
        </w:tc>
        <w:tc>
          <w:tcPr>
            <w:tcW w:w="851" w:type="dxa"/>
            <w:tcBorders>
              <w:top w:val="nil"/>
              <w:left w:val="nil"/>
              <w:bottom w:val="nil"/>
              <w:right w:val="nil"/>
            </w:tcBorders>
          </w:tcPr>
          <w:p w14:paraId="54472999" w14:textId="77777777" w:rsidR="008831A2" w:rsidRPr="00D95AF2" w:rsidRDefault="008831A2">
            <w:pPr>
              <w:pStyle w:val="TAL"/>
            </w:pPr>
          </w:p>
          <w:p w14:paraId="4913AEAB" w14:textId="77777777" w:rsidR="008831A2" w:rsidRPr="00D95AF2" w:rsidRDefault="008831A2">
            <w:pPr>
              <w:pStyle w:val="TAL"/>
            </w:pPr>
            <w:r w:rsidRPr="00D95AF2">
              <w:t>octet 2</w:t>
            </w:r>
          </w:p>
        </w:tc>
      </w:tr>
    </w:tbl>
    <w:p w14:paraId="69671263" w14:textId="77777777" w:rsidR="008831A2" w:rsidRPr="00D95AF2" w:rsidRDefault="008831A2">
      <w:pPr>
        <w:pStyle w:val="TAN"/>
      </w:pPr>
    </w:p>
    <w:p w14:paraId="32395FCB" w14:textId="77777777" w:rsidR="008831A2" w:rsidRPr="00D95AF2" w:rsidRDefault="008831A2">
      <w:pPr>
        <w:pStyle w:val="TF"/>
      </w:pPr>
      <w:bookmarkStart w:id="2712" w:name="_CRFigure10_5_833GPPTS24_008TimeZoneinf"/>
      <w:r w:rsidRPr="00D95AF2">
        <w:t xml:space="preserve">Figure </w:t>
      </w:r>
      <w:bookmarkEnd w:id="2712"/>
      <w:r w:rsidRPr="00D95AF2">
        <w:t xml:space="preserve">10.5.83/3GPP TS 24.008 </w:t>
      </w:r>
      <w:r w:rsidRPr="00D95AF2">
        <w:rPr>
          <w:i/>
        </w:rPr>
        <w:t>Time Zone</w:t>
      </w:r>
      <w:r w:rsidRPr="00D95AF2">
        <w:t xml:space="preserve"> information element</w:t>
      </w:r>
    </w:p>
    <w:p w14:paraId="5E1CC3F0" w14:textId="77777777" w:rsidR="008831A2" w:rsidRPr="00D95AF2" w:rsidRDefault="008831A2">
      <w:pPr>
        <w:pStyle w:val="TH"/>
      </w:pPr>
      <w:bookmarkStart w:id="2713" w:name="_CRTable10_5_963GPPTS24_008TimeZoneinfo"/>
      <w:r w:rsidRPr="00D95AF2">
        <w:t xml:space="preserve">Table </w:t>
      </w:r>
      <w:bookmarkEnd w:id="2713"/>
      <w:r w:rsidRPr="00D95AF2">
        <w:t xml:space="preserve">10.5.96/3GPP TS 24.008 </w:t>
      </w:r>
      <w:r w:rsidRPr="00D95AF2">
        <w:rPr>
          <w:i/>
        </w:rPr>
        <w:t>Time Zon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047F9BAD" w14:textId="77777777">
        <w:trPr>
          <w:cantSplit/>
          <w:jc w:val="center"/>
        </w:trPr>
        <w:tc>
          <w:tcPr>
            <w:tcW w:w="7984" w:type="dxa"/>
          </w:tcPr>
          <w:p w14:paraId="1095BC2F" w14:textId="77777777" w:rsidR="008831A2" w:rsidRPr="00D95AF2" w:rsidRDefault="008831A2">
            <w:pPr>
              <w:pStyle w:val="TAL"/>
            </w:pPr>
          </w:p>
          <w:p w14:paraId="5B61236D" w14:textId="77777777" w:rsidR="008831A2" w:rsidRPr="00D95AF2" w:rsidRDefault="008831A2">
            <w:pPr>
              <w:pStyle w:val="TAL"/>
            </w:pPr>
            <w:r w:rsidRPr="00D95AF2">
              <w:t>Time Zone (octet 2, bits 1-8)</w:t>
            </w:r>
          </w:p>
          <w:p w14:paraId="3898E9F6" w14:textId="77777777" w:rsidR="008831A2" w:rsidRPr="00D95AF2" w:rsidRDefault="008831A2">
            <w:pPr>
              <w:pStyle w:val="TAL"/>
              <w:rPr>
                <w:snapToGrid w:val="0"/>
              </w:rPr>
            </w:pPr>
            <w:r w:rsidRPr="00D95AF2">
              <w:rPr>
                <w:snapToGrid w:val="0"/>
              </w:rPr>
              <w:t>This field uses the same format as the Timezone field used in</w:t>
            </w:r>
            <w:r w:rsidRPr="00D95AF2">
              <w:t xml:space="preserve"> </w:t>
            </w:r>
            <w:r w:rsidRPr="00D95AF2">
              <w:rPr>
                <w:snapToGrid w:val="0"/>
              </w:rPr>
              <w:t>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5D544248" w14:textId="77777777" w:rsidR="008831A2" w:rsidRPr="00D95AF2" w:rsidRDefault="008831A2">
            <w:pPr>
              <w:pStyle w:val="TAL"/>
            </w:pPr>
          </w:p>
        </w:tc>
      </w:tr>
    </w:tbl>
    <w:p w14:paraId="2E83F552" w14:textId="77777777" w:rsidR="008831A2" w:rsidRPr="00D95AF2" w:rsidRDefault="008831A2"/>
    <w:p w14:paraId="17670A7B" w14:textId="77777777" w:rsidR="008831A2" w:rsidRPr="00D95AF2" w:rsidRDefault="008831A2">
      <w:pPr>
        <w:pStyle w:val="Heading4"/>
      </w:pPr>
      <w:bookmarkStart w:id="2714" w:name="_Toc193383435"/>
      <w:bookmarkStart w:id="2715" w:name="_CR10_5_3_9"/>
      <w:bookmarkEnd w:id="2715"/>
      <w:r w:rsidRPr="00D95AF2">
        <w:t>10.5.3.9</w:t>
      </w:r>
      <w:r w:rsidRPr="00D95AF2">
        <w:tab/>
        <w:t>Time Zone and Time</w:t>
      </w:r>
      <w:bookmarkEnd w:id="2714"/>
    </w:p>
    <w:p w14:paraId="6709D34B" w14:textId="77777777" w:rsidR="008831A2" w:rsidRPr="00D95AF2" w:rsidRDefault="008831A2">
      <w:r w:rsidRPr="00D95AF2">
        <w:t>The purpose of the timezone part of this information element is to encode the offset between universal time and local time in steps of 15 minutes.</w:t>
      </w:r>
    </w:p>
    <w:p w14:paraId="7EFBD070" w14:textId="77777777" w:rsidR="008831A2" w:rsidRPr="00D95AF2" w:rsidRDefault="008831A2">
      <w:r w:rsidRPr="00D95AF2">
        <w:t>The purpose of the time part of this information element is to encode the universal time at which this information element may have been sent by the network.</w:t>
      </w:r>
    </w:p>
    <w:p w14:paraId="1D7863FB" w14:textId="77777777" w:rsidR="008831A2" w:rsidRPr="00D95AF2" w:rsidRDefault="008831A2">
      <w:r w:rsidRPr="00D95AF2">
        <w:t xml:space="preserve">The </w:t>
      </w:r>
      <w:r w:rsidRPr="00D95AF2">
        <w:rPr>
          <w:i/>
        </w:rPr>
        <w:t>Time Zone and Time</w:t>
      </w:r>
      <w:r w:rsidRPr="00D95AF2">
        <w:t xml:space="preserve"> information element is coded as shown in figure 10.5.84/3GPP TS 24.008 and table 10.5.97/3GPP TS 24.008.</w:t>
      </w:r>
    </w:p>
    <w:p w14:paraId="2EA06170" w14:textId="77777777" w:rsidR="008831A2" w:rsidRPr="00D95AF2" w:rsidRDefault="008831A2">
      <w:r w:rsidRPr="00D95AF2">
        <w:t xml:space="preserve">The </w:t>
      </w:r>
      <w:r w:rsidRPr="00D95AF2">
        <w:rPr>
          <w:i/>
        </w:rPr>
        <w:t>Time Zone and Time</w:t>
      </w:r>
      <w:r w:rsidRPr="00D95AF2">
        <w:t xml:space="preserve"> is a type 3 information element with a length of 8 octets.</w:t>
      </w:r>
    </w:p>
    <w:p w14:paraId="59C6C39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10B96EEC" w14:textId="77777777">
        <w:trPr>
          <w:cantSplit/>
          <w:jc w:val="center"/>
        </w:trPr>
        <w:tc>
          <w:tcPr>
            <w:tcW w:w="709" w:type="dxa"/>
            <w:tcBorders>
              <w:top w:val="nil"/>
              <w:left w:val="nil"/>
              <w:bottom w:val="nil"/>
              <w:right w:val="nil"/>
            </w:tcBorders>
          </w:tcPr>
          <w:p w14:paraId="3949DFF4" w14:textId="77777777" w:rsidR="008831A2" w:rsidRPr="00D95AF2" w:rsidRDefault="008831A2">
            <w:pPr>
              <w:pStyle w:val="TAC"/>
            </w:pPr>
            <w:r w:rsidRPr="00D95AF2">
              <w:t>8</w:t>
            </w:r>
          </w:p>
        </w:tc>
        <w:tc>
          <w:tcPr>
            <w:tcW w:w="709" w:type="dxa"/>
            <w:tcBorders>
              <w:top w:val="nil"/>
              <w:left w:val="nil"/>
              <w:bottom w:val="nil"/>
              <w:right w:val="nil"/>
            </w:tcBorders>
          </w:tcPr>
          <w:p w14:paraId="62216FA7" w14:textId="77777777" w:rsidR="008831A2" w:rsidRPr="00D95AF2" w:rsidRDefault="008831A2">
            <w:pPr>
              <w:pStyle w:val="TAC"/>
            </w:pPr>
            <w:r w:rsidRPr="00D95AF2">
              <w:t>7</w:t>
            </w:r>
          </w:p>
        </w:tc>
        <w:tc>
          <w:tcPr>
            <w:tcW w:w="852" w:type="dxa"/>
            <w:tcBorders>
              <w:top w:val="nil"/>
              <w:left w:val="nil"/>
              <w:bottom w:val="nil"/>
              <w:right w:val="nil"/>
            </w:tcBorders>
          </w:tcPr>
          <w:p w14:paraId="37C5359B" w14:textId="77777777" w:rsidR="008831A2" w:rsidRPr="00D95AF2" w:rsidRDefault="008831A2">
            <w:pPr>
              <w:pStyle w:val="TAC"/>
            </w:pPr>
            <w:r w:rsidRPr="00D95AF2">
              <w:t>6</w:t>
            </w:r>
          </w:p>
        </w:tc>
        <w:tc>
          <w:tcPr>
            <w:tcW w:w="709" w:type="dxa"/>
            <w:tcBorders>
              <w:top w:val="nil"/>
              <w:left w:val="nil"/>
              <w:bottom w:val="nil"/>
              <w:right w:val="nil"/>
            </w:tcBorders>
          </w:tcPr>
          <w:p w14:paraId="23A65048" w14:textId="77777777" w:rsidR="008831A2" w:rsidRPr="00D95AF2" w:rsidRDefault="008831A2">
            <w:pPr>
              <w:pStyle w:val="TAC"/>
            </w:pPr>
            <w:r w:rsidRPr="00D95AF2">
              <w:t>5</w:t>
            </w:r>
          </w:p>
        </w:tc>
        <w:tc>
          <w:tcPr>
            <w:tcW w:w="566" w:type="dxa"/>
            <w:tcBorders>
              <w:top w:val="nil"/>
              <w:left w:val="nil"/>
              <w:bottom w:val="nil"/>
              <w:right w:val="nil"/>
            </w:tcBorders>
          </w:tcPr>
          <w:p w14:paraId="3E628CE2" w14:textId="77777777" w:rsidR="008831A2" w:rsidRPr="00D95AF2" w:rsidRDefault="008831A2">
            <w:pPr>
              <w:pStyle w:val="TAC"/>
            </w:pPr>
            <w:r w:rsidRPr="00D95AF2">
              <w:t>4</w:t>
            </w:r>
          </w:p>
        </w:tc>
        <w:tc>
          <w:tcPr>
            <w:tcW w:w="709" w:type="dxa"/>
            <w:tcBorders>
              <w:top w:val="nil"/>
              <w:left w:val="nil"/>
              <w:bottom w:val="nil"/>
              <w:right w:val="nil"/>
            </w:tcBorders>
          </w:tcPr>
          <w:p w14:paraId="65C392D1" w14:textId="77777777" w:rsidR="008831A2" w:rsidRPr="00D95AF2" w:rsidRDefault="008831A2">
            <w:pPr>
              <w:pStyle w:val="TAC"/>
            </w:pPr>
            <w:r w:rsidRPr="00D95AF2">
              <w:t>3</w:t>
            </w:r>
          </w:p>
        </w:tc>
        <w:tc>
          <w:tcPr>
            <w:tcW w:w="993" w:type="dxa"/>
            <w:tcBorders>
              <w:top w:val="nil"/>
              <w:left w:val="nil"/>
              <w:bottom w:val="nil"/>
              <w:right w:val="nil"/>
            </w:tcBorders>
          </w:tcPr>
          <w:p w14:paraId="1AE4382A" w14:textId="77777777" w:rsidR="008831A2" w:rsidRPr="00D95AF2" w:rsidRDefault="008831A2">
            <w:pPr>
              <w:pStyle w:val="TAC"/>
            </w:pPr>
            <w:r w:rsidRPr="00D95AF2">
              <w:t>2</w:t>
            </w:r>
          </w:p>
        </w:tc>
        <w:tc>
          <w:tcPr>
            <w:tcW w:w="708" w:type="dxa"/>
            <w:tcBorders>
              <w:top w:val="nil"/>
              <w:left w:val="nil"/>
              <w:bottom w:val="nil"/>
              <w:right w:val="nil"/>
            </w:tcBorders>
          </w:tcPr>
          <w:p w14:paraId="404B6DBD" w14:textId="77777777" w:rsidR="008831A2" w:rsidRPr="00D95AF2" w:rsidRDefault="008831A2">
            <w:pPr>
              <w:pStyle w:val="TAC"/>
            </w:pPr>
            <w:r w:rsidRPr="00D95AF2">
              <w:t>1</w:t>
            </w:r>
          </w:p>
        </w:tc>
        <w:tc>
          <w:tcPr>
            <w:tcW w:w="851" w:type="dxa"/>
            <w:tcBorders>
              <w:top w:val="nil"/>
              <w:left w:val="nil"/>
              <w:bottom w:val="nil"/>
              <w:right w:val="nil"/>
            </w:tcBorders>
          </w:tcPr>
          <w:p w14:paraId="28BDB444" w14:textId="77777777" w:rsidR="008831A2" w:rsidRPr="00D95AF2" w:rsidRDefault="008831A2">
            <w:pPr>
              <w:pStyle w:val="TAL"/>
            </w:pPr>
          </w:p>
        </w:tc>
      </w:tr>
      <w:tr w:rsidR="008831A2" w:rsidRPr="00D95AF2" w14:paraId="2335B006" w14:textId="77777777">
        <w:trPr>
          <w:cantSplit/>
          <w:jc w:val="center"/>
        </w:trPr>
        <w:tc>
          <w:tcPr>
            <w:tcW w:w="709" w:type="dxa"/>
            <w:tcBorders>
              <w:top w:val="single" w:sz="4" w:space="0" w:color="auto"/>
            </w:tcBorders>
          </w:tcPr>
          <w:p w14:paraId="34E0FB86" w14:textId="77777777" w:rsidR="008831A2" w:rsidRPr="00D95AF2" w:rsidRDefault="008831A2">
            <w:pPr>
              <w:pStyle w:val="TAC"/>
            </w:pPr>
          </w:p>
        </w:tc>
        <w:tc>
          <w:tcPr>
            <w:tcW w:w="5246" w:type="dxa"/>
            <w:gridSpan w:val="7"/>
            <w:tcBorders>
              <w:top w:val="single" w:sz="4" w:space="0" w:color="auto"/>
              <w:right w:val="single" w:sz="4" w:space="0" w:color="auto"/>
            </w:tcBorders>
          </w:tcPr>
          <w:p w14:paraId="361E0877" w14:textId="77777777" w:rsidR="008831A2" w:rsidRPr="00D95AF2" w:rsidRDefault="008831A2">
            <w:pPr>
              <w:pStyle w:val="TAC"/>
            </w:pPr>
            <w:r w:rsidRPr="00D95AF2">
              <w:t>Time Zone and Time IEI</w:t>
            </w:r>
          </w:p>
        </w:tc>
        <w:tc>
          <w:tcPr>
            <w:tcW w:w="851" w:type="dxa"/>
            <w:tcBorders>
              <w:top w:val="nil"/>
              <w:left w:val="nil"/>
              <w:bottom w:val="nil"/>
              <w:right w:val="nil"/>
            </w:tcBorders>
          </w:tcPr>
          <w:p w14:paraId="39378D54" w14:textId="77777777" w:rsidR="008831A2" w:rsidRPr="00D95AF2" w:rsidRDefault="008831A2">
            <w:pPr>
              <w:pStyle w:val="TAL"/>
            </w:pPr>
            <w:r w:rsidRPr="00D95AF2">
              <w:t>octet 1</w:t>
            </w:r>
          </w:p>
        </w:tc>
      </w:tr>
      <w:tr w:rsidR="008831A2" w:rsidRPr="00D95AF2" w14:paraId="25120ED5" w14:textId="77777777">
        <w:trPr>
          <w:cantSplit/>
          <w:jc w:val="center"/>
        </w:trPr>
        <w:tc>
          <w:tcPr>
            <w:tcW w:w="5955" w:type="dxa"/>
            <w:gridSpan w:val="8"/>
            <w:tcBorders>
              <w:right w:val="single" w:sz="4" w:space="0" w:color="auto"/>
            </w:tcBorders>
          </w:tcPr>
          <w:p w14:paraId="5DAEAE38" w14:textId="77777777" w:rsidR="008831A2" w:rsidRPr="00D95AF2" w:rsidRDefault="008831A2">
            <w:pPr>
              <w:pStyle w:val="TAC"/>
            </w:pPr>
            <w:r w:rsidRPr="00D95AF2">
              <w:t>Year</w:t>
            </w:r>
          </w:p>
        </w:tc>
        <w:tc>
          <w:tcPr>
            <w:tcW w:w="851" w:type="dxa"/>
            <w:tcBorders>
              <w:top w:val="nil"/>
              <w:left w:val="nil"/>
              <w:bottom w:val="nil"/>
              <w:right w:val="nil"/>
            </w:tcBorders>
          </w:tcPr>
          <w:p w14:paraId="115E8498" w14:textId="77777777" w:rsidR="008831A2" w:rsidRPr="00D95AF2" w:rsidRDefault="008831A2">
            <w:pPr>
              <w:pStyle w:val="TAL"/>
            </w:pPr>
          </w:p>
          <w:p w14:paraId="7211846C" w14:textId="77777777" w:rsidR="008831A2" w:rsidRPr="00D95AF2" w:rsidRDefault="008831A2">
            <w:pPr>
              <w:pStyle w:val="TAL"/>
            </w:pPr>
            <w:r w:rsidRPr="00D95AF2">
              <w:t>octet 2</w:t>
            </w:r>
          </w:p>
        </w:tc>
      </w:tr>
      <w:tr w:rsidR="008831A2" w:rsidRPr="00D95AF2" w14:paraId="379DF2AA" w14:textId="77777777">
        <w:trPr>
          <w:cantSplit/>
          <w:jc w:val="center"/>
        </w:trPr>
        <w:tc>
          <w:tcPr>
            <w:tcW w:w="5955" w:type="dxa"/>
            <w:gridSpan w:val="8"/>
            <w:tcBorders>
              <w:right w:val="single" w:sz="4" w:space="0" w:color="auto"/>
            </w:tcBorders>
          </w:tcPr>
          <w:p w14:paraId="40CFD4ED" w14:textId="77777777" w:rsidR="008831A2" w:rsidRPr="00D95AF2" w:rsidRDefault="008831A2">
            <w:pPr>
              <w:pStyle w:val="TAC"/>
            </w:pPr>
            <w:r w:rsidRPr="00D95AF2">
              <w:t>Month</w:t>
            </w:r>
          </w:p>
        </w:tc>
        <w:tc>
          <w:tcPr>
            <w:tcW w:w="851" w:type="dxa"/>
            <w:tcBorders>
              <w:top w:val="nil"/>
              <w:left w:val="nil"/>
              <w:bottom w:val="nil"/>
              <w:right w:val="nil"/>
            </w:tcBorders>
          </w:tcPr>
          <w:p w14:paraId="00284FE2" w14:textId="77777777" w:rsidR="008831A2" w:rsidRPr="00D95AF2" w:rsidRDefault="008831A2">
            <w:pPr>
              <w:pStyle w:val="TAL"/>
            </w:pPr>
          </w:p>
          <w:p w14:paraId="258D4507" w14:textId="77777777" w:rsidR="008831A2" w:rsidRPr="00D95AF2" w:rsidRDefault="008831A2">
            <w:pPr>
              <w:pStyle w:val="TAL"/>
            </w:pPr>
            <w:r w:rsidRPr="00D95AF2">
              <w:t>octet 3</w:t>
            </w:r>
          </w:p>
        </w:tc>
      </w:tr>
      <w:tr w:rsidR="008831A2" w:rsidRPr="00D95AF2" w14:paraId="3BBADA77" w14:textId="77777777">
        <w:trPr>
          <w:cantSplit/>
          <w:jc w:val="center"/>
        </w:trPr>
        <w:tc>
          <w:tcPr>
            <w:tcW w:w="5955" w:type="dxa"/>
            <w:gridSpan w:val="8"/>
            <w:tcBorders>
              <w:right w:val="single" w:sz="4" w:space="0" w:color="auto"/>
            </w:tcBorders>
          </w:tcPr>
          <w:p w14:paraId="417332CF" w14:textId="77777777" w:rsidR="008831A2" w:rsidRPr="00D95AF2" w:rsidRDefault="008831A2">
            <w:pPr>
              <w:pStyle w:val="TAC"/>
            </w:pPr>
            <w:r w:rsidRPr="00D95AF2">
              <w:t>Day</w:t>
            </w:r>
          </w:p>
        </w:tc>
        <w:tc>
          <w:tcPr>
            <w:tcW w:w="851" w:type="dxa"/>
            <w:tcBorders>
              <w:top w:val="nil"/>
              <w:left w:val="nil"/>
              <w:bottom w:val="nil"/>
              <w:right w:val="nil"/>
            </w:tcBorders>
          </w:tcPr>
          <w:p w14:paraId="7B70FAE0" w14:textId="77777777" w:rsidR="008831A2" w:rsidRPr="00D95AF2" w:rsidRDefault="008831A2">
            <w:pPr>
              <w:pStyle w:val="TAL"/>
            </w:pPr>
          </w:p>
          <w:p w14:paraId="38554EBF" w14:textId="77777777" w:rsidR="008831A2" w:rsidRPr="00D95AF2" w:rsidRDefault="008831A2">
            <w:pPr>
              <w:pStyle w:val="TAL"/>
            </w:pPr>
            <w:r w:rsidRPr="00D95AF2">
              <w:t>octet 4</w:t>
            </w:r>
          </w:p>
        </w:tc>
      </w:tr>
      <w:tr w:rsidR="008831A2" w:rsidRPr="00D95AF2" w14:paraId="63B60466" w14:textId="77777777">
        <w:trPr>
          <w:cantSplit/>
          <w:jc w:val="center"/>
        </w:trPr>
        <w:tc>
          <w:tcPr>
            <w:tcW w:w="5955" w:type="dxa"/>
            <w:gridSpan w:val="8"/>
            <w:tcBorders>
              <w:right w:val="single" w:sz="4" w:space="0" w:color="auto"/>
            </w:tcBorders>
          </w:tcPr>
          <w:p w14:paraId="0A5BE259" w14:textId="77777777" w:rsidR="008831A2" w:rsidRPr="00D95AF2" w:rsidRDefault="008831A2">
            <w:pPr>
              <w:pStyle w:val="TAC"/>
            </w:pPr>
            <w:r w:rsidRPr="00D95AF2">
              <w:t>Hour</w:t>
            </w:r>
          </w:p>
        </w:tc>
        <w:tc>
          <w:tcPr>
            <w:tcW w:w="851" w:type="dxa"/>
            <w:tcBorders>
              <w:top w:val="nil"/>
              <w:left w:val="nil"/>
              <w:bottom w:val="nil"/>
              <w:right w:val="nil"/>
            </w:tcBorders>
          </w:tcPr>
          <w:p w14:paraId="02071F04" w14:textId="77777777" w:rsidR="008831A2" w:rsidRPr="00D95AF2" w:rsidRDefault="008831A2">
            <w:pPr>
              <w:pStyle w:val="TAL"/>
            </w:pPr>
          </w:p>
          <w:p w14:paraId="663D9625" w14:textId="77777777" w:rsidR="008831A2" w:rsidRPr="00D95AF2" w:rsidRDefault="008831A2">
            <w:pPr>
              <w:pStyle w:val="TAL"/>
            </w:pPr>
            <w:r w:rsidRPr="00D95AF2">
              <w:t>octet 5</w:t>
            </w:r>
          </w:p>
        </w:tc>
      </w:tr>
      <w:tr w:rsidR="008831A2" w:rsidRPr="00D95AF2" w14:paraId="697CDBD2" w14:textId="77777777">
        <w:trPr>
          <w:cantSplit/>
          <w:jc w:val="center"/>
        </w:trPr>
        <w:tc>
          <w:tcPr>
            <w:tcW w:w="5955" w:type="dxa"/>
            <w:gridSpan w:val="8"/>
            <w:tcBorders>
              <w:right w:val="single" w:sz="4" w:space="0" w:color="auto"/>
            </w:tcBorders>
          </w:tcPr>
          <w:p w14:paraId="58D3B0AB" w14:textId="77777777" w:rsidR="008831A2" w:rsidRPr="00D95AF2" w:rsidRDefault="008831A2">
            <w:pPr>
              <w:pStyle w:val="TAC"/>
            </w:pPr>
            <w:r w:rsidRPr="00D95AF2">
              <w:t>Minute</w:t>
            </w:r>
          </w:p>
        </w:tc>
        <w:tc>
          <w:tcPr>
            <w:tcW w:w="851" w:type="dxa"/>
            <w:tcBorders>
              <w:top w:val="nil"/>
              <w:left w:val="nil"/>
              <w:bottom w:val="nil"/>
              <w:right w:val="nil"/>
            </w:tcBorders>
          </w:tcPr>
          <w:p w14:paraId="4C2D7460" w14:textId="77777777" w:rsidR="008831A2" w:rsidRPr="00D95AF2" w:rsidRDefault="008831A2">
            <w:pPr>
              <w:pStyle w:val="TAL"/>
            </w:pPr>
          </w:p>
          <w:p w14:paraId="06D66211" w14:textId="77777777" w:rsidR="008831A2" w:rsidRPr="00D95AF2" w:rsidRDefault="008831A2">
            <w:pPr>
              <w:pStyle w:val="TAL"/>
            </w:pPr>
            <w:r w:rsidRPr="00D95AF2">
              <w:t>octet 6</w:t>
            </w:r>
          </w:p>
        </w:tc>
      </w:tr>
      <w:tr w:rsidR="008831A2" w:rsidRPr="00D95AF2" w14:paraId="6B72568D" w14:textId="77777777">
        <w:trPr>
          <w:cantSplit/>
          <w:jc w:val="center"/>
        </w:trPr>
        <w:tc>
          <w:tcPr>
            <w:tcW w:w="5955" w:type="dxa"/>
            <w:gridSpan w:val="8"/>
            <w:tcBorders>
              <w:right w:val="single" w:sz="4" w:space="0" w:color="auto"/>
            </w:tcBorders>
          </w:tcPr>
          <w:p w14:paraId="760A0996" w14:textId="77777777" w:rsidR="008831A2" w:rsidRPr="00D95AF2" w:rsidRDefault="008831A2">
            <w:pPr>
              <w:pStyle w:val="TAC"/>
            </w:pPr>
            <w:r w:rsidRPr="00D95AF2">
              <w:t>Second</w:t>
            </w:r>
          </w:p>
        </w:tc>
        <w:tc>
          <w:tcPr>
            <w:tcW w:w="851" w:type="dxa"/>
            <w:tcBorders>
              <w:top w:val="nil"/>
              <w:left w:val="nil"/>
              <w:bottom w:val="nil"/>
              <w:right w:val="nil"/>
            </w:tcBorders>
          </w:tcPr>
          <w:p w14:paraId="7A1EBAD2" w14:textId="77777777" w:rsidR="008831A2" w:rsidRPr="00D95AF2" w:rsidRDefault="008831A2">
            <w:pPr>
              <w:pStyle w:val="TAL"/>
            </w:pPr>
          </w:p>
          <w:p w14:paraId="07F209E5" w14:textId="77777777" w:rsidR="008831A2" w:rsidRPr="00D95AF2" w:rsidRDefault="008831A2">
            <w:pPr>
              <w:pStyle w:val="TAL"/>
            </w:pPr>
            <w:r w:rsidRPr="00D95AF2">
              <w:t>octet 7</w:t>
            </w:r>
          </w:p>
        </w:tc>
      </w:tr>
      <w:tr w:rsidR="008831A2" w:rsidRPr="00D95AF2" w14:paraId="37C3C7B4" w14:textId="77777777">
        <w:trPr>
          <w:cantSplit/>
          <w:jc w:val="center"/>
        </w:trPr>
        <w:tc>
          <w:tcPr>
            <w:tcW w:w="5955" w:type="dxa"/>
            <w:gridSpan w:val="8"/>
            <w:tcBorders>
              <w:right w:val="single" w:sz="4" w:space="0" w:color="auto"/>
            </w:tcBorders>
          </w:tcPr>
          <w:p w14:paraId="1C6F608D" w14:textId="77777777" w:rsidR="008831A2" w:rsidRPr="00D95AF2" w:rsidRDefault="008831A2">
            <w:pPr>
              <w:pStyle w:val="TAC"/>
            </w:pPr>
            <w:r w:rsidRPr="00D95AF2">
              <w:t>Time zone</w:t>
            </w:r>
          </w:p>
        </w:tc>
        <w:tc>
          <w:tcPr>
            <w:tcW w:w="851" w:type="dxa"/>
            <w:tcBorders>
              <w:top w:val="nil"/>
              <w:left w:val="nil"/>
              <w:bottom w:val="nil"/>
              <w:right w:val="nil"/>
            </w:tcBorders>
          </w:tcPr>
          <w:p w14:paraId="77D7C87A" w14:textId="77777777" w:rsidR="008831A2" w:rsidRPr="00D95AF2" w:rsidRDefault="008831A2">
            <w:pPr>
              <w:pStyle w:val="TAL"/>
            </w:pPr>
          </w:p>
          <w:p w14:paraId="2C32E68F" w14:textId="77777777" w:rsidR="008831A2" w:rsidRPr="00D95AF2" w:rsidRDefault="008831A2">
            <w:pPr>
              <w:pStyle w:val="TAL"/>
            </w:pPr>
            <w:r w:rsidRPr="00D95AF2">
              <w:t>octet 8</w:t>
            </w:r>
          </w:p>
        </w:tc>
      </w:tr>
    </w:tbl>
    <w:p w14:paraId="6CD1105E" w14:textId="77777777" w:rsidR="008831A2" w:rsidRPr="00D95AF2" w:rsidRDefault="008831A2">
      <w:pPr>
        <w:pStyle w:val="TAN"/>
      </w:pPr>
    </w:p>
    <w:p w14:paraId="2B6DC708" w14:textId="77777777" w:rsidR="008831A2" w:rsidRPr="00D95AF2" w:rsidRDefault="008831A2">
      <w:pPr>
        <w:pStyle w:val="TF"/>
      </w:pPr>
      <w:bookmarkStart w:id="2716" w:name="_CRFigure10_5_843GPPTS24_008TimeZoneand"/>
      <w:r w:rsidRPr="00D95AF2">
        <w:t xml:space="preserve">Figure </w:t>
      </w:r>
      <w:bookmarkEnd w:id="2716"/>
      <w:r w:rsidRPr="00D95AF2">
        <w:t xml:space="preserve">10.5.84/3GPP TS 24.008 </w:t>
      </w:r>
      <w:r w:rsidRPr="00D95AF2">
        <w:rPr>
          <w:i/>
        </w:rPr>
        <w:t>Time Zone and Time</w:t>
      </w:r>
      <w:r w:rsidRPr="00D95AF2">
        <w:t xml:space="preserve"> information element</w:t>
      </w:r>
    </w:p>
    <w:p w14:paraId="2D795280" w14:textId="77777777" w:rsidR="008831A2" w:rsidRPr="00D95AF2" w:rsidRDefault="008831A2">
      <w:pPr>
        <w:pStyle w:val="TH"/>
      </w:pPr>
      <w:bookmarkStart w:id="2717" w:name="_CRTable10_5_973GPPTS24_008TimezoneandT"/>
      <w:r w:rsidRPr="00D95AF2">
        <w:lastRenderedPageBreak/>
        <w:t xml:space="preserve">Table </w:t>
      </w:r>
      <w:bookmarkEnd w:id="2717"/>
      <w:r w:rsidRPr="00D95AF2">
        <w:t xml:space="preserve">10.5.97/3GPP TS 24.008 </w:t>
      </w:r>
      <w:r w:rsidRPr="00D95AF2">
        <w:rPr>
          <w:i/>
        </w:rPr>
        <w:t>Timezone and Time</w:t>
      </w:r>
      <w:r w:rsidRPr="00D95AF2">
        <w:t xml:space="preserve"> information element</w:t>
      </w:r>
    </w:p>
    <w:tbl>
      <w:tblPr>
        <w:tblW w:w="0" w:type="auto"/>
        <w:jc w:val="center"/>
        <w:tblLayout w:type="fixed"/>
        <w:tblCellMar>
          <w:left w:w="28" w:type="dxa"/>
        </w:tblCellMar>
        <w:tblLook w:val="0000" w:firstRow="0" w:lastRow="0" w:firstColumn="0" w:lastColumn="0" w:noHBand="0" w:noVBand="0"/>
      </w:tblPr>
      <w:tblGrid>
        <w:gridCol w:w="9570"/>
      </w:tblGrid>
      <w:tr w:rsidR="008831A2" w:rsidRPr="00D95AF2" w14:paraId="25EEBEEB" w14:textId="77777777">
        <w:trPr>
          <w:cantSplit/>
          <w:jc w:val="center"/>
        </w:trPr>
        <w:tc>
          <w:tcPr>
            <w:tcW w:w="9570" w:type="dxa"/>
            <w:tcBorders>
              <w:top w:val="single" w:sz="6" w:space="0" w:color="000000"/>
              <w:left w:val="single" w:sz="6" w:space="0" w:color="000000"/>
              <w:bottom w:val="single" w:sz="6" w:space="0" w:color="000000"/>
              <w:right w:val="single" w:sz="6" w:space="0" w:color="000000"/>
            </w:tcBorders>
          </w:tcPr>
          <w:p w14:paraId="225ED51D" w14:textId="77777777" w:rsidR="008831A2" w:rsidRPr="00D95AF2" w:rsidRDefault="008831A2">
            <w:pPr>
              <w:pStyle w:val="TAL"/>
            </w:pPr>
            <w:r w:rsidRPr="00D95AF2">
              <w:t>Year (octet 2, bits 1-8)</w:t>
            </w:r>
          </w:p>
          <w:p w14:paraId="2B22807E" w14:textId="77777777" w:rsidR="008831A2" w:rsidRPr="00D95AF2" w:rsidRDefault="008831A2">
            <w:pPr>
              <w:pStyle w:val="TAL"/>
            </w:pPr>
          </w:p>
          <w:p w14:paraId="65A83C23" w14:textId="77777777" w:rsidR="008831A2" w:rsidRPr="00D95AF2" w:rsidRDefault="008831A2">
            <w:pPr>
              <w:pStyle w:val="TAL"/>
              <w:rPr>
                <w:snapToGrid w:val="0"/>
              </w:rPr>
            </w:pPr>
            <w:r w:rsidRPr="00D95AF2">
              <w:rPr>
                <w:snapToGrid w:val="0"/>
              </w:rPr>
              <w:t>This field uses the same format as the Year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0217E6CE" w14:textId="77777777" w:rsidR="008831A2" w:rsidRPr="00D95AF2" w:rsidRDefault="008831A2">
            <w:pPr>
              <w:pStyle w:val="TAL"/>
            </w:pPr>
          </w:p>
          <w:p w14:paraId="69FE2960" w14:textId="77777777" w:rsidR="008831A2" w:rsidRPr="00D95AF2" w:rsidRDefault="008831A2">
            <w:pPr>
              <w:pStyle w:val="TAL"/>
            </w:pPr>
            <w:r w:rsidRPr="00D95AF2">
              <w:t xml:space="preserve">Month (octet 3, bits 1-8) </w:t>
            </w:r>
          </w:p>
          <w:p w14:paraId="56863F16" w14:textId="77777777" w:rsidR="008831A2" w:rsidRPr="00D95AF2" w:rsidRDefault="008831A2">
            <w:pPr>
              <w:pStyle w:val="TAL"/>
            </w:pPr>
            <w:r w:rsidRPr="00D95AF2">
              <w:rPr>
                <w:snapToGrid w:val="0"/>
              </w:rPr>
              <w:t>This field uses the same format as the Month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72F1F75" w14:textId="77777777" w:rsidR="008831A2" w:rsidRPr="00D95AF2" w:rsidRDefault="008831A2">
            <w:pPr>
              <w:pStyle w:val="TAL"/>
            </w:pPr>
            <w:r w:rsidRPr="00D95AF2">
              <w:t>Day (octet 4, bits 1-8)</w:t>
            </w:r>
          </w:p>
          <w:p w14:paraId="65D6BDFE" w14:textId="77777777" w:rsidR="008831A2" w:rsidRPr="00D95AF2" w:rsidRDefault="008831A2">
            <w:pPr>
              <w:pStyle w:val="TAL"/>
            </w:pPr>
            <w:r w:rsidRPr="00D95AF2">
              <w:rPr>
                <w:snapToGrid w:val="0"/>
              </w:rPr>
              <w:t>This field uses the same format as the Day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A43A817" w14:textId="77777777" w:rsidR="008831A2" w:rsidRPr="00D95AF2" w:rsidRDefault="008831A2">
            <w:pPr>
              <w:pStyle w:val="TAL"/>
            </w:pPr>
          </w:p>
          <w:p w14:paraId="10946D00" w14:textId="77777777" w:rsidR="008831A2" w:rsidRPr="00D95AF2" w:rsidRDefault="008831A2">
            <w:pPr>
              <w:pStyle w:val="TAL"/>
            </w:pPr>
            <w:r w:rsidRPr="00D95AF2">
              <w:t>Hour (octet 5, bits 1-8)</w:t>
            </w:r>
          </w:p>
          <w:p w14:paraId="2926492E" w14:textId="77777777" w:rsidR="008831A2" w:rsidRPr="00D95AF2" w:rsidRDefault="008831A2">
            <w:pPr>
              <w:pStyle w:val="TAL"/>
            </w:pPr>
            <w:r w:rsidRPr="00D95AF2">
              <w:rPr>
                <w:snapToGrid w:val="0"/>
              </w:rPr>
              <w:t>This field uses the same format as the Hour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3CD23BAF" w14:textId="77777777" w:rsidR="008831A2" w:rsidRPr="00D95AF2" w:rsidRDefault="008831A2">
            <w:pPr>
              <w:pStyle w:val="TAL"/>
            </w:pPr>
          </w:p>
          <w:p w14:paraId="68487779" w14:textId="77777777" w:rsidR="008831A2" w:rsidRPr="00D95AF2" w:rsidRDefault="008831A2">
            <w:pPr>
              <w:pStyle w:val="TAL"/>
            </w:pPr>
            <w:r w:rsidRPr="00D95AF2">
              <w:t>Minute (octet 6, bits 1-8)</w:t>
            </w:r>
          </w:p>
          <w:p w14:paraId="3F1C4110" w14:textId="77777777" w:rsidR="008831A2" w:rsidRPr="00D95AF2" w:rsidRDefault="008831A2">
            <w:pPr>
              <w:pStyle w:val="TAL"/>
            </w:pPr>
            <w:r w:rsidRPr="00D95AF2">
              <w:rPr>
                <w:snapToGrid w:val="0"/>
              </w:rPr>
              <w:t>This field uses the same format as the Minute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39F8D010" w14:textId="77777777" w:rsidR="008831A2" w:rsidRPr="00D95AF2" w:rsidRDefault="008831A2">
            <w:pPr>
              <w:pStyle w:val="TAL"/>
            </w:pPr>
          </w:p>
          <w:p w14:paraId="1952DA12" w14:textId="77777777" w:rsidR="008831A2" w:rsidRPr="00D95AF2" w:rsidRDefault="008831A2">
            <w:pPr>
              <w:pStyle w:val="TAL"/>
            </w:pPr>
            <w:r w:rsidRPr="00D95AF2">
              <w:t>Second (octet 7, bits 1-8)</w:t>
            </w:r>
          </w:p>
          <w:p w14:paraId="1A84995E" w14:textId="77777777" w:rsidR="008831A2" w:rsidRPr="00D95AF2" w:rsidRDefault="008831A2">
            <w:pPr>
              <w:pStyle w:val="TAL"/>
            </w:pPr>
            <w:r w:rsidRPr="00D95AF2">
              <w:rPr>
                <w:snapToGrid w:val="0"/>
              </w:rPr>
              <w:t>This field uses the same format as the Second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6BFC60CB" w14:textId="77777777" w:rsidR="008831A2" w:rsidRPr="00D95AF2" w:rsidRDefault="008831A2">
            <w:pPr>
              <w:pStyle w:val="TAL"/>
            </w:pPr>
          </w:p>
          <w:p w14:paraId="4C1A4E0C" w14:textId="77777777" w:rsidR="008831A2" w:rsidRPr="00D95AF2" w:rsidRDefault="008831A2">
            <w:pPr>
              <w:pStyle w:val="TAL"/>
            </w:pPr>
            <w:r w:rsidRPr="00D95AF2">
              <w:t>Time Zone (octet 8, bits 1-8)</w:t>
            </w:r>
          </w:p>
          <w:p w14:paraId="2830F768" w14:textId="77777777" w:rsidR="008831A2" w:rsidRPr="00D95AF2" w:rsidRDefault="008831A2">
            <w:pPr>
              <w:pStyle w:val="TAL"/>
            </w:pPr>
            <w:r w:rsidRPr="00D95AF2">
              <w:rPr>
                <w:snapToGrid w:val="0"/>
              </w:rPr>
              <w:t>This field uses the same format as the Time Zone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9900A79" w14:textId="77777777" w:rsidR="008831A2" w:rsidRPr="00D95AF2" w:rsidRDefault="008831A2">
            <w:pPr>
              <w:pStyle w:val="TAL"/>
              <w:rPr>
                <w:rFonts w:ascii="Courier New" w:hAnsi="Courier New"/>
              </w:rPr>
            </w:pPr>
          </w:p>
        </w:tc>
      </w:tr>
    </w:tbl>
    <w:p w14:paraId="531EF3B1" w14:textId="77777777" w:rsidR="008831A2" w:rsidRPr="00D95AF2" w:rsidRDefault="008831A2">
      <w:pPr>
        <w:pStyle w:val="FP"/>
      </w:pPr>
    </w:p>
    <w:p w14:paraId="6577C196" w14:textId="77777777" w:rsidR="008831A2" w:rsidRPr="00D95AF2" w:rsidRDefault="008831A2">
      <w:pPr>
        <w:pStyle w:val="NO"/>
      </w:pPr>
      <w:r w:rsidRPr="00D95AF2">
        <w:rPr>
          <w:snapToGrid w:val="0"/>
        </w:rPr>
        <w:t>NOTE:</w:t>
      </w:r>
      <w:r w:rsidRPr="00D95AF2">
        <w:rPr>
          <w:snapToGrid w:val="0"/>
        </w:rPr>
        <w:tab/>
        <w:t>Due to ambiguities in earlier versions of the protocol specifications, some mobile stations may interpret the received NITZ time as local time. This may result in incorrect time settings in the mobile.</w:t>
      </w:r>
    </w:p>
    <w:p w14:paraId="3E4A9419" w14:textId="77777777" w:rsidR="008831A2" w:rsidRPr="00D95AF2" w:rsidRDefault="008831A2">
      <w:pPr>
        <w:pStyle w:val="Heading4"/>
      </w:pPr>
      <w:bookmarkStart w:id="2718" w:name="_Toc193383436"/>
      <w:bookmarkStart w:id="2719" w:name="_CR10_5_3_10"/>
      <w:bookmarkEnd w:id="2719"/>
      <w:r w:rsidRPr="00D95AF2">
        <w:t>10.5.3.10</w:t>
      </w:r>
      <w:r w:rsidRPr="00D95AF2">
        <w:tab/>
        <w:t>CTS permission</w:t>
      </w:r>
      <w:bookmarkEnd w:id="2718"/>
    </w:p>
    <w:p w14:paraId="4E205F8B" w14:textId="77777777" w:rsidR="008831A2" w:rsidRPr="00D95AF2" w:rsidRDefault="008831A2">
      <w:r w:rsidRPr="00D95AF2">
        <w:t xml:space="preserve">The purpose of the </w:t>
      </w:r>
      <w:r w:rsidRPr="00D95AF2">
        <w:rPr>
          <w:i/>
        </w:rPr>
        <w:t xml:space="preserve">CTS permission </w:t>
      </w:r>
      <w:r w:rsidRPr="00D95AF2">
        <w:t xml:space="preserve">information element is to indicate that the mobile station is allowed to use GSM-Cordless Telephony System in the Location Area. The </w:t>
      </w:r>
      <w:r w:rsidRPr="00D95AF2">
        <w:rPr>
          <w:i/>
        </w:rPr>
        <w:t xml:space="preserve">CTS permission </w:t>
      </w:r>
      <w:r w:rsidRPr="00D95AF2">
        <w:t>information element is coded as shown in figure 10.5.84a/3GPP TS 24.008.</w:t>
      </w:r>
    </w:p>
    <w:p w14:paraId="4AFE36E1" w14:textId="77777777" w:rsidR="008831A2" w:rsidRPr="00D95AF2" w:rsidRDefault="008831A2">
      <w:r w:rsidRPr="00D95AF2">
        <w:t xml:space="preserve">The </w:t>
      </w:r>
      <w:r w:rsidRPr="00D95AF2">
        <w:rPr>
          <w:i/>
        </w:rPr>
        <w:t>CTS permission</w:t>
      </w:r>
      <w:r w:rsidRPr="00D95AF2">
        <w:t xml:space="preserve"> is a type 2 information element.</w:t>
      </w:r>
    </w:p>
    <w:p w14:paraId="158C385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AA3F842" w14:textId="77777777">
        <w:trPr>
          <w:cantSplit/>
          <w:jc w:val="center"/>
        </w:trPr>
        <w:tc>
          <w:tcPr>
            <w:tcW w:w="709" w:type="dxa"/>
            <w:tcBorders>
              <w:top w:val="nil"/>
              <w:left w:val="nil"/>
              <w:bottom w:val="nil"/>
              <w:right w:val="nil"/>
            </w:tcBorders>
          </w:tcPr>
          <w:p w14:paraId="3F5A634F" w14:textId="77777777" w:rsidR="008831A2" w:rsidRPr="00D95AF2" w:rsidRDefault="008831A2">
            <w:pPr>
              <w:pStyle w:val="TAC"/>
            </w:pPr>
            <w:r w:rsidRPr="00D95AF2">
              <w:t>8</w:t>
            </w:r>
          </w:p>
        </w:tc>
        <w:tc>
          <w:tcPr>
            <w:tcW w:w="709" w:type="dxa"/>
            <w:tcBorders>
              <w:top w:val="nil"/>
              <w:left w:val="nil"/>
              <w:bottom w:val="nil"/>
              <w:right w:val="nil"/>
            </w:tcBorders>
          </w:tcPr>
          <w:p w14:paraId="09A0914A" w14:textId="77777777" w:rsidR="008831A2" w:rsidRPr="00D95AF2" w:rsidRDefault="008831A2">
            <w:pPr>
              <w:pStyle w:val="TAC"/>
            </w:pPr>
            <w:r w:rsidRPr="00D95AF2">
              <w:t>7</w:t>
            </w:r>
          </w:p>
        </w:tc>
        <w:tc>
          <w:tcPr>
            <w:tcW w:w="852" w:type="dxa"/>
            <w:tcBorders>
              <w:top w:val="nil"/>
              <w:left w:val="nil"/>
              <w:bottom w:val="nil"/>
              <w:right w:val="nil"/>
            </w:tcBorders>
          </w:tcPr>
          <w:p w14:paraId="6FF27136" w14:textId="77777777" w:rsidR="008831A2" w:rsidRPr="00D95AF2" w:rsidRDefault="008831A2">
            <w:pPr>
              <w:pStyle w:val="TAC"/>
            </w:pPr>
            <w:r w:rsidRPr="00D95AF2">
              <w:t>6</w:t>
            </w:r>
          </w:p>
        </w:tc>
        <w:tc>
          <w:tcPr>
            <w:tcW w:w="709" w:type="dxa"/>
            <w:tcBorders>
              <w:top w:val="nil"/>
              <w:left w:val="nil"/>
              <w:bottom w:val="nil"/>
              <w:right w:val="nil"/>
            </w:tcBorders>
          </w:tcPr>
          <w:p w14:paraId="42EE20B3" w14:textId="77777777" w:rsidR="008831A2" w:rsidRPr="00D95AF2" w:rsidRDefault="008831A2">
            <w:pPr>
              <w:pStyle w:val="TAC"/>
            </w:pPr>
            <w:r w:rsidRPr="00D95AF2">
              <w:t>5</w:t>
            </w:r>
          </w:p>
        </w:tc>
        <w:tc>
          <w:tcPr>
            <w:tcW w:w="566" w:type="dxa"/>
            <w:tcBorders>
              <w:top w:val="nil"/>
              <w:left w:val="nil"/>
              <w:bottom w:val="nil"/>
              <w:right w:val="nil"/>
            </w:tcBorders>
          </w:tcPr>
          <w:p w14:paraId="44694513" w14:textId="77777777" w:rsidR="008831A2" w:rsidRPr="00D95AF2" w:rsidRDefault="008831A2">
            <w:pPr>
              <w:pStyle w:val="TAC"/>
            </w:pPr>
            <w:r w:rsidRPr="00D95AF2">
              <w:t>4</w:t>
            </w:r>
          </w:p>
        </w:tc>
        <w:tc>
          <w:tcPr>
            <w:tcW w:w="709" w:type="dxa"/>
            <w:tcBorders>
              <w:top w:val="nil"/>
              <w:left w:val="nil"/>
              <w:bottom w:val="nil"/>
              <w:right w:val="nil"/>
            </w:tcBorders>
          </w:tcPr>
          <w:p w14:paraId="158BBFC6" w14:textId="77777777" w:rsidR="008831A2" w:rsidRPr="00D95AF2" w:rsidRDefault="008831A2">
            <w:pPr>
              <w:pStyle w:val="TAC"/>
            </w:pPr>
            <w:r w:rsidRPr="00D95AF2">
              <w:t>3</w:t>
            </w:r>
          </w:p>
        </w:tc>
        <w:tc>
          <w:tcPr>
            <w:tcW w:w="993" w:type="dxa"/>
            <w:tcBorders>
              <w:top w:val="nil"/>
              <w:left w:val="nil"/>
              <w:bottom w:val="nil"/>
              <w:right w:val="nil"/>
            </w:tcBorders>
          </w:tcPr>
          <w:p w14:paraId="2D48C88D" w14:textId="77777777" w:rsidR="008831A2" w:rsidRPr="00D95AF2" w:rsidRDefault="008831A2">
            <w:pPr>
              <w:pStyle w:val="TAC"/>
            </w:pPr>
            <w:r w:rsidRPr="00D95AF2">
              <w:t>2</w:t>
            </w:r>
          </w:p>
        </w:tc>
        <w:tc>
          <w:tcPr>
            <w:tcW w:w="708" w:type="dxa"/>
            <w:tcBorders>
              <w:top w:val="nil"/>
              <w:left w:val="nil"/>
              <w:bottom w:val="nil"/>
              <w:right w:val="nil"/>
            </w:tcBorders>
          </w:tcPr>
          <w:p w14:paraId="5C4296D9" w14:textId="77777777" w:rsidR="008831A2" w:rsidRPr="00D95AF2" w:rsidRDefault="008831A2">
            <w:pPr>
              <w:pStyle w:val="TAC"/>
            </w:pPr>
            <w:r w:rsidRPr="00D95AF2">
              <w:t>1</w:t>
            </w:r>
          </w:p>
        </w:tc>
        <w:tc>
          <w:tcPr>
            <w:tcW w:w="851" w:type="dxa"/>
            <w:tcBorders>
              <w:top w:val="nil"/>
              <w:left w:val="nil"/>
              <w:bottom w:val="nil"/>
              <w:right w:val="nil"/>
            </w:tcBorders>
          </w:tcPr>
          <w:p w14:paraId="01A1E392" w14:textId="77777777" w:rsidR="008831A2" w:rsidRPr="00D95AF2" w:rsidRDefault="008831A2">
            <w:pPr>
              <w:pStyle w:val="TAL"/>
            </w:pPr>
          </w:p>
        </w:tc>
      </w:tr>
      <w:tr w:rsidR="008831A2" w:rsidRPr="00D95AF2" w14:paraId="0447DD49" w14:textId="77777777">
        <w:trPr>
          <w:cantSplit/>
          <w:jc w:val="center"/>
        </w:trPr>
        <w:tc>
          <w:tcPr>
            <w:tcW w:w="5955" w:type="dxa"/>
            <w:gridSpan w:val="8"/>
            <w:tcBorders>
              <w:right w:val="single" w:sz="4" w:space="0" w:color="auto"/>
            </w:tcBorders>
          </w:tcPr>
          <w:p w14:paraId="3F77D9DD" w14:textId="77777777" w:rsidR="008831A2" w:rsidRPr="00D95AF2" w:rsidRDefault="008831A2">
            <w:pPr>
              <w:pStyle w:val="TAC"/>
            </w:pPr>
            <w:r w:rsidRPr="00D95AF2">
              <w:t>CTS Permission IEI</w:t>
            </w:r>
          </w:p>
        </w:tc>
        <w:tc>
          <w:tcPr>
            <w:tcW w:w="851" w:type="dxa"/>
            <w:tcBorders>
              <w:top w:val="nil"/>
              <w:left w:val="nil"/>
              <w:bottom w:val="nil"/>
              <w:right w:val="nil"/>
            </w:tcBorders>
          </w:tcPr>
          <w:p w14:paraId="73EDC913" w14:textId="77777777" w:rsidR="008831A2" w:rsidRPr="00D95AF2" w:rsidRDefault="008831A2">
            <w:pPr>
              <w:pStyle w:val="TAL"/>
            </w:pPr>
            <w:r w:rsidRPr="00D95AF2">
              <w:t>octet 1</w:t>
            </w:r>
          </w:p>
        </w:tc>
      </w:tr>
    </w:tbl>
    <w:p w14:paraId="5400E4E7" w14:textId="77777777" w:rsidR="008831A2" w:rsidRPr="00D95AF2" w:rsidRDefault="008831A2">
      <w:pPr>
        <w:pStyle w:val="TAN"/>
      </w:pPr>
    </w:p>
    <w:p w14:paraId="415A5247" w14:textId="77777777" w:rsidR="008831A2" w:rsidRPr="00D95AF2" w:rsidRDefault="008831A2">
      <w:pPr>
        <w:pStyle w:val="TF"/>
      </w:pPr>
      <w:bookmarkStart w:id="2720" w:name="_CRFigure10_5_84a3GPPTS24_008CTSpermiss"/>
      <w:r w:rsidRPr="00D95AF2">
        <w:t xml:space="preserve">Figure </w:t>
      </w:r>
      <w:bookmarkEnd w:id="2720"/>
      <w:r w:rsidRPr="00D95AF2">
        <w:t xml:space="preserve">10.5.84a/3GPP TS 24.008 </w:t>
      </w:r>
      <w:r w:rsidRPr="00D95AF2">
        <w:rPr>
          <w:i/>
        </w:rPr>
        <w:t>CTS permission</w:t>
      </w:r>
      <w:r w:rsidRPr="00D95AF2">
        <w:t xml:space="preserve"> information element</w:t>
      </w:r>
    </w:p>
    <w:p w14:paraId="411337E6" w14:textId="77777777" w:rsidR="008831A2" w:rsidRPr="00D95AF2" w:rsidRDefault="008831A2">
      <w:pPr>
        <w:pStyle w:val="Heading4"/>
      </w:pPr>
      <w:bookmarkStart w:id="2721" w:name="_Toc193383437"/>
      <w:bookmarkStart w:id="2722" w:name="_CR10_5_3_11"/>
      <w:bookmarkEnd w:id="2722"/>
      <w:r w:rsidRPr="00D95AF2">
        <w:lastRenderedPageBreak/>
        <w:t>10.5.3.11</w:t>
      </w:r>
      <w:r w:rsidRPr="00D95AF2">
        <w:tab/>
        <w:t>LSA Identifier</w:t>
      </w:r>
      <w:bookmarkEnd w:id="2721"/>
    </w:p>
    <w:p w14:paraId="19543EAF" w14:textId="77777777" w:rsidR="008831A2" w:rsidRPr="00D95AF2" w:rsidRDefault="008831A2">
      <w:pPr>
        <w:keepNext/>
      </w:pPr>
      <w:r w:rsidRPr="00D95AF2">
        <w:t>This element uniquely identifies a LSA.</w:t>
      </w:r>
    </w:p>
    <w:p w14:paraId="4FF58807" w14:textId="77777777" w:rsidR="008831A2" w:rsidRPr="00D95AF2" w:rsidRDefault="008831A2">
      <w:pPr>
        <w:keepNext/>
      </w:pPr>
      <w:r w:rsidRPr="00D95AF2">
        <w:t xml:space="preserve">The </w:t>
      </w:r>
      <w:r w:rsidRPr="00D95AF2">
        <w:rPr>
          <w:i/>
        </w:rPr>
        <w:t>LSA Identifier</w:t>
      </w:r>
      <w:r w:rsidRPr="00D95AF2">
        <w:t xml:space="preserve"> information element is coded as shown in figure 10.68c/3GPP TS 24.008.</w:t>
      </w:r>
    </w:p>
    <w:p w14:paraId="19706730" w14:textId="77777777" w:rsidR="008831A2" w:rsidRPr="00D95AF2" w:rsidRDefault="008831A2">
      <w:pPr>
        <w:keepNext/>
      </w:pPr>
      <w:r w:rsidRPr="00D95AF2">
        <w:t xml:space="preserve">The </w:t>
      </w:r>
      <w:r w:rsidRPr="00D95AF2">
        <w:rPr>
          <w:i/>
        </w:rPr>
        <w:t>LSA Identifier</w:t>
      </w:r>
      <w:r w:rsidRPr="00D95AF2">
        <w:t xml:space="preserve"> is a type 4 information element with a length of 2 or 5 octets.</w:t>
      </w:r>
    </w:p>
    <w:p w14:paraId="08334C7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1C403188" w14:textId="77777777">
        <w:trPr>
          <w:cantSplit/>
          <w:jc w:val="center"/>
        </w:trPr>
        <w:tc>
          <w:tcPr>
            <w:tcW w:w="709" w:type="dxa"/>
            <w:tcBorders>
              <w:top w:val="nil"/>
              <w:left w:val="nil"/>
              <w:bottom w:val="nil"/>
              <w:right w:val="nil"/>
            </w:tcBorders>
          </w:tcPr>
          <w:p w14:paraId="33095BA1" w14:textId="77777777" w:rsidR="008831A2" w:rsidRPr="00D95AF2" w:rsidRDefault="008831A2">
            <w:pPr>
              <w:pStyle w:val="TAC"/>
            </w:pPr>
            <w:r w:rsidRPr="00D95AF2">
              <w:t>8</w:t>
            </w:r>
          </w:p>
        </w:tc>
        <w:tc>
          <w:tcPr>
            <w:tcW w:w="709" w:type="dxa"/>
            <w:tcBorders>
              <w:top w:val="nil"/>
              <w:left w:val="nil"/>
              <w:bottom w:val="nil"/>
              <w:right w:val="nil"/>
            </w:tcBorders>
          </w:tcPr>
          <w:p w14:paraId="090D06A2" w14:textId="77777777" w:rsidR="008831A2" w:rsidRPr="00D95AF2" w:rsidRDefault="008831A2">
            <w:pPr>
              <w:pStyle w:val="TAC"/>
            </w:pPr>
            <w:r w:rsidRPr="00D95AF2">
              <w:t>7</w:t>
            </w:r>
          </w:p>
        </w:tc>
        <w:tc>
          <w:tcPr>
            <w:tcW w:w="852" w:type="dxa"/>
            <w:tcBorders>
              <w:top w:val="nil"/>
              <w:left w:val="nil"/>
              <w:bottom w:val="nil"/>
              <w:right w:val="nil"/>
            </w:tcBorders>
          </w:tcPr>
          <w:p w14:paraId="53C431D8" w14:textId="77777777" w:rsidR="008831A2" w:rsidRPr="00D95AF2" w:rsidRDefault="008831A2">
            <w:pPr>
              <w:pStyle w:val="TAC"/>
            </w:pPr>
            <w:r w:rsidRPr="00D95AF2">
              <w:t>6</w:t>
            </w:r>
          </w:p>
        </w:tc>
        <w:tc>
          <w:tcPr>
            <w:tcW w:w="709" w:type="dxa"/>
            <w:tcBorders>
              <w:top w:val="nil"/>
              <w:left w:val="nil"/>
              <w:bottom w:val="nil"/>
              <w:right w:val="nil"/>
            </w:tcBorders>
          </w:tcPr>
          <w:p w14:paraId="28B8FFC4" w14:textId="77777777" w:rsidR="008831A2" w:rsidRPr="00D95AF2" w:rsidRDefault="008831A2">
            <w:pPr>
              <w:pStyle w:val="TAC"/>
            </w:pPr>
            <w:r w:rsidRPr="00D95AF2">
              <w:t>5</w:t>
            </w:r>
          </w:p>
        </w:tc>
        <w:tc>
          <w:tcPr>
            <w:tcW w:w="566" w:type="dxa"/>
            <w:tcBorders>
              <w:top w:val="nil"/>
              <w:left w:val="nil"/>
              <w:bottom w:val="nil"/>
              <w:right w:val="nil"/>
            </w:tcBorders>
          </w:tcPr>
          <w:p w14:paraId="5C38C2F1" w14:textId="77777777" w:rsidR="008831A2" w:rsidRPr="00D95AF2" w:rsidRDefault="008831A2">
            <w:pPr>
              <w:pStyle w:val="TAC"/>
            </w:pPr>
            <w:r w:rsidRPr="00D95AF2">
              <w:t>4</w:t>
            </w:r>
          </w:p>
        </w:tc>
        <w:tc>
          <w:tcPr>
            <w:tcW w:w="709" w:type="dxa"/>
            <w:tcBorders>
              <w:top w:val="nil"/>
              <w:left w:val="nil"/>
              <w:bottom w:val="nil"/>
              <w:right w:val="nil"/>
            </w:tcBorders>
          </w:tcPr>
          <w:p w14:paraId="089B6EFF" w14:textId="77777777" w:rsidR="008831A2" w:rsidRPr="00D95AF2" w:rsidRDefault="008831A2">
            <w:pPr>
              <w:pStyle w:val="TAC"/>
            </w:pPr>
            <w:r w:rsidRPr="00D95AF2">
              <w:t>3</w:t>
            </w:r>
          </w:p>
        </w:tc>
        <w:tc>
          <w:tcPr>
            <w:tcW w:w="993" w:type="dxa"/>
            <w:tcBorders>
              <w:top w:val="nil"/>
              <w:left w:val="nil"/>
              <w:bottom w:val="nil"/>
              <w:right w:val="nil"/>
            </w:tcBorders>
          </w:tcPr>
          <w:p w14:paraId="4DFDDF23" w14:textId="77777777" w:rsidR="008831A2" w:rsidRPr="00D95AF2" w:rsidRDefault="008831A2">
            <w:pPr>
              <w:pStyle w:val="TAC"/>
            </w:pPr>
            <w:r w:rsidRPr="00D95AF2">
              <w:t>2</w:t>
            </w:r>
          </w:p>
        </w:tc>
        <w:tc>
          <w:tcPr>
            <w:tcW w:w="708" w:type="dxa"/>
            <w:tcBorders>
              <w:top w:val="nil"/>
              <w:left w:val="nil"/>
              <w:bottom w:val="nil"/>
              <w:right w:val="nil"/>
            </w:tcBorders>
          </w:tcPr>
          <w:p w14:paraId="1F662BE4" w14:textId="77777777" w:rsidR="008831A2" w:rsidRPr="00D95AF2" w:rsidRDefault="008831A2">
            <w:pPr>
              <w:pStyle w:val="TAC"/>
            </w:pPr>
            <w:r w:rsidRPr="00D95AF2">
              <w:t>1</w:t>
            </w:r>
          </w:p>
        </w:tc>
        <w:tc>
          <w:tcPr>
            <w:tcW w:w="851" w:type="dxa"/>
            <w:tcBorders>
              <w:top w:val="nil"/>
              <w:left w:val="nil"/>
              <w:bottom w:val="nil"/>
              <w:right w:val="nil"/>
            </w:tcBorders>
          </w:tcPr>
          <w:p w14:paraId="2DAE8C11" w14:textId="77777777" w:rsidR="008831A2" w:rsidRPr="00D95AF2" w:rsidRDefault="008831A2">
            <w:pPr>
              <w:pStyle w:val="TAL"/>
            </w:pPr>
          </w:p>
        </w:tc>
      </w:tr>
      <w:tr w:rsidR="008831A2" w:rsidRPr="00D95AF2" w14:paraId="7BA0BAC8" w14:textId="77777777">
        <w:trPr>
          <w:cantSplit/>
          <w:jc w:val="center"/>
        </w:trPr>
        <w:tc>
          <w:tcPr>
            <w:tcW w:w="709" w:type="dxa"/>
            <w:tcBorders>
              <w:top w:val="single" w:sz="4" w:space="0" w:color="auto"/>
            </w:tcBorders>
          </w:tcPr>
          <w:p w14:paraId="65B90193" w14:textId="77777777" w:rsidR="008831A2" w:rsidRPr="00D95AF2" w:rsidRDefault="008831A2">
            <w:pPr>
              <w:pStyle w:val="TAC"/>
            </w:pPr>
          </w:p>
        </w:tc>
        <w:tc>
          <w:tcPr>
            <w:tcW w:w="5246" w:type="dxa"/>
            <w:gridSpan w:val="7"/>
            <w:tcBorders>
              <w:top w:val="single" w:sz="4" w:space="0" w:color="auto"/>
              <w:right w:val="single" w:sz="4" w:space="0" w:color="auto"/>
            </w:tcBorders>
          </w:tcPr>
          <w:p w14:paraId="057E5613" w14:textId="77777777" w:rsidR="008831A2" w:rsidRPr="00D95AF2" w:rsidRDefault="008831A2">
            <w:pPr>
              <w:pStyle w:val="TAC"/>
            </w:pPr>
            <w:r w:rsidRPr="00D95AF2">
              <w:t>LSA Identifier IEI</w:t>
            </w:r>
          </w:p>
        </w:tc>
        <w:tc>
          <w:tcPr>
            <w:tcW w:w="851" w:type="dxa"/>
            <w:tcBorders>
              <w:top w:val="nil"/>
              <w:left w:val="nil"/>
              <w:bottom w:val="nil"/>
              <w:right w:val="nil"/>
            </w:tcBorders>
          </w:tcPr>
          <w:p w14:paraId="5AB8B911" w14:textId="77777777" w:rsidR="008831A2" w:rsidRPr="00D95AF2" w:rsidRDefault="008831A2">
            <w:pPr>
              <w:pStyle w:val="TAL"/>
            </w:pPr>
            <w:r w:rsidRPr="00D95AF2">
              <w:t>octet 1</w:t>
            </w:r>
          </w:p>
        </w:tc>
      </w:tr>
      <w:tr w:rsidR="008831A2" w:rsidRPr="00D95AF2" w14:paraId="46430133" w14:textId="77777777">
        <w:trPr>
          <w:cantSplit/>
          <w:jc w:val="center"/>
        </w:trPr>
        <w:tc>
          <w:tcPr>
            <w:tcW w:w="5955" w:type="dxa"/>
            <w:gridSpan w:val="8"/>
            <w:tcBorders>
              <w:right w:val="single" w:sz="4" w:space="0" w:color="auto"/>
            </w:tcBorders>
          </w:tcPr>
          <w:p w14:paraId="602A834A" w14:textId="77777777" w:rsidR="008831A2" w:rsidRPr="00D95AF2" w:rsidRDefault="008831A2">
            <w:pPr>
              <w:pStyle w:val="TAC"/>
            </w:pPr>
            <w:r w:rsidRPr="00D95AF2">
              <w:t>Length of LSA Identifier contents</w:t>
            </w:r>
          </w:p>
        </w:tc>
        <w:tc>
          <w:tcPr>
            <w:tcW w:w="851" w:type="dxa"/>
            <w:tcBorders>
              <w:top w:val="nil"/>
              <w:left w:val="nil"/>
              <w:bottom w:val="nil"/>
              <w:right w:val="nil"/>
            </w:tcBorders>
          </w:tcPr>
          <w:p w14:paraId="59FB98CE" w14:textId="77777777" w:rsidR="008831A2" w:rsidRPr="00D95AF2" w:rsidRDefault="008831A2">
            <w:pPr>
              <w:pStyle w:val="TAL"/>
            </w:pPr>
          </w:p>
          <w:p w14:paraId="2421F865" w14:textId="77777777" w:rsidR="008831A2" w:rsidRPr="00D95AF2" w:rsidRDefault="008831A2">
            <w:pPr>
              <w:pStyle w:val="TAL"/>
            </w:pPr>
            <w:r w:rsidRPr="00D95AF2">
              <w:t>octet 2</w:t>
            </w:r>
          </w:p>
        </w:tc>
      </w:tr>
      <w:tr w:rsidR="008831A2" w:rsidRPr="00D95AF2" w14:paraId="6141BC87" w14:textId="77777777">
        <w:trPr>
          <w:cantSplit/>
          <w:jc w:val="center"/>
        </w:trPr>
        <w:tc>
          <w:tcPr>
            <w:tcW w:w="5955" w:type="dxa"/>
            <w:gridSpan w:val="8"/>
            <w:tcBorders>
              <w:right w:val="single" w:sz="4" w:space="0" w:color="auto"/>
            </w:tcBorders>
          </w:tcPr>
          <w:p w14:paraId="1391D872" w14:textId="77777777" w:rsidR="008831A2" w:rsidRPr="00D95AF2" w:rsidRDefault="008831A2">
            <w:pPr>
              <w:pStyle w:val="TAC"/>
            </w:pPr>
            <w:r w:rsidRPr="00D95AF2">
              <w:t>LSA ID</w:t>
            </w:r>
          </w:p>
        </w:tc>
        <w:tc>
          <w:tcPr>
            <w:tcW w:w="851" w:type="dxa"/>
            <w:tcBorders>
              <w:top w:val="nil"/>
              <w:left w:val="nil"/>
              <w:bottom w:val="nil"/>
              <w:right w:val="nil"/>
            </w:tcBorders>
          </w:tcPr>
          <w:p w14:paraId="5D295BDD" w14:textId="77777777" w:rsidR="008831A2" w:rsidRPr="00D95AF2" w:rsidRDefault="008831A2">
            <w:pPr>
              <w:pStyle w:val="TAL"/>
            </w:pPr>
          </w:p>
          <w:p w14:paraId="16B60DF2" w14:textId="77777777" w:rsidR="008831A2" w:rsidRPr="00D95AF2" w:rsidRDefault="008831A2">
            <w:pPr>
              <w:pStyle w:val="TAL"/>
            </w:pPr>
            <w:r w:rsidRPr="00D95AF2">
              <w:t>octet 3</w:t>
            </w:r>
          </w:p>
        </w:tc>
      </w:tr>
      <w:tr w:rsidR="008831A2" w:rsidRPr="00D95AF2" w14:paraId="4535D61E" w14:textId="77777777">
        <w:trPr>
          <w:cantSplit/>
          <w:jc w:val="center"/>
        </w:trPr>
        <w:tc>
          <w:tcPr>
            <w:tcW w:w="5955" w:type="dxa"/>
            <w:gridSpan w:val="8"/>
            <w:tcBorders>
              <w:right w:val="single" w:sz="4" w:space="0" w:color="auto"/>
            </w:tcBorders>
          </w:tcPr>
          <w:p w14:paraId="31EA690D" w14:textId="77777777" w:rsidR="008831A2" w:rsidRPr="00D95AF2" w:rsidRDefault="008831A2">
            <w:pPr>
              <w:pStyle w:val="TAC"/>
            </w:pPr>
            <w:r w:rsidRPr="00D95AF2">
              <w:t>LSA ID cont.</w:t>
            </w:r>
          </w:p>
        </w:tc>
        <w:tc>
          <w:tcPr>
            <w:tcW w:w="851" w:type="dxa"/>
            <w:tcBorders>
              <w:top w:val="nil"/>
              <w:left w:val="nil"/>
              <w:bottom w:val="nil"/>
              <w:right w:val="nil"/>
            </w:tcBorders>
          </w:tcPr>
          <w:p w14:paraId="08CCE1AE" w14:textId="77777777" w:rsidR="008831A2" w:rsidRPr="00D95AF2" w:rsidRDefault="008831A2">
            <w:pPr>
              <w:pStyle w:val="TAL"/>
            </w:pPr>
          </w:p>
          <w:p w14:paraId="36FA8E67" w14:textId="77777777" w:rsidR="008831A2" w:rsidRPr="00D95AF2" w:rsidRDefault="008831A2">
            <w:pPr>
              <w:pStyle w:val="TAL"/>
            </w:pPr>
            <w:r w:rsidRPr="00D95AF2">
              <w:t>octet 4</w:t>
            </w:r>
          </w:p>
        </w:tc>
      </w:tr>
      <w:tr w:rsidR="008831A2" w:rsidRPr="00D95AF2" w14:paraId="5EBC7E90" w14:textId="77777777">
        <w:trPr>
          <w:cantSplit/>
          <w:jc w:val="center"/>
        </w:trPr>
        <w:tc>
          <w:tcPr>
            <w:tcW w:w="5955" w:type="dxa"/>
            <w:gridSpan w:val="8"/>
            <w:tcBorders>
              <w:right w:val="single" w:sz="4" w:space="0" w:color="auto"/>
            </w:tcBorders>
          </w:tcPr>
          <w:p w14:paraId="3D64086D" w14:textId="77777777" w:rsidR="008831A2" w:rsidRPr="00D95AF2" w:rsidRDefault="008831A2">
            <w:pPr>
              <w:pStyle w:val="TAC"/>
            </w:pPr>
            <w:r w:rsidRPr="00D95AF2">
              <w:t>LSA ID cont.</w:t>
            </w:r>
          </w:p>
        </w:tc>
        <w:tc>
          <w:tcPr>
            <w:tcW w:w="851" w:type="dxa"/>
            <w:tcBorders>
              <w:top w:val="nil"/>
              <w:left w:val="nil"/>
              <w:bottom w:val="nil"/>
              <w:right w:val="nil"/>
            </w:tcBorders>
          </w:tcPr>
          <w:p w14:paraId="41A41B09" w14:textId="77777777" w:rsidR="008831A2" w:rsidRPr="00D95AF2" w:rsidRDefault="008831A2">
            <w:pPr>
              <w:pStyle w:val="TAL"/>
            </w:pPr>
          </w:p>
          <w:p w14:paraId="4FADEF27" w14:textId="77777777" w:rsidR="008831A2" w:rsidRPr="00D95AF2" w:rsidRDefault="008831A2">
            <w:pPr>
              <w:pStyle w:val="TAL"/>
            </w:pPr>
            <w:r w:rsidRPr="00D95AF2">
              <w:t>octet 5</w:t>
            </w:r>
          </w:p>
        </w:tc>
      </w:tr>
    </w:tbl>
    <w:p w14:paraId="00503A86" w14:textId="77777777" w:rsidR="008831A2" w:rsidRPr="00D95AF2" w:rsidRDefault="008831A2">
      <w:pPr>
        <w:pStyle w:val="TAN"/>
      </w:pPr>
    </w:p>
    <w:p w14:paraId="20E1E2D9" w14:textId="77777777" w:rsidR="008831A2" w:rsidRPr="00170864" w:rsidRDefault="008831A2">
      <w:pPr>
        <w:pStyle w:val="TF"/>
        <w:rPr>
          <w:lang w:val="fr-FR"/>
        </w:rPr>
      </w:pPr>
      <w:bookmarkStart w:id="2723" w:name="_CRFigure10_68c3GPPTS24_008LSAIdentifie"/>
      <w:r w:rsidRPr="00170864">
        <w:rPr>
          <w:lang w:val="fr-FR"/>
        </w:rPr>
        <w:t xml:space="preserve">Figure </w:t>
      </w:r>
      <w:bookmarkEnd w:id="2723"/>
      <w:r w:rsidRPr="00170864">
        <w:rPr>
          <w:lang w:val="fr-FR"/>
        </w:rPr>
        <w:t xml:space="preserve">10.68c/3GPP TS 24.008 </w:t>
      </w:r>
      <w:r w:rsidRPr="00170864">
        <w:rPr>
          <w:i/>
          <w:lang w:val="fr-FR"/>
        </w:rPr>
        <w:t>LSA Identifier</w:t>
      </w:r>
      <w:r w:rsidRPr="00170864">
        <w:rPr>
          <w:lang w:val="fr-FR"/>
        </w:rPr>
        <w:t xml:space="preserve"> information element</w:t>
      </w:r>
    </w:p>
    <w:p w14:paraId="14C87335" w14:textId="77777777" w:rsidR="008831A2" w:rsidRPr="00D95AF2" w:rsidRDefault="008831A2">
      <w:r w:rsidRPr="00D95AF2">
        <w:t>If the Length = 0, then no LSA ID is included. This is used to indicate that the MS has moved to an area where there is no LSA available for that MS.</w:t>
      </w:r>
    </w:p>
    <w:p w14:paraId="68F867FB" w14:textId="77777777" w:rsidR="008831A2" w:rsidRPr="00D95AF2" w:rsidRDefault="008831A2">
      <w:r w:rsidRPr="00D95AF2">
        <w:t>Octets 3-5 are coded as specified in 3GPP TS 23.003 [10], 'Identification of Localised Service Area'. Bit 8 of octet 3 is the most significant bit.</w:t>
      </w:r>
    </w:p>
    <w:p w14:paraId="1CB9FD13" w14:textId="77777777" w:rsidR="008831A2" w:rsidRPr="00D95AF2" w:rsidRDefault="008831A2">
      <w:pPr>
        <w:pStyle w:val="Heading4"/>
      </w:pPr>
      <w:bookmarkStart w:id="2724" w:name="_Toc193383438"/>
      <w:bookmarkStart w:id="2725" w:name="_CR10_5_3_12"/>
      <w:bookmarkEnd w:id="2725"/>
      <w:r w:rsidRPr="00D95AF2">
        <w:t>10.5.3.12</w:t>
      </w:r>
      <w:r w:rsidRPr="00D95AF2">
        <w:tab/>
        <w:t>Daylight Saving Time</w:t>
      </w:r>
      <w:bookmarkEnd w:id="2724"/>
    </w:p>
    <w:p w14:paraId="262E832B" w14:textId="77777777" w:rsidR="008831A2" w:rsidRPr="00D95AF2" w:rsidRDefault="008831A2">
      <w:r w:rsidRPr="00D95AF2">
        <w:t>The purpose of this information element is to encode the Daylight Saving Time in steps of 1 hour.</w:t>
      </w:r>
    </w:p>
    <w:p w14:paraId="616AC41D" w14:textId="77777777" w:rsidR="008831A2" w:rsidRPr="00D95AF2" w:rsidRDefault="008831A2">
      <w:r w:rsidRPr="00D95AF2">
        <w:t xml:space="preserve">The </w:t>
      </w:r>
      <w:r w:rsidRPr="00D95AF2">
        <w:rPr>
          <w:i/>
        </w:rPr>
        <w:t>Daylight Saving Time</w:t>
      </w:r>
      <w:r w:rsidRPr="00D95AF2">
        <w:t xml:space="preserve"> information element is coded as shown in figure 10.5.84b/3GPP TS 24.008 and table 10.5.97a/3GPP TS 24.008.</w:t>
      </w:r>
    </w:p>
    <w:p w14:paraId="57F26EEA" w14:textId="77777777" w:rsidR="008831A2" w:rsidRPr="00D95AF2" w:rsidRDefault="008831A2">
      <w:r w:rsidRPr="00D95AF2">
        <w:t xml:space="preserve">The </w:t>
      </w:r>
      <w:r w:rsidRPr="00D95AF2">
        <w:rPr>
          <w:i/>
        </w:rPr>
        <w:t>Daylight Saving Time</w:t>
      </w:r>
      <w:r w:rsidRPr="00D95AF2">
        <w:t xml:space="preserve"> is a type 4 information element with a length of</w:t>
      </w:r>
      <w:r w:rsidRPr="00D95AF2">
        <w:rPr>
          <w:i/>
        </w:rPr>
        <w:t xml:space="preserve"> </w:t>
      </w:r>
      <w:r w:rsidRPr="00D95AF2">
        <w:t>3 octets.</w:t>
      </w:r>
    </w:p>
    <w:p w14:paraId="0A95F3C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284"/>
        <w:gridCol w:w="425"/>
        <w:gridCol w:w="284"/>
        <w:gridCol w:w="709"/>
        <w:gridCol w:w="708"/>
        <w:gridCol w:w="851"/>
      </w:tblGrid>
      <w:tr w:rsidR="008831A2" w:rsidRPr="00D95AF2" w14:paraId="5CC24CC3" w14:textId="77777777">
        <w:trPr>
          <w:cantSplit/>
          <w:jc w:val="center"/>
        </w:trPr>
        <w:tc>
          <w:tcPr>
            <w:tcW w:w="709" w:type="dxa"/>
            <w:tcBorders>
              <w:top w:val="nil"/>
              <w:left w:val="nil"/>
              <w:bottom w:val="nil"/>
              <w:right w:val="nil"/>
            </w:tcBorders>
          </w:tcPr>
          <w:p w14:paraId="35B6F5C9" w14:textId="77777777" w:rsidR="008831A2" w:rsidRPr="00D95AF2" w:rsidRDefault="008831A2">
            <w:pPr>
              <w:pStyle w:val="TAC"/>
            </w:pPr>
            <w:r w:rsidRPr="00D95AF2">
              <w:t>8</w:t>
            </w:r>
          </w:p>
        </w:tc>
        <w:tc>
          <w:tcPr>
            <w:tcW w:w="709" w:type="dxa"/>
            <w:tcBorders>
              <w:top w:val="nil"/>
              <w:left w:val="nil"/>
              <w:bottom w:val="nil"/>
              <w:right w:val="nil"/>
            </w:tcBorders>
          </w:tcPr>
          <w:p w14:paraId="46FFF297" w14:textId="77777777" w:rsidR="008831A2" w:rsidRPr="00D95AF2" w:rsidRDefault="008831A2">
            <w:pPr>
              <w:pStyle w:val="TAC"/>
            </w:pPr>
            <w:r w:rsidRPr="00D95AF2">
              <w:t>7</w:t>
            </w:r>
          </w:p>
        </w:tc>
        <w:tc>
          <w:tcPr>
            <w:tcW w:w="852" w:type="dxa"/>
            <w:tcBorders>
              <w:top w:val="nil"/>
              <w:left w:val="nil"/>
              <w:bottom w:val="nil"/>
              <w:right w:val="nil"/>
            </w:tcBorders>
          </w:tcPr>
          <w:p w14:paraId="640A6B23" w14:textId="77777777" w:rsidR="008831A2" w:rsidRPr="00D95AF2" w:rsidRDefault="008831A2">
            <w:pPr>
              <w:pStyle w:val="TAC"/>
            </w:pPr>
            <w:r w:rsidRPr="00D95AF2">
              <w:t>6</w:t>
            </w:r>
          </w:p>
        </w:tc>
        <w:tc>
          <w:tcPr>
            <w:tcW w:w="709" w:type="dxa"/>
            <w:tcBorders>
              <w:top w:val="nil"/>
              <w:left w:val="nil"/>
              <w:bottom w:val="nil"/>
              <w:right w:val="nil"/>
            </w:tcBorders>
          </w:tcPr>
          <w:p w14:paraId="7EBD0736" w14:textId="77777777" w:rsidR="008831A2" w:rsidRPr="00D95AF2" w:rsidRDefault="008831A2">
            <w:pPr>
              <w:pStyle w:val="TAC"/>
            </w:pPr>
            <w:r w:rsidRPr="00D95AF2">
              <w:t>5</w:t>
            </w:r>
          </w:p>
        </w:tc>
        <w:tc>
          <w:tcPr>
            <w:tcW w:w="566" w:type="dxa"/>
            <w:tcBorders>
              <w:top w:val="nil"/>
              <w:left w:val="nil"/>
              <w:bottom w:val="nil"/>
              <w:right w:val="nil"/>
            </w:tcBorders>
          </w:tcPr>
          <w:p w14:paraId="34CA993B"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B65349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549F5B9F" w14:textId="77777777" w:rsidR="008831A2" w:rsidRPr="00D95AF2" w:rsidRDefault="008831A2">
            <w:pPr>
              <w:pStyle w:val="TAC"/>
            </w:pPr>
            <w:r w:rsidRPr="00D95AF2">
              <w:t>2</w:t>
            </w:r>
          </w:p>
        </w:tc>
        <w:tc>
          <w:tcPr>
            <w:tcW w:w="708" w:type="dxa"/>
            <w:tcBorders>
              <w:top w:val="nil"/>
              <w:left w:val="nil"/>
              <w:bottom w:val="nil"/>
              <w:right w:val="nil"/>
            </w:tcBorders>
          </w:tcPr>
          <w:p w14:paraId="008AC9A4" w14:textId="77777777" w:rsidR="008831A2" w:rsidRPr="00D95AF2" w:rsidRDefault="008831A2">
            <w:pPr>
              <w:pStyle w:val="TAC"/>
            </w:pPr>
            <w:r w:rsidRPr="00D95AF2">
              <w:t>1</w:t>
            </w:r>
          </w:p>
        </w:tc>
        <w:tc>
          <w:tcPr>
            <w:tcW w:w="851" w:type="dxa"/>
            <w:tcBorders>
              <w:top w:val="nil"/>
              <w:left w:val="nil"/>
              <w:bottom w:val="nil"/>
              <w:right w:val="nil"/>
            </w:tcBorders>
          </w:tcPr>
          <w:p w14:paraId="67665B1D" w14:textId="77777777" w:rsidR="008831A2" w:rsidRPr="00D95AF2" w:rsidRDefault="008831A2">
            <w:pPr>
              <w:pStyle w:val="TAL"/>
            </w:pPr>
          </w:p>
        </w:tc>
      </w:tr>
      <w:tr w:rsidR="008831A2" w:rsidRPr="00D95AF2" w14:paraId="28906A92" w14:textId="77777777">
        <w:trPr>
          <w:cantSplit/>
          <w:jc w:val="center"/>
        </w:trPr>
        <w:tc>
          <w:tcPr>
            <w:tcW w:w="5955" w:type="dxa"/>
            <w:gridSpan w:val="10"/>
            <w:tcBorders>
              <w:right w:val="single" w:sz="4" w:space="0" w:color="auto"/>
            </w:tcBorders>
          </w:tcPr>
          <w:p w14:paraId="2507C95B" w14:textId="77777777" w:rsidR="008831A2" w:rsidRPr="00D95AF2" w:rsidRDefault="008831A2">
            <w:pPr>
              <w:pStyle w:val="TAC"/>
            </w:pPr>
            <w:r w:rsidRPr="00D95AF2">
              <w:t>Daylight Saving Time IEI</w:t>
            </w:r>
          </w:p>
        </w:tc>
        <w:tc>
          <w:tcPr>
            <w:tcW w:w="851" w:type="dxa"/>
            <w:tcBorders>
              <w:top w:val="nil"/>
              <w:left w:val="nil"/>
              <w:bottom w:val="nil"/>
              <w:right w:val="nil"/>
            </w:tcBorders>
          </w:tcPr>
          <w:p w14:paraId="36C46CD8" w14:textId="77777777" w:rsidR="008831A2" w:rsidRPr="00D95AF2" w:rsidRDefault="008831A2">
            <w:pPr>
              <w:pStyle w:val="TAL"/>
            </w:pPr>
            <w:r w:rsidRPr="00D95AF2">
              <w:t>octet 1</w:t>
            </w:r>
          </w:p>
        </w:tc>
      </w:tr>
      <w:tr w:rsidR="008831A2" w:rsidRPr="00D95AF2" w14:paraId="5945AC4E" w14:textId="77777777">
        <w:trPr>
          <w:cantSplit/>
          <w:jc w:val="center"/>
        </w:trPr>
        <w:tc>
          <w:tcPr>
            <w:tcW w:w="5955" w:type="dxa"/>
            <w:gridSpan w:val="10"/>
            <w:tcBorders>
              <w:right w:val="single" w:sz="4" w:space="0" w:color="auto"/>
            </w:tcBorders>
          </w:tcPr>
          <w:p w14:paraId="47551D2F" w14:textId="77777777" w:rsidR="008831A2" w:rsidRPr="00D95AF2" w:rsidRDefault="008831A2">
            <w:pPr>
              <w:pStyle w:val="TAC"/>
            </w:pPr>
          </w:p>
          <w:p w14:paraId="274D6C1E" w14:textId="77777777" w:rsidR="008831A2" w:rsidRPr="00D95AF2" w:rsidRDefault="008831A2">
            <w:pPr>
              <w:pStyle w:val="TAC"/>
            </w:pPr>
            <w:r w:rsidRPr="00D95AF2">
              <w:t>Length of Daylight Saving Time contents</w:t>
            </w:r>
          </w:p>
        </w:tc>
        <w:tc>
          <w:tcPr>
            <w:tcW w:w="851" w:type="dxa"/>
            <w:tcBorders>
              <w:top w:val="nil"/>
              <w:left w:val="nil"/>
              <w:bottom w:val="nil"/>
              <w:right w:val="nil"/>
            </w:tcBorders>
          </w:tcPr>
          <w:p w14:paraId="60397EC8" w14:textId="77777777" w:rsidR="008831A2" w:rsidRPr="00D95AF2" w:rsidRDefault="008831A2">
            <w:pPr>
              <w:pStyle w:val="TAL"/>
            </w:pPr>
          </w:p>
          <w:p w14:paraId="18C1AE3A" w14:textId="77777777" w:rsidR="008831A2" w:rsidRPr="00D95AF2" w:rsidRDefault="008831A2">
            <w:pPr>
              <w:pStyle w:val="TAL"/>
            </w:pPr>
            <w:r w:rsidRPr="00D95AF2">
              <w:t>octet 2</w:t>
            </w:r>
          </w:p>
        </w:tc>
      </w:tr>
      <w:tr w:rsidR="008831A2" w:rsidRPr="00D95AF2" w14:paraId="5DBD3185" w14:textId="77777777">
        <w:trPr>
          <w:cantSplit/>
          <w:jc w:val="center"/>
        </w:trPr>
        <w:tc>
          <w:tcPr>
            <w:tcW w:w="4538" w:type="dxa"/>
            <w:gridSpan w:val="8"/>
            <w:tcBorders>
              <w:bottom w:val="nil"/>
            </w:tcBorders>
          </w:tcPr>
          <w:p w14:paraId="60EFFFE1" w14:textId="77777777" w:rsidR="008831A2" w:rsidRPr="00D95AF2" w:rsidRDefault="008831A2">
            <w:pPr>
              <w:pStyle w:val="TAC"/>
            </w:pPr>
            <w:r w:rsidRPr="00D95AF2">
              <w:t>spare</w:t>
            </w:r>
          </w:p>
        </w:tc>
        <w:tc>
          <w:tcPr>
            <w:tcW w:w="1417" w:type="dxa"/>
            <w:gridSpan w:val="2"/>
            <w:tcBorders>
              <w:bottom w:val="nil"/>
              <w:right w:val="single" w:sz="4" w:space="0" w:color="auto"/>
            </w:tcBorders>
          </w:tcPr>
          <w:p w14:paraId="723848E1" w14:textId="77777777" w:rsidR="008831A2" w:rsidRPr="00D95AF2" w:rsidRDefault="008831A2">
            <w:pPr>
              <w:pStyle w:val="TAC"/>
            </w:pPr>
            <w:r w:rsidRPr="00D95AF2">
              <w:t>value</w:t>
            </w:r>
          </w:p>
        </w:tc>
        <w:tc>
          <w:tcPr>
            <w:tcW w:w="851" w:type="dxa"/>
            <w:tcBorders>
              <w:top w:val="nil"/>
              <w:left w:val="nil"/>
              <w:bottom w:val="nil"/>
              <w:right w:val="nil"/>
            </w:tcBorders>
          </w:tcPr>
          <w:p w14:paraId="7450E063" w14:textId="77777777" w:rsidR="008831A2" w:rsidRPr="00D95AF2" w:rsidRDefault="008831A2">
            <w:pPr>
              <w:pStyle w:val="TAL"/>
            </w:pPr>
          </w:p>
        </w:tc>
      </w:tr>
      <w:tr w:rsidR="008831A2" w:rsidRPr="00D95AF2" w14:paraId="3BE88FDE" w14:textId="77777777">
        <w:trPr>
          <w:cantSplit/>
          <w:jc w:val="center"/>
        </w:trPr>
        <w:tc>
          <w:tcPr>
            <w:tcW w:w="709" w:type="dxa"/>
            <w:tcBorders>
              <w:top w:val="nil"/>
              <w:right w:val="nil"/>
            </w:tcBorders>
          </w:tcPr>
          <w:p w14:paraId="3E21A963" w14:textId="77777777" w:rsidR="008831A2" w:rsidRPr="00D95AF2" w:rsidRDefault="008831A2">
            <w:pPr>
              <w:pStyle w:val="TAC"/>
            </w:pPr>
            <w:r w:rsidRPr="00D95AF2">
              <w:t>0</w:t>
            </w:r>
          </w:p>
        </w:tc>
        <w:tc>
          <w:tcPr>
            <w:tcW w:w="709" w:type="dxa"/>
            <w:tcBorders>
              <w:top w:val="nil"/>
              <w:left w:val="nil"/>
              <w:right w:val="nil"/>
            </w:tcBorders>
          </w:tcPr>
          <w:p w14:paraId="2C6C0E49" w14:textId="77777777" w:rsidR="008831A2" w:rsidRPr="00D95AF2" w:rsidRDefault="008831A2">
            <w:pPr>
              <w:pStyle w:val="TAC"/>
            </w:pPr>
            <w:r w:rsidRPr="00D95AF2">
              <w:t>0</w:t>
            </w:r>
          </w:p>
        </w:tc>
        <w:tc>
          <w:tcPr>
            <w:tcW w:w="852" w:type="dxa"/>
            <w:tcBorders>
              <w:top w:val="nil"/>
              <w:left w:val="nil"/>
              <w:right w:val="nil"/>
            </w:tcBorders>
          </w:tcPr>
          <w:p w14:paraId="486CDFC2" w14:textId="77777777" w:rsidR="008831A2" w:rsidRPr="00D95AF2" w:rsidRDefault="008831A2">
            <w:pPr>
              <w:pStyle w:val="TAC"/>
            </w:pPr>
            <w:r w:rsidRPr="00D95AF2">
              <w:t>0</w:t>
            </w:r>
          </w:p>
        </w:tc>
        <w:tc>
          <w:tcPr>
            <w:tcW w:w="709" w:type="dxa"/>
            <w:tcBorders>
              <w:top w:val="nil"/>
              <w:left w:val="nil"/>
              <w:right w:val="nil"/>
            </w:tcBorders>
          </w:tcPr>
          <w:p w14:paraId="13D0FC22" w14:textId="77777777" w:rsidR="008831A2" w:rsidRPr="00D95AF2" w:rsidRDefault="008831A2">
            <w:pPr>
              <w:pStyle w:val="TAC"/>
            </w:pPr>
            <w:r w:rsidRPr="00D95AF2">
              <w:t>0</w:t>
            </w:r>
          </w:p>
        </w:tc>
        <w:tc>
          <w:tcPr>
            <w:tcW w:w="850" w:type="dxa"/>
            <w:gridSpan w:val="2"/>
            <w:tcBorders>
              <w:top w:val="nil"/>
              <w:left w:val="nil"/>
              <w:right w:val="nil"/>
            </w:tcBorders>
          </w:tcPr>
          <w:p w14:paraId="536551FB" w14:textId="77777777" w:rsidR="008831A2" w:rsidRPr="00D95AF2" w:rsidRDefault="008831A2">
            <w:pPr>
              <w:pStyle w:val="TAC"/>
            </w:pPr>
            <w:r w:rsidRPr="00D95AF2">
              <w:t>0</w:t>
            </w:r>
          </w:p>
        </w:tc>
        <w:tc>
          <w:tcPr>
            <w:tcW w:w="709" w:type="dxa"/>
            <w:gridSpan w:val="2"/>
            <w:tcBorders>
              <w:top w:val="nil"/>
              <w:left w:val="nil"/>
            </w:tcBorders>
          </w:tcPr>
          <w:p w14:paraId="7106FBC6" w14:textId="77777777" w:rsidR="008831A2" w:rsidRPr="00D95AF2" w:rsidRDefault="008831A2">
            <w:pPr>
              <w:pStyle w:val="TAC"/>
            </w:pPr>
            <w:r w:rsidRPr="00D95AF2">
              <w:t>0</w:t>
            </w:r>
          </w:p>
        </w:tc>
        <w:tc>
          <w:tcPr>
            <w:tcW w:w="1417" w:type="dxa"/>
            <w:gridSpan w:val="2"/>
            <w:tcBorders>
              <w:top w:val="nil"/>
              <w:right w:val="single" w:sz="4" w:space="0" w:color="auto"/>
            </w:tcBorders>
          </w:tcPr>
          <w:p w14:paraId="33F5C2DB" w14:textId="77777777" w:rsidR="008831A2" w:rsidRPr="00D95AF2" w:rsidRDefault="008831A2">
            <w:pPr>
              <w:pStyle w:val="TAC"/>
            </w:pPr>
          </w:p>
        </w:tc>
        <w:tc>
          <w:tcPr>
            <w:tcW w:w="851" w:type="dxa"/>
            <w:tcBorders>
              <w:top w:val="nil"/>
              <w:left w:val="nil"/>
              <w:bottom w:val="nil"/>
              <w:right w:val="nil"/>
            </w:tcBorders>
          </w:tcPr>
          <w:p w14:paraId="764122FF" w14:textId="77777777" w:rsidR="008831A2" w:rsidRPr="00D95AF2" w:rsidRDefault="008831A2">
            <w:pPr>
              <w:pStyle w:val="TAL"/>
            </w:pPr>
            <w:r w:rsidRPr="00D95AF2">
              <w:t>octet 3</w:t>
            </w:r>
          </w:p>
        </w:tc>
      </w:tr>
    </w:tbl>
    <w:p w14:paraId="63E3FB9B" w14:textId="77777777" w:rsidR="008831A2" w:rsidRPr="00D95AF2" w:rsidRDefault="008831A2">
      <w:pPr>
        <w:pStyle w:val="TAN"/>
      </w:pPr>
    </w:p>
    <w:p w14:paraId="3C385FD9" w14:textId="77777777" w:rsidR="008831A2" w:rsidRPr="00D95AF2" w:rsidRDefault="008831A2">
      <w:pPr>
        <w:pStyle w:val="TF"/>
      </w:pPr>
      <w:bookmarkStart w:id="2726" w:name="_CRFigure10_5_84b3GPPTS24_008DaylightSa"/>
      <w:r w:rsidRPr="00D95AF2">
        <w:t xml:space="preserve">Figure </w:t>
      </w:r>
      <w:bookmarkEnd w:id="2726"/>
      <w:r w:rsidRPr="00D95AF2">
        <w:t xml:space="preserve">10.5.84b/3GPP TS 24.008 </w:t>
      </w:r>
      <w:r w:rsidRPr="00D95AF2">
        <w:rPr>
          <w:i/>
        </w:rPr>
        <w:t>Daylight Saving Time</w:t>
      </w:r>
      <w:r w:rsidRPr="00D95AF2">
        <w:t xml:space="preserve"> information element</w:t>
      </w:r>
    </w:p>
    <w:p w14:paraId="59C1C8F2" w14:textId="77777777" w:rsidR="008831A2" w:rsidRPr="00D95AF2" w:rsidRDefault="008831A2">
      <w:pPr>
        <w:pStyle w:val="TH"/>
      </w:pPr>
      <w:bookmarkStart w:id="2727" w:name="_CRTable10_5_97a3GPPTS24_008"/>
      <w:r w:rsidRPr="00D95AF2">
        <w:t xml:space="preserve">Table </w:t>
      </w:r>
      <w:bookmarkEnd w:id="2727"/>
      <w:r w:rsidRPr="00D95AF2">
        <w:t xml:space="preserve">10.5.97a/3GPP TS 24.008: </w:t>
      </w:r>
      <w:r w:rsidRPr="00D95AF2">
        <w:rPr>
          <w:i/>
        </w:rPr>
        <w:t>Daylight Saving Tim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073A3901" w14:textId="77777777">
        <w:trPr>
          <w:cantSplit/>
          <w:jc w:val="center"/>
        </w:trPr>
        <w:tc>
          <w:tcPr>
            <w:tcW w:w="6805" w:type="dxa"/>
            <w:gridSpan w:val="5"/>
          </w:tcPr>
          <w:p w14:paraId="7A46BFD5" w14:textId="77777777" w:rsidR="008831A2" w:rsidRPr="00D95AF2" w:rsidRDefault="008831A2">
            <w:pPr>
              <w:pStyle w:val="TAL"/>
            </w:pPr>
            <w:r w:rsidRPr="00D95AF2">
              <w:t>Daylight Saving Time value (octet 3)</w:t>
            </w:r>
          </w:p>
        </w:tc>
      </w:tr>
      <w:tr w:rsidR="008831A2" w:rsidRPr="00D95AF2" w14:paraId="0997003A" w14:textId="77777777">
        <w:trPr>
          <w:cantSplit/>
          <w:jc w:val="center"/>
        </w:trPr>
        <w:tc>
          <w:tcPr>
            <w:tcW w:w="6805" w:type="dxa"/>
            <w:gridSpan w:val="5"/>
          </w:tcPr>
          <w:p w14:paraId="5FA9A11F" w14:textId="77777777" w:rsidR="008831A2" w:rsidRPr="00D95AF2" w:rsidRDefault="008831A2">
            <w:pPr>
              <w:pStyle w:val="TAL"/>
            </w:pPr>
            <w:r w:rsidRPr="00D95AF2">
              <w:t>Bits</w:t>
            </w:r>
          </w:p>
        </w:tc>
      </w:tr>
      <w:tr w:rsidR="008831A2" w:rsidRPr="00D95AF2" w14:paraId="0A968D80" w14:textId="77777777">
        <w:trPr>
          <w:cantSplit/>
          <w:jc w:val="center"/>
        </w:trPr>
        <w:tc>
          <w:tcPr>
            <w:tcW w:w="284" w:type="dxa"/>
          </w:tcPr>
          <w:p w14:paraId="00F05C02" w14:textId="77777777" w:rsidR="008831A2" w:rsidRPr="00D95AF2" w:rsidRDefault="008831A2">
            <w:pPr>
              <w:pStyle w:val="TAH"/>
            </w:pPr>
            <w:r w:rsidRPr="00D95AF2">
              <w:t>2</w:t>
            </w:r>
          </w:p>
        </w:tc>
        <w:tc>
          <w:tcPr>
            <w:tcW w:w="284" w:type="dxa"/>
          </w:tcPr>
          <w:p w14:paraId="20066F47" w14:textId="77777777" w:rsidR="008831A2" w:rsidRPr="00D95AF2" w:rsidRDefault="008831A2">
            <w:pPr>
              <w:pStyle w:val="TAH"/>
            </w:pPr>
            <w:r w:rsidRPr="00D95AF2">
              <w:t>1</w:t>
            </w:r>
          </w:p>
        </w:tc>
        <w:tc>
          <w:tcPr>
            <w:tcW w:w="283" w:type="dxa"/>
          </w:tcPr>
          <w:p w14:paraId="31E7B343" w14:textId="77777777" w:rsidR="008831A2" w:rsidRPr="00D95AF2" w:rsidRDefault="008831A2">
            <w:pPr>
              <w:pStyle w:val="TAH"/>
            </w:pPr>
          </w:p>
        </w:tc>
        <w:tc>
          <w:tcPr>
            <w:tcW w:w="284" w:type="dxa"/>
          </w:tcPr>
          <w:p w14:paraId="20D4E6B9" w14:textId="77777777" w:rsidR="008831A2" w:rsidRPr="00D95AF2" w:rsidRDefault="008831A2">
            <w:pPr>
              <w:pStyle w:val="TAH"/>
            </w:pPr>
          </w:p>
        </w:tc>
        <w:tc>
          <w:tcPr>
            <w:tcW w:w="5670" w:type="dxa"/>
          </w:tcPr>
          <w:p w14:paraId="22A40D14" w14:textId="77777777" w:rsidR="008831A2" w:rsidRPr="00D95AF2" w:rsidRDefault="008831A2">
            <w:pPr>
              <w:pStyle w:val="TAL"/>
            </w:pPr>
          </w:p>
        </w:tc>
      </w:tr>
      <w:tr w:rsidR="008831A2" w:rsidRPr="00D95AF2" w14:paraId="2421EB49" w14:textId="77777777">
        <w:trPr>
          <w:cantSplit/>
          <w:jc w:val="center"/>
        </w:trPr>
        <w:tc>
          <w:tcPr>
            <w:tcW w:w="284" w:type="dxa"/>
          </w:tcPr>
          <w:p w14:paraId="4CBF1F6F" w14:textId="77777777" w:rsidR="008831A2" w:rsidRPr="00D95AF2" w:rsidRDefault="008831A2">
            <w:pPr>
              <w:pStyle w:val="TAC"/>
            </w:pPr>
            <w:r w:rsidRPr="00D95AF2">
              <w:t>0</w:t>
            </w:r>
          </w:p>
        </w:tc>
        <w:tc>
          <w:tcPr>
            <w:tcW w:w="284" w:type="dxa"/>
          </w:tcPr>
          <w:p w14:paraId="5B25C2CC" w14:textId="77777777" w:rsidR="008831A2" w:rsidRPr="00D95AF2" w:rsidRDefault="008831A2">
            <w:pPr>
              <w:pStyle w:val="TAC"/>
            </w:pPr>
            <w:r w:rsidRPr="00D95AF2">
              <w:t>0</w:t>
            </w:r>
          </w:p>
        </w:tc>
        <w:tc>
          <w:tcPr>
            <w:tcW w:w="283" w:type="dxa"/>
          </w:tcPr>
          <w:p w14:paraId="52AEE99E" w14:textId="77777777" w:rsidR="008831A2" w:rsidRPr="00D95AF2" w:rsidRDefault="008831A2">
            <w:pPr>
              <w:pStyle w:val="TAC"/>
            </w:pPr>
          </w:p>
        </w:tc>
        <w:tc>
          <w:tcPr>
            <w:tcW w:w="284" w:type="dxa"/>
          </w:tcPr>
          <w:p w14:paraId="1B45469D" w14:textId="77777777" w:rsidR="008831A2" w:rsidRPr="00D95AF2" w:rsidRDefault="008831A2">
            <w:pPr>
              <w:pStyle w:val="TAC"/>
            </w:pPr>
          </w:p>
        </w:tc>
        <w:tc>
          <w:tcPr>
            <w:tcW w:w="5670" w:type="dxa"/>
          </w:tcPr>
          <w:p w14:paraId="4BB2C44F" w14:textId="77777777" w:rsidR="008831A2" w:rsidRPr="00D95AF2" w:rsidRDefault="008831A2">
            <w:pPr>
              <w:pStyle w:val="TAL"/>
            </w:pPr>
            <w:r w:rsidRPr="00D95AF2">
              <w:t>No adjustment for Daylight Saving Time</w:t>
            </w:r>
          </w:p>
        </w:tc>
      </w:tr>
      <w:tr w:rsidR="008831A2" w:rsidRPr="00D95AF2" w14:paraId="35D007A0" w14:textId="77777777">
        <w:trPr>
          <w:cantSplit/>
          <w:jc w:val="center"/>
        </w:trPr>
        <w:tc>
          <w:tcPr>
            <w:tcW w:w="284" w:type="dxa"/>
          </w:tcPr>
          <w:p w14:paraId="444C082A" w14:textId="77777777" w:rsidR="008831A2" w:rsidRPr="00D95AF2" w:rsidRDefault="008831A2">
            <w:pPr>
              <w:pStyle w:val="TAC"/>
            </w:pPr>
            <w:r w:rsidRPr="00D95AF2">
              <w:t>0</w:t>
            </w:r>
          </w:p>
        </w:tc>
        <w:tc>
          <w:tcPr>
            <w:tcW w:w="284" w:type="dxa"/>
          </w:tcPr>
          <w:p w14:paraId="33E21963" w14:textId="77777777" w:rsidR="008831A2" w:rsidRPr="00D95AF2" w:rsidRDefault="008831A2">
            <w:pPr>
              <w:pStyle w:val="TAC"/>
            </w:pPr>
            <w:r w:rsidRPr="00D95AF2">
              <w:t>1</w:t>
            </w:r>
          </w:p>
        </w:tc>
        <w:tc>
          <w:tcPr>
            <w:tcW w:w="283" w:type="dxa"/>
          </w:tcPr>
          <w:p w14:paraId="03F4B48C" w14:textId="77777777" w:rsidR="008831A2" w:rsidRPr="00D95AF2" w:rsidRDefault="008831A2">
            <w:pPr>
              <w:pStyle w:val="TAC"/>
            </w:pPr>
          </w:p>
        </w:tc>
        <w:tc>
          <w:tcPr>
            <w:tcW w:w="284" w:type="dxa"/>
          </w:tcPr>
          <w:p w14:paraId="5DBF2092" w14:textId="77777777" w:rsidR="008831A2" w:rsidRPr="00D95AF2" w:rsidRDefault="008831A2">
            <w:pPr>
              <w:pStyle w:val="TAC"/>
            </w:pPr>
          </w:p>
        </w:tc>
        <w:tc>
          <w:tcPr>
            <w:tcW w:w="5670" w:type="dxa"/>
          </w:tcPr>
          <w:p w14:paraId="08516659" w14:textId="77777777" w:rsidR="008831A2" w:rsidRPr="00D95AF2" w:rsidRDefault="008831A2">
            <w:pPr>
              <w:pStyle w:val="TAL"/>
            </w:pPr>
            <w:r w:rsidRPr="00D95AF2">
              <w:t>+1 hour adjustment for Daylight Saving Time</w:t>
            </w:r>
          </w:p>
        </w:tc>
      </w:tr>
      <w:tr w:rsidR="008831A2" w:rsidRPr="00D95AF2" w14:paraId="798675A2" w14:textId="77777777">
        <w:trPr>
          <w:cantSplit/>
          <w:jc w:val="center"/>
        </w:trPr>
        <w:tc>
          <w:tcPr>
            <w:tcW w:w="284" w:type="dxa"/>
          </w:tcPr>
          <w:p w14:paraId="08C14DCF" w14:textId="77777777" w:rsidR="008831A2" w:rsidRPr="00D95AF2" w:rsidRDefault="008831A2">
            <w:pPr>
              <w:pStyle w:val="TAC"/>
            </w:pPr>
            <w:r w:rsidRPr="00D95AF2">
              <w:t>1</w:t>
            </w:r>
          </w:p>
        </w:tc>
        <w:tc>
          <w:tcPr>
            <w:tcW w:w="284" w:type="dxa"/>
          </w:tcPr>
          <w:p w14:paraId="7AD2B904" w14:textId="77777777" w:rsidR="008831A2" w:rsidRPr="00D95AF2" w:rsidRDefault="008831A2">
            <w:pPr>
              <w:pStyle w:val="TAC"/>
            </w:pPr>
            <w:r w:rsidRPr="00D95AF2">
              <w:t>0</w:t>
            </w:r>
          </w:p>
        </w:tc>
        <w:tc>
          <w:tcPr>
            <w:tcW w:w="283" w:type="dxa"/>
          </w:tcPr>
          <w:p w14:paraId="0110BEDA" w14:textId="77777777" w:rsidR="008831A2" w:rsidRPr="00D95AF2" w:rsidRDefault="008831A2">
            <w:pPr>
              <w:pStyle w:val="TAC"/>
            </w:pPr>
          </w:p>
        </w:tc>
        <w:tc>
          <w:tcPr>
            <w:tcW w:w="284" w:type="dxa"/>
          </w:tcPr>
          <w:p w14:paraId="7A764FFD" w14:textId="77777777" w:rsidR="008831A2" w:rsidRPr="00D95AF2" w:rsidRDefault="008831A2">
            <w:pPr>
              <w:pStyle w:val="TAC"/>
            </w:pPr>
          </w:p>
        </w:tc>
        <w:tc>
          <w:tcPr>
            <w:tcW w:w="5670" w:type="dxa"/>
          </w:tcPr>
          <w:p w14:paraId="27E78FDA" w14:textId="77777777" w:rsidR="008831A2" w:rsidRPr="00D95AF2" w:rsidRDefault="008831A2">
            <w:pPr>
              <w:pStyle w:val="TAL"/>
            </w:pPr>
            <w:r w:rsidRPr="00D95AF2">
              <w:t>+2 hours adjustment for Daylight Saving Time</w:t>
            </w:r>
          </w:p>
        </w:tc>
      </w:tr>
      <w:tr w:rsidR="008831A2" w:rsidRPr="00D95AF2" w14:paraId="5B5F8EB3" w14:textId="77777777">
        <w:trPr>
          <w:cantSplit/>
          <w:jc w:val="center"/>
        </w:trPr>
        <w:tc>
          <w:tcPr>
            <w:tcW w:w="284" w:type="dxa"/>
          </w:tcPr>
          <w:p w14:paraId="365BC715" w14:textId="77777777" w:rsidR="008831A2" w:rsidRPr="00D95AF2" w:rsidRDefault="008831A2">
            <w:pPr>
              <w:pStyle w:val="TAC"/>
            </w:pPr>
            <w:r w:rsidRPr="00D95AF2">
              <w:t>1</w:t>
            </w:r>
          </w:p>
        </w:tc>
        <w:tc>
          <w:tcPr>
            <w:tcW w:w="284" w:type="dxa"/>
          </w:tcPr>
          <w:p w14:paraId="79F13496" w14:textId="77777777" w:rsidR="008831A2" w:rsidRPr="00D95AF2" w:rsidRDefault="008831A2">
            <w:pPr>
              <w:pStyle w:val="TAC"/>
            </w:pPr>
            <w:r w:rsidRPr="00D95AF2">
              <w:t>1</w:t>
            </w:r>
          </w:p>
        </w:tc>
        <w:tc>
          <w:tcPr>
            <w:tcW w:w="283" w:type="dxa"/>
          </w:tcPr>
          <w:p w14:paraId="357B5508" w14:textId="77777777" w:rsidR="008831A2" w:rsidRPr="00D95AF2" w:rsidRDefault="008831A2">
            <w:pPr>
              <w:pStyle w:val="TAC"/>
            </w:pPr>
          </w:p>
        </w:tc>
        <w:tc>
          <w:tcPr>
            <w:tcW w:w="284" w:type="dxa"/>
          </w:tcPr>
          <w:p w14:paraId="5779D52B" w14:textId="77777777" w:rsidR="008831A2" w:rsidRPr="00D95AF2" w:rsidRDefault="008831A2">
            <w:pPr>
              <w:pStyle w:val="TAC"/>
            </w:pPr>
          </w:p>
        </w:tc>
        <w:tc>
          <w:tcPr>
            <w:tcW w:w="5670" w:type="dxa"/>
          </w:tcPr>
          <w:p w14:paraId="77F3B479" w14:textId="77777777" w:rsidR="008831A2" w:rsidRPr="00D95AF2" w:rsidRDefault="008831A2">
            <w:pPr>
              <w:pStyle w:val="TAL"/>
            </w:pPr>
            <w:r w:rsidRPr="00D95AF2">
              <w:t>Reserved</w:t>
            </w:r>
          </w:p>
        </w:tc>
      </w:tr>
      <w:tr w:rsidR="008831A2" w:rsidRPr="00D95AF2" w14:paraId="2C1946C4" w14:textId="77777777">
        <w:trPr>
          <w:cantSplit/>
          <w:jc w:val="center"/>
        </w:trPr>
        <w:tc>
          <w:tcPr>
            <w:tcW w:w="284" w:type="dxa"/>
          </w:tcPr>
          <w:p w14:paraId="7BF255E5" w14:textId="77777777" w:rsidR="008831A2" w:rsidRPr="00D95AF2" w:rsidRDefault="008831A2">
            <w:pPr>
              <w:pStyle w:val="TAC"/>
            </w:pPr>
          </w:p>
        </w:tc>
        <w:tc>
          <w:tcPr>
            <w:tcW w:w="284" w:type="dxa"/>
          </w:tcPr>
          <w:p w14:paraId="1AD62F79" w14:textId="77777777" w:rsidR="008831A2" w:rsidRPr="00D95AF2" w:rsidRDefault="008831A2">
            <w:pPr>
              <w:pStyle w:val="TAC"/>
            </w:pPr>
          </w:p>
        </w:tc>
        <w:tc>
          <w:tcPr>
            <w:tcW w:w="283" w:type="dxa"/>
          </w:tcPr>
          <w:p w14:paraId="25E80369" w14:textId="77777777" w:rsidR="008831A2" w:rsidRPr="00D95AF2" w:rsidRDefault="008831A2">
            <w:pPr>
              <w:pStyle w:val="TAC"/>
            </w:pPr>
          </w:p>
        </w:tc>
        <w:tc>
          <w:tcPr>
            <w:tcW w:w="284" w:type="dxa"/>
          </w:tcPr>
          <w:p w14:paraId="50D78D70" w14:textId="77777777" w:rsidR="008831A2" w:rsidRPr="00D95AF2" w:rsidRDefault="008831A2">
            <w:pPr>
              <w:pStyle w:val="TAC"/>
            </w:pPr>
          </w:p>
        </w:tc>
        <w:tc>
          <w:tcPr>
            <w:tcW w:w="5670" w:type="dxa"/>
          </w:tcPr>
          <w:p w14:paraId="7859E7A9" w14:textId="77777777" w:rsidR="008831A2" w:rsidRPr="00D95AF2" w:rsidRDefault="008831A2">
            <w:pPr>
              <w:pStyle w:val="TAL"/>
            </w:pPr>
          </w:p>
        </w:tc>
      </w:tr>
    </w:tbl>
    <w:p w14:paraId="60BC9728" w14:textId="77777777" w:rsidR="008831A2" w:rsidRPr="00D95AF2" w:rsidRDefault="008831A2"/>
    <w:p w14:paraId="3DFFBE16" w14:textId="77777777" w:rsidR="008831A2" w:rsidRPr="00D95AF2" w:rsidRDefault="008831A2">
      <w:pPr>
        <w:pStyle w:val="Heading4"/>
      </w:pPr>
      <w:bookmarkStart w:id="2728" w:name="_Toc193383439"/>
      <w:bookmarkStart w:id="2729" w:name="_CR10_5_3_13"/>
      <w:bookmarkEnd w:id="2729"/>
      <w:r w:rsidRPr="00D95AF2">
        <w:lastRenderedPageBreak/>
        <w:t>10.5.3.13</w:t>
      </w:r>
      <w:r w:rsidRPr="00D95AF2">
        <w:tab/>
        <w:t>Emergency Number List</w:t>
      </w:r>
      <w:bookmarkEnd w:id="2728"/>
    </w:p>
    <w:p w14:paraId="172C22B1" w14:textId="77777777" w:rsidR="008831A2" w:rsidRPr="00D95AF2" w:rsidRDefault="008831A2">
      <w:r w:rsidRPr="00D95AF2">
        <w:t>The purpose of this information element is to encode emergency number(s) for use within the country where the IE is received.</w:t>
      </w:r>
    </w:p>
    <w:p w14:paraId="133BABD5" w14:textId="77777777" w:rsidR="008831A2" w:rsidRPr="00D95AF2" w:rsidRDefault="008831A2">
      <w:r w:rsidRPr="00D95AF2">
        <w:t xml:space="preserve">The </w:t>
      </w:r>
      <w:r w:rsidRPr="00D95AF2">
        <w:rPr>
          <w:i/>
        </w:rPr>
        <w:t>Emergency Number List</w:t>
      </w:r>
      <w:r w:rsidRPr="00D95AF2">
        <w:t xml:space="preserve"> information element is coded as shown in figure 10.5.</w:t>
      </w:r>
      <w:r w:rsidR="00A20578" w:rsidRPr="00D95AF2">
        <w:t>84c</w:t>
      </w:r>
      <w:r w:rsidRPr="00D95AF2">
        <w:t>/3GPP TS 24.008.</w:t>
      </w:r>
    </w:p>
    <w:p w14:paraId="733BC173" w14:textId="77777777" w:rsidR="008831A2" w:rsidRPr="00D95AF2" w:rsidRDefault="008831A2">
      <w:r w:rsidRPr="00D95AF2">
        <w:t xml:space="preserve">The </w:t>
      </w:r>
      <w:r w:rsidRPr="00D95AF2">
        <w:rPr>
          <w:i/>
        </w:rPr>
        <w:t>Emergency Number List IE</w:t>
      </w:r>
      <w:r w:rsidRPr="00D95AF2">
        <w:t xml:space="preserve"> is a type 4 information element with a minimum length of</w:t>
      </w:r>
      <w:r w:rsidRPr="00D95AF2">
        <w:rPr>
          <w:i/>
        </w:rPr>
        <w:t xml:space="preserve"> </w:t>
      </w:r>
      <w:r w:rsidRPr="00D95AF2">
        <w:t>5 octets and a maximum length of 50 octets.</w:t>
      </w:r>
    </w:p>
    <w:p w14:paraId="5679460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09"/>
        <w:gridCol w:w="709"/>
        <w:gridCol w:w="143"/>
        <w:gridCol w:w="709"/>
        <w:gridCol w:w="566"/>
        <w:gridCol w:w="709"/>
        <w:gridCol w:w="993"/>
        <w:gridCol w:w="712"/>
        <w:gridCol w:w="1416"/>
      </w:tblGrid>
      <w:tr w:rsidR="005F0BE1" w:rsidRPr="00D95AF2" w14:paraId="4FDFAD2F" w14:textId="77777777" w:rsidTr="005F0BE1">
        <w:trPr>
          <w:cantSplit/>
          <w:jc w:val="center"/>
        </w:trPr>
        <w:tc>
          <w:tcPr>
            <w:tcW w:w="710" w:type="dxa"/>
            <w:tcBorders>
              <w:top w:val="nil"/>
              <w:left w:val="nil"/>
              <w:bottom w:val="nil"/>
              <w:right w:val="nil"/>
            </w:tcBorders>
          </w:tcPr>
          <w:p w14:paraId="058027BB" w14:textId="77777777" w:rsidR="005F0BE1" w:rsidRPr="00D95AF2" w:rsidRDefault="005F0BE1" w:rsidP="005F0BE1">
            <w:pPr>
              <w:pStyle w:val="TAC"/>
            </w:pPr>
            <w:r w:rsidRPr="00D95AF2">
              <w:t>8</w:t>
            </w:r>
          </w:p>
        </w:tc>
        <w:tc>
          <w:tcPr>
            <w:tcW w:w="709" w:type="dxa"/>
            <w:tcBorders>
              <w:top w:val="nil"/>
              <w:left w:val="nil"/>
              <w:bottom w:val="nil"/>
              <w:right w:val="nil"/>
            </w:tcBorders>
          </w:tcPr>
          <w:p w14:paraId="2080D25B" w14:textId="77777777" w:rsidR="005F0BE1" w:rsidRPr="00D95AF2" w:rsidRDefault="005F0BE1" w:rsidP="005F0BE1">
            <w:pPr>
              <w:pStyle w:val="TAC"/>
            </w:pPr>
            <w:r w:rsidRPr="00D95AF2">
              <w:t>7</w:t>
            </w:r>
          </w:p>
        </w:tc>
        <w:tc>
          <w:tcPr>
            <w:tcW w:w="852" w:type="dxa"/>
            <w:gridSpan w:val="2"/>
            <w:tcBorders>
              <w:top w:val="nil"/>
              <w:left w:val="nil"/>
              <w:bottom w:val="nil"/>
              <w:right w:val="nil"/>
            </w:tcBorders>
          </w:tcPr>
          <w:p w14:paraId="0912A0FD" w14:textId="77777777" w:rsidR="005F0BE1" w:rsidRPr="00D95AF2" w:rsidRDefault="005F0BE1" w:rsidP="005F0BE1">
            <w:pPr>
              <w:pStyle w:val="TAC"/>
            </w:pPr>
            <w:r w:rsidRPr="00D95AF2">
              <w:t>6</w:t>
            </w:r>
          </w:p>
        </w:tc>
        <w:tc>
          <w:tcPr>
            <w:tcW w:w="709" w:type="dxa"/>
            <w:tcBorders>
              <w:top w:val="nil"/>
              <w:left w:val="nil"/>
              <w:bottom w:val="nil"/>
              <w:right w:val="nil"/>
            </w:tcBorders>
          </w:tcPr>
          <w:p w14:paraId="2AB6B8AB" w14:textId="77777777" w:rsidR="005F0BE1" w:rsidRPr="00D95AF2" w:rsidRDefault="005F0BE1" w:rsidP="005F0BE1">
            <w:pPr>
              <w:pStyle w:val="TAC"/>
            </w:pPr>
            <w:r w:rsidRPr="00D95AF2">
              <w:t>5</w:t>
            </w:r>
          </w:p>
        </w:tc>
        <w:tc>
          <w:tcPr>
            <w:tcW w:w="566" w:type="dxa"/>
            <w:tcBorders>
              <w:top w:val="nil"/>
              <w:left w:val="nil"/>
              <w:bottom w:val="nil"/>
              <w:right w:val="nil"/>
            </w:tcBorders>
          </w:tcPr>
          <w:p w14:paraId="3ED738C9" w14:textId="77777777" w:rsidR="005F0BE1" w:rsidRPr="00D95AF2" w:rsidRDefault="005F0BE1" w:rsidP="005F0BE1">
            <w:pPr>
              <w:pStyle w:val="TAC"/>
            </w:pPr>
            <w:r w:rsidRPr="00D95AF2">
              <w:t>4</w:t>
            </w:r>
          </w:p>
        </w:tc>
        <w:tc>
          <w:tcPr>
            <w:tcW w:w="709" w:type="dxa"/>
            <w:tcBorders>
              <w:top w:val="nil"/>
              <w:left w:val="nil"/>
              <w:bottom w:val="nil"/>
              <w:right w:val="nil"/>
            </w:tcBorders>
          </w:tcPr>
          <w:p w14:paraId="61AA477E" w14:textId="77777777" w:rsidR="005F0BE1" w:rsidRPr="00D95AF2" w:rsidRDefault="005F0BE1" w:rsidP="005F0BE1">
            <w:pPr>
              <w:pStyle w:val="TAC"/>
            </w:pPr>
            <w:r w:rsidRPr="00D95AF2">
              <w:t>3</w:t>
            </w:r>
          </w:p>
        </w:tc>
        <w:tc>
          <w:tcPr>
            <w:tcW w:w="993" w:type="dxa"/>
            <w:tcBorders>
              <w:top w:val="nil"/>
              <w:left w:val="nil"/>
              <w:bottom w:val="nil"/>
              <w:right w:val="nil"/>
            </w:tcBorders>
          </w:tcPr>
          <w:p w14:paraId="5C8589C2" w14:textId="77777777" w:rsidR="005F0BE1" w:rsidRPr="00D95AF2" w:rsidRDefault="005F0BE1" w:rsidP="005F0BE1">
            <w:pPr>
              <w:pStyle w:val="TAC"/>
            </w:pPr>
            <w:r w:rsidRPr="00D95AF2">
              <w:t>2</w:t>
            </w:r>
          </w:p>
        </w:tc>
        <w:tc>
          <w:tcPr>
            <w:tcW w:w="712" w:type="dxa"/>
            <w:tcBorders>
              <w:top w:val="nil"/>
              <w:left w:val="nil"/>
              <w:bottom w:val="nil"/>
              <w:right w:val="nil"/>
            </w:tcBorders>
          </w:tcPr>
          <w:p w14:paraId="0A02C147" w14:textId="77777777" w:rsidR="005F0BE1" w:rsidRPr="00D95AF2" w:rsidRDefault="005F0BE1" w:rsidP="005F0BE1">
            <w:pPr>
              <w:pStyle w:val="TAC"/>
            </w:pPr>
            <w:r w:rsidRPr="00D95AF2">
              <w:t>1</w:t>
            </w:r>
          </w:p>
        </w:tc>
        <w:tc>
          <w:tcPr>
            <w:tcW w:w="1416" w:type="dxa"/>
            <w:tcBorders>
              <w:top w:val="nil"/>
              <w:left w:val="nil"/>
              <w:bottom w:val="nil"/>
              <w:right w:val="nil"/>
            </w:tcBorders>
          </w:tcPr>
          <w:p w14:paraId="26BD868E" w14:textId="77777777" w:rsidR="005F0BE1" w:rsidRPr="00D95AF2" w:rsidRDefault="005F0BE1" w:rsidP="005F0BE1">
            <w:pPr>
              <w:pStyle w:val="TAL"/>
            </w:pPr>
          </w:p>
        </w:tc>
      </w:tr>
      <w:tr w:rsidR="005F0BE1" w:rsidRPr="00D95AF2" w14:paraId="6F354410" w14:textId="77777777" w:rsidTr="005F0BE1">
        <w:trPr>
          <w:cantSplit/>
          <w:jc w:val="center"/>
        </w:trPr>
        <w:tc>
          <w:tcPr>
            <w:tcW w:w="5960" w:type="dxa"/>
            <w:gridSpan w:val="9"/>
            <w:tcBorders>
              <w:bottom w:val="nil"/>
              <w:right w:val="single" w:sz="4" w:space="0" w:color="auto"/>
            </w:tcBorders>
          </w:tcPr>
          <w:p w14:paraId="5303B55F" w14:textId="77777777" w:rsidR="005F0BE1" w:rsidRPr="00D95AF2" w:rsidRDefault="005F0BE1" w:rsidP="005F0BE1">
            <w:pPr>
              <w:pStyle w:val="TAC"/>
            </w:pPr>
            <w:r w:rsidRPr="00D95AF2">
              <w:t>Emergency Number List IEI</w:t>
            </w:r>
          </w:p>
        </w:tc>
        <w:tc>
          <w:tcPr>
            <w:tcW w:w="1416" w:type="dxa"/>
            <w:tcBorders>
              <w:top w:val="nil"/>
              <w:left w:val="nil"/>
              <w:bottom w:val="nil"/>
              <w:right w:val="nil"/>
            </w:tcBorders>
          </w:tcPr>
          <w:p w14:paraId="5051DA6C" w14:textId="77777777" w:rsidR="005F0BE1" w:rsidRPr="00D95AF2" w:rsidRDefault="005F0BE1" w:rsidP="005F0BE1">
            <w:pPr>
              <w:pStyle w:val="TAL"/>
              <w:jc w:val="center"/>
            </w:pPr>
            <w:r w:rsidRPr="00D95AF2">
              <w:t>octet 1</w:t>
            </w:r>
          </w:p>
        </w:tc>
      </w:tr>
      <w:tr w:rsidR="005F0BE1" w:rsidRPr="00D95AF2" w14:paraId="38D2930C" w14:textId="77777777" w:rsidTr="005F0BE1">
        <w:trPr>
          <w:cantSplit/>
          <w:jc w:val="center"/>
        </w:trPr>
        <w:tc>
          <w:tcPr>
            <w:tcW w:w="5960" w:type="dxa"/>
            <w:gridSpan w:val="9"/>
            <w:tcBorders>
              <w:bottom w:val="single" w:sz="4" w:space="0" w:color="auto"/>
              <w:right w:val="single" w:sz="4" w:space="0" w:color="auto"/>
            </w:tcBorders>
          </w:tcPr>
          <w:p w14:paraId="69810A0E" w14:textId="77777777" w:rsidR="005F0BE1" w:rsidRPr="00D95AF2" w:rsidRDefault="005F0BE1" w:rsidP="005F0BE1">
            <w:pPr>
              <w:pStyle w:val="TAC"/>
            </w:pPr>
            <w:r w:rsidRPr="00D95AF2">
              <w:t>Length of Emergency Number List IE contents</w:t>
            </w:r>
          </w:p>
        </w:tc>
        <w:tc>
          <w:tcPr>
            <w:tcW w:w="1416" w:type="dxa"/>
            <w:tcBorders>
              <w:top w:val="nil"/>
              <w:left w:val="nil"/>
              <w:bottom w:val="nil"/>
              <w:right w:val="nil"/>
            </w:tcBorders>
          </w:tcPr>
          <w:p w14:paraId="166B98D3" w14:textId="77777777" w:rsidR="005F0BE1" w:rsidRPr="00D95AF2" w:rsidRDefault="005F0BE1" w:rsidP="005F0BE1">
            <w:pPr>
              <w:pStyle w:val="TAL"/>
              <w:jc w:val="center"/>
            </w:pPr>
            <w:r w:rsidRPr="00D95AF2">
              <w:t>octet 2</w:t>
            </w:r>
          </w:p>
        </w:tc>
      </w:tr>
      <w:tr w:rsidR="005F0BE1" w:rsidRPr="00D95AF2" w14:paraId="5BDFFE60" w14:textId="77777777" w:rsidTr="005F0BE1">
        <w:trPr>
          <w:cantSplit/>
          <w:jc w:val="center"/>
        </w:trPr>
        <w:tc>
          <w:tcPr>
            <w:tcW w:w="5960" w:type="dxa"/>
            <w:gridSpan w:val="9"/>
            <w:tcBorders>
              <w:bottom w:val="single" w:sz="4" w:space="0" w:color="auto"/>
              <w:right w:val="single" w:sz="4" w:space="0" w:color="auto"/>
            </w:tcBorders>
          </w:tcPr>
          <w:p w14:paraId="015FF646" w14:textId="77777777" w:rsidR="005F0BE1" w:rsidRPr="00D95AF2" w:rsidRDefault="005F0BE1" w:rsidP="005F0BE1">
            <w:pPr>
              <w:pStyle w:val="TAC"/>
            </w:pPr>
            <w:r w:rsidRPr="00D95AF2">
              <w:t>Length of 1</w:t>
            </w:r>
            <w:r w:rsidRPr="00D95AF2">
              <w:rPr>
                <w:vertAlign w:val="superscript"/>
              </w:rPr>
              <w:t>st</w:t>
            </w:r>
            <w:r w:rsidRPr="00D95AF2">
              <w:t xml:space="preserve"> Emergency Number information (Note 1)</w:t>
            </w:r>
          </w:p>
        </w:tc>
        <w:tc>
          <w:tcPr>
            <w:tcW w:w="1416" w:type="dxa"/>
            <w:tcBorders>
              <w:top w:val="nil"/>
              <w:left w:val="nil"/>
              <w:bottom w:val="nil"/>
              <w:right w:val="nil"/>
            </w:tcBorders>
          </w:tcPr>
          <w:p w14:paraId="597796C6" w14:textId="77777777" w:rsidR="005F0BE1" w:rsidRPr="00D95AF2" w:rsidRDefault="005F0BE1" w:rsidP="005F0BE1">
            <w:pPr>
              <w:pStyle w:val="TAL"/>
              <w:jc w:val="center"/>
            </w:pPr>
            <w:r w:rsidRPr="00D95AF2">
              <w:t>octet 3</w:t>
            </w:r>
          </w:p>
        </w:tc>
      </w:tr>
      <w:tr w:rsidR="005F0BE1" w:rsidRPr="00D95AF2" w14:paraId="323B01FD"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3B2E8304"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0264F7A4"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767CF11E" w14:textId="77777777" w:rsidR="005F0BE1" w:rsidRPr="00D95AF2" w:rsidRDefault="005F0BE1" w:rsidP="005F0BE1">
            <w:pPr>
              <w:pStyle w:val="TAL"/>
              <w:jc w:val="center"/>
            </w:pPr>
            <w:r w:rsidRPr="00D95AF2">
              <w:t>octet 4</w:t>
            </w:r>
          </w:p>
        </w:tc>
      </w:tr>
      <w:tr w:rsidR="005F0BE1" w:rsidRPr="00D95AF2" w14:paraId="4205811E" w14:textId="77777777" w:rsidTr="005F0BE1">
        <w:trPr>
          <w:cantSplit/>
          <w:trHeight w:val="225"/>
          <w:jc w:val="center"/>
        </w:trPr>
        <w:tc>
          <w:tcPr>
            <w:tcW w:w="710" w:type="dxa"/>
            <w:tcBorders>
              <w:top w:val="nil"/>
              <w:left w:val="single" w:sz="4" w:space="0" w:color="auto"/>
              <w:bottom w:val="nil"/>
              <w:right w:val="nil"/>
            </w:tcBorders>
          </w:tcPr>
          <w:p w14:paraId="1CC81BA8" w14:textId="77777777" w:rsidR="005F0BE1" w:rsidRPr="00D95AF2" w:rsidRDefault="005F0BE1" w:rsidP="005F0BE1">
            <w:pPr>
              <w:pStyle w:val="TAC"/>
            </w:pPr>
            <w:r w:rsidRPr="00D95AF2">
              <w:t>0</w:t>
            </w:r>
          </w:p>
        </w:tc>
        <w:tc>
          <w:tcPr>
            <w:tcW w:w="709" w:type="dxa"/>
            <w:tcBorders>
              <w:top w:val="nil"/>
              <w:left w:val="nil"/>
              <w:bottom w:val="nil"/>
              <w:right w:val="nil"/>
            </w:tcBorders>
          </w:tcPr>
          <w:p w14:paraId="43D9C037"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13AFE310"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5DA6918F" w14:textId="77777777" w:rsidR="005F0BE1" w:rsidRPr="00D95AF2" w:rsidRDefault="005F0BE1" w:rsidP="005F0BE1">
            <w:pPr>
              <w:pStyle w:val="TAC"/>
            </w:pPr>
          </w:p>
        </w:tc>
        <w:tc>
          <w:tcPr>
            <w:tcW w:w="1416" w:type="dxa"/>
            <w:vMerge/>
            <w:tcBorders>
              <w:top w:val="nil"/>
              <w:left w:val="nil"/>
              <w:bottom w:val="nil"/>
              <w:right w:val="nil"/>
            </w:tcBorders>
          </w:tcPr>
          <w:p w14:paraId="5A2B165B" w14:textId="77777777" w:rsidR="005F0BE1" w:rsidRPr="00D95AF2" w:rsidRDefault="005F0BE1" w:rsidP="005F0BE1">
            <w:pPr>
              <w:pStyle w:val="TAL"/>
              <w:jc w:val="center"/>
            </w:pPr>
          </w:p>
        </w:tc>
      </w:tr>
      <w:tr w:rsidR="005F0BE1" w:rsidRPr="00D95AF2" w14:paraId="41260219" w14:textId="77777777" w:rsidTr="005F0BE1">
        <w:trPr>
          <w:cantSplit/>
          <w:jc w:val="center"/>
        </w:trPr>
        <w:tc>
          <w:tcPr>
            <w:tcW w:w="2980" w:type="dxa"/>
            <w:gridSpan w:val="5"/>
            <w:vMerge w:val="restart"/>
            <w:tcBorders>
              <w:top w:val="single" w:sz="4" w:space="0" w:color="auto"/>
              <w:right w:val="single" w:sz="4" w:space="0" w:color="auto"/>
            </w:tcBorders>
          </w:tcPr>
          <w:p w14:paraId="6837307E"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284C2E63"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0D9C52ED" w14:textId="77777777" w:rsidR="005F0BE1" w:rsidRPr="00D95AF2" w:rsidRDefault="005F0BE1" w:rsidP="005F0BE1">
            <w:pPr>
              <w:pStyle w:val="TAC"/>
            </w:pPr>
            <w:r w:rsidRPr="00D95AF2">
              <w:t>octet 5</w:t>
            </w:r>
          </w:p>
        </w:tc>
      </w:tr>
      <w:tr w:rsidR="005F0BE1" w:rsidRPr="00D95AF2" w14:paraId="0D43A04C" w14:textId="77777777" w:rsidTr="005F0BE1">
        <w:trPr>
          <w:cantSplit/>
          <w:jc w:val="center"/>
        </w:trPr>
        <w:tc>
          <w:tcPr>
            <w:tcW w:w="2980" w:type="dxa"/>
            <w:gridSpan w:val="5"/>
            <w:vMerge/>
            <w:tcBorders>
              <w:right w:val="single" w:sz="4" w:space="0" w:color="auto"/>
            </w:tcBorders>
          </w:tcPr>
          <w:p w14:paraId="6A2B552B" w14:textId="77777777" w:rsidR="005F0BE1" w:rsidRPr="00D95AF2" w:rsidRDefault="005F0BE1" w:rsidP="005F0BE1">
            <w:pPr>
              <w:pStyle w:val="TAC"/>
            </w:pPr>
          </w:p>
        </w:tc>
        <w:tc>
          <w:tcPr>
            <w:tcW w:w="2980" w:type="dxa"/>
            <w:gridSpan w:val="4"/>
            <w:vMerge/>
            <w:tcBorders>
              <w:right w:val="single" w:sz="4" w:space="0" w:color="auto"/>
            </w:tcBorders>
          </w:tcPr>
          <w:p w14:paraId="1B6F3587" w14:textId="77777777" w:rsidR="005F0BE1" w:rsidRPr="00D95AF2" w:rsidRDefault="005F0BE1" w:rsidP="005F0BE1">
            <w:pPr>
              <w:pStyle w:val="TAC"/>
            </w:pPr>
          </w:p>
        </w:tc>
        <w:tc>
          <w:tcPr>
            <w:tcW w:w="1416" w:type="dxa"/>
            <w:tcBorders>
              <w:top w:val="nil"/>
              <w:left w:val="nil"/>
              <w:bottom w:val="nil"/>
              <w:right w:val="nil"/>
            </w:tcBorders>
          </w:tcPr>
          <w:p w14:paraId="14654CE5" w14:textId="77777777" w:rsidR="005F0BE1" w:rsidRPr="00D95AF2" w:rsidRDefault="005F0BE1" w:rsidP="005F0BE1">
            <w:pPr>
              <w:pStyle w:val="TAC"/>
            </w:pPr>
            <w:r w:rsidRPr="00D95AF2">
              <w:t>(Note 2)</w:t>
            </w:r>
          </w:p>
        </w:tc>
      </w:tr>
      <w:tr w:rsidR="005F0BE1" w:rsidRPr="00D95AF2" w14:paraId="7BEB1274" w14:textId="77777777" w:rsidTr="005F0BE1">
        <w:trPr>
          <w:cantSplit/>
          <w:jc w:val="center"/>
        </w:trPr>
        <w:tc>
          <w:tcPr>
            <w:tcW w:w="2980" w:type="dxa"/>
            <w:gridSpan w:val="5"/>
            <w:vMerge w:val="restart"/>
            <w:tcBorders>
              <w:right w:val="single" w:sz="4" w:space="0" w:color="auto"/>
            </w:tcBorders>
          </w:tcPr>
          <w:p w14:paraId="76693270"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3CC0E0AF"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4E7865ED" w14:textId="77777777" w:rsidR="005F0BE1" w:rsidRPr="00D95AF2" w:rsidRDefault="005F0BE1" w:rsidP="005F0BE1">
            <w:pPr>
              <w:pStyle w:val="TAC"/>
            </w:pPr>
            <w:r w:rsidRPr="00D95AF2">
              <w:t>octet 6*</w:t>
            </w:r>
          </w:p>
        </w:tc>
      </w:tr>
      <w:tr w:rsidR="005F0BE1" w:rsidRPr="00D95AF2" w14:paraId="5A0C04DE" w14:textId="77777777" w:rsidTr="005F0BE1">
        <w:trPr>
          <w:cantSplit/>
          <w:jc w:val="center"/>
        </w:trPr>
        <w:tc>
          <w:tcPr>
            <w:tcW w:w="2980" w:type="dxa"/>
            <w:gridSpan w:val="5"/>
            <w:vMerge/>
            <w:tcBorders>
              <w:right w:val="single" w:sz="4" w:space="0" w:color="auto"/>
            </w:tcBorders>
          </w:tcPr>
          <w:p w14:paraId="042FF8C9" w14:textId="77777777" w:rsidR="005F0BE1" w:rsidRPr="00D95AF2" w:rsidRDefault="005F0BE1" w:rsidP="005F0BE1">
            <w:pPr>
              <w:pStyle w:val="TAC"/>
            </w:pPr>
          </w:p>
        </w:tc>
        <w:tc>
          <w:tcPr>
            <w:tcW w:w="2980" w:type="dxa"/>
            <w:gridSpan w:val="4"/>
            <w:vMerge/>
            <w:tcBorders>
              <w:right w:val="single" w:sz="4" w:space="0" w:color="auto"/>
            </w:tcBorders>
          </w:tcPr>
          <w:p w14:paraId="3F67E83F" w14:textId="77777777" w:rsidR="005F0BE1" w:rsidRPr="00D95AF2" w:rsidRDefault="005F0BE1" w:rsidP="005F0BE1">
            <w:pPr>
              <w:pStyle w:val="TAC"/>
            </w:pPr>
          </w:p>
        </w:tc>
        <w:tc>
          <w:tcPr>
            <w:tcW w:w="1416" w:type="dxa"/>
            <w:tcBorders>
              <w:top w:val="nil"/>
              <w:left w:val="nil"/>
              <w:bottom w:val="nil"/>
              <w:right w:val="nil"/>
            </w:tcBorders>
          </w:tcPr>
          <w:p w14:paraId="10459FB1" w14:textId="77777777" w:rsidR="005F0BE1" w:rsidRPr="00D95AF2" w:rsidRDefault="005F0BE1" w:rsidP="005F0BE1">
            <w:pPr>
              <w:pStyle w:val="TAC"/>
            </w:pPr>
          </w:p>
        </w:tc>
      </w:tr>
      <w:tr w:rsidR="005F0BE1" w:rsidRPr="00D95AF2" w14:paraId="670C9A03" w14:textId="77777777" w:rsidTr="005F0BE1">
        <w:trPr>
          <w:cantSplit/>
          <w:jc w:val="center"/>
        </w:trPr>
        <w:tc>
          <w:tcPr>
            <w:tcW w:w="2980" w:type="dxa"/>
            <w:gridSpan w:val="5"/>
            <w:vMerge w:val="restart"/>
            <w:tcBorders>
              <w:right w:val="single" w:sz="4" w:space="0" w:color="auto"/>
            </w:tcBorders>
          </w:tcPr>
          <w:p w14:paraId="1A23A200"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640A9C4F" w14:textId="77777777" w:rsidR="005F0BE1" w:rsidRPr="00D95AF2" w:rsidRDefault="005F0BE1" w:rsidP="005F0BE1">
            <w:pPr>
              <w:pStyle w:val="TAC"/>
            </w:pPr>
            <w:r w:rsidRPr="00D95AF2">
              <w:t>:</w:t>
            </w:r>
          </w:p>
        </w:tc>
        <w:tc>
          <w:tcPr>
            <w:tcW w:w="1416" w:type="dxa"/>
            <w:tcBorders>
              <w:top w:val="nil"/>
              <w:left w:val="nil"/>
              <w:bottom w:val="nil"/>
              <w:right w:val="nil"/>
            </w:tcBorders>
          </w:tcPr>
          <w:p w14:paraId="061B7964" w14:textId="77777777" w:rsidR="005F0BE1" w:rsidRPr="00D95AF2" w:rsidRDefault="005F0BE1" w:rsidP="005F0BE1">
            <w:pPr>
              <w:pStyle w:val="TAC"/>
            </w:pPr>
            <w:r w:rsidRPr="00D95AF2">
              <w:t>:</w:t>
            </w:r>
          </w:p>
        </w:tc>
      </w:tr>
      <w:tr w:rsidR="005F0BE1" w:rsidRPr="00D95AF2" w14:paraId="6E3C97BD" w14:textId="77777777" w:rsidTr="005F0BE1">
        <w:trPr>
          <w:cantSplit/>
          <w:jc w:val="center"/>
        </w:trPr>
        <w:tc>
          <w:tcPr>
            <w:tcW w:w="2980" w:type="dxa"/>
            <w:gridSpan w:val="5"/>
            <w:vMerge/>
            <w:tcBorders>
              <w:right w:val="single" w:sz="4" w:space="0" w:color="auto"/>
            </w:tcBorders>
          </w:tcPr>
          <w:p w14:paraId="697D5721" w14:textId="77777777" w:rsidR="005F0BE1" w:rsidRPr="00D95AF2" w:rsidRDefault="005F0BE1" w:rsidP="005F0BE1">
            <w:pPr>
              <w:pStyle w:val="TAC"/>
            </w:pPr>
          </w:p>
        </w:tc>
        <w:tc>
          <w:tcPr>
            <w:tcW w:w="2980" w:type="dxa"/>
            <w:gridSpan w:val="4"/>
            <w:vMerge/>
            <w:tcBorders>
              <w:right w:val="single" w:sz="4" w:space="0" w:color="auto"/>
            </w:tcBorders>
          </w:tcPr>
          <w:p w14:paraId="0884785D" w14:textId="77777777" w:rsidR="005F0BE1" w:rsidRPr="00D95AF2" w:rsidRDefault="005F0BE1" w:rsidP="005F0BE1">
            <w:pPr>
              <w:pStyle w:val="TAC"/>
            </w:pPr>
          </w:p>
        </w:tc>
        <w:tc>
          <w:tcPr>
            <w:tcW w:w="1416" w:type="dxa"/>
            <w:tcBorders>
              <w:top w:val="nil"/>
              <w:left w:val="nil"/>
              <w:bottom w:val="nil"/>
              <w:right w:val="nil"/>
            </w:tcBorders>
          </w:tcPr>
          <w:p w14:paraId="5D0A466C" w14:textId="77777777" w:rsidR="005F0BE1" w:rsidRPr="00D95AF2" w:rsidRDefault="005F0BE1" w:rsidP="005F0BE1">
            <w:pPr>
              <w:pStyle w:val="TAC"/>
            </w:pPr>
          </w:p>
        </w:tc>
      </w:tr>
      <w:tr w:rsidR="005F0BE1" w:rsidRPr="00D95AF2" w14:paraId="4DF5CADF" w14:textId="77777777" w:rsidTr="005F0BE1">
        <w:trPr>
          <w:cantSplit/>
          <w:jc w:val="center"/>
        </w:trPr>
        <w:tc>
          <w:tcPr>
            <w:tcW w:w="2980" w:type="dxa"/>
            <w:gridSpan w:val="5"/>
            <w:vMerge w:val="restart"/>
            <w:tcBorders>
              <w:right w:val="single" w:sz="4" w:space="0" w:color="auto"/>
            </w:tcBorders>
          </w:tcPr>
          <w:p w14:paraId="25962D31"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0D506A46" w14:textId="77777777" w:rsidR="005F0BE1" w:rsidRPr="00D95AF2" w:rsidRDefault="005F0BE1" w:rsidP="005F0BE1">
            <w:pPr>
              <w:pStyle w:val="TAC"/>
            </w:pPr>
          </w:p>
        </w:tc>
        <w:tc>
          <w:tcPr>
            <w:tcW w:w="1416" w:type="dxa"/>
            <w:tcBorders>
              <w:top w:val="nil"/>
              <w:left w:val="nil"/>
              <w:bottom w:val="nil"/>
              <w:right w:val="nil"/>
            </w:tcBorders>
          </w:tcPr>
          <w:p w14:paraId="6109BF1E" w14:textId="77777777" w:rsidR="005F0BE1" w:rsidRPr="00D95AF2" w:rsidRDefault="005F0BE1" w:rsidP="005F0BE1">
            <w:pPr>
              <w:pStyle w:val="TAC"/>
            </w:pPr>
            <w:r w:rsidRPr="00D95AF2">
              <w:t>octet j-1*</w:t>
            </w:r>
          </w:p>
        </w:tc>
      </w:tr>
      <w:tr w:rsidR="005F0BE1" w:rsidRPr="00D95AF2" w14:paraId="6D858F89" w14:textId="77777777" w:rsidTr="005F0BE1">
        <w:trPr>
          <w:cantSplit/>
          <w:jc w:val="center"/>
        </w:trPr>
        <w:tc>
          <w:tcPr>
            <w:tcW w:w="2980" w:type="dxa"/>
            <w:gridSpan w:val="5"/>
            <w:vMerge/>
            <w:tcBorders>
              <w:right w:val="single" w:sz="4" w:space="0" w:color="auto"/>
            </w:tcBorders>
          </w:tcPr>
          <w:p w14:paraId="6974B935" w14:textId="77777777" w:rsidR="005F0BE1" w:rsidRPr="00D95AF2" w:rsidRDefault="005F0BE1" w:rsidP="005F0BE1">
            <w:pPr>
              <w:pStyle w:val="TAC"/>
            </w:pPr>
          </w:p>
        </w:tc>
        <w:tc>
          <w:tcPr>
            <w:tcW w:w="2980" w:type="dxa"/>
            <w:gridSpan w:val="4"/>
            <w:vMerge/>
            <w:tcBorders>
              <w:right w:val="single" w:sz="4" w:space="0" w:color="auto"/>
            </w:tcBorders>
          </w:tcPr>
          <w:p w14:paraId="3DF20B2F" w14:textId="77777777" w:rsidR="005F0BE1" w:rsidRPr="00D95AF2" w:rsidRDefault="005F0BE1" w:rsidP="005F0BE1">
            <w:pPr>
              <w:pStyle w:val="TAC"/>
            </w:pPr>
          </w:p>
        </w:tc>
        <w:tc>
          <w:tcPr>
            <w:tcW w:w="1416" w:type="dxa"/>
            <w:tcBorders>
              <w:top w:val="nil"/>
              <w:left w:val="nil"/>
              <w:bottom w:val="nil"/>
              <w:right w:val="nil"/>
            </w:tcBorders>
          </w:tcPr>
          <w:p w14:paraId="09A3D741" w14:textId="77777777" w:rsidR="005F0BE1" w:rsidRPr="00D95AF2" w:rsidRDefault="005F0BE1" w:rsidP="005F0BE1">
            <w:pPr>
              <w:pStyle w:val="TAC"/>
            </w:pPr>
          </w:p>
        </w:tc>
      </w:tr>
      <w:tr w:rsidR="005F0BE1" w:rsidRPr="00D95AF2" w14:paraId="71E65960" w14:textId="77777777" w:rsidTr="005F0BE1">
        <w:trPr>
          <w:cantSplit/>
          <w:jc w:val="center"/>
        </w:trPr>
        <w:tc>
          <w:tcPr>
            <w:tcW w:w="5960" w:type="dxa"/>
            <w:gridSpan w:val="9"/>
            <w:tcBorders>
              <w:bottom w:val="single" w:sz="4" w:space="0" w:color="auto"/>
              <w:right w:val="single" w:sz="4" w:space="0" w:color="auto"/>
            </w:tcBorders>
          </w:tcPr>
          <w:p w14:paraId="37E05A14" w14:textId="77777777" w:rsidR="005F0BE1" w:rsidRPr="00D95AF2" w:rsidRDefault="005F0BE1" w:rsidP="005F0BE1">
            <w:pPr>
              <w:pStyle w:val="TAC"/>
            </w:pPr>
            <w:r w:rsidRPr="00D95AF2">
              <w:t>Length of 2</w:t>
            </w:r>
            <w:r w:rsidRPr="00D95AF2">
              <w:rPr>
                <w:vertAlign w:val="superscript"/>
              </w:rPr>
              <w:t>nd</w:t>
            </w:r>
            <w:r w:rsidRPr="00D95AF2">
              <w:t xml:space="preserve"> Emergency Number information (Note 1)</w:t>
            </w:r>
          </w:p>
        </w:tc>
        <w:tc>
          <w:tcPr>
            <w:tcW w:w="1416" w:type="dxa"/>
            <w:tcBorders>
              <w:top w:val="nil"/>
              <w:left w:val="nil"/>
              <w:bottom w:val="nil"/>
              <w:right w:val="nil"/>
            </w:tcBorders>
          </w:tcPr>
          <w:p w14:paraId="34EC8CE7" w14:textId="77777777" w:rsidR="005F0BE1" w:rsidRPr="00D95AF2" w:rsidRDefault="005F0BE1" w:rsidP="005F0BE1">
            <w:pPr>
              <w:pStyle w:val="TAL"/>
              <w:jc w:val="center"/>
            </w:pPr>
            <w:r w:rsidRPr="00D95AF2">
              <w:t>octet j*</w:t>
            </w:r>
          </w:p>
        </w:tc>
      </w:tr>
      <w:tr w:rsidR="005F0BE1" w:rsidRPr="00D95AF2" w14:paraId="31B740A6"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2CFFA173"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65E19011"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1960CD78" w14:textId="77777777" w:rsidR="005F0BE1" w:rsidRPr="00D95AF2" w:rsidRDefault="005F0BE1" w:rsidP="005F0BE1">
            <w:pPr>
              <w:pStyle w:val="TAL"/>
              <w:jc w:val="center"/>
            </w:pPr>
            <w:r w:rsidRPr="00D95AF2">
              <w:t>octet j+1*</w:t>
            </w:r>
          </w:p>
        </w:tc>
      </w:tr>
      <w:tr w:rsidR="005F0BE1" w:rsidRPr="00D95AF2" w14:paraId="3337A489" w14:textId="77777777" w:rsidTr="005F0BE1">
        <w:trPr>
          <w:cantSplit/>
          <w:trHeight w:val="225"/>
          <w:jc w:val="center"/>
        </w:trPr>
        <w:tc>
          <w:tcPr>
            <w:tcW w:w="710" w:type="dxa"/>
            <w:tcBorders>
              <w:top w:val="nil"/>
              <w:left w:val="single" w:sz="4" w:space="0" w:color="auto"/>
              <w:bottom w:val="nil"/>
              <w:right w:val="nil"/>
            </w:tcBorders>
          </w:tcPr>
          <w:p w14:paraId="5E37E1CA" w14:textId="77777777" w:rsidR="005F0BE1" w:rsidRPr="00D95AF2" w:rsidRDefault="005F0BE1" w:rsidP="005F0BE1">
            <w:pPr>
              <w:pStyle w:val="TAC"/>
            </w:pPr>
            <w:r w:rsidRPr="00D95AF2">
              <w:t>0</w:t>
            </w:r>
          </w:p>
        </w:tc>
        <w:tc>
          <w:tcPr>
            <w:tcW w:w="709" w:type="dxa"/>
            <w:tcBorders>
              <w:top w:val="nil"/>
              <w:left w:val="nil"/>
              <w:bottom w:val="nil"/>
              <w:right w:val="nil"/>
            </w:tcBorders>
          </w:tcPr>
          <w:p w14:paraId="20DDF925"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7EABD675"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214F346D" w14:textId="77777777" w:rsidR="005F0BE1" w:rsidRPr="00D95AF2" w:rsidRDefault="005F0BE1" w:rsidP="005F0BE1">
            <w:pPr>
              <w:pStyle w:val="TAC"/>
            </w:pPr>
          </w:p>
        </w:tc>
        <w:tc>
          <w:tcPr>
            <w:tcW w:w="1416" w:type="dxa"/>
            <w:vMerge/>
            <w:tcBorders>
              <w:top w:val="nil"/>
              <w:left w:val="nil"/>
              <w:bottom w:val="nil"/>
              <w:right w:val="nil"/>
            </w:tcBorders>
          </w:tcPr>
          <w:p w14:paraId="769AFF0E" w14:textId="77777777" w:rsidR="005F0BE1" w:rsidRPr="00D95AF2" w:rsidRDefault="005F0BE1" w:rsidP="005F0BE1">
            <w:pPr>
              <w:pStyle w:val="TAL"/>
              <w:jc w:val="center"/>
            </w:pPr>
          </w:p>
        </w:tc>
      </w:tr>
      <w:tr w:rsidR="005F0BE1" w:rsidRPr="00D95AF2" w14:paraId="4D4A7D49" w14:textId="77777777" w:rsidTr="005F0BE1">
        <w:trPr>
          <w:cantSplit/>
          <w:jc w:val="center"/>
        </w:trPr>
        <w:tc>
          <w:tcPr>
            <w:tcW w:w="2980" w:type="dxa"/>
            <w:gridSpan w:val="5"/>
            <w:vMerge w:val="restart"/>
            <w:tcBorders>
              <w:top w:val="single" w:sz="4" w:space="0" w:color="auto"/>
              <w:right w:val="single" w:sz="4" w:space="0" w:color="auto"/>
            </w:tcBorders>
          </w:tcPr>
          <w:p w14:paraId="78AFFDB3"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12A4A561"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51693CB3" w14:textId="77777777" w:rsidR="005F0BE1" w:rsidRPr="00D95AF2" w:rsidRDefault="005F0BE1" w:rsidP="005F0BE1">
            <w:pPr>
              <w:pStyle w:val="TAC"/>
            </w:pPr>
            <w:r w:rsidRPr="00D95AF2">
              <w:t>octet j+2*</w:t>
            </w:r>
          </w:p>
        </w:tc>
      </w:tr>
      <w:tr w:rsidR="005F0BE1" w:rsidRPr="00D95AF2" w14:paraId="1293F0CA" w14:textId="77777777" w:rsidTr="005F0BE1">
        <w:trPr>
          <w:cantSplit/>
          <w:jc w:val="center"/>
        </w:trPr>
        <w:tc>
          <w:tcPr>
            <w:tcW w:w="2980" w:type="dxa"/>
            <w:gridSpan w:val="5"/>
            <w:vMerge/>
            <w:tcBorders>
              <w:right w:val="single" w:sz="4" w:space="0" w:color="auto"/>
            </w:tcBorders>
          </w:tcPr>
          <w:p w14:paraId="3DB546B1" w14:textId="77777777" w:rsidR="005F0BE1" w:rsidRPr="00D95AF2" w:rsidRDefault="005F0BE1" w:rsidP="005F0BE1">
            <w:pPr>
              <w:pStyle w:val="TAC"/>
            </w:pPr>
          </w:p>
        </w:tc>
        <w:tc>
          <w:tcPr>
            <w:tcW w:w="2980" w:type="dxa"/>
            <w:gridSpan w:val="4"/>
            <w:vMerge/>
            <w:tcBorders>
              <w:right w:val="single" w:sz="4" w:space="0" w:color="auto"/>
            </w:tcBorders>
          </w:tcPr>
          <w:p w14:paraId="6E65C0BA" w14:textId="77777777" w:rsidR="005F0BE1" w:rsidRPr="00D95AF2" w:rsidRDefault="005F0BE1" w:rsidP="005F0BE1">
            <w:pPr>
              <w:pStyle w:val="TAC"/>
            </w:pPr>
          </w:p>
        </w:tc>
        <w:tc>
          <w:tcPr>
            <w:tcW w:w="1416" w:type="dxa"/>
            <w:tcBorders>
              <w:top w:val="nil"/>
              <w:left w:val="nil"/>
              <w:bottom w:val="nil"/>
              <w:right w:val="nil"/>
            </w:tcBorders>
          </w:tcPr>
          <w:p w14:paraId="509F83E6" w14:textId="77777777" w:rsidR="005F0BE1" w:rsidRPr="00D95AF2" w:rsidRDefault="005F0BE1" w:rsidP="005F0BE1">
            <w:pPr>
              <w:pStyle w:val="TAC"/>
            </w:pPr>
            <w:r w:rsidRPr="00D95AF2">
              <w:t>(Note 2)</w:t>
            </w:r>
          </w:p>
        </w:tc>
      </w:tr>
      <w:tr w:rsidR="005F0BE1" w:rsidRPr="00D95AF2" w14:paraId="6B13E57B" w14:textId="77777777" w:rsidTr="005F0BE1">
        <w:trPr>
          <w:cantSplit/>
          <w:jc w:val="center"/>
        </w:trPr>
        <w:tc>
          <w:tcPr>
            <w:tcW w:w="2980" w:type="dxa"/>
            <w:gridSpan w:val="5"/>
            <w:vMerge w:val="restart"/>
            <w:tcBorders>
              <w:right w:val="single" w:sz="4" w:space="0" w:color="auto"/>
            </w:tcBorders>
          </w:tcPr>
          <w:p w14:paraId="50892DE1"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39B1E8EE"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7941C448" w14:textId="77777777" w:rsidR="005F0BE1" w:rsidRPr="00D95AF2" w:rsidRDefault="005F0BE1" w:rsidP="005F0BE1">
            <w:pPr>
              <w:pStyle w:val="TAC"/>
            </w:pPr>
            <w:r w:rsidRPr="00D95AF2">
              <w:t>octet j+3*</w:t>
            </w:r>
          </w:p>
        </w:tc>
      </w:tr>
      <w:tr w:rsidR="005F0BE1" w:rsidRPr="00D95AF2" w14:paraId="097C4745" w14:textId="77777777" w:rsidTr="005F0BE1">
        <w:trPr>
          <w:cantSplit/>
          <w:jc w:val="center"/>
        </w:trPr>
        <w:tc>
          <w:tcPr>
            <w:tcW w:w="2980" w:type="dxa"/>
            <w:gridSpan w:val="5"/>
            <w:vMerge/>
            <w:tcBorders>
              <w:right w:val="single" w:sz="4" w:space="0" w:color="auto"/>
            </w:tcBorders>
          </w:tcPr>
          <w:p w14:paraId="75578C1A" w14:textId="77777777" w:rsidR="005F0BE1" w:rsidRPr="00D95AF2" w:rsidRDefault="005F0BE1" w:rsidP="005F0BE1">
            <w:pPr>
              <w:pStyle w:val="TAC"/>
            </w:pPr>
          </w:p>
        </w:tc>
        <w:tc>
          <w:tcPr>
            <w:tcW w:w="2980" w:type="dxa"/>
            <w:gridSpan w:val="4"/>
            <w:vMerge/>
            <w:tcBorders>
              <w:right w:val="single" w:sz="4" w:space="0" w:color="auto"/>
            </w:tcBorders>
          </w:tcPr>
          <w:p w14:paraId="3AA6BB5B" w14:textId="77777777" w:rsidR="005F0BE1" w:rsidRPr="00D95AF2" w:rsidRDefault="005F0BE1" w:rsidP="005F0BE1">
            <w:pPr>
              <w:pStyle w:val="TAC"/>
            </w:pPr>
          </w:p>
        </w:tc>
        <w:tc>
          <w:tcPr>
            <w:tcW w:w="1416" w:type="dxa"/>
            <w:tcBorders>
              <w:top w:val="nil"/>
              <w:left w:val="nil"/>
              <w:bottom w:val="nil"/>
              <w:right w:val="nil"/>
            </w:tcBorders>
          </w:tcPr>
          <w:p w14:paraId="296E59EB" w14:textId="77777777" w:rsidR="005F0BE1" w:rsidRPr="00D95AF2" w:rsidRDefault="005F0BE1" w:rsidP="005F0BE1">
            <w:pPr>
              <w:pStyle w:val="TAC"/>
            </w:pPr>
          </w:p>
        </w:tc>
      </w:tr>
      <w:tr w:rsidR="005F0BE1" w:rsidRPr="00D95AF2" w14:paraId="2C480764" w14:textId="77777777" w:rsidTr="005F0BE1">
        <w:trPr>
          <w:cantSplit/>
          <w:jc w:val="center"/>
        </w:trPr>
        <w:tc>
          <w:tcPr>
            <w:tcW w:w="2980" w:type="dxa"/>
            <w:gridSpan w:val="5"/>
            <w:vMerge w:val="restart"/>
            <w:tcBorders>
              <w:right w:val="single" w:sz="4" w:space="0" w:color="auto"/>
            </w:tcBorders>
          </w:tcPr>
          <w:p w14:paraId="7FC6CCB2"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08A7D66F" w14:textId="77777777" w:rsidR="005F0BE1" w:rsidRPr="00D95AF2" w:rsidRDefault="005F0BE1" w:rsidP="005F0BE1">
            <w:pPr>
              <w:pStyle w:val="TAC"/>
            </w:pPr>
            <w:r w:rsidRPr="00D95AF2">
              <w:t>:</w:t>
            </w:r>
          </w:p>
        </w:tc>
        <w:tc>
          <w:tcPr>
            <w:tcW w:w="1416" w:type="dxa"/>
            <w:tcBorders>
              <w:top w:val="nil"/>
              <w:left w:val="nil"/>
              <w:bottom w:val="nil"/>
              <w:right w:val="nil"/>
            </w:tcBorders>
          </w:tcPr>
          <w:p w14:paraId="29DA06EA" w14:textId="77777777" w:rsidR="005F0BE1" w:rsidRPr="00D95AF2" w:rsidRDefault="005F0BE1" w:rsidP="005F0BE1">
            <w:pPr>
              <w:pStyle w:val="TAC"/>
            </w:pPr>
            <w:r w:rsidRPr="00D95AF2">
              <w:t>:</w:t>
            </w:r>
          </w:p>
        </w:tc>
      </w:tr>
      <w:tr w:rsidR="005F0BE1" w:rsidRPr="00D95AF2" w14:paraId="206BE1E2" w14:textId="77777777" w:rsidTr="005F0BE1">
        <w:trPr>
          <w:cantSplit/>
          <w:jc w:val="center"/>
        </w:trPr>
        <w:tc>
          <w:tcPr>
            <w:tcW w:w="2980" w:type="dxa"/>
            <w:gridSpan w:val="5"/>
            <w:vMerge/>
            <w:tcBorders>
              <w:right w:val="single" w:sz="4" w:space="0" w:color="auto"/>
            </w:tcBorders>
          </w:tcPr>
          <w:p w14:paraId="62504CA3" w14:textId="77777777" w:rsidR="005F0BE1" w:rsidRPr="00D95AF2" w:rsidRDefault="005F0BE1" w:rsidP="005F0BE1">
            <w:pPr>
              <w:pStyle w:val="TAC"/>
            </w:pPr>
          </w:p>
        </w:tc>
        <w:tc>
          <w:tcPr>
            <w:tcW w:w="2980" w:type="dxa"/>
            <w:gridSpan w:val="4"/>
            <w:vMerge/>
            <w:tcBorders>
              <w:right w:val="single" w:sz="4" w:space="0" w:color="auto"/>
            </w:tcBorders>
          </w:tcPr>
          <w:p w14:paraId="3D98E3BB" w14:textId="77777777" w:rsidR="005F0BE1" w:rsidRPr="00D95AF2" w:rsidRDefault="005F0BE1" w:rsidP="005F0BE1">
            <w:pPr>
              <w:pStyle w:val="TAC"/>
            </w:pPr>
          </w:p>
        </w:tc>
        <w:tc>
          <w:tcPr>
            <w:tcW w:w="1416" w:type="dxa"/>
            <w:tcBorders>
              <w:top w:val="nil"/>
              <w:left w:val="nil"/>
              <w:bottom w:val="nil"/>
              <w:right w:val="nil"/>
            </w:tcBorders>
          </w:tcPr>
          <w:p w14:paraId="2D654098" w14:textId="77777777" w:rsidR="005F0BE1" w:rsidRPr="00D95AF2" w:rsidRDefault="005F0BE1" w:rsidP="005F0BE1">
            <w:pPr>
              <w:pStyle w:val="TAC"/>
            </w:pPr>
          </w:p>
        </w:tc>
      </w:tr>
      <w:tr w:rsidR="005F0BE1" w:rsidRPr="00D95AF2" w14:paraId="5A3D5600" w14:textId="77777777" w:rsidTr="005F0BE1">
        <w:trPr>
          <w:cantSplit/>
          <w:jc w:val="center"/>
        </w:trPr>
        <w:tc>
          <w:tcPr>
            <w:tcW w:w="2980" w:type="dxa"/>
            <w:gridSpan w:val="5"/>
            <w:vMerge w:val="restart"/>
            <w:tcBorders>
              <w:right w:val="single" w:sz="4" w:space="0" w:color="auto"/>
            </w:tcBorders>
          </w:tcPr>
          <w:p w14:paraId="65C56CB2"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61E7E172" w14:textId="77777777" w:rsidR="005F0BE1" w:rsidRPr="00D95AF2" w:rsidRDefault="005F0BE1" w:rsidP="005F0BE1">
            <w:pPr>
              <w:pStyle w:val="TAC"/>
            </w:pPr>
            <w:r w:rsidRPr="00D95AF2">
              <w:t>:</w:t>
            </w:r>
          </w:p>
        </w:tc>
        <w:tc>
          <w:tcPr>
            <w:tcW w:w="1416" w:type="dxa"/>
            <w:tcBorders>
              <w:top w:val="nil"/>
              <w:left w:val="nil"/>
              <w:bottom w:val="nil"/>
              <w:right w:val="nil"/>
            </w:tcBorders>
          </w:tcPr>
          <w:p w14:paraId="17C0CB20" w14:textId="77777777" w:rsidR="005F0BE1" w:rsidRPr="00D95AF2" w:rsidRDefault="005F0BE1" w:rsidP="005F0BE1">
            <w:pPr>
              <w:pStyle w:val="TAC"/>
            </w:pPr>
            <w:r w:rsidRPr="00D95AF2">
              <w:t>octet j+k*</w:t>
            </w:r>
          </w:p>
        </w:tc>
      </w:tr>
      <w:tr w:rsidR="005F0BE1" w:rsidRPr="00D95AF2" w14:paraId="72FCD6A2" w14:textId="77777777" w:rsidTr="005F0BE1">
        <w:trPr>
          <w:cantSplit/>
          <w:jc w:val="center"/>
        </w:trPr>
        <w:tc>
          <w:tcPr>
            <w:tcW w:w="2980" w:type="dxa"/>
            <w:gridSpan w:val="5"/>
            <w:vMerge/>
            <w:tcBorders>
              <w:right w:val="single" w:sz="4" w:space="0" w:color="auto"/>
            </w:tcBorders>
          </w:tcPr>
          <w:p w14:paraId="7E1933DC" w14:textId="77777777" w:rsidR="005F0BE1" w:rsidRPr="00D95AF2" w:rsidRDefault="005F0BE1" w:rsidP="005F0BE1">
            <w:pPr>
              <w:pStyle w:val="TAC"/>
            </w:pPr>
          </w:p>
        </w:tc>
        <w:tc>
          <w:tcPr>
            <w:tcW w:w="2980" w:type="dxa"/>
            <w:gridSpan w:val="4"/>
            <w:vMerge/>
            <w:tcBorders>
              <w:right w:val="single" w:sz="4" w:space="0" w:color="auto"/>
            </w:tcBorders>
          </w:tcPr>
          <w:p w14:paraId="27E77469" w14:textId="77777777" w:rsidR="005F0BE1" w:rsidRPr="00D95AF2" w:rsidRDefault="005F0BE1" w:rsidP="005F0BE1">
            <w:pPr>
              <w:pStyle w:val="TAC"/>
            </w:pPr>
          </w:p>
        </w:tc>
        <w:tc>
          <w:tcPr>
            <w:tcW w:w="1416" w:type="dxa"/>
            <w:tcBorders>
              <w:top w:val="nil"/>
              <w:left w:val="nil"/>
              <w:bottom w:val="nil"/>
              <w:right w:val="nil"/>
            </w:tcBorders>
          </w:tcPr>
          <w:p w14:paraId="7569B2CA" w14:textId="77777777" w:rsidR="005F0BE1" w:rsidRPr="00D95AF2" w:rsidRDefault="005F0BE1" w:rsidP="005F0BE1">
            <w:pPr>
              <w:pStyle w:val="TAC"/>
            </w:pPr>
          </w:p>
        </w:tc>
      </w:tr>
      <w:tr w:rsidR="005F0BE1" w:rsidRPr="00D95AF2" w14:paraId="42CAF288" w14:textId="77777777" w:rsidTr="005F0BE1">
        <w:trPr>
          <w:cantSplit/>
          <w:jc w:val="center"/>
        </w:trPr>
        <w:tc>
          <w:tcPr>
            <w:tcW w:w="5960" w:type="dxa"/>
            <w:gridSpan w:val="9"/>
            <w:tcBorders>
              <w:right w:val="single" w:sz="4" w:space="0" w:color="auto"/>
            </w:tcBorders>
          </w:tcPr>
          <w:p w14:paraId="68C2EA61" w14:textId="77777777" w:rsidR="005F0BE1" w:rsidRPr="00D95AF2" w:rsidRDefault="005F0BE1" w:rsidP="005F0BE1">
            <w:pPr>
              <w:pStyle w:val="TAC"/>
            </w:pPr>
            <w:r w:rsidRPr="00D95AF2">
              <w:t>.</w:t>
            </w:r>
          </w:p>
          <w:p w14:paraId="18A669E0" w14:textId="77777777" w:rsidR="005F0BE1" w:rsidRPr="00D95AF2" w:rsidRDefault="005F0BE1" w:rsidP="005F0BE1">
            <w:pPr>
              <w:pStyle w:val="TAC"/>
            </w:pPr>
            <w:r w:rsidRPr="00D95AF2">
              <w:t>.</w:t>
            </w:r>
          </w:p>
          <w:p w14:paraId="433879A9" w14:textId="77777777" w:rsidR="005F0BE1" w:rsidRPr="00D95AF2" w:rsidRDefault="005F0BE1" w:rsidP="005F0BE1">
            <w:pPr>
              <w:pStyle w:val="TAC"/>
            </w:pPr>
            <w:r w:rsidRPr="00D95AF2">
              <w:t>.</w:t>
            </w:r>
          </w:p>
        </w:tc>
        <w:tc>
          <w:tcPr>
            <w:tcW w:w="1416" w:type="dxa"/>
            <w:tcBorders>
              <w:top w:val="nil"/>
              <w:left w:val="nil"/>
              <w:bottom w:val="nil"/>
              <w:right w:val="nil"/>
            </w:tcBorders>
          </w:tcPr>
          <w:p w14:paraId="68A02694" w14:textId="77777777" w:rsidR="005F0BE1" w:rsidRPr="00D95AF2" w:rsidRDefault="005F0BE1" w:rsidP="005F0BE1">
            <w:pPr>
              <w:pStyle w:val="TAC"/>
            </w:pPr>
            <w:r w:rsidRPr="00D95AF2">
              <w:t>.</w:t>
            </w:r>
          </w:p>
          <w:p w14:paraId="62F4E1F7" w14:textId="77777777" w:rsidR="005F0BE1" w:rsidRPr="00D95AF2" w:rsidRDefault="005F0BE1" w:rsidP="005F0BE1">
            <w:pPr>
              <w:pStyle w:val="TAC"/>
            </w:pPr>
            <w:r w:rsidRPr="00D95AF2">
              <w:t>.</w:t>
            </w:r>
          </w:p>
          <w:p w14:paraId="678DB7A4" w14:textId="77777777" w:rsidR="005F0BE1" w:rsidRPr="00D95AF2" w:rsidRDefault="005F0BE1" w:rsidP="005F0BE1">
            <w:pPr>
              <w:pStyle w:val="TAC"/>
            </w:pPr>
            <w:r w:rsidRPr="00D95AF2">
              <w:t>.</w:t>
            </w:r>
          </w:p>
        </w:tc>
      </w:tr>
      <w:tr w:rsidR="005F0BE1" w:rsidRPr="00D95AF2" w14:paraId="7B26A90F" w14:textId="77777777" w:rsidTr="005F0BE1">
        <w:trPr>
          <w:cantSplit/>
          <w:jc w:val="center"/>
        </w:trPr>
        <w:tc>
          <w:tcPr>
            <w:tcW w:w="5960" w:type="dxa"/>
            <w:gridSpan w:val="9"/>
            <w:tcBorders>
              <w:bottom w:val="single" w:sz="4" w:space="0" w:color="auto"/>
              <w:right w:val="single" w:sz="4" w:space="0" w:color="auto"/>
            </w:tcBorders>
          </w:tcPr>
          <w:p w14:paraId="7EC73115" w14:textId="77777777" w:rsidR="005F0BE1" w:rsidRPr="00D95AF2" w:rsidRDefault="005F0BE1" w:rsidP="005F0BE1">
            <w:pPr>
              <w:pStyle w:val="TAC"/>
            </w:pPr>
            <w:r w:rsidRPr="00D95AF2">
              <w:t>Length of xth Emergency Number information (Note 1)</w:t>
            </w:r>
          </w:p>
        </w:tc>
        <w:tc>
          <w:tcPr>
            <w:tcW w:w="1416" w:type="dxa"/>
            <w:tcBorders>
              <w:top w:val="nil"/>
              <w:left w:val="nil"/>
              <w:bottom w:val="nil"/>
              <w:right w:val="nil"/>
            </w:tcBorders>
          </w:tcPr>
          <w:p w14:paraId="3AB2DF20" w14:textId="77777777" w:rsidR="005F0BE1" w:rsidRPr="00D95AF2" w:rsidRDefault="005F0BE1" w:rsidP="005F0BE1">
            <w:pPr>
              <w:pStyle w:val="TAL"/>
              <w:jc w:val="center"/>
            </w:pPr>
            <w:r w:rsidRPr="00D95AF2">
              <w:t>octet n*</w:t>
            </w:r>
          </w:p>
        </w:tc>
      </w:tr>
      <w:tr w:rsidR="005F0BE1" w:rsidRPr="00D95AF2" w14:paraId="3C9F4796"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1530ADDF"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078AFC96"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7A08BF49" w14:textId="77777777" w:rsidR="005F0BE1" w:rsidRPr="00D95AF2" w:rsidRDefault="005F0BE1" w:rsidP="005F0BE1">
            <w:pPr>
              <w:pStyle w:val="TAL"/>
              <w:jc w:val="center"/>
            </w:pPr>
            <w:r w:rsidRPr="00D95AF2">
              <w:t>octet n+1*</w:t>
            </w:r>
          </w:p>
        </w:tc>
      </w:tr>
      <w:tr w:rsidR="005F0BE1" w:rsidRPr="00D95AF2" w14:paraId="5BCA2F32" w14:textId="77777777" w:rsidTr="005F0BE1">
        <w:trPr>
          <w:cantSplit/>
          <w:trHeight w:val="225"/>
          <w:jc w:val="center"/>
        </w:trPr>
        <w:tc>
          <w:tcPr>
            <w:tcW w:w="710" w:type="dxa"/>
            <w:tcBorders>
              <w:top w:val="nil"/>
              <w:left w:val="single" w:sz="4" w:space="0" w:color="auto"/>
              <w:bottom w:val="nil"/>
              <w:right w:val="nil"/>
            </w:tcBorders>
          </w:tcPr>
          <w:p w14:paraId="458A06E8" w14:textId="77777777" w:rsidR="005F0BE1" w:rsidRPr="00D95AF2" w:rsidRDefault="005F0BE1" w:rsidP="005F0BE1">
            <w:pPr>
              <w:pStyle w:val="TAC"/>
            </w:pPr>
            <w:r w:rsidRPr="00D95AF2">
              <w:t>0</w:t>
            </w:r>
          </w:p>
        </w:tc>
        <w:tc>
          <w:tcPr>
            <w:tcW w:w="709" w:type="dxa"/>
            <w:tcBorders>
              <w:top w:val="nil"/>
              <w:left w:val="nil"/>
              <w:bottom w:val="nil"/>
              <w:right w:val="nil"/>
            </w:tcBorders>
          </w:tcPr>
          <w:p w14:paraId="5B37BBB6"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04290F43"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363B1E29" w14:textId="77777777" w:rsidR="005F0BE1" w:rsidRPr="00D95AF2" w:rsidRDefault="005F0BE1" w:rsidP="005F0BE1">
            <w:pPr>
              <w:pStyle w:val="TAC"/>
            </w:pPr>
          </w:p>
        </w:tc>
        <w:tc>
          <w:tcPr>
            <w:tcW w:w="1416" w:type="dxa"/>
            <w:vMerge/>
            <w:tcBorders>
              <w:top w:val="nil"/>
              <w:left w:val="nil"/>
              <w:bottom w:val="nil"/>
              <w:right w:val="nil"/>
            </w:tcBorders>
          </w:tcPr>
          <w:p w14:paraId="1500D3CD" w14:textId="77777777" w:rsidR="005F0BE1" w:rsidRPr="00D95AF2" w:rsidRDefault="005F0BE1" w:rsidP="005F0BE1">
            <w:pPr>
              <w:pStyle w:val="TAL"/>
              <w:jc w:val="center"/>
            </w:pPr>
          </w:p>
        </w:tc>
      </w:tr>
      <w:tr w:rsidR="005F0BE1" w:rsidRPr="00D95AF2" w14:paraId="40B075F0" w14:textId="77777777" w:rsidTr="005F0BE1">
        <w:trPr>
          <w:cantSplit/>
          <w:jc w:val="center"/>
        </w:trPr>
        <w:tc>
          <w:tcPr>
            <w:tcW w:w="2980" w:type="dxa"/>
            <w:gridSpan w:val="5"/>
            <w:vMerge w:val="restart"/>
            <w:tcBorders>
              <w:top w:val="single" w:sz="4" w:space="0" w:color="auto"/>
              <w:right w:val="single" w:sz="4" w:space="0" w:color="auto"/>
            </w:tcBorders>
          </w:tcPr>
          <w:p w14:paraId="76817531"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5F79C572"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5D988EF0" w14:textId="77777777" w:rsidR="005F0BE1" w:rsidRPr="00D95AF2" w:rsidRDefault="005F0BE1" w:rsidP="005F0BE1">
            <w:pPr>
              <w:pStyle w:val="TAC"/>
            </w:pPr>
            <w:r w:rsidRPr="00D95AF2">
              <w:t>octet n+2*</w:t>
            </w:r>
          </w:p>
        </w:tc>
      </w:tr>
      <w:tr w:rsidR="005F0BE1" w:rsidRPr="00D95AF2" w14:paraId="1D33A6D8" w14:textId="77777777" w:rsidTr="005F0BE1">
        <w:trPr>
          <w:cantSplit/>
          <w:jc w:val="center"/>
        </w:trPr>
        <w:tc>
          <w:tcPr>
            <w:tcW w:w="2980" w:type="dxa"/>
            <w:gridSpan w:val="5"/>
            <w:vMerge/>
            <w:tcBorders>
              <w:right w:val="single" w:sz="4" w:space="0" w:color="auto"/>
            </w:tcBorders>
          </w:tcPr>
          <w:p w14:paraId="4CA94F7A" w14:textId="77777777" w:rsidR="005F0BE1" w:rsidRPr="00D95AF2" w:rsidRDefault="005F0BE1" w:rsidP="005F0BE1">
            <w:pPr>
              <w:pStyle w:val="TAC"/>
            </w:pPr>
          </w:p>
        </w:tc>
        <w:tc>
          <w:tcPr>
            <w:tcW w:w="2980" w:type="dxa"/>
            <w:gridSpan w:val="4"/>
            <w:vMerge/>
            <w:tcBorders>
              <w:right w:val="single" w:sz="4" w:space="0" w:color="auto"/>
            </w:tcBorders>
          </w:tcPr>
          <w:p w14:paraId="165AEC9D" w14:textId="77777777" w:rsidR="005F0BE1" w:rsidRPr="00D95AF2" w:rsidRDefault="005F0BE1" w:rsidP="005F0BE1">
            <w:pPr>
              <w:pStyle w:val="TAC"/>
            </w:pPr>
          </w:p>
        </w:tc>
        <w:tc>
          <w:tcPr>
            <w:tcW w:w="1416" w:type="dxa"/>
            <w:tcBorders>
              <w:top w:val="nil"/>
              <w:left w:val="nil"/>
              <w:bottom w:val="nil"/>
              <w:right w:val="nil"/>
            </w:tcBorders>
          </w:tcPr>
          <w:p w14:paraId="39340F17" w14:textId="77777777" w:rsidR="005F0BE1" w:rsidRPr="00D95AF2" w:rsidRDefault="005F0BE1" w:rsidP="005F0BE1">
            <w:pPr>
              <w:pStyle w:val="TAC"/>
            </w:pPr>
            <w:r w:rsidRPr="00D95AF2">
              <w:t>(Note 2)</w:t>
            </w:r>
          </w:p>
        </w:tc>
      </w:tr>
      <w:tr w:rsidR="005F0BE1" w:rsidRPr="00D95AF2" w14:paraId="0E8F1999" w14:textId="77777777" w:rsidTr="005F0BE1">
        <w:trPr>
          <w:cantSplit/>
          <w:jc w:val="center"/>
        </w:trPr>
        <w:tc>
          <w:tcPr>
            <w:tcW w:w="2980" w:type="dxa"/>
            <w:gridSpan w:val="5"/>
            <w:vMerge w:val="restart"/>
            <w:tcBorders>
              <w:right w:val="single" w:sz="4" w:space="0" w:color="auto"/>
            </w:tcBorders>
          </w:tcPr>
          <w:p w14:paraId="61947CDD"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188726AB"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13E335AE" w14:textId="77777777" w:rsidR="005F0BE1" w:rsidRPr="00D95AF2" w:rsidRDefault="005F0BE1" w:rsidP="005F0BE1">
            <w:pPr>
              <w:pStyle w:val="TAC"/>
            </w:pPr>
            <w:r w:rsidRPr="00D95AF2">
              <w:t>octet n+3*</w:t>
            </w:r>
          </w:p>
        </w:tc>
      </w:tr>
      <w:tr w:rsidR="005F0BE1" w:rsidRPr="00D95AF2" w14:paraId="0D5A76A7" w14:textId="77777777" w:rsidTr="005F0BE1">
        <w:trPr>
          <w:cantSplit/>
          <w:jc w:val="center"/>
        </w:trPr>
        <w:tc>
          <w:tcPr>
            <w:tcW w:w="2980" w:type="dxa"/>
            <w:gridSpan w:val="5"/>
            <w:vMerge/>
            <w:tcBorders>
              <w:right w:val="single" w:sz="4" w:space="0" w:color="auto"/>
            </w:tcBorders>
          </w:tcPr>
          <w:p w14:paraId="22D5BDB4" w14:textId="77777777" w:rsidR="005F0BE1" w:rsidRPr="00D95AF2" w:rsidRDefault="005F0BE1" w:rsidP="005F0BE1">
            <w:pPr>
              <w:pStyle w:val="TAC"/>
            </w:pPr>
          </w:p>
        </w:tc>
        <w:tc>
          <w:tcPr>
            <w:tcW w:w="2980" w:type="dxa"/>
            <w:gridSpan w:val="4"/>
            <w:vMerge/>
            <w:tcBorders>
              <w:right w:val="single" w:sz="4" w:space="0" w:color="auto"/>
            </w:tcBorders>
          </w:tcPr>
          <w:p w14:paraId="7CDB61ED" w14:textId="77777777" w:rsidR="005F0BE1" w:rsidRPr="00D95AF2" w:rsidRDefault="005F0BE1" w:rsidP="005F0BE1">
            <w:pPr>
              <w:pStyle w:val="TAC"/>
            </w:pPr>
          </w:p>
        </w:tc>
        <w:tc>
          <w:tcPr>
            <w:tcW w:w="1416" w:type="dxa"/>
            <w:tcBorders>
              <w:top w:val="nil"/>
              <w:left w:val="nil"/>
              <w:bottom w:val="nil"/>
              <w:right w:val="nil"/>
            </w:tcBorders>
          </w:tcPr>
          <w:p w14:paraId="0748C281" w14:textId="77777777" w:rsidR="005F0BE1" w:rsidRPr="00D95AF2" w:rsidRDefault="005F0BE1" w:rsidP="005F0BE1">
            <w:pPr>
              <w:pStyle w:val="TAC"/>
            </w:pPr>
          </w:p>
        </w:tc>
      </w:tr>
      <w:tr w:rsidR="005F0BE1" w:rsidRPr="00D95AF2" w14:paraId="06067B2A" w14:textId="77777777" w:rsidTr="005F0BE1">
        <w:trPr>
          <w:cantSplit/>
          <w:jc w:val="center"/>
        </w:trPr>
        <w:tc>
          <w:tcPr>
            <w:tcW w:w="2980" w:type="dxa"/>
            <w:gridSpan w:val="5"/>
            <w:vMerge w:val="restart"/>
            <w:tcBorders>
              <w:right w:val="single" w:sz="4" w:space="0" w:color="auto"/>
            </w:tcBorders>
          </w:tcPr>
          <w:p w14:paraId="6286A973"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631F973D" w14:textId="77777777" w:rsidR="005F0BE1" w:rsidRPr="00D95AF2" w:rsidRDefault="005F0BE1" w:rsidP="005F0BE1">
            <w:pPr>
              <w:pStyle w:val="TAC"/>
            </w:pPr>
            <w:r w:rsidRPr="00D95AF2">
              <w:t>:</w:t>
            </w:r>
          </w:p>
        </w:tc>
        <w:tc>
          <w:tcPr>
            <w:tcW w:w="1416" w:type="dxa"/>
            <w:tcBorders>
              <w:top w:val="nil"/>
              <w:left w:val="nil"/>
              <w:bottom w:val="nil"/>
              <w:right w:val="nil"/>
            </w:tcBorders>
          </w:tcPr>
          <w:p w14:paraId="4DF9DFAB" w14:textId="77777777" w:rsidR="005F0BE1" w:rsidRPr="00D95AF2" w:rsidRDefault="005F0BE1" w:rsidP="005F0BE1">
            <w:pPr>
              <w:pStyle w:val="TAC"/>
            </w:pPr>
            <w:r w:rsidRPr="00D95AF2">
              <w:t>:</w:t>
            </w:r>
          </w:p>
        </w:tc>
      </w:tr>
      <w:tr w:rsidR="005F0BE1" w:rsidRPr="00D95AF2" w14:paraId="32931CAE" w14:textId="77777777" w:rsidTr="005F0BE1">
        <w:trPr>
          <w:cantSplit/>
          <w:jc w:val="center"/>
        </w:trPr>
        <w:tc>
          <w:tcPr>
            <w:tcW w:w="2980" w:type="dxa"/>
            <w:gridSpan w:val="5"/>
            <w:vMerge/>
            <w:tcBorders>
              <w:right w:val="single" w:sz="4" w:space="0" w:color="auto"/>
            </w:tcBorders>
          </w:tcPr>
          <w:p w14:paraId="41AFBE25" w14:textId="77777777" w:rsidR="005F0BE1" w:rsidRPr="00D95AF2" w:rsidRDefault="005F0BE1" w:rsidP="005F0BE1">
            <w:pPr>
              <w:pStyle w:val="TAC"/>
            </w:pPr>
          </w:p>
        </w:tc>
        <w:tc>
          <w:tcPr>
            <w:tcW w:w="2980" w:type="dxa"/>
            <w:gridSpan w:val="4"/>
            <w:vMerge/>
            <w:tcBorders>
              <w:right w:val="single" w:sz="4" w:space="0" w:color="auto"/>
            </w:tcBorders>
          </w:tcPr>
          <w:p w14:paraId="0E1E5AA6" w14:textId="77777777" w:rsidR="005F0BE1" w:rsidRPr="00D95AF2" w:rsidRDefault="005F0BE1" w:rsidP="005F0BE1">
            <w:pPr>
              <w:pStyle w:val="TAC"/>
            </w:pPr>
          </w:p>
        </w:tc>
        <w:tc>
          <w:tcPr>
            <w:tcW w:w="1416" w:type="dxa"/>
            <w:tcBorders>
              <w:top w:val="nil"/>
              <w:left w:val="nil"/>
              <w:bottom w:val="nil"/>
              <w:right w:val="nil"/>
            </w:tcBorders>
          </w:tcPr>
          <w:p w14:paraId="3D88578A" w14:textId="77777777" w:rsidR="005F0BE1" w:rsidRPr="00D95AF2" w:rsidRDefault="005F0BE1" w:rsidP="005F0BE1">
            <w:pPr>
              <w:pStyle w:val="TAC"/>
            </w:pPr>
          </w:p>
        </w:tc>
      </w:tr>
      <w:tr w:rsidR="005F0BE1" w:rsidRPr="00D95AF2" w14:paraId="245F5FFD" w14:textId="77777777" w:rsidTr="005F0BE1">
        <w:trPr>
          <w:cantSplit/>
          <w:jc w:val="center"/>
        </w:trPr>
        <w:tc>
          <w:tcPr>
            <w:tcW w:w="2980" w:type="dxa"/>
            <w:gridSpan w:val="5"/>
            <w:vMerge w:val="restart"/>
            <w:tcBorders>
              <w:right w:val="single" w:sz="4" w:space="0" w:color="auto"/>
            </w:tcBorders>
          </w:tcPr>
          <w:p w14:paraId="50C006FE"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71D9188F" w14:textId="77777777" w:rsidR="005F0BE1" w:rsidRPr="00D95AF2" w:rsidRDefault="005F0BE1" w:rsidP="005F0BE1">
            <w:pPr>
              <w:pStyle w:val="TAC"/>
            </w:pPr>
            <w:r w:rsidRPr="00D95AF2">
              <w:t>:</w:t>
            </w:r>
          </w:p>
        </w:tc>
        <w:tc>
          <w:tcPr>
            <w:tcW w:w="1416" w:type="dxa"/>
            <w:tcBorders>
              <w:top w:val="nil"/>
              <w:left w:val="nil"/>
              <w:bottom w:val="nil"/>
              <w:right w:val="nil"/>
            </w:tcBorders>
          </w:tcPr>
          <w:p w14:paraId="3090216F" w14:textId="77777777" w:rsidR="005F0BE1" w:rsidRPr="00D95AF2" w:rsidRDefault="005F0BE1" w:rsidP="005F0BE1">
            <w:pPr>
              <w:pStyle w:val="TAC"/>
            </w:pPr>
            <w:r w:rsidRPr="00D95AF2">
              <w:t>octet n+m*</w:t>
            </w:r>
          </w:p>
        </w:tc>
      </w:tr>
      <w:tr w:rsidR="005F0BE1" w:rsidRPr="00D95AF2" w14:paraId="332E53E0" w14:textId="77777777" w:rsidTr="005F0BE1">
        <w:trPr>
          <w:cantSplit/>
          <w:jc w:val="center"/>
        </w:trPr>
        <w:tc>
          <w:tcPr>
            <w:tcW w:w="2980" w:type="dxa"/>
            <w:gridSpan w:val="5"/>
            <w:vMerge/>
            <w:tcBorders>
              <w:right w:val="single" w:sz="4" w:space="0" w:color="auto"/>
            </w:tcBorders>
          </w:tcPr>
          <w:p w14:paraId="79F23D61" w14:textId="77777777" w:rsidR="005F0BE1" w:rsidRPr="00D95AF2" w:rsidRDefault="005F0BE1" w:rsidP="005F0BE1">
            <w:pPr>
              <w:pStyle w:val="TAC"/>
            </w:pPr>
          </w:p>
        </w:tc>
        <w:tc>
          <w:tcPr>
            <w:tcW w:w="2980" w:type="dxa"/>
            <w:gridSpan w:val="4"/>
            <w:vMerge/>
            <w:tcBorders>
              <w:right w:val="single" w:sz="4" w:space="0" w:color="auto"/>
            </w:tcBorders>
          </w:tcPr>
          <w:p w14:paraId="5D29B596" w14:textId="77777777" w:rsidR="005F0BE1" w:rsidRPr="00D95AF2" w:rsidRDefault="005F0BE1" w:rsidP="005F0BE1">
            <w:pPr>
              <w:pStyle w:val="TAC"/>
            </w:pPr>
          </w:p>
        </w:tc>
        <w:tc>
          <w:tcPr>
            <w:tcW w:w="1416" w:type="dxa"/>
            <w:tcBorders>
              <w:top w:val="nil"/>
              <w:left w:val="nil"/>
              <w:bottom w:val="nil"/>
              <w:right w:val="nil"/>
            </w:tcBorders>
          </w:tcPr>
          <w:p w14:paraId="2428255E" w14:textId="77777777" w:rsidR="005F0BE1" w:rsidRPr="00D95AF2" w:rsidRDefault="005F0BE1" w:rsidP="005F0BE1">
            <w:pPr>
              <w:pStyle w:val="TAC"/>
            </w:pPr>
          </w:p>
        </w:tc>
      </w:tr>
    </w:tbl>
    <w:p w14:paraId="13549238" w14:textId="77777777" w:rsidR="005F0BE1" w:rsidRPr="00D95AF2" w:rsidRDefault="005F0BE1" w:rsidP="005F0BE1">
      <w:pPr>
        <w:pStyle w:val="NF"/>
      </w:pPr>
    </w:p>
    <w:p w14:paraId="2E7A19A7" w14:textId="77777777" w:rsidR="00494079" w:rsidRPr="00D95AF2" w:rsidRDefault="00494079" w:rsidP="00494079">
      <w:pPr>
        <w:pStyle w:val="NF"/>
      </w:pPr>
      <w:r w:rsidRPr="00D95AF2">
        <w:t>NOTE 1:</w:t>
      </w:r>
      <w:r w:rsidRPr="00D95AF2">
        <w:tab/>
        <w:t>The length contains the number of octets used to encode the Emergency Service Category Value and the Number digits.</w:t>
      </w:r>
    </w:p>
    <w:p w14:paraId="1D36F50F" w14:textId="77777777" w:rsidR="008831A2" w:rsidRPr="00D95AF2" w:rsidRDefault="008831A2">
      <w:pPr>
        <w:pStyle w:val="NF"/>
      </w:pPr>
      <w:r w:rsidRPr="00D95AF2">
        <w:t xml:space="preserve">NOTE </w:t>
      </w:r>
      <w:r w:rsidR="00494079" w:rsidRPr="00D95AF2">
        <w:t>2</w:t>
      </w:r>
      <w:r w:rsidRPr="00D95AF2">
        <w:t>:</w:t>
      </w:r>
      <w:r w:rsidRPr="00D95AF2">
        <w:tab/>
        <w:t>The number digit(s) in octet 5 precedes the digit(s) in octet 6 etc. The number digit, which would be entered first, is located in octet 5, bits 1 to 4. The contents of the number digits are coded as shown in table 10.5.118/3GPP TS 24.008.</w:t>
      </w:r>
    </w:p>
    <w:p w14:paraId="60640EAC" w14:textId="77777777" w:rsidR="008831A2" w:rsidRPr="00D95AF2" w:rsidRDefault="008831A2">
      <w:pPr>
        <w:pStyle w:val="NF"/>
      </w:pPr>
      <w:r w:rsidRPr="00D95AF2">
        <w:t xml:space="preserve">NOTE </w:t>
      </w:r>
      <w:r w:rsidR="00494079" w:rsidRPr="00D95AF2">
        <w:t>3</w:t>
      </w:r>
      <w:r w:rsidRPr="00D95AF2">
        <w:t>:</w:t>
      </w:r>
      <w:r w:rsidRPr="00D95AF2">
        <w:tab/>
        <w:t>If the emergeny number contains an odd number of digits, bits 5 to 8 of the last octet of the respective emergency number shall be filled with an end mark coded as "1111".</w:t>
      </w:r>
    </w:p>
    <w:p w14:paraId="7993CE99" w14:textId="77777777" w:rsidR="008831A2" w:rsidRPr="00D95AF2" w:rsidRDefault="008831A2">
      <w:pPr>
        <w:pStyle w:val="NF"/>
      </w:pPr>
    </w:p>
    <w:p w14:paraId="3669B5EC" w14:textId="77777777" w:rsidR="008831A2" w:rsidRPr="00D95AF2" w:rsidRDefault="008831A2">
      <w:pPr>
        <w:pStyle w:val="TF"/>
      </w:pPr>
      <w:bookmarkStart w:id="2730" w:name="_CRFigure10_5_84c3GPPTS24_008EmergencyN"/>
      <w:r w:rsidRPr="00D95AF2">
        <w:t xml:space="preserve">Figure </w:t>
      </w:r>
      <w:bookmarkEnd w:id="2730"/>
      <w:r w:rsidRPr="00D95AF2">
        <w:t>10.5.</w:t>
      </w:r>
      <w:r w:rsidR="00A20578" w:rsidRPr="00D95AF2">
        <w:t>84c</w:t>
      </w:r>
      <w:r w:rsidRPr="00D95AF2">
        <w:t xml:space="preserve">/3GPP TS 24.008 </w:t>
      </w:r>
      <w:r w:rsidRPr="00D95AF2">
        <w:rPr>
          <w:i/>
        </w:rPr>
        <w:t>Emergency Number List</w:t>
      </w:r>
      <w:r w:rsidRPr="00D95AF2">
        <w:t xml:space="preserve"> information element</w:t>
      </w:r>
    </w:p>
    <w:p w14:paraId="1074FFC5" w14:textId="77777777" w:rsidR="005F0BE1" w:rsidRPr="00D95AF2" w:rsidRDefault="005F0BE1" w:rsidP="005F0BE1">
      <w:pPr>
        <w:pStyle w:val="TH"/>
      </w:pPr>
      <w:bookmarkStart w:id="2731" w:name="_CRTable10_5_97aa3GPPTS24_008"/>
      <w:r w:rsidRPr="00D95AF2">
        <w:lastRenderedPageBreak/>
        <w:t xml:space="preserve">Table </w:t>
      </w:r>
      <w:bookmarkEnd w:id="2731"/>
      <w:r w:rsidRPr="00D95AF2">
        <w:t xml:space="preserve">10.5.97aa/3GPP TS 24.008: </w:t>
      </w:r>
      <w:r w:rsidRPr="00D95AF2">
        <w:rPr>
          <w:i/>
        </w:rPr>
        <w:t>Emergency Number Li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F0BE1" w:rsidRPr="00D95AF2" w14:paraId="4C44F4CC" w14:textId="77777777" w:rsidTr="005F0BE1">
        <w:trPr>
          <w:cantSplit/>
          <w:jc w:val="center"/>
        </w:trPr>
        <w:tc>
          <w:tcPr>
            <w:tcW w:w="7087" w:type="dxa"/>
          </w:tcPr>
          <w:p w14:paraId="7384E4A8" w14:textId="77777777" w:rsidR="005F0BE1" w:rsidRPr="00D95AF2" w:rsidRDefault="005F0BE1" w:rsidP="005F0BE1">
            <w:pPr>
              <w:pStyle w:val="TAL"/>
            </w:pPr>
            <w:r w:rsidRPr="00D95AF2">
              <w:t>Emergency Service Category Value (octet 4, j+1, n+1, etc.; bit 1 to 5)</w:t>
            </w:r>
          </w:p>
        </w:tc>
      </w:tr>
      <w:tr w:rsidR="005F0BE1" w:rsidRPr="00D95AF2" w14:paraId="5BBB8A01" w14:textId="77777777" w:rsidTr="005F0BE1">
        <w:trPr>
          <w:cantSplit/>
          <w:jc w:val="center"/>
        </w:trPr>
        <w:tc>
          <w:tcPr>
            <w:tcW w:w="7087" w:type="dxa"/>
          </w:tcPr>
          <w:p w14:paraId="0C700204" w14:textId="77777777" w:rsidR="005F0BE1" w:rsidRPr="00D95AF2" w:rsidRDefault="005F0BE1" w:rsidP="005F0BE1">
            <w:pPr>
              <w:pStyle w:val="TAL"/>
            </w:pPr>
          </w:p>
          <w:p w14:paraId="400A0701" w14:textId="77777777" w:rsidR="005F0BE1" w:rsidRPr="00D95AF2" w:rsidRDefault="005F0BE1" w:rsidP="005F0BE1">
            <w:pPr>
              <w:pStyle w:val="TAL"/>
            </w:pPr>
            <w:r w:rsidRPr="00D95AF2">
              <w:t>Bits 1 to 5 are coded as bits 1 to 5 of octet 3 of the Service Category information element as specified in subclause 10.5.4.33.</w:t>
            </w:r>
          </w:p>
        </w:tc>
      </w:tr>
      <w:tr w:rsidR="005F0BE1" w:rsidRPr="00D95AF2" w14:paraId="4D3F9E73" w14:textId="77777777" w:rsidTr="005F0BE1">
        <w:trPr>
          <w:cantSplit/>
          <w:jc w:val="center"/>
        </w:trPr>
        <w:tc>
          <w:tcPr>
            <w:tcW w:w="7087" w:type="dxa"/>
          </w:tcPr>
          <w:p w14:paraId="44AA1DA2" w14:textId="77777777" w:rsidR="005F0BE1" w:rsidRPr="00D95AF2" w:rsidRDefault="005F0BE1" w:rsidP="005F0BE1">
            <w:pPr>
              <w:pStyle w:val="TAL"/>
            </w:pPr>
          </w:p>
        </w:tc>
      </w:tr>
    </w:tbl>
    <w:p w14:paraId="1CAE9060" w14:textId="77777777" w:rsidR="005F0BE1" w:rsidRPr="00D95AF2" w:rsidRDefault="005F0BE1" w:rsidP="005F0BE1"/>
    <w:p w14:paraId="6FE56A3F" w14:textId="77777777" w:rsidR="00F72637" w:rsidRPr="00D95AF2" w:rsidRDefault="00F72637" w:rsidP="00F72637">
      <w:pPr>
        <w:pStyle w:val="Heading4"/>
      </w:pPr>
      <w:bookmarkStart w:id="2732" w:name="_Toc193383440"/>
      <w:bookmarkStart w:id="2733" w:name="_CR10_5_3_14"/>
      <w:bookmarkEnd w:id="2733"/>
      <w:r w:rsidRPr="00D95AF2">
        <w:t>10.5.3.14</w:t>
      </w:r>
      <w:r w:rsidRPr="00D95AF2">
        <w:tab/>
        <w:t>Additional update parameters</w:t>
      </w:r>
      <w:bookmarkEnd w:id="2732"/>
    </w:p>
    <w:p w14:paraId="4F29D5A4" w14:textId="77777777" w:rsidR="00F72637" w:rsidRPr="00D95AF2" w:rsidRDefault="00F72637" w:rsidP="00F72637">
      <w:r w:rsidRPr="00D95AF2">
        <w:t xml:space="preserve">The purpose of the Additional update parameters information element is to provide additional information during </w:t>
      </w:r>
      <w:r w:rsidR="003429DD" w:rsidRPr="00D95AF2">
        <w:t xml:space="preserve">the </w:t>
      </w:r>
      <w:r w:rsidRPr="00D95AF2">
        <w:t>location updating procedure</w:t>
      </w:r>
      <w:r w:rsidR="00DC45C6" w:rsidRPr="00D95AF2">
        <w:t xml:space="preserve"> and during MM connection establishment</w:t>
      </w:r>
      <w:r w:rsidRPr="00D95AF2">
        <w:t>.</w:t>
      </w:r>
    </w:p>
    <w:p w14:paraId="12F5DE01" w14:textId="77777777" w:rsidR="00F72637" w:rsidRPr="00D95AF2" w:rsidRDefault="00F72637" w:rsidP="00F72637">
      <w:r w:rsidRPr="00D95AF2">
        <w:t>The Additional update parameters information element is coded as shown in figure 10.5.</w:t>
      </w:r>
      <w:r w:rsidR="00A20578" w:rsidRPr="00D95AF2">
        <w:t>84d/3GPP TS 24.008</w:t>
      </w:r>
      <w:r w:rsidRPr="00D95AF2">
        <w:t xml:space="preserve"> and table 10.5.</w:t>
      </w:r>
      <w:r w:rsidR="00A20578" w:rsidRPr="00D95AF2">
        <w:t>97b/3GPP TS 24.008</w:t>
      </w:r>
      <w:r w:rsidRPr="00D95AF2">
        <w:t>.</w:t>
      </w:r>
    </w:p>
    <w:p w14:paraId="7D5295A4" w14:textId="77777777" w:rsidR="00F72637" w:rsidRPr="00D95AF2" w:rsidRDefault="00F72637" w:rsidP="00F72637">
      <w:r w:rsidRPr="00D95AF2">
        <w:t>The Additional update parameters information element is a type 1 information element.</w:t>
      </w:r>
    </w:p>
    <w:p w14:paraId="6443A724" w14:textId="77777777" w:rsidR="00F72637" w:rsidRPr="00D95AF2" w:rsidRDefault="00F72637" w:rsidP="00F7263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F72637" w:rsidRPr="00D95AF2" w14:paraId="50318E61" w14:textId="77777777" w:rsidTr="00E1055A">
        <w:trPr>
          <w:cantSplit/>
          <w:jc w:val="center"/>
        </w:trPr>
        <w:tc>
          <w:tcPr>
            <w:tcW w:w="709" w:type="dxa"/>
            <w:tcBorders>
              <w:top w:val="nil"/>
              <w:left w:val="nil"/>
              <w:bottom w:val="nil"/>
              <w:right w:val="nil"/>
            </w:tcBorders>
          </w:tcPr>
          <w:p w14:paraId="127005F2" w14:textId="77777777" w:rsidR="00F72637" w:rsidRPr="00D95AF2" w:rsidRDefault="00F72637" w:rsidP="00E1055A">
            <w:pPr>
              <w:pStyle w:val="TAC"/>
            </w:pPr>
            <w:r w:rsidRPr="00D95AF2">
              <w:t>8</w:t>
            </w:r>
          </w:p>
        </w:tc>
        <w:tc>
          <w:tcPr>
            <w:tcW w:w="709" w:type="dxa"/>
            <w:tcBorders>
              <w:top w:val="nil"/>
              <w:left w:val="nil"/>
              <w:bottom w:val="nil"/>
              <w:right w:val="nil"/>
            </w:tcBorders>
          </w:tcPr>
          <w:p w14:paraId="6EA0BDAC" w14:textId="77777777" w:rsidR="00F72637" w:rsidRPr="00D95AF2" w:rsidRDefault="00F72637" w:rsidP="00E1055A">
            <w:pPr>
              <w:pStyle w:val="TAC"/>
            </w:pPr>
            <w:r w:rsidRPr="00D95AF2">
              <w:t>7</w:t>
            </w:r>
          </w:p>
        </w:tc>
        <w:tc>
          <w:tcPr>
            <w:tcW w:w="709" w:type="dxa"/>
            <w:tcBorders>
              <w:top w:val="nil"/>
              <w:left w:val="nil"/>
              <w:bottom w:val="nil"/>
              <w:right w:val="nil"/>
            </w:tcBorders>
          </w:tcPr>
          <w:p w14:paraId="2799687F" w14:textId="77777777" w:rsidR="00F72637" w:rsidRPr="00D95AF2" w:rsidRDefault="00F72637" w:rsidP="00E1055A">
            <w:pPr>
              <w:pStyle w:val="TAC"/>
            </w:pPr>
            <w:r w:rsidRPr="00D95AF2">
              <w:t>6</w:t>
            </w:r>
          </w:p>
        </w:tc>
        <w:tc>
          <w:tcPr>
            <w:tcW w:w="709" w:type="dxa"/>
            <w:tcBorders>
              <w:top w:val="nil"/>
              <w:left w:val="nil"/>
              <w:bottom w:val="nil"/>
              <w:right w:val="nil"/>
            </w:tcBorders>
          </w:tcPr>
          <w:p w14:paraId="434A911A" w14:textId="77777777" w:rsidR="00F72637" w:rsidRPr="00D95AF2" w:rsidRDefault="00F72637" w:rsidP="00E1055A">
            <w:pPr>
              <w:pStyle w:val="TAC"/>
            </w:pPr>
            <w:r w:rsidRPr="00D95AF2">
              <w:t>5</w:t>
            </w:r>
          </w:p>
        </w:tc>
        <w:tc>
          <w:tcPr>
            <w:tcW w:w="780" w:type="dxa"/>
            <w:tcBorders>
              <w:top w:val="nil"/>
              <w:left w:val="nil"/>
              <w:bottom w:val="nil"/>
              <w:right w:val="nil"/>
            </w:tcBorders>
          </w:tcPr>
          <w:p w14:paraId="1EAD586E" w14:textId="77777777" w:rsidR="00F72637" w:rsidRPr="00D95AF2" w:rsidRDefault="00F72637" w:rsidP="00E1055A">
            <w:pPr>
              <w:pStyle w:val="TAC"/>
            </w:pPr>
            <w:r w:rsidRPr="00D95AF2">
              <w:t>4</w:t>
            </w:r>
          </w:p>
        </w:tc>
        <w:tc>
          <w:tcPr>
            <w:tcW w:w="638" w:type="dxa"/>
            <w:tcBorders>
              <w:top w:val="nil"/>
              <w:left w:val="nil"/>
              <w:bottom w:val="nil"/>
              <w:right w:val="nil"/>
            </w:tcBorders>
          </w:tcPr>
          <w:p w14:paraId="7B264076" w14:textId="77777777" w:rsidR="00F72637" w:rsidRPr="00D95AF2" w:rsidRDefault="00F72637" w:rsidP="00E1055A">
            <w:pPr>
              <w:pStyle w:val="TAC"/>
            </w:pPr>
            <w:r w:rsidRPr="00D95AF2">
              <w:t>3</w:t>
            </w:r>
          </w:p>
        </w:tc>
        <w:tc>
          <w:tcPr>
            <w:tcW w:w="709" w:type="dxa"/>
            <w:gridSpan w:val="2"/>
            <w:tcBorders>
              <w:top w:val="nil"/>
              <w:left w:val="nil"/>
              <w:bottom w:val="nil"/>
              <w:right w:val="nil"/>
            </w:tcBorders>
          </w:tcPr>
          <w:p w14:paraId="0583DA2B" w14:textId="77777777" w:rsidR="00F72637" w:rsidRPr="00D95AF2" w:rsidRDefault="00F72637" w:rsidP="00E1055A">
            <w:pPr>
              <w:pStyle w:val="TAC"/>
            </w:pPr>
            <w:r w:rsidRPr="00D95AF2">
              <w:t>2</w:t>
            </w:r>
          </w:p>
        </w:tc>
        <w:tc>
          <w:tcPr>
            <w:tcW w:w="709" w:type="dxa"/>
            <w:gridSpan w:val="2"/>
            <w:tcBorders>
              <w:top w:val="nil"/>
              <w:left w:val="nil"/>
              <w:bottom w:val="nil"/>
              <w:right w:val="nil"/>
            </w:tcBorders>
          </w:tcPr>
          <w:p w14:paraId="2E555B4B" w14:textId="77777777" w:rsidR="00F72637" w:rsidRPr="00D95AF2" w:rsidRDefault="00F72637" w:rsidP="00E1055A">
            <w:pPr>
              <w:pStyle w:val="TAC"/>
            </w:pPr>
            <w:r w:rsidRPr="00D95AF2">
              <w:t>1</w:t>
            </w:r>
          </w:p>
        </w:tc>
        <w:tc>
          <w:tcPr>
            <w:tcW w:w="1560" w:type="dxa"/>
            <w:tcBorders>
              <w:top w:val="nil"/>
              <w:left w:val="nil"/>
              <w:bottom w:val="nil"/>
              <w:right w:val="nil"/>
            </w:tcBorders>
          </w:tcPr>
          <w:p w14:paraId="1B9C2484" w14:textId="77777777" w:rsidR="00F72637" w:rsidRPr="00D95AF2" w:rsidRDefault="00F72637" w:rsidP="00E1055A">
            <w:pPr>
              <w:pStyle w:val="TAL"/>
            </w:pPr>
          </w:p>
        </w:tc>
      </w:tr>
      <w:tr w:rsidR="00F72637" w:rsidRPr="00D95AF2" w14:paraId="75F5E8C5" w14:textId="77777777" w:rsidTr="00E1055A">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8300272" w14:textId="77777777" w:rsidR="00F72637" w:rsidRPr="00D95AF2" w:rsidRDefault="00F72637" w:rsidP="00E1055A">
            <w:pPr>
              <w:pStyle w:val="TAC"/>
            </w:pPr>
            <w:r w:rsidRPr="00D95AF2">
              <w:t>Additional update parameters</w:t>
            </w:r>
          </w:p>
          <w:p w14:paraId="04DA95C7" w14:textId="77777777" w:rsidR="00F72637" w:rsidRPr="00D95AF2" w:rsidRDefault="00F72637" w:rsidP="00E1055A">
            <w:pPr>
              <w:pStyle w:val="TAC"/>
            </w:pPr>
            <w:r w:rsidRPr="00D95AF2">
              <w:t>IEI</w:t>
            </w:r>
          </w:p>
        </w:tc>
        <w:tc>
          <w:tcPr>
            <w:tcW w:w="780" w:type="dxa"/>
            <w:tcBorders>
              <w:top w:val="single" w:sz="4" w:space="0" w:color="auto"/>
              <w:left w:val="single" w:sz="4" w:space="0" w:color="auto"/>
              <w:bottom w:val="single" w:sz="4" w:space="0" w:color="auto"/>
              <w:right w:val="single" w:sz="4" w:space="0" w:color="auto"/>
            </w:tcBorders>
          </w:tcPr>
          <w:p w14:paraId="50B095E9" w14:textId="77777777" w:rsidR="00F72637" w:rsidRPr="00D95AF2" w:rsidRDefault="00F72637" w:rsidP="00E1055A">
            <w:pPr>
              <w:pStyle w:val="TAC"/>
            </w:pPr>
            <w:r w:rsidRPr="00D95AF2">
              <w:t>0</w:t>
            </w:r>
          </w:p>
          <w:p w14:paraId="2173E257" w14:textId="77777777" w:rsidR="00F72637" w:rsidRPr="00D95AF2" w:rsidRDefault="00F72637" w:rsidP="00E1055A">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75BEDD26" w14:textId="77777777" w:rsidR="00F72637" w:rsidRPr="00D95AF2" w:rsidRDefault="00BB7EDC" w:rsidP="00E1055A">
            <w:pPr>
              <w:pStyle w:val="TAC"/>
            </w:pPr>
            <w:r w:rsidRPr="00D95AF2">
              <w:t>DR-VCC</w:t>
            </w:r>
          </w:p>
        </w:tc>
        <w:tc>
          <w:tcPr>
            <w:tcW w:w="685" w:type="dxa"/>
            <w:gridSpan w:val="2"/>
            <w:tcBorders>
              <w:top w:val="single" w:sz="4" w:space="0" w:color="auto"/>
              <w:left w:val="single" w:sz="4" w:space="0" w:color="auto"/>
              <w:bottom w:val="single" w:sz="4" w:space="0" w:color="auto"/>
              <w:right w:val="single" w:sz="4" w:space="0" w:color="auto"/>
            </w:tcBorders>
          </w:tcPr>
          <w:p w14:paraId="3636E7D4" w14:textId="77777777" w:rsidR="00F72637" w:rsidRPr="00D95AF2" w:rsidRDefault="00DC45C6" w:rsidP="00E1055A">
            <w:pPr>
              <w:pStyle w:val="TAC"/>
            </w:pPr>
            <w:r w:rsidRPr="00D95AF2">
              <w:t>CSMO</w:t>
            </w:r>
          </w:p>
        </w:tc>
        <w:tc>
          <w:tcPr>
            <w:tcW w:w="686" w:type="dxa"/>
            <w:tcBorders>
              <w:top w:val="single" w:sz="4" w:space="0" w:color="auto"/>
              <w:left w:val="single" w:sz="4" w:space="0" w:color="auto"/>
              <w:bottom w:val="single" w:sz="4" w:space="0" w:color="auto"/>
              <w:right w:val="single" w:sz="4" w:space="0" w:color="auto"/>
            </w:tcBorders>
          </w:tcPr>
          <w:p w14:paraId="73686E94" w14:textId="77777777" w:rsidR="00F72637" w:rsidRPr="00D95AF2" w:rsidRDefault="00F72637" w:rsidP="00E1055A">
            <w:pPr>
              <w:pStyle w:val="TAC"/>
            </w:pPr>
            <w:r w:rsidRPr="00D95AF2">
              <w:t>CSMT</w:t>
            </w:r>
          </w:p>
        </w:tc>
        <w:tc>
          <w:tcPr>
            <w:tcW w:w="1560" w:type="dxa"/>
            <w:tcBorders>
              <w:top w:val="nil"/>
              <w:left w:val="nil"/>
              <w:bottom w:val="nil"/>
              <w:right w:val="nil"/>
            </w:tcBorders>
          </w:tcPr>
          <w:p w14:paraId="0867174F" w14:textId="77777777" w:rsidR="00F72637" w:rsidRPr="00D95AF2" w:rsidRDefault="00F72637" w:rsidP="00E1055A">
            <w:pPr>
              <w:pStyle w:val="TAL"/>
            </w:pPr>
            <w:r w:rsidRPr="00D95AF2">
              <w:t>octet 1</w:t>
            </w:r>
          </w:p>
        </w:tc>
      </w:tr>
    </w:tbl>
    <w:p w14:paraId="75EFBACF" w14:textId="77777777" w:rsidR="00F72637" w:rsidRPr="00D95AF2" w:rsidRDefault="00F72637" w:rsidP="00F72637">
      <w:pPr>
        <w:pStyle w:val="TAN"/>
      </w:pPr>
    </w:p>
    <w:p w14:paraId="08DE911C" w14:textId="77777777" w:rsidR="00F72637" w:rsidRPr="00D95AF2" w:rsidRDefault="00F72637" w:rsidP="00F72637">
      <w:pPr>
        <w:pStyle w:val="TF"/>
      </w:pPr>
      <w:bookmarkStart w:id="2734" w:name="_CRFigure10_5_84d3GPPTS24_008"/>
      <w:r w:rsidRPr="00D95AF2">
        <w:t xml:space="preserve">Figure </w:t>
      </w:r>
      <w:bookmarkEnd w:id="2734"/>
      <w:r w:rsidRPr="00D95AF2">
        <w:t>10.5.</w:t>
      </w:r>
      <w:r w:rsidR="00A20578" w:rsidRPr="00D95AF2">
        <w:t>84d/3GPP TS 24.008:</w:t>
      </w:r>
      <w:r w:rsidRPr="00D95AF2">
        <w:t xml:space="preserve"> </w:t>
      </w:r>
      <w:r w:rsidRPr="00D95AF2">
        <w:rPr>
          <w:i/>
        </w:rPr>
        <w:t>Additional update parameters</w:t>
      </w:r>
      <w:r w:rsidRPr="00D95AF2">
        <w:t xml:space="preserve"> information element</w:t>
      </w:r>
    </w:p>
    <w:p w14:paraId="5D71A707" w14:textId="77777777" w:rsidR="00F72637" w:rsidRPr="00D95AF2" w:rsidRDefault="00F72637" w:rsidP="00F72637">
      <w:pPr>
        <w:pStyle w:val="TH"/>
      </w:pPr>
      <w:bookmarkStart w:id="2735" w:name="_CRTable10_5_97b3GPPTS24_008"/>
      <w:r w:rsidRPr="00D95AF2">
        <w:t xml:space="preserve">Table </w:t>
      </w:r>
      <w:bookmarkEnd w:id="2735"/>
      <w:r w:rsidRPr="00D95AF2">
        <w:t>10.5.</w:t>
      </w:r>
      <w:r w:rsidR="00A20578" w:rsidRPr="00D95AF2">
        <w:t>97b/3GPP TS 24.008</w:t>
      </w:r>
      <w:r w:rsidRPr="00D95AF2">
        <w:t xml:space="preserve">: </w:t>
      </w:r>
      <w:r w:rsidRPr="00D95AF2">
        <w:rPr>
          <w:i/>
        </w:rPr>
        <w:t>Additional update parameters</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F72637" w:rsidRPr="00D95AF2" w14:paraId="5FEFC178" w14:textId="77777777" w:rsidTr="00E1055A">
        <w:trPr>
          <w:cantSplit/>
          <w:jc w:val="center"/>
        </w:trPr>
        <w:tc>
          <w:tcPr>
            <w:tcW w:w="7087" w:type="dxa"/>
            <w:gridSpan w:val="2"/>
          </w:tcPr>
          <w:p w14:paraId="6C2198CC" w14:textId="77777777" w:rsidR="00F72637" w:rsidRPr="00D95AF2" w:rsidRDefault="00F72637" w:rsidP="00E1055A">
            <w:pPr>
              <w:pStyle w:val="TAL"/>
            </w:pPr>
            <w:r w:rsidRPr="00D95AF2">
              <w:t>Additional update parameters value (octet 1, bit 1 to 4)</w:t>
            </w:r>
          </w:p>
        </w:tc>
      </w:tr>
      <w:tr w:rsidR="00F72637" w:rsidRPr="00D95AF2" w14:paraId="54A7B4AC" w14:textId="77777777" w:rsidTr="00E1055A">
        <w:trPr>
          <w:cantSplit/>
          <w:jc w:val="center"/>
        </w:trPr>
        <w:tc>
          <w:tcPr>
            <w:tcW w:w="7087" w:type="dxa"/>
            <w:gridSpan w:val="2"/>
          </w:tcPr>
          <w:p w14:paraId="0BDE0013" w14:textId="77777777" w:rsidR="00F72637" w:rsidRPr="00D95AF2" w:rsidRDefault="00F72637" w:rsidP="00E1055A">
            <w:pPr>
              <w:pStyle w:val="TAL"/>
            </w:pPr>
          </w:p>
          <w:p w14:paraId="5EB58675" w14:textId="77777777" w:rsidR="00F72637" w:rsidRPr="00D95AF2" w:rsidRDefault="00F72637" w:rsidP="00E1055A">
            <w:pPr>
              <w:pStyle w:val="TAL"/>
            </w:pPr>
            <w:r w:rsidRPr="00D95AF2">
              <w:t>CSMT (1 bit field)</w:t>
            </w:r>
          </w:p>
          <w:p w14:paraId="74F42120" w14:textId="77777777" w:rsidR="00F72637" w:rsidRPr="00D95AF2" w:rsidRDefault="00F72637" w:rsidP="00E1055A">
            <w:pPr>
              <w:pStyle w:val="TAL"/>
            </w:pPr>
          </w:p>
        </w:tc>
      </w:tr>
      <w:tr w:rsidR="00F72637" w:rsidRPr="00D95AF2" w14:paraId="470A3A7B" w14:textId="77777777" w:rsidTr="00E1055A">
        <w:trPr>
          <w:cantSplit/>
          <w:jc w:val="center"/>
        </w:trPr>
        <w:tc>
          <w:tcPr>
            <w:tcW w:w="7087" w:type="dxa"/>
            <w:gridSpan w:val="2"/>
          </w:tcPr>
          <w:p w14:paraId="40CB01A0" w14:textId="77777777" w:rsidR="00F72637" w:rsidRPr="00D95AF2" w:rsidRDefault="00F72637" w:rsidP="00E1055A">
            <w:pPr>
              <w:pStyle w:val="TAL"/>
            </w:pPr>
            <w:r w:rsidRPr="00D95AF2">
              <w:t>Bit</w:t>
            </w:r>
          </w:p>
        </w:tc>
      </w:tr>
      <w:tr w:rsidR="00F72637" w:rsidRPr="00D95AF2" w14:paraId="4211F22D" w14:textId="77777777" w:rsidTr="00E1055A">
        <w:trPr>
          <w:cantSplit/>
          <w:jc w:val="center"/>
        </w:trPr>
        <w:tc>
          <w:tcPr>
            <w:tcW w:w="284" w:type="dxa"/>
          </w:tcPr>
          <w:p w14:paraId="6E7254FA" w14:textId="77777777" w:rsidR="00F72637" w:rsidRPr="00D95AF2" w:rsidRDefault="00F72637" w:rsidP="00E1055A">
            <w:pPr>
              <w:pStyle w:val="TAH"/>
            </w:pPr>
            <w:r w:rsidRPr="00D95AF2">
              <w:t>1</w:t>
            </w:r>
          </w:p>
        </w:tc>
        <w:tc>
          <w:tcPr>
            <w:tcW w:w="6803" w:type="dxa"/>
          </w:tcPr>
          <w:p w14:paraId="3332E1EC" w14:textId="77777777" w:rsidR="00F72637" w:rsidRPr="00D95AF2" w:rsidRDefault="00F72637" w:rsidP="00E1055A">
            <w:pPr>
              <w:pStyle w:val="TAL"/>
            </w:pPr>
          </w:p>
        </w:tc>
      </w:tr>
      <w:tr w:rsidR="00F72637" w:rsidRPr="00D95AF2" w14:paraId="3738D3FC" w14:textId="77777777" w:rsidTr="00E1055A">
        <w:trPr>
          <w:cantSplit/>
          <w:jc w:val="center"/>
        </w:trPr>
        <w:tc>
          <w:tcPr>
            <w:tcW w:w="284" w:type="dxa"/>
          </w:tcPr>
          <w:p w14:paraId="45848136" w14:textId="77777777" w:rsidR="00F72637" w:rsidRPr="00D95AF2" w:rsidRDefault="00F72637" w:rsidP="00E1055A">
            <w:pPr>
              <w:pStyle w:val="TAC"/>
            </w:pPr>
            <w:r w:rsidRPr="00D95AF2">
              <w:t>0</w:t>
            </w:r>
          </w:p>
        </w:tc>
        <w:tc>
          <w:tcPr>
            <w:tcW w:w="6803" w:type="dxa"/>
          </w:tcPr>
          <w:p w14:paraId="075DDECB" w14:textId="77777777" w:rsidR="00F72637" w:rsidRPr="00D95AF2" w:rsidRDefault="00F72637" w:rsidP="00E1055A">
            <w:pPr>
              <w:pStyle w:val="TAL"/>
            </w:pPr>
            <w:r w:rsidRPr="00D95AF2">
              <w:t>No additional information.</w:t>
            </w:r>
          </w:p>
        </w:tc>
      </w:tr>
      <w:tr w:rsidR="00F72637" w:rsidRPr="00D95AF2" w14:paraId="081255AA" w14:textId="77777777" w:rsidTr="00E1055A">
        <w:trPr>
          <w:cantSplit/>
          <w:jc w:val="center"/>
        </w:trPr>
        <w:tc>
          <w:tcPr>
            <w:tcW w:w="284" w:type="dxa"/>
          </w:tcPr>
          <w:p w14:paraId="1A2933E8" w14:textId="77777777" w:rsidR="00F72637" w:rsidRPr="00D95AF2" w:rsidRDefault="00F72637" w:rsidP="00E1055A">
            <w:pPr>
              <w:pStyle w:val="TAC"/>
            </w:pPr>
            <w:r w:rsidRPr="00D95AF2">
              <w:t>1</w:t>
            </w:r>
          </w:p>
        </w:tc>
        <w:tc>
          <w:tcPr>
            <w:tcW w:w="6803" w:type="dxa"/>
          </w:tcPr>
          <w:p w14:paraId="39B8F817" w14:textId="77777777" w:rsidR="00F72637" w:rsidRPr="00D95AF2" w:rsidRDefault="00F72637" w:rsidP="00E1055A">
            <w:pPr>
              <w:pStyle w:val="TAL"/>
            </w:pPr>
            <w:r w:rsidRPr="00D95AF2">
              <w:t>CS fallback mobile terminating call</w:t>
            </w:r>
          </w:p>
        </w:tc>
      </w:tr>
      <w:tr w:rsidR="00F72637" w:rsidRPr="00D95AF2" w14:paraId="6A2FE357" w14:textId="77777777" w:rsidTr="00E1055A">
        <w:trPr>
          <w:cantSplit/>
          <w:jc w:val="center"/>
        </w:trPr>
        <w:tc>
          <w:tcPr>
            <w:tcW w:w="7087" w:type="dxa"/>
            <w:gridSpan w:val="2"/>
          </w:tcPr>
          <w:p w14:paraId="426CFCED" w14:textId="77777777" w:rsidR="00F72637" w:rsidRPr="00D95AF2" w:rsidRDefault="00F72637" w:rsidP="00E1055A">
            <w:pPr>
              <w:pStyle w:val="TAL"/>
            </w:pPr>
          </w:p>
        </w:tc>
      </w:tr>
      <w:tr w:rsidR="00DC45C6" w:rsidRPr="00D95AF2" w14:paraId="670503EE" w14:textId="77777777" w:rsidTr="00DD4482">
        <w:trPr>
          <w:cantSplit/>
          <w:jc w:val="center"/>
        </w:trPr>
        <w:tc>
          <w:tcPr>
            <w:tcW w:w="7087" w:type="dxa"/>
            <w:gridSpan w:val="2"/>
          </w:tcPr>
          <w:p w14:paraId="4A31793D" w14:textId="77777777" w:rsidR="00DC45C6" w:rsidRPr="00D95AF2" w:rsidRDefault="00DC45C6" w:rsidP="00DD4482">
            <w:pPr>
              <w:pStyle w:val="TAL"/>
            </w:pPr>
            <w:r w:rsidRPr="00D95AF2">
              <w:t>CSMO (1 bit field)</w:t>
            </w:r>
          </w:p>
        </w:tc>
      </w:tr>
      <w:tr w:rsidR="00DC45C6" w:rsidRPr="00D95AF2" w14:paraId="0747D32B" w14:textId="77777777" w:rsidTr="00DD4482">
        <w:trPr>
          <w:cantSplit/>
          <w:jc w:val="center"/>
        </w:trPr>
        <w:tc>
          <w:tcPr>
            <w:tcW w:w="7087" w:type="dxa"/>
            <w:gridSpan w:val="2"/>
          </w:tcPr>
          <w:p w14:paraId="4674BB72" w14:textId="77777777" w:rsidR="00DC45C6" w:rsidRPr="00D95AF2" w:rsidRDefault="00DC45C6" w:rsidP="00DD4482">
            <w:pPr>
              <w:pStyle w:val="TAL"/>
            </w:pPr>
          </w:p>
        </w:tc>
      </w:tr>
      <w:tr w:rsidR="00DC45C6" w:rsidRPr="00D95AF2" w14:paraId="7321D317" w14:textId="77777777" w:rsidTr="00DD4482">
        <w:trPr>
          <w:cantSplit/>
          <w:jc w:val="center"/>
        </w:trPr>
        <w:tc>
          <w:tcPr>
            <w:tcW w:w="7087" w:type="dxa"/>
            <w:gridSpan w:val="2"/>
          </w:tcPr>
          <w:p w14:paraId="697CC86C" w14:textId="77777777" w:rsidR="00DC45C6" w:rsidRPr="00D95AF2" w:rsidRDefault="00DC45C6" w:rsidP="00DD4482">
            <w:pPr>
              <w:pStyle w:val="TAL"/>
            </w:pPr>
            <w:r w:rsidRPr="00D95AF2">
              <w:t>Bit</w:t>
            </w:r>
          </w:p>
        </w:tc>
      </w:tr>
      <w:tr w:rsidR="00DC45C6" w:rsidRPr="00D95AF2" w14:paraId="28106628" w14:textId="77777777" w:rsidTr="00DD4482">
        <w:trPr>
          <w:cantSplit/>
          <w:jc w:val="center"/>
        </w:trPr>
        <w:tc>
          <w:tcPr>
            <w:tcW w:w="7087" w:type="dxa"/>
            <w:gridSpan w:val="2"/>
          </w:tcPr>
          <w:p w14:paraId="73ABFCDB" w14:textId="77777777" w:rsidR="00DC45C6" w:rsidRPr="00D95AF2" w:rsidRDefault="00DC45C6" w:rsidP="00DD4482">
            <w:pPr>
              <w:pStyle w:val="TAL"/>
              <w:rPr>
                <w:b/>
              </w:rPr>
            </w:pPr>
            <w:r w:rsidRPr="00D95AF2">
              <w:rPr>
                <w:b/>
              </w:rPr>
              <w:t>2</w:t>
            </w:r>
          </w:p>
        </w:tc>
      </w:tr>
      <w:tr w:rsidR="00DC45C6" w:rsidRPr="00D95AF2" w14:paraId="6235559A" w14:textId="77777777" w:rsidTr="00DD4482">
        <w:trPr>
          <w:cantSplit/>
          <w:jc w:val="center"/>
        </w:trPr>
        <w:tc>
          <w:tcPr>
            <w:tcW w:w="7087" w:type="dxa"/>
            <w:gridSpan w:val="2"/>
          </w:tcPr>
          <w:p w14:paraId="182BC51B" w14:textId="77777777" w:rsidR="00DC45C6" w:rsidRPr="00D95AF2" w:rsidRDefault="00DC45C6" w:rsidP="00DD4482">
            <w:pPr>
              <w:pStyle w:val="TAL"/>
            </w:pPr>
            <w:r w:rsidRPr="00D95AF2">
              <w:t>0</w:t>
            </w:r>
            <w:r w:rsidRPr="00D95AF2">
              <w:tab/>
              <w:t>No additional information.</w:t>
            </w:r>
          </w:p>
        </w:tc>
      </w:tr>
      <w:tr w:rsidR="00DC45C6" w:rsidRPr="00D95AF2" w14:paraId="36F4D96E" w14:textId="77777777" w:rsidTr="00DD4482">
        <w:trPr>
          <w:cantSplit/>
          <w:jc w:val="center"/>
        </w:trPr>
        <w:tc>
          <w:tcPr>
            <w:tcW w:w="7087" w:type="dxa"/>
            <w:gridSpan w:val="2"/>
          </w:tcPr>
          <w:p w14:paraId="3321E903" w14:textId="77777777" w:rsidR="00DC45C6" w:rsidRPr="00D95AF2" w:rsidRDefault="00DC45C6" w:rsidP="00DD4482">
            <w:pPr>
              <w:pStyle w:val="TAL"/>
            </w:pPr>
            <w:r w:rsidRPr="00D95AF2">
              <w:t>1</w:t>
            </w:r>
            <w:r w:rsidRPr="00D95AF2">
              <w:tab/>
              <w:t>CS fallback mobile originating call</w:t>
            </w:r>
          </w:p>
        </w:tc>
      </w:tr>
      <w:tr w:rsidR="00DC45C6" w:rsidRPr="00D95AF2" w14:paraId="1D63F47F" w14:textId="77777777" w:rsidTr="00DD4482">
        <w:trPr>
          <w:cantSplit/>
          <w:jc w:val="center"/>
        </w:trPr>
        <w:tc>
          <w:tcPr>
            <w:tcW w:w="7087" w:type="dxa"/>
            <w:gridSpan w:val="2"/>
          </w:tcPr>
          <w:p w14:paraId="6A46136C" w14:textId="77777777" w:rsidR="00DC45C6" w:rsidRPr="00D95AF2" w:rsidRDefault="00DC45C6" w:rsidP="00DD4482">
            <w:pPr>
              <w:pStyle w:val="TAL"/>
            </w:pPr>
          </w:p>
        </w:tc>
      </w:tr>
      <w:tr w:rsidR="00F72637" w:rsidRPr="00D95AF2" w14:paraId="02EF3FF0" w14:textId="77777777" w:rsidTr="00E1055A">
        <w:trPr>
          <w:cantSplit/>
          <w:jc w:val="center"/>
        </w:trPr>
        <w:tc>
          <w:tcPr>
            <w:tcW w:w="7087" w:type="dxa"/>
            <w:gridSpan w:val="2"/>
          </w:tcPr>
          <w:p w14:paraId="1EA772F2" w14:textId="77777777" w:rsidR="00F72637" w:rsidRPr="00D95AF2" w:rsidRDefault="00F72637" w:rsidP="00E1055A">
            <w:pPr>
              <w:pStyle w:val="TAL"/>
            </w:pPr>
          </w:p>
          <w:p w14:paraId="18F17A58" w14:textId="77777777" w:rsidR="00264DEC" w:rsidRPr="00D95AF2" w:rsidRDefault="00264DEC" w:rsidP="00E1055A">
            <w:pPr>
              <w:pStyle w:val="TAL"/>
            </w:pPr>
          </w:p>
        </w:tc>
      </w:tr>
      <w:tr w:rsidR="00264DEC" w:rsidRPr="00D95AF2" w14:paraId="26AA9614" w14:textId="77777777" w:rsidTr="00E1055A">
        <w:trPr>
          <w:cantSplit/>
          <w:jc w:val="center"/>
        </w:trPr>
        <w:tc>
          <w:tcPr>
            <w:tcW w:w="7087" w:type="dxa"/>
            <w:gridSpan w:val="2"/>
          </w:tcPr>
          <w:p w14:paraId="2F7495FB" w14:textId="77777777" w:rsidR="00264DEC" w:rsidRPr="00D95AF2" w:rsidRDefault="00264DEC" w:rsidP="00E1055A">
            <w:pPr>
              <w:pStyle w:val="TAL"/>
            </w:pPr>
            <w:r w:rsidRPr="00D95AF2">
              <w:t>DRVCC call (1 bit field)</w:t>
            </w:r>
          </w:p>
        </w:tc>
      </w:tr>
      <w:tr w:rsidR="00264DEC" w:rsidRPr="00D95AF2" w14:paraId="5BE9BB07" w14:textId="77777777" w:rsidTr="00E1055A">
        <w:trPr>
          <w:cantSplit/>
          <w:jc w:val="center"/>
        </w:trPr>
        <w:tc>
          <w:tcPr>
            <w:tcW w:w="7087" w:type="dxa"/>
            <w:gridSpan w:val="2"/>
          </w:tcPr>
          <w:p w14:paraId="794C4A37" w14:textId="77777777" w:rsidR="00264DEC" w:rsidRPr="00D95AF2" w:rsidRDefault="00264DEC" w:rsidP="00E1055A">
            <w:pPr>
              <w:pStyle w:val="TAL"/>
            </w:pPr>
          </w:p>
          <w:p w14:paraId="7EC80EB9" w14:textId="77777777" w:rsidR="00264DEC" w:rsidRPr="00D95AF2" w:rsidRDefault="00264DEC" w:rsidP="00E1055A">
            <w:pPr>
              <w:pStyle w:val="TAL"/>
            </w:pPr>
            <w:r w:rsidRPr="00D95AF2">
              <w:t>Bit</w:t>
            </w:r>
          </w:p>
        </w:tc>
      </w:tr>
      <w:tr w:rsidR="00264DEC" w:rsidRPr="00D95AF2" w14:paraId="401248ED" w14:textId="77777777" w:rsidTr="00E1055A">
        <w:trPr>
          <w:cantSplit/>
          <w:jc w:val="center"/>
        </w:trPr>
        <w:tc>
          <w:tcPr>
            <w:tcW w:w="7087" w:type="dxa"/>
            <w:gridSpan w:val="2"/>
          </w:tcPr>
          <w:p w14:paraId="30B8E412" w14:textId="77777777" w:rsidR="00264DEC" w:rsidRPr="00D95AF2" w:rsidRDefault="00264DEC" w:rsidP="00E1055A">
            <w:pPr>
              <w:pStyle w:val="TAL"/>
            </w:pPr>
            <w:r w:rsidRPr="00D95AF2">
              <w:rPr>
                <w:b/>
              </w:rPr>
              <w:t>3</w:t>
            </w:r>
          </w:p>
        </w:tc>
      </w:tr>
      <w:tr w:rsidR="00264DEC" w:rsidRPr="00D95AF2" w14:paraId="2EB15E42" w14:textId="77777777" w:rsidTr="00E1055A">
        <w:trPr>
          <w:cantSplit/>
          <w:jc w:val="center"/>
        </w:trPr>
        <w:tc>
          <w:tcPr>
            <w:tcW w:w="7087" w:type="dxa"/>
            <w:gridSpan w:val="2"/>
          </w:tcPr>
          <w:p w14:paraId="18848364" w14:textId="77777777" w:rsidR="00264DEC" w:rsidRPr="00D95AF2" w:rsidRDefault="00264DEC" w:rsidP="00E1055A">
            <w:pPr>
              <w:pStyle w:val="TAL"/>
              <w:rPr>
                <w:b/>
              </w:rPr>
            </w:pPr>
            <w:r w:rsidRPr="00D95AF2">
              <w:t>0</w:t>
            </w:r>
            <w:r w:rsidRPr="00D95AF2">
              <w:tab/>
              <w:t>No additional information.</w:t>
            </w:r>
          </w:p>
        </w:tc>
      </w:tr>
      <w:tr w:rsidR="00264DEC" w:rsidRPr="00D95AF2" w14:paraId="0E14B266" w14:textId="77777777" w:rsidTr="00E1055A">
        <w:trPr>
          <w:cantSplit/>
          <w:jc w:val="center"/>
        </w:trPr>
        <w:tc>
          <w:tcPr>
            <w:tcW w:w="7087" w:type="dxa"/>
            <w:gridSpan w:val="2"/>
          </w:tcPr>
          <w:p w14:paraId="6579D607" w14:textId="77777777" w:rsidR="00264DEC" w:rsidRPr="00D95AF2" w:rsidRDefault="00264DEC" w:rsidP="00E1055A">
            <w:pPr>
              <w:pStyle w:val="TAL"/>
            </w:pPr>
            <w:r w:rsidRPr="00D95AF2">
              <w:t>1</w:t>
            </w:r>
            <w:r w:rsidRPr="00D95AF2">
              <w:tab/>
              <w:t>DRVCC call</w:t>
            </w:r>
          </w:p>
        </w:tc>
      </w:tr>
      <w:tr w:rsidR="00264DEC" w:rsidRPr="00D95AF2" w14:paraId="3A85976F" w14:textId="77777777" w:rsidTr="00E1055A">
        <w:trPr>
          <w:cantSplit/>
          <w:jc w:val="center"/>
        </w:trPr>
        <w:tc>
          <w:tcPr>
            <w:tcW w:w="7087" w:type="dxa"/>
            <w:gridSpan w:val="2"/>
          </w:tcPr>
          <w:p w14:paraId="4B0C9D17" w14:textId="77777777" w:rsidR="00264DEC" w:rsidRPr="00D95AF2" w:rsidRDefault="00264DEC" w:rsidP="006C6E41">
            <w:pPr>
              <w:pStyle w:val="TAL"/>
            </w:pPr>
          </w:p>
          <w:p w14:paraId="3DF35160" w14:textId="77777777" w:rsidR="00264DEC" w:rsidRPr="00D95AF2" w:rsidRDefault="00264DEC" w:rsidP="00E1055A">
            <w:pPr>
              <w:pStyle w:val="TAL"/>
              <w:rPr>
                <w:color w:val="0000FF"/>
              </w:rPr>
            </w:pPr>
            <w:r w:rsidRPr="00D95AF2">
              <w:t>Bit 4 of octet 1 is spare and shall be coded as zero.</w:t>
            </w:r>
          </w:p>
        </w:tc>
      </w:tr>
    </w:tbl>
    <w:p w14:paraId="320F42B6" w14:textId="77777777" w:rsidR="00F72637" w:rsidRPr="00D95AF2" w:rsidRDefault="00F72637"/>
    <w:p w14:paraId="0E7EFB3D" w14:textId="77777777" w:rsidR="0093070D" w:rsidRPr="00D95AF2" w:rsidRDefault="0093070D" w:rsidP="0093070D">
      <w:pPr>
        <w:pStyle w:val="Heading4"/>
      </w:pPr>
      <w:bookmarkStart w:id="2736" w:name="_Toc193383441"/>
      <w:bookmarkStart w:id="2737" w:name="_CR10_5_3_15"/>
      <w:bookmarkEnd w:id="2737"/>
      <w:r w:rsidRPr="00D95AF2">
        <w:t>10.5.3.15</w:t>
      </w:r>
      <w:r w:rsidRPr="00D95AF2">
        <w:tab/>
      </w:r>
      <w:r w:rsidR="00432998" w:rsidRPr="00D95AF2">
        <w:t>Void</w:t>
      </w:r>
      <w:bookmarkEnd w:id="2736"/>
    </w:p>
    <w:p w14:paraId="387912B3" w14:textId="77777777" w:rsidR="00F90DEA" w:rsidRPr="00D95AF2" w:rsidRDefault="00F90DEA" w:rsidP="00F90DEA">
      <w:pPr>
        <w:pStyle w:val="Heading4"/>
      </w:pPr>
      <w:bookmarkStart w:id="2738" w:name="_Toc193383442"/>
      <w:bookmarkStart w:id="2739" w:name="_CR10_5_3_16"/>
      <w:bookmarkEnd w:id="2739"/>
      <w:r w:rsidRPr="00D95AF2">
        <w:t>10.5.3.16</w:t>
      </w:r>
      <w:r w:rsidRPr="00D95AF2">
        <w:tab/>
        <w:t>MM Timer</w:t>
      </w:r>
      <w:bookmarkEnd w:id="2738"/>
    </w:p>
    <w:p w14:paraId="17CF3811" w14:textId="77777777" w:rsidR="00F90DEA" w:rsidRPr="00D95AF2" w:rsidRDefault="00F90DEA" w:rsidP="00F90DEA">
      <w:r w:rsidRPr="00D95AF2">
        <w:t xml:space="preserve">The purpose of the </w:t>
      </w:r>
      <w:r w:rsidRPr="00D95AF2">
        <w:rPr>
          <w:i/>
        </w:rPr>
        <w:t>MM</w:t>
      </w:r>
      <w:r w:rsidRPr="00D95AF2">
        <w:t xml:space="preserve"> </w:t>
      </w:r>
      <w:r w:rsidRPr="00D95AF2">
        <w:rPr>
          <w:i/>
        </w:rPr>
        <w:t xml:space="preserve">timer </w:t>
      </w:r>
      <w:r w:rsidRPr="00D95AF2">
        <w:t>information element is to specify MM specific timer values, e.g. for the timer T324</w:t>
      </w:r>
      <w:r w:rsidR="009A40B1" w:rsidRPr="00D95AF2">
        <w:t>6</w:t>
      </w:r>
      <w:r w:rsidRPr="00D95AF2">
        <w:t>.</w:t>
      </w:r>
    </w:p>
    <w:p w14:paraId="03A6B241" w14:textId="77777777" w:rsidR="00F90DEA" w:rsidRPr="00D95AF2" w:rsidRDefault="00F90DEA" w:rsidP="00F90DEA">
      <w:r w:rsidRPr="00D95AF2">
        <w:t xml:space="preserve">The </w:t>
      </w:r>
      <w:r w:rsidRPr="00D95AF2">
        <w:rPr>
          <w:i/>
        </w:rPr>
        <w:t xml:space="preserve">MM timer </w:t>
      </w:r>
      <w:r w:rsidRPr="00D95AF2">
        <w:t>is a type 4 information element with 3 octets length.</w:t>
      </w:r>
    </w:p>
    <w:p w14:paraId="2D11256E" w14:textId="77777777" w:rsidR="00F90DEA" w:rsidRPr="00D95AF2" w:rsidRDefault="00F90DEA" w:rsidP="00F90DEA">
      <w:r w:rsidRPr="00D95AF2">
        <w:lastRenderedPageBreak/>
        <w:t xml:space="preserve">The </w:t>
      </w:r>
      <w:r w:rsidRPr="00D95AF2">
        <w:rPr>
          <w:i/>
        </w:rPr>
        <w:t>MM</w:t>
      </w:r>
      <w:r w:rsidRPr="00D95AF2">
        <w:t xml:space="preserve"> </w:t>
      </w:r>
      <w:r w:rsidRPr="00D95AF2">
        <w:rPr>
          <w:i/>
        </w:rPr>
        <w:t xml:space="preserve">timer </w:t>
      </w:r>
      <w:r w:rsidRPr="00D95AF2">
        <w:t>information element is coded as shown in figure</w:t>
      </w:r>
      <w:r w:rsidRPr="00D95AF2">
        <w:rPr>
          <w:i/>
        </w:rPr>
        <w:t xml:space="preserve"> </w:t>
      </w:r>
      <w:r w:rsidRPr="00D95AF2">
        <w:t>10.5.3.16-1/3GPP TS 24.008 and table 10.5.3.16-1/3GPP TS 24.008.</w:t>
      </w:r>
    </w:p>
    <w:p w14:paraId="05D5C12F" w14:textId="77777777" w:rsidR="00F90DEA" w:rsidRPr="00D95AF2" w:rsidRDefault="00F90DEA" w:rsidP="00F90DEA">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F90DEA" w:rsidRPr="00D95AF2" w14:paraId="69E55BE2" w14:textId="77777777" w:rsidTr="006A7382">
        <w:trPr>
          <w:cantSplit/>
          <w:jc w:val="center"/>
        </w:trPr>
        <w:tc>
          <w:tcPr>
            <w:tcW w:w="1134" w:type="dxa"/>
          </w:tcPr>
          <w:p w14:paraId="7460E1D7" w14:textId="77777777" w:rsidR="00F90DEA" w:rsidRPr="00D95AF2" w:rsidRDefault="00F90DEA" w:rsidP="006A7382">
            <w:pPr>
              <w:pStyle w:val="TAC"/>
            </w:pPr>
          </w:p>
        </w:tc>
        <w:tc>
          <w:tcPr>
            <w:tcW w:w="673" w:type="dxa"/>
          </w:tcPr>
          <w:p w14:paraId="43C4F708" w14:textId="77777777" w:rsidR="00F90DEA" w:rsidRPr="00D95AF2" w:rsidRDefault="00F90DEA" w:rsidP="006A7382">
            <w:pPr>
              <w:pStyle w:val="TAC"/>
            </w:pPr>
            <w:r w:rsidRPr="00D95AF2">
              <w:t>8</w:t>
            </w:r>
          </w:p>
        </w:tc>
        <w:tc>
          <w:tcPr>
            <w:tcW w:w="673" w:type="dxa"/>
          </w:tcPr>
          <w:p w14:paraId="7645C68B" w14:textId="77777777" w:rsidR="00F90DEA" w:rsidRPr="00D95AF2" w:rsidRDefault="00F90DEA" w:rsidP="006A7382">
            <w:pPr>
              <w:pStyle w:val="TAC"/>
            </w:pPr>
            <w:r w:rsidRPr="00D95AF2">
              <w:t>7</w:t>
            </w:r>
          </w:p>
        </w:tc>
        <w:tc>
          <w:tcPr>
            <w:tcW w:w="674" w:type="dxa"/>
          </w:tcPr>
          <w:p w14:paraId="6DDEBE20" w14:textId="77777777" w:rsidR="00F90DEA" w:rsidRPr="00D95AF2" w:rsidRDefault="00F90DEA" w:rsidP="006A7382">
            <w:pPr>
              <w:pStyle w:val="TAC"/>
            </w:pPr>
            <w:r w:rsidRPr="00D95AF2">
              <w:t>6</w:t>
            </w:r>
          </w:p>
        </w:tc>
        <w:tc>
          <w:tcPr>
            <w:tcW w:w="673" w:type="dxa"/>
          </w:tcPr>
          <w:p w14:paraId="1530C6BE" w14:textId="77777777" w:rsidR="00F90DEA" w:rsidRPr="00D95AF2" w:rsidRDefault="00F90DEA" w:rsidP="006A7382">
            <w:pPr>
              <w:pStyle w:val="TAC"/>
            </w:pPr>
            <w:r w:rsidRPr="00D95AF2">
              <w:t>5</w:t>
            </w:r>
          </w:p>
        </w:tc>
        <w:tc>
          <w:tcPr>
            <w:tcW w:w="673" w:type="dxa"/>
          </w:tcPr>
          <w:p w14:paraId="0B4516E8" w14:textId="77777777" w:rsidR="00F90DEA" w:rsidRPr="00D95AF2" w:rsidRDefault="00F90DEA" w:rsidP="006A7382">
            <w:pPr>
              <w:pStyle w:val="TAC"/>
            </w:pPr>
            <w:r w:rsidRPr="00D95AF2">
              <w:t>4</w:t>
            </w:r>
          </w:p>
        </w:tc>
        <w:tc>
          <w:tcPr>
            <w:tcW w:w="674" w:type="dxa"/>
          </w:tcPr>
          <w:p w14:paraId="748C7860" w14:textId="77777777" w:rsidR="00F90DEA" w:rsidRPr="00D95AF2" w:rsidRDefault="00F90DEA" w:rsidP="006A7382">
            <w:pPr>
              <w:pStyle w:val="TAC"/>
            </w:pPr>
            <w:r w:rsidRPr="00D95AF2">
              <w:t>3</w:t>
            </w:r>
          </w:p>
        </w:tc>
        <w:tc>
          <w:tcPr>
            <w:tcW w:w="673" w:type="dxa"/>
          </w:tcPr>
          <w:p w14:paraId="4BF3009F" w14:textId="77777777" w:rsidR="00F90DEA" w:rsidRPr="00D95AF2" w:rsidRDefault="00F90DEA" w:rsidP="006A7382">
            <w:pPr>
              <w:pStyle w:val="TAC"/>
            </w:pPr>
            <w:r w:rsidRPr="00D95AF2">
              <w:t>2</w:t>
            </w:r>
          </w:p>
        </w:tc>
        <w:tc>
          <w:tcPr>
            <w:tcW w:w="674" w:type="dxa"/>
          </w:tcPr>
          <w:p w14:paraId="446BB671" w14:textId="77777777" w:rsidR="00F90DEA" w:rsidRPr="00D95AF2" w:rsidRDefault="00F90DEA" w:rsidP="006A7382">
            <w:pPr>
              <w:pStyle w:val="TAC"/>
            </w:pPr>
            <w:r w:rsidRPr="00D95AF2">
              <w:t>1</w:t>
            </w:r>
          </w:p>
        </w:tc>
        <w:tc>
          <w:tcPr>
            <w:tcW w:w="1134" w:type="dxa"/>
          </w:tcPr>
          <w:p w14:paraId="7342EF5B" w14:textId="77777777" w:rsidR="00F90DEA" w:rsidRPr="00D95AF2" w:rsidRDefault="00F90DEA" w:rsidP="006A7382">
            <w:pPr>
              <w:pStyle w:val="TAL"/>
            </w:pPr>
          </w:p>
        </w:tc>
      </w:tr>
      <w:tr w:rsidR="00F90DEA" w:rsidRPr="00D95AF2" w14:paraId="7F42FEB6" w14:textId="77777777" w:rsidTr="006A7382">
        <w:trPr>
          <w:cantSplit/>
          <w:jc w:val="center"/>
        </w:trPr>
        <w:tc>
          <w:tcPr>
            <w:tcW w:w="1134" w:type="dxa"/>
            <w:tcBorders>
              <w:right w:val="single" w:sz="6" w:space="0" w:color="auto"/>
            </w:tcBorders>
          </w:tcPr>
          <w:p w14:paraId="1F02E79D" w14:textId="77777777" w:rsidR="00F90DEA" w:rsidRPr="00D95AF2" w:rsidRDefault="00F90DEA" w:rsidP="006A7382">
            <w:pPr>
              <w:pStyle w:val="TAC"/>
            </w:pPr>
          </w:p>
        </w:tc>
        <w:tc>
          <w:tcPr>
            <w:tcW w:w="5387" w:type="dxa"/>
            <w:gridSpan w:val="8"/>
            <w:tcBorders>
              <w:top w:val="single" w:sz="6" w:space="0" w:color="auto"/>
              <w:left w:val="single" w:sz="6" w:space="0" w:color="auto"/>
              <w:right w:val="single" w:sz="6" w:space="0" w:color="auto"/>
            </w:tcBorders>
          </w:tcPr>
          <w:p w14:paraId="4D7C24D6" w14:textId="77777777" w:rsidR="00F90DEA" w:rsidRPr="00D95AF2" w:rsidRDefault="00F90DEA" w:rsidP="006A7382">
            <w:pPr>
              <w:pStyle w:val="TAC"/>
            </w:pPr>
            <w:r w:rsidRPr="00D95AF2">
              <w:t>MM Timer IEI</w:t>
            </w:r>
          </w:p>
        </w:tc>
        <w:tc>
          <w:tcPr>
            <w:tcW w:w="1134" w:type="dxa"/>
          </w:tcPr>
          <w:p w14:paraId="2E9E056D" w14:textId="77777777" w:rsidR="00F90DEA" w:rsidRPr="00D95AF2" w:rsidRDefault="00F90DEA" w:rsidP="006A7382">
            <w:pPr>
              <w:pStyle w:val="TAL"/>
            </w:pPr>
            <w:r w:rsidRPr="00D95AF2">
              <w:t>octet 1</w:t>
            </w:r>
          </w:p>
        </w:tc>
      </w:tr>
      <w:tr w:rsidR="00F90DEA" w:rsidRPr="00D95AF2" w14:paraId="1707CA8B" w14:textId="77777777" w:rsidTr="006A7382">
        <w:trPr>
          <w:cantSplit/>
          <w:jc w:val="center"/>
        </w:trPr>
        <w:tc>
          <w:tcPr>
            <w:tcW w:w="1134" w:type="dxa"/>
            <w:tcBorders>
              <w:right w:val="single" w:sz="6" w:space="0" w:color="auto"/>
            </w:tcBorders>
          </w:tcPr>
          <w:p w14:paraId="48327D55" w14:textId="77777777" w:rsidR="00F90DEA" w:rsidRPr="00D95AF2" w:rsidRDefault="00F90DEA" w:rsidP="006A7382">
            <w:pPr>
              <w:pStyle w:val="TAC"/>
            </w:pPr>
          </w:p>
        </w:tc>
        <w:tc>
          <w:tcPr>
            <w:tcW w:w="5387" w:type="dxa"/>
            <w:gridSpan w:val="8"/>
            <w:tcBorders>
              <w:top w:val="single" w:sz="6" w:space="0" w:color="auto"/>
              <w:left w:val="single" w:sz="6" w:space="0" w:color="auto"/>
              <w:right w:val="single" w:sz="6" w:space="0" w:color="auto"/>
            </w:tcBorders>
          </w:tcPr>
          <w:p w14:paraId="53FF1166" w14:textId="77777777" w:rsidR="00F90DEA" w:rsidRPr="00D95AF2" w:rsidRDefault="00F90DEA" w:rsidP="006A7382">
            <w:pPr>
              <w:pStyle w:val="TAC"/>
            </w:pPr>
            <w:r w:rsidRPr="00D95AF2">
              <w:t>Length of MM Timer contents</w:t>
            </w:r>
          </w:p>
        </w:tc>
        <w:tc>
          <w:tcPr>
            <w:tcW w:w="1134" w:type="dxa"/>
          </w:tcPr>
          <w:p w14:paraId="7B4B68FE" w14:textId="77777777" w:rsidR="00F90DEA" w:rsidRPr="00D95AF2" w:rsidRDefault="00F90DEA" w:rsidP="006A7382">
            <w:pPr>
              <w:pStyle w:val="TAL"/>
            </w:pPr>
            <w:r w:rsidRPr="00D95AF2">
              <w:t>octet 2</w:t>
            </w:r>
          </w:p>
        </w:tc>
      </w:tr>
      <w:tr w:rsidR="00F90DEA" w:rsidRPr="00D95AF2" w14:paraId="0484F5F3" w14:textId="77777777" w:rsidTr="006A7382">
        <w:trPr>
          <w:cantSplit/>
          <w:jc w:val="center"/>
        </w:trPr>
        <w:tc>
          <w:tcPr>
            <w:tcW w:w="1134" w:type="dxa"/>
            <w:tcBorders>
              <w:right w:val="single" w:sz="6" w:space="0" w:color="auto"/>
            </w:tcBorders>
          </w:tcPr>
          <w:p w14:paraId="20F1EA20" w14:textId="77777777" w:rsidR="00F90DEA" w:rsidRPr="00D95AF2" w:rsidRDefault="00F90DEA" w:rsidP="006A7382">
            <w:pPr>
              <w:pStyle w:val="TAC"/>
            </w:pPr>
          </w:p>
        </w:tc>
        <w:tc>
          <w:tcPr>
            <w:tcW w:w="5387" w:type="dxa"/>
            <w:gridSpan w:val="8"/>
            <w:tcBorders>
              <w:top w:val="single" w:sz="6" w:space="0" w:color="auto"/>
              <w:bottom w:val="single" w:sz="6" w:space="0" w:color="auto"/>
              <w:right w:val="single" w:sz="6" w:space="0" w:color="auto"/>
            </w:tcBorders>
          </w:tcPr>
          <w:p w14:paraId="7BAF86DE" w14:textId="77777777" w:rsidR="00F90DEA" w:rsidRPr="00D95AF2" w:rsidRDefault="00F90DEA" w:rsidP="006A7382">
            <w:pPr>
              <w:pStyle w:val="TAC"/>
            </w:pPr>
            <w:r w:rsidRPr="00D95AF2">
              <w:t>MM Timer value</w:t>
            </w:r>
          </w:p>
        </w:tc>
        <w:tc>
          <w:tcPr>
            <w:tcW w:w="1134" w:type="dxa"/>
          </w:tcPr>
          <w:p w14:paraId="17D5EA29" w14:textId="77777777" w:rsidR="00F90DEA" w:rsidRPr="00D95AF2" w:rsidRDefault="00F90DEA" w:rsidP="006A7382">
            <w:pPr>
              <w:pStyle w:val="TAL"/>
            </w:pPr>
            <w:r w:rsidRPr="00D95AF2">
              <w:t>octet 3</w:t>
            </w:r>
          </w:p>
        </w:tc>
      </w:tr>
    </w:tbl>
    <w:p w14:paraId="7BDC1097" w14:textId="77777777" w:rsidR="00F90DEA" w:rsidRPr="00D95AF2" w:rsidRDefault="00F90DEA" w:rsidP="00F90DEA">
      <w:pPr>
        <w:pStyle w:val="TAN"/>
      </w:pPr>
    </w:p>
    <w:p w14:paraId="44755C3A" w14:textId="77777777" w:rsidR="00F90DEA" w:rsidRPr="00170864" w:rsidRDefault="00F90DEA" w:rsidP="00F90DEA">
      <w:pPr>
        <w:pStyle w:val="TF"/>
        <w:rPr>
          <w:lang w:val="fr-FR"/>
        </w:rPr>
      </w:pPr>
      <w:bookmarkStart w:id="2740" w:name="_CRFigure10_5_3_1613GPPTS24_008"/>
      <w:r w:rsidRPr="00170864">
        <w:rPr>
          <w:lang w:val="fr-FR"/>
        </w:rPr>
        <w:t xml:space="preserve">Figure </w:t>
      </w:r>
      <w:bookmarkEnd w:id="2740"/>
      <w:r w:rsidRPr="00170864">
        <w:rPr>
          <w:lang w:val="fr-FR"/>
        </w:rPr>
        <w:t xml:space="preserve">10.5.3.16-1/3GPP TS 24.008: </w:t>
      </w:r>
      <w:r w:rsidRPr="00170864">
        <w:rPr>
          <w:i/>
          <w:lang w:val="fr-FR"/>
        </w:rPr>
        <w:t xml:space="preserve">MM Timer </w:t>
      </w:r>
      <w:r w:rsidRPr="00170864">
        <w:rPr>
          <w:lang w:val="fr-FR"/>
        </w:rPr>
        <w:t>information element</w:t>
      </w:r>
    </w:p>
    <w:p w14:paraId="65600226" w14:textId="77777777" w:rsidR="00F90DEA" w:rsidRPr="00D95AF2" w:rsidRDefault="00F90DEA" w:rsidP="00F90DEA">
      <w:pPr>
        <w:pStyle w:val="TH"/>
      </w:pPr>
      <w:bookmarkStart w:id="2741" w:name="_CRTable10_5_3_1613GPPTS24_008"/>
      <w:r w:rsidRPr="00D95AF2">
        <w:t xml:space="preserve">Table </w:t>
      </w:r>
      <w:bookmarkEnd w:id="2741"/>
      <w:r w:rsidRPr="00D95AF2">
        <w:t xml:space="preserve">10.5.3.16-1/3GPP TS 24.008: </w:t>
      </w:r>
      <w:r w:rsidRPr="00D95AF2">
        <w:rPr>
          <w:i/>
        </w:rPr>
        <w:t xml:space="preserve">MM Timer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F90DEA" w:rsidRPr="00D95AF2" w14:paraId="1CB9518C" w14:textId="77777777" w:rsidTr="006A7382">
        <w:trPr>
          <w:cantSplit/>
          <w:jc w:val="center"/>
        </w:trPr>
        <w:tc>
          <w:tcPr>
            <w:tcW w:w="6804" w:type="dxa"/>
            <w:tcBorders>
              <w:top w:val="single" w:sz="6" w:space="0" w:color="auto"/>
              <w:left w:val="single" w:sz="6" w:space="0" w:color="auto"/>
              <w:bottom w:val="single" w:sz="6" w:space="0" w:color="auto"/>
              <w:right w:val="single" w:sz="6" w:space="0" w:color="auto"/>
            </w:tcBorders>
          </w:tcPr>
          <w:p w14:paraId="2F3F46EB" w14:textId="77777777" w:rsidR="00F90DEA" w:rsidRPr="00D95AF2" w:rsidRDefault="00F90DEA" w:rsidP="006A7382">
            <w:pPr>
              <w:pStyle w:val="TAL"/>
            </w:pPr>
          </w:p>
          <w:p w14:paraId="29907A6B" w14:textId="77777777" w:rsidR="00F90DEA" w:rsidRPr="00D95AF2" w:rsidRDefault="00F90DEA" w:rsidP="006A7382">
            <w:pPr>
              <w:pStyle w:val="TAL"/>
            </w:pPr>
          </w:p>
          <w:p w14:paraId="26B51491" w14:textId="77777777" w:rsidR="00F90DEA" w:rsidRPr="00D95AF2" w:rsidRDefault="00F90DEA" w:rsidP="006A7382">
            <w:pPr>
              <w:pStyle w:val="TAL"/>
            </w:pPr>
            <w:r w:rsidRPr="00D95AF2">
              <w:t>Timer value (octet 3)</w:t>
            </w:r>
          </w:p>
          <w:p w14:paraId="0BE2D346" w14:textId="77777777" w:rsidR="00F90DEA" w:rsidRPr="00D95AF2" w:rsidRDefault="00F90DEA" w:rsidP="006A7382">
            <w:pPr>
              <w:pStyle w:val="TAL"/>
            </w:pPr>
          </w:p>
          <w:p w14:paraId="17CFDAAE" w14:textId="77777777" w:rsidR="00F90DEA" w:rsidRPr="00D95AF2" w:rsidRDefault="00F90DEA" w:rsidP="006A7382">
            <w:pPr>
              <w:pStyle w:val="TAL"/>
            </w:pPr>
            <w:r w:rsidRPr="00D95AF2">
              <w:t>Bits 5 to 1 represent the binary coded timer value.</w:t>
            </w:r>
          </w:p>
          <w:p w14:paraId="1C050C2C" w14:textId="77777777" w:rsidR="00F90DEA" w:rsidRPr="00D95AF2" w:rsidRDefault="00F90DEA" w:rsidP="006A7382">
            <w:pPr>
              <w:pStyle w:val="TAL"/>
            </w:pPr>
          </w:p>
          <w:p w14:paraId="08B0A7FD" w14:textId="77777777" w:rsidR="00F90DEA" w:rsidRPr="00D95AF2" w:rsidRDefault="00F90DEA" w:rsidP="006A7382">
            <w:pPr>
              <w:pStyle w:val="TAL"/>
            </w:pPr>
            <w:r w:rsidRPr="00D95AF2">
              <w:t>Bits 6 to 8 defines the timer value unit for the MM timer as follows:</w:t>
            </w:r>
          </w:p>
          <w:p w14:paraId="7C294AA1" w14:textId="77777777" w:rsidR="00F90DEA" w:rsidRPr="00D95AF2" w:rsidRDefault="00F90DEA" w:rsidP="006A7382">
            <w:pPr>
              <w:pStyle w:val="TAL"/>
            </w:pPr>
            <w:r w:rsidRPr="00D95AF2">
              <w:t xml:space="preserve">Bits </w:t>
            </w:r>
          </w:p>
          <w:p w14:paraId="57210BC1" w14:textId="77777777" w:rsidR="00F90DEA" w:rsidRPr="00D95AF2" w:rsidRDefault="00F90DEA" w:rsidP="006A7382">
            <w:pPr>
              <w:pStyle w:val="TAL"/>
              <w:rPr>
                <w:b/>
              </w:rPr>
            </w:pPr>
            <w:r w:rsidRPr="00D95AF2">
              <w:rPr>
                <w:b/>
              </w:rPr>
              <w:t>8 7 6</w:t>
            </w:r>
          </w:p>
          <w:p w14:paraId="29CCE253" w14:textId="77777777" w:rsidR="00F90DEA" w:rsidRPr="00D95AF2" w:rsidRDefault="00F90DEA" w:rsidP="006A7382">
            <w:pPr>
              <w:pStyle w:val="TAL"/>
            </w:pPr>
            <w:r w:rsidRPr="00D95AF2">
              <w:t>0 0 0  value is incremented in multiples of 2 seconds</w:t>
            </w:r>
          </w:p>
          <w:p w14:paraId="3413639E" w14:textId="77777777" w:rsidR="00F90DEA" w:rsidRPr="00D95AF2" w:rsidRDefault="00F90DEA" w:rsidP="006A7382">
            <w:pPr>
              <w:pStyle w:val="TAL"/>
            </w:pPr>
            <w:r w:rsidRPr="00D95AF2">
              <w:t xml:space="preserve">0 0 1  value is incremented in multiples of 1 minute </w:t>
            </w:r>
          </w:p>
          <w:p w14:paraId="66E17997" w14:textId="77777777" w:rsidR="00F90DEA" w:rsidRPr="00D95AF2" w:rsidRDefault="00F90DEA" w:rsidP="006A7382">
            <w:pPr>
              <w:pStyle w:val="TAL"/>
            </w:pPr>
            <w:r w:rsidRPr="00D95AF2">
              <w:t>0 1 0  value is incremented in multiples of decihours</w:t>
            </w:r>
          </w:p>
          <w:p w14:paraId="730283D9" w14:textId="77777777" w:rsidR="00F90DEA" w:rsidRPr="00D95AF2" w:rsidRDefault="00F90DEA" w:rsidP="006A7382">
            <w:pPr>
              <w:pStyle w:val="TAL"/>
            </w:pPr>
            <w:r w:rsidRPr="00D95AF2">
              <w:t>1 1 1  value indicates that the timer is deactivated.</w:t>
            </w:r>
          </w:p>
          <w:p w14:paraId="42890E8C" w14:textId="77777777" w:rsidR="00F90DEA" w:rsidRPr="00D95AF2" w:rsidRDefault="00F90DEA" w:rsidP="006A7382">
            <w:pPr>
              <w:pStyle w:val="TAL"/>
            </w:pPr>
          </w:p>
          <w:p w14:paraId="1EFFEE4C" w14:textId="77777777" w:rsidR="00F90DEA" w:rsidRPr="00D95AF2" w:rsidRDefault="00F90DEA" w:rsidP="006A7382">
            <w:pPr>
              <w:pStyle w:val="TAL"/>
            </w:pPr>
            <w:r w:rsidRPr="00D95AF2">
              <w:t>Other values shall be interpreted as multiples of 1 minute in this version of the protocol.</w:t>
            </w:r>
          </w:p>
          <w:p w14:paraId="5B65A07D" w14:textId="77777777" w:rsidR="00F90DEA" w:rsidRPr="00D95AF2" w:rsidRDefault="00F90DEA" w:rsidP="006A7382">
            <w:pPr>
              <w:pStyle w:val="TAL"/>
            </w:pPr>
          </w:p>
          <w:p w14:paraId="64CAD52B" w14:textId="77777777" w:rsidR="00F90DEA" w:rsidRPr="00D95AF2" w:rsidRDefault="00F90DEA" w:rsidP="006A7382">
            <w:pPr>
              <w:pStyle w:val="TAL"/>
            </w:pPr>
            <w:r w:rsidRPr="00D95AF2">
              <w:t>The value indicated is contructed by multiplying the value in bits 5 to 1 with the timer value unit in bits 8 to 6, unless the timer value unit indicates the timer being deactivated.</w:t>
            </w:r>
          </w:p>
          <w:p w14:paraId="5460B2D4" w14:textId="77777777" w:rsidR="00F90DEA" w:rsidRPr="00D95AF2" w:rsidRDefault="00F90DEA" w:rsidP="006A7382">
            <w:pPr>
              <w:pStyle w:val="TAL"/>
            </w:pPr>
          </w:p>
        </w:tc>
      </w:tr>
    </w:tbl>
    <w:p w14:paraId="0C7A3C3B" w14:textId="77777777" w:rsidR="00F90DEA" w:rsidRPr="00D95AF2" w:rsidRDefault="00F90DEA" w:rsidP="00F90DEA"/>
    <w:p w14:paraId="48656B24" w14:textId="77777777" w:rsidR="008831A2" w:rsidRPr="00D95AF2" w:rsidRDefault="008831A2">
      <w:pPr>
        <w:pStyle w:val="Heading3"/>
      </w:pPr>
      <w:bookmarkStart w:id="2742" w:name="_Toc193383443"/>
      <w:bookmarkStart w:id="2743" w:name="_CR10_5_4"/>
      <w:bookmarkEnd w:id="2743"/>
      <w:r w:rsidRPr="00D95AF2">
        <w:t>10.5.4</w:t>
      </w:r>
      <w:r w:rsidRPr="00D95AF2">
        <w:tab/>
        <w:t>Call control information elements</w:t>
      </w:r>
      <w:bookmarkEnd w:id="2742"/>
    </w:p>
    <w:p w14:paraId="75CC1765" w14:textId="77777777" w:rsidR="008831A2" w:rsidRPr="00D95AF2" w:rsidRDefault="008831A2">
      <w:pPr>
        <w:pStyle w:val="Heading4"/>
      </w:pPr>
      <w:bookmarkStart w:id="2744" w:name="_Toc193383444"/>
      <w:bookmarkStart w:id="2745" w:name="_CR10_5_4_1"/>
      <w:bookmarkEnd w:id="2745"/>
      <w:r w:rsidRPr="00D95AF2">
        <w:t>10.5.4.1</w:t>
      </w:r>
      <w:r w:rsidRPr="00D95AF2">
        <w:tab/>
        <w:t>Extensions of codesets</w:t>
      </w:r>
      <w:bookmarkEnd w:id="2744"/>
    </w:p>
    <w:p w14:paraId="31AA7D4C" w14:textId="77777777" w:rsidR="008831A2" w:rsidRPr="00D95AF2" w:rsidRDefault="008831A2">
      <w:pPr>
        <w:keepNext/>
      </w:pPr>
      <w:r w:rsidRPr="00D95AF2">
        <w:t xml:space="preserve">There is a certain number of possible information element identifier values using the formatting rules described in </w:t>
      </w:r>
      <w:r w:rsidR="009D2EE9" w:rsidRPr="00D95AF2">
        <w:t>subclause </w:t>
      </w:r>
      <w:r w:rsidRPr="00D95AF2">
        <w:t>10.5: 128 from the type 3 &amp; 4 information element format and at least 8 from the type 1 &amp; 2 information element format.</w:t>
      </w:r>
    </w:p>
    <w:p w14:paraId="74958CF8" w14:textId="77777777" w:rsidR="008831A2" w:rsidRPr="00D95AF2" w:rsidRDefault="008831A2">
      <w:pPr>
        <w:keepNext/>
      </w:pPr>
      <w:r w:rsidRPr="00D95AF2">
        <w:t>One value in the type 1 format is specified for shift operations described below. One other value in both the type 3 &amp; 4 and type 1 format is reserved. This leaves 133 information element identifier values available for assignment.</w:t>
      </w:r>
    </w:p>
    <w:p w14:paraId="284E076C" w14:textId="77777777" w:rsidR="008831A2" w:rsidRPr="00D95AF2" w:rsidRDefault="008831A2">
      <w:r w:rsidRPr="00D95AF2">
        <w:t>It is possible to expand this structure to eight codesets of 133 information element identifier values each. One common value in the type 1 format is employed in each codeset to facilitate shifting from one codeset to another. The contents of this shift information element identifies the codeset to be used for the next information element or elements. The codeset in use at any given time is referred to as the "active codeset". By convention, codeset 0 is the initially active codeset.</w:t>
      </w:r>
    </w:p>
    <w:p w14:paraId="547F817E" w14:textId="77777777" w:rsidR="008831A2" w:rsidRPr="00D95AF2" w:rsidRDefault="008831A2">
      <w:r w:rsidRPr="00D95AF2">
        <w:t>Two codeset shifting procedures are supported: locking shift and non-locking shift.</w:t>
      </w:r>
    </w:p>
    <w:p w14:paraId="3A978EA6" w14:textId="77777777" w:rsidR="008831A2" w:rsidRPr="00D95AF2" w:rsidRDefault="008831A2">
      <w:r w:rsidRPr="00D95AF2">
        <w:t>Codeset 5 is reserved for information elements reserved for national use.</w:t>
      </w:r>
    </w:p>
    <w:p w14:paraId="634841E8" w14:textId="77777777" w:rsidR="008831A2" w:rsidRPr="00D95AF2" w:rsidRDefault="008831A2">
      <w:r w:rsidRPr="00D95AF2">
        <w:t>Codeset 6 is reserved for information elements specific to the local network (either public or private).</w:t>
      </w:r>
    </w:p>
    <w:p w14:paraId="661545AF" w14:textId="77777777" w:rsidR="008831A2" w:rsidRPr="00D95AF2" w:rsidRDefault="008831A2">
      <w:r w:rsidRPr="00D95AF2">
        <w:t>Codeset 7 is reserved for user-specific information elements.</w:t>
      </w:r>
    </w:p>
    <w:p w14:paraId="591F33B3" w14:textId="77777777" w:rsidR="008831A2" w:rsidRPr="00D95AF2" w:rsidRDefault="008831A2">
      <w:r w:rsidRPr="00D95AF2">
        <w:t xml:space="preserve">The coding rules specified in </w:t>
      </w:r>
      <w:r w:rsidR="009D2EE9" w:rsidRPr="00D95AF2">
        <w:t>subclause </w:t>
      </w:r>
      <w:r w:rsidRPr="00D95AF2">
        <w:t>10.5 shall apply for information elements belonging to any active codeset.</w:t>
      </w:r>
    </w:p>
    <w:p w14:paraId="1D0F2DCD" w14:textId="77777777" w:rsidR="009A6603" w:rsidRPr="00D95AF2" w:rsidRDefault="009A6603" w:rsidP="009A6603">
      <w:r w:rsidRPr="00D95AF2">
        <w:lastRenderedPageBreak/>
        <w:t>The mobile station and the network shall not apply the "comprehension required" scheme (see 3GPP TS 24.007 [20]) to information elements belonging to codesets different from codeset 0.</w:t>
      </w:r>
    </w:p>
    <w:p w14:paraId="6A5CC7CB" w14:textId="77777777" w:rsidR="009A6603" w:rsidRPr="00D95AF2" w:rsidRDefault="009A6603" w:rsidP="009A6603">
      <w:r w:rsidRPr="00D95AF2">
        <w:t>IEIs with bits 5, 6, 7 and 8 all set to zero should not be allocated for new optional information elements in codesets different from codeset 0, because there are legacy mobile stations that apply the "comprehension required" scheme also to these information elements, e.g. if such a mobile station receives a SETUP message containing an unknown information element from codeset 5 with an IEI with bits 5, 6, 7 and 8 all set to zero, then the mobile station will release the call.</w:t>
      </w:r>
    </w:p>
    <w:p w14:paraId="0469AB0A" w14:textId="77777777" w:rsidR="008831A2" w:rsidRPr="00D95AF2" w:rsidRDefault="008831A2">
      <w:r w:rsidRPr="00D95AF2">
        <w:t>Transitions from one active codeset to another (i.e. by means of the locking shift procedure) may only be made to a codeset with a higher numerical value than the codeset being left.</w:t>
      </w:r>
    </w:p>
    <w:p w14:paraId="64D34E83" w14:textId="77777777" w:rsidR="008831A2" w:rsidRPr="00D95AF2" w:rsidRDefault="008831A2">
      <w:r w:rsidRPr="00D95AF2">
        <w:t xml:space="preserve">An information element belonging to codeset 5, 6 or 7 may appear together with information elements belonging to codeset 0, by using the non-locking shift procedure (see </w:t>
      </w:r>
      <w:r w:rsidR="009D2EE9" w:rsidRPr="00D95AF2">
        <w:t>subclause </w:t>
      </w:r>
      <w:r w:rsidRPr="00D95AF2">
        <w:t>10.5.4.3).</w:t>
      </w:r>
    </w:p>
    <w:p w14:paraId="1977D40E" w14:textId="77777777" w:rsidR="008831A2" w:rsidRPr="00D95AF2" w:rsidRDefault="008831A2">
      <w:r w:rsidRPr="00D95AF2">
        <w:t>A user or network equipment shall have the capability to recognize a shift information element and to determine the length of the following information element, although the equipment need not be able to interpret and act on the content of the information element. This enables the equipment to determine the start of the subsequent information element.</w:t>
      </w:r>
    </w:p>
    <w:p w14:paraId="250ED61C" w14:textId="77777777" w:rsidR="008831A2" w:rsidRPr="00D95AF2" w:rsidRDefault="008831A2">
      <w:pPr>
        <w:pStyle w:val="Heading4"/>
      </w:pPr>
      <w:bookmarkStart w:id="2746" w:name="_Toc193383445"/>
      <w:bookmarkStart w:id="2747" w:name="_CR10_5_4_2"/>
      <w:bookmarkEnd w:id="2747"/>
      <w:r w:rsidRPr="00D95AF2">
        <w:t>10.5.4.2</w:t>
      </w:r>
      <w:r w:rsidRPr="00D95AF2">
        <w:tab/>
        <w:t>Locking shift procedure</w:t>
      </w:r>
      <w:bookmarkEnd w:id="2746"/>
    </w:p>
    <w:p w14:paraId="4538AC6A" w14:textId="77777777" w:rsidR="008831A2" w:rsidRPr="00D95AF2" w:rsidRDefault="008831A2">
      <w:r w:rsidRPr="00D95AF2">
        <w:t>The locking shift procedure employs an information element to indicate the new active codeset. The specified codeset remains active until another locking shift information element is encountered which specifies the use of another codeset. For example, codeset 0 is active at the start of message content analysis. If a locking shift to codeset 5 is encountered, the next information elements will be interpreted according to the information element identifiers assigned in codeset 5, until another shift information element is encountered. This procedure is used only to shift to a higher order codeset than the one being left.</w:t>
      </w:r>
    </w:p>
    <w:p w14:paraId="2A3B39D9" w14:textId="77777777" w:rsidR="008831A2" w:rsidRPr="00D95AF2" w:rsidRDefault="008831A2">
      <w:r w:rsidRPr="00D95AF2">
        <w:t>The locking shift is valid only within that message which contains the locking shift information element. At the start of every message content analysis, the active codeset is codeset 0.</w:t>
      </w:r>
    </w:p>
    <w:p w14:paraId="3D26FD6B" w14:textId="77777777" w:rsidR="008831A2" w:rsidRPr="00D95AF2" w:rsidRDefault="008831A2">
      <w:r w:rsidRPr="00D95AF2">
        <w:t>The locking shift information element uses the type 1 information element format and coding shown in figure 10.5.85/3GPP TS 24.008 and table 10.5.98/3GPP TS 24.008.</w:t>
      </w:r>
    </w:p>
    <w:p w14:paraId="1BD4C59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47"/>
        <w:gridCol w:w="757"/>
        <w:gridCol w:w="48"/>
        <w:gridCol w:w="709"/>
        <w:gridCol w:w="330"/>
        <w:gridCol w:w="236"/>
        <w:gridCol w:w="142"/>
        <w:gridCol w:w="567"/>
        <w:gridCol w:w="993"/>
        <w:gridCol w:w="708"/>
        <w:gridCol w:w="851"/>
      </w:tblGrid>
      <w:tr w:rsidR="008831A2" w:rsidRPr="00D95AF2" w14:paraId="3AA5F01C" w14:textId="77777777">
        <w:trPr>
          <w:cantSplit/>
          <w:jc w:val="center"/>
        </w:trPr>
        <w:tc>
          <w:tcPr>
            <w:tcW w:w="709" w:type="dxa"/>
            <w:tcBorders>
              <w:top w:val="nil"/>
              <w:left w:val="nil"/>
              <w:bottom w:val="nil"/>
              <w:right w:val="nil"/>
            </w:tcBorders>
          </w:tcPr>
          <w:p w14:paraId="4CAC2165" w14:textId="77777777" w:rsidR="008831A2" w:rsidRPr="00D95AF2" w:rsidRDefault="008831A2">
            <w:pPr>
              <w:pStyle w:val="TAC"/>
            </w:pPr>
            <w:r w:rsidRPr="00D95AF2">
              <w:t>8</w:t>
            </w:r>
          </w:p>
        </w:tc>
        <w:tc>
          <w:tcPr>
            <w:tcW w:w="709" w:type="dxa"/>
            <w:tcBorders>
              <w:top w:val="nil"/>
              <w:left w:val="nil"/>
              <w:bottom w:val="nil"/>
              <w:right w:val="nil"/>
            </w:tcBorders>
          </w:tcPr>
          <w:p w14:paraId="0289F1BE" w14:textId="77777777" w:rsidR="008831A2" w:rsidRPr="00D95AF2" w:rsidRDefault="008831A2">
            <w:pPr>
              <w:pStyle w:val="TAC"/>
            </w:pPr>
            <w:r w:rsidRPr="00D95AF2">
              <w:t>7</w:t>
            </w:r>
          </w:p>
        </w:tc>
        <w:tc>
          <w:tcPr>
            <w:tcW w:w="852" w:type="dxa"/>
            <w:gridSpan w:val="3"/>
            <w:tcBorders>
              <w:top w:val="nil"/>
              <w:left w:val="nil"/>
              <w:bottom w:val="nil"/>
              <w:right w:val="nil"/>
            </w:tcBorders>
          </w:tcPr>
          <w:p w14:paraId="010BB588" w14:textId="77777777" w:rsidR="008831A2" w:rsidRPr="00D95AF2" w:rsidRDefault="008831A2">
            <w:pPr>
              <w:pStyle w:val="TAC"/>
            </w:pPr>
            <w:r w:rsidRPr="00D95AF2">
              <w:t>6</w:t>
            </w:r>
          </w:p>
        </w:tc>
        <w:tc>
          <w:tcPr>
            <w:tcW w:w="709" w:type="dxa"/>
            <w:tcBorders>
              <w:top w:val="nil"/>
              <w:left w:val="nil"/>
              <w:bottom w:val="nil"/>
              <w:right w:val="nil"/>
            </w:tcBorders>
          </w:tcPr>
          <w:p w14:paraId="393FDC07" w14:textId="77777777" w:rsidR="008831A2" w:rsidRPr="00D95AF2" w:rsidRDefault="008831A2">
            <w:pPr>
              <w:pStyle w:val="TAC"/>
            </w:pPr>
            <w:r w:rsidRPr="00D95AF2">
              <w:t>5</w:t>
            </w:r>
          </w:p>
        </w:tc>
        <w:tc>
          <w:tcPr>
            <w:tcW w:w="566" w:type="dxa"/>
            <w:gridSpan w:val="2"/>
            <w:tcBorders>
              <w:top w:val="nil"/>
              <w:left w:val="nil"/>
              <w:bottom w:val="nil"/>
              <w:right w:val="nil"/>
            </w:tcBorders>
          </w:tcPr>
          <w:p w14:paraId="61E8DD2A"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D797F2E" w14:textId="77777777" w:rsidR="008831A2" w:rsidRPr="00D95AF2" w:rsidRDefault="008831A2">
            <w:pPr>
              <w:pStyle w:val="TAC"/>
            </w:pPr>
            <w:r w:rsidRPr="00D95AF2">
              <w:t>3</w:t>
            </w:r>
          </w:p>
        </w:tc>
        <w:tc>
          <w:tcPr>
            <w:tcW w:w="993" w:type="dxa"/>
            <w:tcBorders>
              <w:top w:val="nil"/>
              <w:left w:val="nil"/>
              <w:bottom w:val="nil"/>
              <w:right w:val="nil"/>
            </w:tcBorders>
          </w:tcPr>
          <w:p w14:paraId="7910E944" w14:textId="77777777" w:rsidR="008831A2" w:rsidRPr="00D95AF2" w:rsidRDefault="008831A2">
            <w:pPr>
              <w:pStyle w:val="TAC"/>
            </w:pPr>
            <w:r w:rsidRPr="00D95AF2">
              <w:t>2</w:t>
            </w:r>
          </w:p>
        </w:tc>
        <w:tc>
          <w:tcPr>
            <w:tcW w:w="708" w:type="dxa"/>
            <w:tcBorders>
              <w:top w:val="nil"/>
              <w:left w:val="nil"/>
              <w:bottom w:val="nil"/>
              <w:right w:val="nil"/>
            </w:tcBorders>
          </w:tcPr>
          <w:p w14:paraId="18D1C294" w14:textId="77777777" w:rsidR="008831A2" w:rsidRPr="00D95AF2" w:rsidRDefault="008831A2">
            <w:pPr>
              <w:pStyle w:val="TAC"/>
            </w:pPr>
            <w:r w:rsidRPr="00D95AF2">
              <w:t>1</w:t>
            </w:r>
          </w:p>
        </w:tc>
        <w:tc>
          <w:tcPr>
            <w:tcW w:w="851" w:type="dxa"/>
            <w:tcBorders>
              <w:top w:val="nil"/>
              <w:left w:val="nil"/>
              <w:bottom w:val="nil"/>
              <w:right w:val="nil"/>
            </w:tcBorders>
          </w:tcPr>
          <w:p w14:paraId="42225865" w14:textId="77777777" w:rsidR="008831A2" w:rsidRPr="00D95AF2" w:rsidRDefault="008831A2">
            <w:pPr>
              <w:pStyle w:val="TAL"/>
            </w:pPr>
          </w:p>
        </w:tc>
      </w:tr>
      <w:tr w:rsidR="008831A2" w:rsidRPr="00D95AF2" w14:paraId="46875B08" w14:textId="77777777">
        <w:trPr>
          <w:cantSplit/>
          <w:trHeight w:val="225"/>
          <w:jc w:val="center"/>
        </w:trPr>
        <w:tc>
          <w:tcPr>
            <w:tcW w:w="709" w:type="dxa"/>
            <w:vMerge w:val="restart"/>
            <w:tcBorders>
              <w:right w:val="single" w:sz="4" w:space="0" w:color="auto"/>
            </w:tcBorders>
          </w:tcPr>
          <w:p w14:paraId="0AF93EB6" w14:textId="77777777" w:rsidR="008831A2" w:rsidRPr="00D95AF2" w:rsidRDefault="008831A2">
            <w:pPr>
              <w:pStyle w:val="TAC"/>
            </w:pPr>
            <w:r w:rsidRPr="00D95AF2">
              <w:t>1</w:t>
            </w:r>
          </w:p>
        </w:tc>
        <w:tc>
          <w:tcPr>
            <w:tcW w:w="756" w:type="dxa"/>
            <w:gridSpan w:val="2"/>
            <w:tcBorders>
              <w:left w:val="single" w:sz="4" w:space="0" w:color="auto"/>
              <w:bottom w:val="nil"/>
              <w:right w:val="nil"/>
            </w:tcBorders>
          </w:tcPr>
          <w:p w14:paraId="16E78C1C" w14:textId="77777777" w:rsidR="008831A2" w:rsidRPr="00D95AF2" w:rsidRDefault="008831A2">
            <w:pPr>
              <w:pStyle w:val="TAC"/>
            </w:pPr>
            <w:r w:rsidRPr="00D95AF2">
              <w:t>0</w:t>
            </w:r>
          </w:p>
        </w:tc>
        <w:tc>
          <w:tcPr>
            <w:tcW w:w="757" w:type="dxa"/>
            <w:tcBorders>
              <w:left w:val="nil"/>
              <w:bottom w:val="nil"/>
              <w:right w:val="nil"/>
            </w:tcBorders>
          </w:tcPr>
          <w:p w14:paraId="4BF6C64B" w14:textId="77777777" w:rsidR="008831A2" w:rsidRPr="00D95AF2" w:rsidRDefault="008831A2">
            <w:pPr>
              <w:pStyle w:val="TAC"/>
            </w:pPr>
            <w:r w:rsidRPr="00D95AF2">
              <w:t>0</w:t>
            </w:r>
          </w:p>
        </w:tc>
        <w:tc>
          <w:tcPr>
            <w:tcW w:w="757" w:type="dxa"/>
            <w:gridSpan w:val="2"/>
            <w:tcBorders>
              <w:left w:val="nil"/>
              <w:bottom w:val="nil"/>
              <w:right w:val="single" w:sz="4" w:space="0" w:color="auto"/>
            </w:tcBorders>
          </w:tcPr>
          <w:p w14:paraId="552206F5" w14:textId="77777777" w:rsidR="008831A2" w:rsidRPr="00D95AF2" w:rsidRDefault="008831A2">
            <w:pPr>
              <w:pStyle w:val="TAC"/>
            </w:pPr>
            <w:r w:rsidRPr="00D95AF2">
              <w:t>1</w:t>
            </w:r>
          </w:p>
        </w:tc>
        <w:tc>
          <w:tcPr>
            <w:tcW w:w="708" w:type="dxa"/>
            <w:gridSpan w:val="3"/>
            <w:vMerge w:val="restart"/>
            <w:tcBorders>
              <w:left w:val="single" w:sz="4" w:space="0" w:color="auto"/>
              <w:right w:val="single" w:sz="4" w:space="0" w:color="auto"/>
            </w:tcBorders>
          </w:tcPr>
          <w:p w14:paraId="1571CB6F" w14:textId="77777777" w:rsidR="008831A2" w:rsidRPr="00D95AF2" w:rsidRDefault="008831A2">
            <w:pPr>
              <w:pStyle w:val="TAC"/>
            </w:pPr>
            <w:r w:rsidRPr="00D95AF2">
              <w:t>0</w:t>
            </w:r>
          </w:p>
        </w:tc>
        <w:tc>
          <w:tcPr>
            <w:tcW w:w="2268" w:type="dxa"/>
            <w:gridSpan w:val="3"/>
            <w:vMerge w:val="restart"/>
            <w:tcBorders>
              <w:left w:val="single" w:sz="4" w:space="0" w:color="auto"/>
              <w:right w:val="single" w:sz="4" w:space="0" w:color="auto"/>
            </w:tcBorders>
          </w:tcPr>
          <w:p w14:paraId="4996206A" w14:textId="77777777" w:rsidR="008831A2" w:rsidRPr="00D95AF2" w:rsidRDefault="008831A2">
            <w:pPr>
              <w:pStyle w:val="TAC"/>
            </w:pPr>
            <w:r w:rsidRPr="00D95AF2">
              <w:t>New codeset</w:t>
            </w:r>
          </w:p>
          <w:p w14:paraId="1F665A1A" w14:textId="77777777" w:rsidR="008831A2" w:rsidRPr="00D95AF2" w:rsidRDefault="008831A2">
            <w:pPr>
              <w:pStyle w:val="TAC"/>
            </w:pPr>
            <w:r w:rsidRPr="00D95AF2">
              <w:t>identification</w:t>
            </w:r>
          </w:p>
        </w:tc>
        <w:tc>
          <w:tcPr>
            <w:tcW w:w="851" w:type="dxa"/>
            <w:vMerge w:val="restart"/>
            <w:tcBorders>
              <w:top w:val="nil"/>
              <w:left w:val="nil"/>
              <w:right w:val="nil"/>
            </w:tcBorders>
          </w:tcPr>
          <w:p w14:paraId="349B57E2" w14:textId="77777777" w:rsidR="008831A2" w:rsidRPr="00D95AF2" w:rsidRDefault="008831A2">
            <w:pPr>
              <w:pStyle w:val="TAL"/>
            </w:pPr>
            <w:r w:rsidRPr="00D95AF2">
              <w:t>octet 1</w:t>
            </w:r>
          </w:p>
        </w:tc>
      </w:tr>
      <w:tr w:rsidR="008831A2" w:rsidRPr="00D95AF2" w14:paraId="1266E256" w14:textId="77777777">
        <w:trPr>
          <w:cantSplit/>
          <w:trHeight w:val="225"/>
          <w:jc w:val="center"/>
        </w:trPr>
        <w:tc>
          <w:tcPr>
            <w:tcW w:w="709" w:type="dxa"/>
            <w:vMerge/>
            <w:tcBorders>
              <w:bottom w:val="single" w:sz="4" w:space="0" w:color="auto"/>
              <w:right w:val="single" w:sz="4" w:space="0" w:color="auto"/>
            </w:tcBorders>
          </w:tcPr>
          <w:p w14:paraId="51BC2B41" w14:textId="77777777" w:rsidR="008831A2" w:rsidRPr="00D95AF2" w:rsidRDefault="008831A2">
            <w:pPr>
              <w:pStyle w:val="TAC"/>
            </w:pPr>
          </w:p>
        </w:tc>
        <w:tc>
          <w:tcPr>
            <w:tcW w:w="2270" w:type="dxa"/>
            <w:gridSpan w:val="5"/>
            <w:tcBorders>
              <w:top w:val="nil"/>
              <w:left w:val="single" w:sz="4" w:space="0" w:color="auto"/>
              <w:bottom w:val="single" w:sz="4" w:space="0" w:color="auto"/>
              <w:right w:val="single" w:sz="4" w:space="0" w:color="auto"/>
            </w:tcBorders>
          </w:tcPr>
          <w:p w14:paraId="3AD4454A" w14:textId="77777777" w:rsidR="008831A2" w:rsidRPr="00D95AF2" w:rsidRDefault="008831A2">
            <w:pPr>
              <w:pStyle w:val="TAC"/>
            </w:pPr>
            <w:r w:rsidRPr="00D95AF2">
              <w:t>(Shift identifier)</w:t>
            </w:r>
          </w:p>
        </w:tc>
        <w:tc>
          <w:tcPr>
            <w:tcW w:w="708" w:type="dxa"/>
            <w:gridSpan w:val="3"/>
            <w:vMerge/>
            <w:tcBorders>
              <w:left w:val="single" w:sz="4" w:space="0" w:color="auto"/>
              <w:bottom w:val="single" w:sz="4" w:space="0" w:color="auto"/>
              <w:right w:val="single" w:sz="4" w:space="0" w:color="auto"/>
            </w:tcBorders>
          </w:tcPr>
          <w:p w14:paraId="7C72F834" w14:textId="77777777" w:rsidR="008831A2" w:rsidRPr="00D95AF2" w:rsidRDefault="008831A2">
            <w:pPr>
              <w:pStyle w:val="TAC"/>
            </w:pPr>
          </w:p>
        </w:tc>
        <w:tc>
          <w:tcPr>
            <w:tcW w:w="2268" w:type="dxa"/>
            <w:gridSpan w:val="3"/>
            <w:vMerge/>
            <w:tcBorders>
              <w:left w:val="single" w:sz="4" w:space="0" w:color="auto"/>
              <w:bottom w:val="single" w:sz="4" w:space="0" w:color="auto"/>
              <w:right w:val="single" w:sz="4" w:space="0" w:color="auto"/>
            </w:tcBorders>
          </w:tcPr>
          <w:p w14:paraId="61A8D84D" w14:textId="77777777" w:rsidR="008831A2" w:rsidRPr="00D95AF2" w:rsidRDefault="008831A2">
            <w:pPr>
              <w:pStyle w:val="TAC"/>
            </w:pPr>
          </w:p>
        </w:tc>
        <w:tc>
          <w:tcPr>
            <w:tcW w:w="851" w:type="dxa"/>
            <w:vMerge/>
            <w:tcBorders>
              <w:left w:val="nil"/>
              <w:bottom w:val="nil"/>
              <w:right w:val="nil"/>
            </w:tcBorders>
          </w:tcPr>
          <w:p w14:paraId="257EF417" w14:textId="77777777" w:rsidR="008831A2" w:rsidRPr="00D95AF2" w:rsidRDefault="008831A2">
            <w:pPr>
              <w:pStyle w:val="TAL"/>
            </w:pPr>
          </w:p>
        </w:tc>
      </w:tr>
      <w:tr w:rsidR="008831A2" w:rsidRPr="00D95AF2" w14:paraId="1606E242" w14:textId="77777777">
        <w:trPr>
          <w:cantSplit/>
          <w:jc w:val="center"/>
        </w:trPr>
        <w:tc>
          <w:tcPr>
            <w:tcW w:w="3309" w:type="dxa"/>
            <w:gridSpan w:val="7"/>
            <w:tcBorders>
              <w:top w:val="nil"/>
              <w:left w:val="nil"/>
              <w:bottom w:val="nil"/>
              <w:right w:val="single" w:sz="4" w:space="0" w:color="auto"/>
            </w:tcBorders>
          </w:tcPr>
          <w:p w14:paraId="1005B7C4" w14:textId="77777777" w:rsidR="008831A2" w:rsidRPr="00D95AF2" w:rsidRDefault="008831A2">
            <w:pPr>
              <w:pStyle w:val="TAC"/>
            </w:pPr>
          </w:p>
        </w:tc>
        <w:tc>
          <w:tcPr>
            <w:tcW w:w="2646" w:type="dxa"/>
            <w:gridSpan w:val="5"/>
            <w:tcBorders>
              <w:top w:val="nil"/>
              <w:left w:val="single" w:sz="4" w:space="0" w:color="auto"/>
              <w:bottom w:val="nil"/>
              <w:right w:val="nil"/>
            </w:tcBorders>
          </w:tcPr>
          <w:p w14:paraId="4667885C" w14:textId="77777777" w:rsidR="008831A2" w:rsidRPr="00D95AF2" w:rsidRDefault="008831A2">
            <w:pPr>
              <w:pStyle w:val="TAC"/>
            </w:pPr>
          </w:p>
        </w:tc>
        <w:tc>
          <w:tcPr>
            <w:tcW w:w="851" w:type="dxa"/>
            <w:tcBorders>
              <w:top w:val="nil"/>
              <w:left w:val="nil"/>
              <w:bottom w:val="nil"/>
              <w:right w:val="nil"/>
            </w:tcBorders>
          </w:tcPr>
          <w:p w14:paraId="0CE70711" w14:textId="77777777" w:rsidR="008831A2" w:rsidRPr="00D95AF2" w:rsidRDefault="008831A2">
            <w:pPr>
              <w:pStyle w:val="TAL"/>
            </w:pPr>
          </w:p>
        </w:tc>
      </w:tr>
      <w:tr w:rsidR="008831A2" w:rsidRPr="00D95AF2" w14:paraId="7D2D58BB" w14:textId="77777777">
        <w:trPr>
          <w:cantSplit/>
          <w:jc w:val="center"/>
        </w:trPr>
        <w:tc>
          <w:tcPr>
            <w:tcW w:w="5955" w:type="dxa"/>
            <w:gridSpan w:val="12"/>
            <w:tcBorders>
              <w:top w:val="nil"/>
              <w:left w:val="nil"/>
              <w:bottom w:val="nil"/>
              <w:right w:val="nil"/>
            </w:tcBorders>
          </w:tcPr>
          <w:p w14:paraId="2122B19B" w14:textId="77777777" w:rsidR="008831A2" w:rsidRPr="00D95AF2" w:rsidRDefault="008831A2">
            <w:pPr>
              <w:pStyle w:val="TAR"/>
            </w:pPr>
            <w:r w:rsidRPr="00D95AF2">
              <w:t>"0" in this position indicates locking shift</w:t>
            </w:r>
          </w:p>
        </w:tc>
        <w:tc>
          <w:tcPr>
            <w:tcW w:w="851" w:type="dxa"/>
            <w:tcBorders>
              <w:top w:val="nil"/>
              <w:left w:val="nil"/>
              <w:bottom w:val="nil"/>
              <w:right w:val="nil"/>
            </w:tcBorders>
          </w:tcPr>
          <w:p w14:paraId="4B04408E" w14:textId="77777777" w:rsidR="008831A2" w:rsidRPr="00D95AF2" w:rsidRDefault="008831A2">
            <w:pPr>
              <w:pStyle w:val="TAL"/>
            </w:pPr>
          </w:p>
        </w:tc>
      </w:tr>
    </w:tbl>
    <w:p w14:paraId="4FB1F345" w14:textId="77777777" w:rsidR="008831A2" w:rsidRPr="00D95AF2" w:rsidRDefault="008831A2">
      <w:pPr>
        <w:pStyle w:val="TAN"/>
      </w:pPr>
    </w:p>
    <w:p w14:paraId="78CE8949" w14:textId="77777777" w:rsidR="008831A2" w:rsidRPr="00D95AF2" w:rsidRDefault="008831A2">
      <w:pPr>
        <w:pStyle w:val="TF"/>
      </w:pPr>
      <w:bookmarkStart w:id="2748" w:name="_CRFigure10_5_853GPPTS24_008Lockingshif"/>
      <w:r w:rsidRPr="00D95AF2">
        <w:t xml:space="preserve">Figure </w:t>
      </w:r>
      <w:bookmarkEnd w:id="2748"/>
      <w:r w:rsidRPr="00D95AF2">
        <w:t>10.5.85/3GPP TS 24.008 Locking shift element</w:t>
      </w:r>
    </w:p>
    <w:p w14:paraId="2675B2F4" w14:textId="77777777" w:rsidR="008831A2" w:rsidRPr="00D95AF2" w:rsidRDefault="008831A2">
      <w:pPr>
        <w:pStyle w:val="TH"/>
      </w:pPr>
      <w:bookmarkStart w:id="2749" w:name="_CRTable10_5_983GPPTS24_008"/>
      <w:r w:rsidRPr="00D95AF2">
        <w:t xml:space="preserve">Table </w:t>
      </w:r>
      <w:bookmarkEnd w:id="2749"/>
      <w:r w:rsidRPr="00D95AF2">
        <w:t>10.5.98/3GPP TS 24.008: Locking shift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14941EA" w14:textId="77777777">
        <w:trPr>
          <w:cantSplit/>
          <w:jc w:val="center"/>
        </w:trPr>
        <w:tc>
          <w:tcPr>
            <w:tcW w:w="6805" w:type="dxa"/>
            <w:gridSpan w:val="5"/>
          </w:tcPr>
          <w:p w14:paraId="0C5EF0D1" w14:textId="77777777" w:rsidR="008831A2" w:rsidRPr="00D95AF2" w:rsidRDefault="008831A2">
            <w:pPr>
              <w:pStyle w:val="TAL"/>
            </w:pPr>
            <w:r w:rsidRPr="00D95AF2">
              <w:t>Codeset identification (octet 1):</w:t>
            </w:r>
          </w:p>
        </w:tc>
      </w:tr>
      <w:tr w:rsidR="008831A2" w:rsidRPr="00D95AF2" w14:paraId="5F84997C" w14:textId="77777777">
        <w:trPr>
          <w:cantSplit/>
          <w:jc w:val="center"/>
        </w:trPr>
        <w:tc>
          <w:tcPr>
            <w:tcW w:w="6805" w:type="dxa"/>
            <w:gridSpan w:val="5"/>
          </w:tcPr>
          <w:p w14:paraId="62728C7E" w14:textId="77777777" w:rsidR="008831A2" w:rsidRPr="00D95AF2" w:rsidRDefault="008831A2">
            <w:pPr>
              <w:pStyle w:val="TAL"/>
            </w:pPr>
            <w:r w:rsidRPr="00D95AF2">
              <w:t>Bits</w:t>
            </w:r>
          </w:p>
        </w:tc>
      </w:tr>
      <w:tr w:rsidR="008831A2" w:rsidRPr="00D95AF2" w14:paraId="272B8A96" w14:textId="77777777">
        <w:trPr>
          <w:cantSplit/>
          <w:jc w:val="center"/>
        </w:trPr>
        <w:tc>
          <w:tcPr>
            <w:tcW w:w="284" w:type="dxa"/>
          </w:tcPr>
          <w:p w14:paraId="7D011078" w14:textId="77777777" w:rsidR="008831A2" w:rsidRPr="00D95AF2" w:rsidRDefault="008831A2">
            <w:pPr>
              <w:pStyle w:val="TAH"/>
            </w:pPr>
            <w:r w:rsidRPr="00D95AF2">
              <w:t>3</w:t>
            </w:r>
          </w:p>
        </w:tc>
        <w:tc>
          <w:tcPr>
            <w:tcW w:w="284" w:type="dxa"/>
          </w:tcPr>
          <w:p w14:paraId="2CE1D769" w14:textId="77777777" w:rsidR="008831A2" w:rsidRPr="00D95AF2" w:rsidRDefault="008831A2">
            <w:pPr>
              <w:pStyle w:val="TAH"/>
            </w:pPr>
            <w:r w:rsidRPr="00D95AF2">
              <w:t>2</w:t>
            </w:r>
          </w:p>
        </w:tc>
        <w:tc>
          <w:tcPr>
            <w:tcW w:w="283" w:type="dxa"/>
          </w:tcPr>
          <w:p w14:paraId="6F11AEE2" w14:textId="77777777" w:rsidR="008831A2" w:rsidRPr="00D95AF2" w:rsidRDefault="008831A2">
            <w:pPr>
              <w:pStyle w:val="TAH"/>
            </w:pPr>
            <w:r w:rsidRPr="00D95AF2">
              <w:t>1</w:t>
            </w:r>
          </w:p>
        </w:tc>
        <w:tc>
          <w:tcPr>
            <w:tcW w:w="284" w:type="dxa"/>
          </w:tcPr>
          <w:p w14:paraId="146F08D8" w14:textId="77777777" w:rsidR="008831A2" w:rsidRPr="00D95AF2" w:rsidRDefault="008831A2">
            <w:pPr>
              <w:pStyle w:val="TAH"/>
            </w:pPr>
          </w:p>
        </w:tc>
        <w:tc>
          <w:tcPr>
            <w:tcW w:w="5670" w:type="dxa"/>
          </w:tcPr>
          <w:p w14:paraId="02B2F9F3" w14:textId="77777777" w:rsidR="008831A2" w:rsidRPr="00D95AF2" w:rsidRDefault="008831A2">
            <w:pPr>
              <w:pStyle w:val="TAL"/>
            </w:pPr>
          </w:p>
        </w:tc>
      </w:tr>
      <w:tr w:rsidR="008831A2" w:rsidRPr="00D95AF2" w14:paraId="7BA2A289" w14:textId="77777777">
        <w:trPr>
          <w:cantSplit/>
          <w:jc w:val="center"/>
        </w:trPr>
        <w:tc>
          <w:tcPr>
            <w:tcW w:w="284" w:type="dxa"/>
          </w:tcPr>
          <w:p w14:paraId="4C7075E2" w14:textId="77777777" w:rsidR="008831A2" w:rsidRPr="00D95AF2" w:rsidRDefault="008831A2">
            <w:pPr>
              <w:pStyle w:val="TAC"/>
            </w:pPr>
            <w:r w:rsidRPr="00D95AF2">
              <w:t>0</w:t>
            </w:r>
          </w:p>
        </w:tc>
        <w:tc>
          <w:tcPr>
            <w:tcW w:w="284" w:type="dxa"/>
          </w:tcPr>
          <w:p w14:paraId="11674455" w14:textId="77777777" w:rsidR="008831A2" w:rsidRPr="00D95AF2" w:rsidRDefault="008831A2">
            <w:pPr>
              <w:pStyle w:val="TAC"/>
            </w:pPr>
            <w:r w:rsidRPr="00D95AF2">
              <w:t>0</w:t>
            </w:r>
          </w:p>
        </w:tc>
        <w:tc>
          <w:tcPr>
            <w:tcW w:w="283" w:type="dxa"/>
          </w:tcPr>
          <w:p w14:paraId="41B53391" w14:textId="77777777" w:rsidR="008831A2" w:rsidRPr="00D95AF2" w:rsidRDefault="008831A2">
            <w:pPr>
              <w:pStyle w:val="TAC"/>
            </w:pPr>
            <w:r w:rsidRPr="00D95AF2">
              <w:t>0</w:t>
            </w:r>
          </w:p>
        </w:tc>
        <w:tc>
          <w:tcPr>
            <w:tcW w:w="284" w:type="dxa"/>
          </w:tcPr>
          <w:p w14:paraId="5F880E7A" w14:textId="77777777" w:rsidR="008831A2" w:rsidRPr="00D95AF2" w:rsidRDefault="008831A2">
            <w:pPr>
              <w:pStyle w:val="TAC"/>
            </w:pPr>
          </w:p>
        </w:tc>
        <w:tc>
          <w:tcPr>
            <w:tcW w:w="5670" w:type="dxa"/>
          </w:tcPr>
          <w:p w14:paraId="01A03F22" w14:textId="77777777" w:rsidR="008831A2" w:rsidRPr="00D95AF2" w:rsidRDefault="008831A2">
            <w:pPr>
              <w:pStyle w:val="TAL"/>
            </w:pPr>
            <w:r w:rsidRPr="00D95AF2">
              <w:t>not applicable</w:t>
            </w:r>
          </w:p>
        </w:tc>
      </w:tr>
      <w:tr w:rsidR="008831A2" w:rsidRPr="00D95AF2" w14:paraId="30E9A43A" w14:textId="77777777">
        <w:trPr>
          <w:cantSplit/>
          <w:jc w:val="center"/>
        </w:trPr>
        <w:tc>
          <w:tcPr>
            <w:tcW w:w="284" w:type="dxa"/>
          </w:tcPr>
          <w:p w14:paraId="294261E6" w14:textId="77777777" w:rsidR="008831A2" w:rsidRPr="00D95AF2" w:rsidRDefault="008831A2">
            <w:pPr>
              <w:pStyle w:val="TAC"/>
            </w:pPr>
            <w:r w:rsidRPr="00D95AF2">
              <w:t>0</w:t>
            </w:r>
          </w:p>
        </w:tc>
        <w:tc>
          <w:tcPr>
            <w:tcW w:w="284" w:type="dxa"/>
          </w:tcPr>
          <w:p w14:paraId="72B28ACB" w14:textId="77777777" w:rsidR="008831A2" w:rsidRPr="00D95AF2" w:rsidRDefault="008831A2">
            <w:pPr>
              <w:pStyle w:val="TAC"/>
            </w:pPr>
            <w:r w:rsidRPr="00D95AF2">
              <w:t>0</w:t>
            </w:r>
          </w:p>
        </w:tc>
        <w:tc>
          <w:tcPr>
            <w:tcW w:w="283" w:type="dxa"/>
          </w:tcPr>
          <w:p w14:paraId="46839092" w14:textId="77777777" w:rsidR="008831A2" w:rsidRPr="00D95AF2" w:rsidRDefault="008831A2">
            <w:pPr>
              <w:pStyle w:val="TAC"/>
            </w:pPr>
            <w:r w:rsidRPr="00D95AF2">
              <w:t>1</w:t>
            </w:r>
          </w:p>
        </w:tc>
        <w:tc>
          <w:tcPr>
            <w:tcW w:w="284" w:type="dxa"/>
          </w:tcPr>
          <w:p w14:paraId="404E1093" w14:textId="77777777" w:rsidR="008831A2" w:rsidRPr="00D95AF2" w:rsidRDefault="008831A2">
            <w:pPr>
              <w:pStyle w:val="TAC"/>
            </w:pPr>
          </w:p>
        </w:tc>
        <w:tc>
          <w:tcPr>
            <w:tcW w:w="5670" w:type="dxa"/>
          </w:tcPr>
          <w:p w14:paraId="0DDEA196" w14:textId="77777777" w:rsidR="008831A2" w:rsidRPr="00D95AF2" w:rsidRDefault="008831A2">
            <w:pPr>
              <w:pStyle w:val="TAL"/>
            </w:pPr>
            <w:r w:rsidRPr="00D95AF2">
              <w:t>}</w:t>
            </w:r>
          </w:p>
        </w:tc>
      </w:tr>
      <w:tr w:rsidR="008831A2" w:rsidRPr="00D95AF2" w14:paraId="39E32032" w14:textId="77777777">
        <w:trPr>
          <w:cantSplit/>
          <w:jc w:val="center"/>
        </w:trPr>
        <w:tc>
          <w:tcPr>
            <w:tcW w:w="1135" w:type="dxa"/>
            <w:gridSpan w:val="4"/>
          </w:tcPr>
          <w:p w14:paraId="0E4E0969" w14:textId="77777777" w:rsidR="008831A2" w:rsidRPr="00D95AF2" w:rsidRDefault="008831A2">
            <w:pPr>
              <w:pStyle w:val="TAL"/>
            </w:pPr>
            <w:r w:rsidRPr="00D95AF2">
              <w:t>to</w:t>
            </w:r>
          </w:p>
        </w:tc>
        <w:tc>
          <w:tcPr>
            <w:tcW w:w="5670" w:type="dxa"/>
          </w:tcPr>
          <w:p w14:paraId="62CBA76E" w14:textId="77777777" w:rsidR="008831A2" w:rsidRPr="00D95AF2" w:rsidRDefault="008831A2">
            <w:pPr>
              <w:pStyle w:val="TAL"/>
            </w:pPr>
            <w:r w:rsidRPr="00D95AF2">
              <w:t xml:space="preserve"> } reserved</w:t>
            </w:r>
          </w:p>
        </w:tc>
      </w:tr>
      <w:tr w:rsidR="008831A2" w:rsidRPr="00D95AF2" w14:paraId="6B6576BE" w14:textId="77777777">
        <w:trPr>
          <w:cantSplit/>
          <w:jc w:val="center"/>
        </w:trPr>
        <w:tc>
          <w:tcPr>
            <w:tcW w:w="284" w:type="dxa"/>
          </w:tcPr>
          <w:p w14:paraId="5956F3F5" w14:textId="77777777" w:rsidR="008831A2" w:rsidRPr="00D95AF2" w:rsidRDefault="008831A2">
            <w:pPr>
              <w:pStyle w:val="TAC"/>
            </w:pPr>
            <w:r w:rsidRPr="00D95AF2">
              <w:t>1</w:t>
            </w:r>
          </w:p>
        </w:tc>
        <w:tc>
          <w:tcPr>
            <w:tcW w:w="284" w:type="dxa"/>
          </w:tcPr>
          <w:p w14:paraId="77D9D704" w14:textId="77777777" w:rsidR="008831A2" w:rsidRPr="00D95AF2" w:rsidRDefault="008831A2">
            <w:pPr>
              <w:pStyle w:val="TAC"/>
            </w:pPr>
            <w:r w:rsidRPr="00D95AF2">
              <w:t>0</w:t>
            </w:r>
          </w:p>
        </w:tc>
        <w:tc>
          <w:tcPr>
            <w:tcW w:w="283" w:type="dxa"/>
          </w:tcPr>
          <w:p w14:paraId="7B1AAC8F" w14:textId="77777777" w:rsidR="008831A2" w:rsidRPr="00D95AF2" w:rsidRDefault="008831A2">
            <w:pPr>
              <w:pStyle w:val="TAC"/>
            </w:pPr>
            <w:r w:rsidRPr="00D95AF2">
              <w:t>0</w:t>
            </w:r>
          </w:p>
        </w:tc>
        <w:tc>
          <w:tcPr>
            <w:tcW w:w="284" w:type="dxa"/>
          </w:tcPr>
          <w:p w14:paraId="495AF0BF" w14:textId="77777777" w:rsidR="008831A2" w:rsidRPr="00D95AF2" w:rsidRDefault="008831A2">
            <w:pPr>
              <w:pStyle w:val="TAC"/>
            </w:pPr>
          </w:p>
        </w:tc>
        <w:tc>
          <w:tcPr>
            <w:tcW w:w="5670" w:type="dxa"/>
          </w:tcPr>
          <w:p w14:paraId="40D2A089" w14:textId="77777777" w:rsidR="008831A2" w:rsidRPr="00D95AF2" w:rsidRDefault="008831A2">
            <w:pPr>
              <w:pStyle w:val="TAL"/>
            </w:pPr>
            <w:r w:rsidRPr="00D95AF2">
              <w:t>}</w:t>
            </w:r>
          </w:p>
        </w:tc>
      </w:tr>
      <w:tr w:rsidR="008831A2" w:rsidRPr="00D95AF2" w14:paraId="17F78889" w14:textId="77777777">
        <w:trPr>
          <w:cantSplit/>
          <w:jc w:val="center"/>
        </w:trPr>
        <w:tc>
          <w:tcPr>
            <w:tcW w:w="284" w:type="dxa"/>
          </w:tcPr>
          <w:p w14:paraId="2E894219" w14:textId="77777777" w:rsidR="008831A2" w:rsidRPr="00D95AF2" w:rsidRDefault="008831A2">
            <w:pPr>
              <w:pStyle w:val="TAC"/>
            </w:pPr>
            <w:r w:rsidRPr="00D95AF2">
              <w:t>1</w:t>
            </w:r>
          </w:p>
        </w:tc>
        <w:tc>
          <w:tcPr>
            <w:tcW w:w="284" w:type="dxa"/>
          </w:tcPr>
          <w:p w14:paraId="62B98249" w14:textId="77777777" w:rsidR="008831A2" w:rsidRPr="00D95AF2" w:rsidRDefault="008831A2">
            <w:pPr>
              <w:pStyle w:val="TAC"/>
            </w:pPr>
            <w:r w:rsidRPr="00D95AF2">
              <w:t>0</w:t>
            </w:r>
          </w:p>
        </w:tc>
        <w:tc>
          <w:tcPr>
            <w:tcW w:w="283" w:type="dxa"/>
          </w:tcPr>
          <w:p w14:paraId="01C8161F" w14:textId="77777777" w:rsidR="008831A2" w:rsidRPr="00D95AF2" w:rsidRDefault="008831A2">
            <w:pPr>
              <w:pStyle w:val="TAC"/>
            </w:pPr>
            <w:r w:rsidRPr="00D95AF2">
              <w:t>1</w:t>
            </w:r>
          </w:p>
        </w:tc>
        <w:tc>
          <w:tcPr>
            <w:tcW w:w="284" w:type="dxa"/>
          </w:tcPr>
          <w:p w14:paraId="74055071" w14:textId="77777777" w:rsidR="008831A2" w:rsidRPr="00D95AF2" w:rsidRDefault="008831A2">
            <w:pPr>
              <w:pStyle w:val="TAC"/>
            </w:pPr>
          </w:p>
        </w:tc>
        <w:tc>
          <w:tcPr>
            <w:tcW w:w="5670" w:type="dxa"/>
          </w:tcPr>
          <w:p w14:paraId="0AEBED34" w14:textId="77777777" w:rsidR="008831A2" w:rsidRPr="00D95AF2" w:rsidRDefault="008831A2">
            <w:pPr>
              <w:pStyle w:val="TAL"/>
            </w:pPr>
            <w:r w:rsidRPr="00D95AF2">
              <w:t>codeset 5:</w:t>
            </w:r>
            <w:r w:rsidRPr="00D95AF2">
              <w:tab/>
            </w:r>
            <w:r w:rsidRPr="00D95AF2">
              <w:tab/>
              <w:t>information elements for national use</w:t>
            </w:r>
          </w:p>
        </w:tc>
      </w:tr>
      <w:tr w:rsidR="008831A2" w:rsidRPr="00D95AF2" w14:paraId="6E6E7BBF" w14:textId="77777777">
        <w:trPr>
          <w:cantSplit/>
          <w:jc w:val="center"/>
        </w:trPr>
        <w:tc>
          <w:tcPr>
            <w:tcW w:w="284" w:type="dxa"/>
          </w:tcPr>
          <w:p w14:paraId="0E3D9C6E" w14:textId="77777777" w:rsidR="008831A2" w:rsidRPr="00D95AF2" w:rsidRDefault="008831A2">
            <w:pPr>
              <w:pStyle w:val="TAC"/>
            </w:pPr>
            <w:r w:rsidRPr="00D95AF2">
              <w:t>1</w:t>
            </w:r>
          </w:p>
        </w:tc>
        <w:tc>
          <w:tcPr>
            <w:tcW w:w="284" w:type="dxa"/>
          </w:tcPr>
          <w:p w14:paraId="6CA6E553" w14:textId="77777777" w:rsidR="008831A2" w:rsidRPr="00D95AF2" w:rsidRDefault="008831A2">
            <w:pPr>
              <w:pStyle w:val="TAC"/>
            </w:pPr>
            <w:r w:rsidRPr="00D95AF2">
              <w:t>1</w:t>
            </w:r>
          </w:p>
        </w:tc>
        <w:tc>
          <w:tcPr>
            <w:tcW w:w="283" w:type="dxa"/>
          </w:tcPr>
          <w:p w14:paraId="59B89849" w14:textId="77777777" w:rsidR="008831A2" w:rsidRPr="00D95AF2" w:rsidRDefault="008831A2">
            <w:pPr>
              <w:pStyle w:val="TAC"/>
            </w:pPr>
            <w:r w:rsidRPr="00D95AF2">
              <w:t>0</w:t>
            </w:r>
          </w:p>
        </w:tc>
        <w:tc>
          <w:tcPr>
            <w:tcW w:w="284" w:type="dxa"/>
          </w:tcPr>
          <w:p w14:paraId="19B72188" w14:textId="77777777" w:rsidR="008831A2" w:rsidRPr="00D95AF2" w:rsidRDefault="008831A2">
            <w:pPr>
              <w:pStyle w:val="TAC"/>
            </w:pPr>
          </w:p>
        </w:tc>
        <w:tc>
          <w:tcPr>
            <w:tcW w:w="5670" w:type="dxa"/>
          </w:tcPr>
          <w:p w14:paraId="218E1F4C" w14:textId="77777777" w:rsidR="008831A2" w:rsidRPr="00D95AF2" w:rsidRDefault="008831A2">
            <w:pPr>
              <w:pStyle w:val="TAL"/>
            </w:pPr>
            <w:r w:rsidRPr="00D95AF2">
              <w:t>codeset 6:</w:t>
            </w:r>
            <w:r w:rsidRPr="00D95AF2">
              <w:tab/>
            </w:r>
            <w:r w:rsidRPr="00D95AF2">
              <w:tab/>
              <w:t>information elements specific to the local network</w:t>
            </w:r>
          </w:p>
          <w:p w14:paraId="6453659F" w14:textId="77777777" w:rsidR="008831A2" w:rsidRPr="00D95AF2" w:rsidRDefault="008831A2">
            <w:pPr>
              <w:pStyle w:val="TAL"/>
            </w:pPr>
            <w:r w:rsidRPr="00D95AF2">
              <w:tab/>
            </w:r>
            <w:r w:rsidRPr="00D95AF2">
              <w:tab/>
            </w:r>
            <w:r w:rsidRPr="00D95AF2">
              <w:tab/>
            </w:r>
            <w:r w:rsidRPr="00D95AF2">
              <w:tab/>
              <w:t>(either public or private)</w:t>
            </w:r>
          </w:p>
        </w:tc>
      </w:tr>
      <w:tr w:rsidR="008831A2" w:rsidRPr="00D95AF2" w14:paraId="0CA5189D" w14:textId="77777777">
        <w:trPr>
          <w:cantSplit/>
          <w:jc w:val="center"/>
        </w:trPr>
        <w:tc>
          <w:tcPr>
            <w:tcW w:w="284" w:type="dxa"/>
          </w:tcPr>
          <w:p w14:paraId="1F8E3950" w14:textId="77777777" w:rsidR="008831A2" w:rsidRPr="00D95AF2" w:rsidRDefault="008831A2">
            <w:pPr>
              <w:pStyle w:val="TAC"/>
            </w:pPr>
            <w:r w:rsidRPr="00D95AF2">
              <w:t>1</w:t>
            </w:r>
          </w:p>
        </w:tc>
        <w:tc>
          <w:tcPr>
            <w:tcW w:w="284" w:type="dxa"/>
          </w:tcPr>
          <w:p w14:paraId="2E396D55" w14:textId="77777777" w:rsidR="008831A2" w:rsidRPr="00D95AF2" w:rsidRDefault="008831A2">
            <w:pPr>
              <w:pStyle w:val="TAC"/>
            </w:pPr>
            <w:r w:rsidRPr="00D95AF2">
              <w:t>1</w:t>
            </w:r>
          </w:p>
        </w:tc>
        <w:tc>
          <w:tcPr>
            <w:tcW w:w="283" w:type="dxa"/>
          </w:tcPr>
          <w:p w14:paraId="6C24235A" w14:textId="77777777" w:rsidR="008831A2" w:rsidRPr="00D95AF2" w:rsidRDefault="008831A2">
            <w:pPr>
              <w:pStyle w:val="TAC"/>
            </w:pPr>
            <w:r w:rsidRPr="00D95AF2">
              <w:t>1</w:t>
            </w:r>
          </w:p>
        </w:tc>
        <w:tc>
          <w:tcPr>
            <w:tcW w:w="284" w:type="dxa"/>
          </w:tcPr>
          <w:p w14:paraId="416D2CDB" w14:textId="77777777" w:rsidR="008831A2" w:rsidRPr="00D95AF2" w:rsidRDefault="008831A2">
            <w:pPr>
              <w:pStyle w:val="TAC"/>
            </w:pPr>
          </w:p>
        </w:tc>
        <w:tc>
          <w:tcPr>
            <w:tcW w:w="5670" w:type="dxa"/>
          </w:tcPr>
          <w:p w14:paraId="145E9C76" w14:textId="77777777" w:rsidR="008831A2" w:rsidRPr="00D95AF2" w:rsidRDefault="008831A2">
            <w:pPr>
              <w:pStyle w:val="TAL"/>
            </w:pPr>
            <w:r w:rsidRPr="00D95AF2">
              <w:t>codeset 7:</w:t>
            </w:r>
            <w:r w:rsidRPr="00D95AF2">
              <w:tab/>
            </w:r>
            <w:r w:rsidRPr="00D95AF2">
              <w:tab/>
              <w:t>user-specific information elements</w:t>
            </w:r>
          </w:p>
        </w:tc>
      </w:tr>
      <w:tr w:rsidR="008831A2" w:rsidRPr="00D95AF2" w14:paraId="756BC3FF" w14:textId="77777777">
        <w:trPr>
          <w:cantSplit/>
          <w:jc w:val="center"/>
        </w:trPr>
        <w:tc>
          <w:tcPr>
            <w:tcW w:w="284" w:type="dxa"/>
          </w:tcPr>
          <w:p w14:paraId="34ADE5ED" w14:textId="77777777" w:rsidR="008831A2" w:rsidRPr="00D95AF2" w:rsidRDefault="008831A2">
            <w:pPr>
              <w:pStyle w:val="TAC"/>
            </w:pPr>
          </w:p>
        </w:tc>
        <w:tc>
          <w:tcPr>
            <w:tcW w:w="284" w:type="dxa"/>
          </w:tcPr>
          <w:p w14:paraId="0E5A72FE" w14:textId="77777777" w:rsidR="008831A2" w:rsidRPr="00D95AF2" w:rsidRDefault="008831A2">
            <w:pPr>
              <w:pStyle w:val="TAC"/>
            </w:pPr>
          </w:p>
        </w:tc>
        <w:tc>
          <w:tcPr>
            <w:tcW w:w="283" w:type="dxa"/>
          </w:tcPr>
          <w:p w14:paraId="3EFA2F19" w14:textId="77777777" w:rsidR="008831A2" w:rsidRPr="00D95AF2" w:rsidRDefault="008831A2">
            <w:pPr>
              <w:pStyle w:val="TAC"/>
            </w:pPr>
          </w:p>
        </w:tc>
        <w:tc>
          <w:tcPr>
            <w:tcW w:w="284" w:type="dxa"/>
          </w:tcPr>
          <w:p w14:paraId="1EEDAE19" w14:textId="77777777" w:rsidR="008831A2" w:rsidRPr="00D95AF2" w:rsidRDefault="008831A2">
            <w:pPr>
              <w:pStyle w:val="TAC"/>
            </w:pPr>
          </w:p>
        </w:tc>
        <w:tc>
          <w:tcPr>
            <w:tcW w:w="5670" w:type="dxa"/>
          </w:tcPr>
          <w:p w14:paraId="1F3CAAA8" w14:textId="77777777" w:rsidR="008831A2" w:rsidRPr="00D95AF2" w:rsidRDefault="008831A2">
            <w:pPr>
              <w:pStyle w:val="TAL"/>
            </w:pPr>
          </w:p>
        </w:tc>
      </w:tr>
    </w:tbl>
    <w:p w14:paraId="424B0D17" w14:textId="77777777" w:rsidR="008831A2" w:rsidRPr="00D95AF2" w:rsidRDefault="008831A2"/>
    <w:p w14:paraId="54420425" w14:textId="77777777" w:rsidR="008831A2" w:rsidRPr="00D95AF2" w:rsidRDefault="008831A2">
      <w:pPr>
        <w:pStyle w:val="Heading4"/>
      </w:pPr>
      <w:bookmarkStart w:id="2750" w:name="_Toc193383446"/>
      <w:bookmarkStart w:id="2751" w:name="_CR10_5_4_3"/>
      <w:bookmarkEnd w:id="2751"/>
      <w:r w:rsidRPr="00D95AF2">
        <w:t>10.5.4.3</w:t>
      </w:r>
      <w:r w:rsidRPr="00D95AF2">
        <w:tab/>
        <w:t>Non-locking shift procedure</w:t>
      </w:r>
      <w:bookmarkEnd w:id="2750"/>
    </w:p>
    <w:p w14:paraId="03A5E2A7" w14:textId="77777777" w:rsidR="008831A2" w:rsidRPr="00D95AF2" w:rsidRDefault="008831A2">
      <w:r w:rsidRPr="00D95AF2">
        <w:t xml:space="preserve">The non-locking shift procedure provides a temporary shift to the specified lower or higher codeset. The non-locking shift procedure uses a type 1 information element to indicate the codeset to be used to interpret the next information </w:t>
      </w:r>
      <w:r w:rsidRPr="00D95AF2">
        <w:lastRenderedPageBreak/>
        <w:t>element. After the interpretation of the next information element, the active codeset is again used for interpreting any following information elements. For example, codeset 0 is active at the beginning of message content analysis. If a non-locking shift to codeset 6 is encountered, only the next information element is interpreted according to the information element identifiers assigned in codeset 6. After this information element is interpreted, codeset 0 will again be used to interpret the following information elements. A non-locking shift information element indicating the current codeset shall not be regarded as an error.</w:t>
      </w:r>
    </w:p>
    <w:p w14:paraId="0DF4C0AA" w14:textId="77777777" w:rsidR="008831A2" w:rsidRPr="00D95AF2" w:rsidRDefault="008831A2">
      <w:r w:rsidRPr="00D95AF2">
        <w:t>A locking shift information element shall not follow directly a non-locking shift information element. If this combination is received, it shall be interpreted as though a locking shift information element had been received.</w:t>
      </w:r>
    </w:p>
    <w:p w14:paraId="019002BE" w14:textId="77777777" w:rsidR="008831A2" w:rsidRPr="00D95AF2" w:rsidRDefault="008831A2">
      <w:r w:rsidRPr="00D95AF2">
        <w:t>The non-locking shift information element uses the type 1 information format and coding shown in figure 10.5.86/3GPP TS 24.008 and table 10.5.99/3GPP TS 24.008.</w:t>
      </w:r>
    </w:p>
    <w:p w14:paraId="0CC5E35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47"/>
        <w:gridCol w:w="757"/>
        <w:gridCol w:w="48"/>
        <w:gridCol w:w="709"/>
        <w:gridCol w:w="330"/>
        <w:gridCol w:w="236"/>
        <w:gridCol w:w="142"/>
        <w:gridCol w:w="567"/>
        <w:gridCol w:w="993"/>
        <w:gridCol w:w="708"/>
        <w:gridCol w:w="851"/>
      </w:tblGrid>
      <w:tr w:rsidR="008831A2" w:rsidRPr="00D95AF2" w14:paraId="3F5724F8" w14:textId="77777777">
        <w:trPr>
          <w:cantSplit/>
          <w:jc w:val="center"/>
        </w:trPr>
        <w:tc>
          <w:tcPr>
            <w:tcW w:w="709" w:type="dxa"/>
            <w:tcBorders>
              <w:top w:val="nil"/>
              <w:left w:val="nil"/>
              <w:bottom w:val="nil"/>
              <w:right w:val="nil"/>
            </w:tcBorders>
          </w:tcPr>
          <w:p w14:paraId="1EAFD39B" w14:textId="77777777" w:rsidR="008831A2" w:rsidRPr="00D95AF2" w:rsidRDefault="008831A2">
            <w:pPr>
              <w:pStyle w:val="TAC"/>
            </w:pPr>
            <w:r w:rsidRPr="00D95AF2">
              <w:t>8</w:t>
            </w:r>
          </w:p>
        </w:tc>
        <w:tc>
          <w:tcPr>
            <w:tcW w:w="709" w:type="dxa"/>
            <w:tcBorders>
              <w:top w:val="nil"/>
              <w:left w:val="nil"/>
              <w:bottom w:val="nil"/>
              <w:right w:val="nil"/>
            </w:tcBorders>
          </w:tcPr>
          <w:p w14:paraId="5A55B377" w14:textId="77777777" w:rsidR="008831A2" w:rsidRPr="00D95AF2" w:rsidRDefault="008831A2">
            <w:pPr>
              <w:pStyle w:val="TAC"/>
            </w:pPr>
            <w:r w:rsidRPr="00D95AF2">
              <w:t>7</w:t>
            </w:r>
          </w:p>
        </w:tc>
        <w:tc>
          <w:tcPr>
            <w:tcW w:w="852" w:type="dxa"/>
            <w:gridSpan w:val="3"/>
            <w:tcBorders>
              <w:top w:val="nil"/>
              <w:left w:val="nil"/>
              <w:bottom w:val="nil"/>
              <w:right w:val="nil"/>
            </w:tcBorders>
          </w:tcPr>
          <w:p w14:paraId="24D2CFBC" w14:textId="77777777" w:rsidR="008831A2" w:rsidRPr="00D95AF2" w:rsidRDefault="008831A2">
            <w:pPr>
              <w:pStyle w:val="TAC"/>
            </w:pPr>
            <w:r w:rsidRPr="00D95AF2">
              <w:t>6</w:t>
            </w:r>
          </w:p>
        </w:tc>
        <w:tc>
          <w:tcPr>
            <w:tcW w:w="709" w:type="dxa"/>
            <w:tcBorders>
              <w:top w:val="nil"/>
              <w:left w:val="nil"/>
              <w:bottom w:val="nil"/>
              <w:right w:val="nil"/>
            </w:tcBorders>
          </w:tcPr>
          <w:p w14:paraId="467825E1" w14:textId="77777777" w:rsidR="008831A2" w:rsidRPr="00D95AF2" w:rsidRDefault="008831A2">
            <w:pPr>
              <w:pStyle w:val="TAC"/>
            </w:pPr>
            <w:r w:rsidRPr="00D95AF2">
              <w:t>5</w:t>
            </w:r>
          </w:p>
        </w:tc>
        <w:tc>
          <w:tcPr>
            <w:tcW w:w="566" w:type="dxa"/>
            <w:gridSpan w:val="2"/>
            <w:tcBorders>
              <w:top w:val="nil"/>
              <w:left w:val="nil"/>
              <w:bottom w:val="nil"/>
              <w:right w:val="nil"/>
            </w:tcBorders>
          </w:tcPr>
          <w:p w14:paraId="0A5206A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7D4F275" w14:textId="77777777" w:rsidR="008831A2" w:rsidRPr="00D95AF2" w:rsidRDefault="008831A2">
            <w:pPr>
              <w:pStyle w:val="TAC"/>
            </w:pPr>
            <w:r w:rsidRPr="00D95AF2">
              <w:t>3</w:t>
            </w:r>
          </w:p>
        </w:tc>
        <w:tc>
          <w:tcPr>
            <w:tcW w:w="993" w:type="dxa"/>
            <w:tcBorders>
              <w:top w:val="nil"/>
              <w:left w:val="nil"/>
              <w:bottom w:val="nil"/>
              <w:right w:val="nil"/>
            </w:tcBorders>
          </w:tcPr>
          <w:p w14:paraId="0F662D2D" w14:textId="77777777" w:rsidR="008831A2" w:rsidRPr="00D95AF2" w:rsidRDefault="008831A2">
            <w:pPr>
              <w:pStyle w:val="TAC"/>
            </w:pPr>
            <w:r w:rsidRPr="00D95AF2">
              <w:t>2</w:t>
            </w:r>
          </w:p>
        </w:tc>
        <w:tc>
          <w:tcPr>
            <w:tcW w:w="708" w:type="dxa"/>
            <w:tcBorders>
              <w:top w:val="nil"/>
              <w:left w:val="nil"/>
              <w:bottom w:val="nil"/>
              <w:right w:val="nil"/>
            </w:tcBorders>
          </w:tcPr>
          <w:p w14:paraId="5DDFD370" w14:textId="77777777" w:rsidR="008831A2" w:rsidRPr="00D95AF2" w:rsidRDefault="008831A2">
            <w:pPr>
              <w:pStyle w:val="TAC"/>
            </w:pPr>
            <w:r w:rsidRPr="00D95AF2">
              <w:t>1</w:t>
            </w:r>
          </w:p>
        </w:tc>
        <w:tc>
          <w:tcPr>
            <w:tcW w:w="851" w:type="dxa"/>
            <w:tcBorders>
              <w:top w:val="nil"/>
              <w:left w:val="nil"/>
              <w:bottom w:val="nil"/>
              <w:right w:val="nil"/>
            </w:tcBorders>
          </w:tcPr>
          <w:p w14:paraId="6EBF6373" w14:textId="77777777" w:rsidR="008831A2" w:rsidRPr="00D95AF2" w:rsidRDefault="008831A2">
            <w:pPr>
              <w:pStyle w:val="TAL"/>
            </w:pPr>
          </w:p>
        </w:tc>
      </w:tr>
      <w:tr w:rsidR="008831A2" w:rsidRPr="00D95AF2" w14:paraId="03BE348A" w14:textId="77777777">
        <w:trPr>
          <w:cantSplit/>
          <w:trHeight w:val="225"/>
          <w:jc w:val="center"/>
        </w:trPr>
        <w:tc>
          <w:tcPr>
            <w:tcW w:w="709" w:type="dxa"/>
            <w:vMerge w:val="restart"/>
            <w:tcBorders>
              <w:right w:val="single" w:sz="4" w:space="0" w:color="auto"/>
            </w:tcBorders>
          </w:tcPr>
          <w:p w14:paraId="0D32110B" w14:textId="77777777" w:rsidR="008831A2" w:rsidRPr="00D95AF2" w:rsidRDefault="008831A2">
            <w:pPr>
              <w:pStyle w:val="TAC"/>
            </w:pPr>
            <w:r w:rsidRPr="00D95AF2">
              <w:t>1</w:t>
            </w:r>
          </w:p>
        </w:tc>
        <w:tc>
          <w:tcPr>
            <w:tcW w:w="756" w:type="dxa"/>
            <w:gridSpan w:val="2"/>
            <w:tcBorders>
              <w:left w:val="single" w:sz="4" w:space="0" w:color="auto"/>
              <w:bottom w:val="nil"/>
              <w:right w:val="nil"/>
            </w:tcBorders>
          </w:tcPr>
          <w:p w14:paraId="54C48965" w14:textId="77777777" w:rsidR="008831A2" w:rsidRPr="00D95AF2" w:rsidRDefault="008831A2">
            <w:pPr>
              <w:pStyle w:val="TAC"/>
            </w:pPr>
            <w:r w:rsidRPr="00D95AF2">
              <w:t>0</w:t>
            </w:r>
          </w:p>
        </w:tc>
        <w:tc>
          <w:tcPr>
            <w:tcW w:w="757" w:type="dxa"/>
            <w:tcBorders>
              <w:left w:val="nil"/>
              <w:bottom w:val="nil"/>
              <w:right w:val="nil"/>
            </w:tcBorders>
          </w:tcPr>
          <w:p w14:paraId="12D7BC97" w14:textId="77777777" w:rsidR="008831A2" w:rsidRPr="00D95AF2" w:rsidRDefault="008831A2">
            <w:pPr>
              <w:pStyle w:val="TAC"/>
            </w:pPr>
            <w:r w:rsidRPr="00D95AF2">
              <w:t>0</w:t>
            </w:r>
          </w:p>
        </w:tc>
        <w:tc>
          <w:tcPr>
            <w:tcW w:w="757" w:type="dxa"/>
            <w:gridSpan w:val="2"/>
            <w:tcBorders>
              <w:left w:val="nil"/>
              <w:bottom w:val="nil"/>
              <w:right w:val="single" w:sz="4" w:space="0" w:color="auto"/>
            </w:tcBorders>
          </w:tcPr>
          <w:p w14:paraId="796A989C" w14:textId="77777777" w:rsidR="008831A2" w:rsidRPr="00D95AF2" w:rsidRDefault="008831A2">
            <w:pPr>
              <w:pStyle w:val="TAC"/>
            </w:pPr>
            <w:r w:rsidRPr="00D95AF2">
              <w:t>1</w:t>
            </w:r>
          </w:p>
        </w:tc>
        <w:tc>
          <w:tcPr>
            <w:tcW w:w="708" w:type="dxa"/>
            <w:gridSpan w:val="3"/>
            <w:vMerge w:val="restart"/>
            <w:tcBorders>
              <w:left w:val="single" w:sz="4" w:space="0" w:color="auto"/>
              <w:right w:val="single" w:sz="4" w:space="0" w:color="auto"/>
            </w:tcBorders>
          </w:tcPr>
          <w:p w14:paraId="096D9BE0" w14:textId="77777777" w:rsidR="008831A2" w:rsidRPr="00D95AF2" w:rsidRDefault="008831A2">
            <w:pPr>
              <w:pStyle w:val="TAC"/>
            </w:pPr>
            <w:r w:rsidRPr="00D95AF2">
              <w:t>1</w:t>
            </w:r>
          </w:p>
        </w:tc>
        <w:tc>
          <w:tcPr>
            <w:tcW w:w="2268" w:type="dxa"/>
            <w:gridSpan w:val="3"/>
            <w:vMerge w:val="restart"/>
            <w:tcBorders>
              <w:left w:val="single" w:sz="4" w:space="0" w:color="auto"/>
              <w:right w:val="single" w:sz="4" w:space="0" w:color="auto"/>
            </w:tcBorders>
          </w:tcPr>
          <w:p w14:paraId="4D0195F3" w14:textId="77777777" w:rsidR="008831A2" w:rsidRPr="00D95AF2" w:rsidRDefault="008831A2">
            <w:pPr>
              <w:pStyle w:val="TAC"/>
            </w:pPr>
            <w:r w:rsidRPr="00D95AF2">
              <w:t>Temporary codeset</w:t>
            </w:r>
          </w:p>
          <w:p w14:paraId="50E2603F" w14:textId="77777777" w:rsidR="008831A2" w:rsidRPr="00D95AF2" w:rsidRDefault="008831A2">
            <w:pPr>
              <w:pStyle w:val="TAC"/>
            </w:pPr>
            <w:r w:rsidRPr="00D95AF2">
              <w:t>identification</w:t>
            </w:r>
          </w:p>
        </w:tc>
        <w:tc>
          <w:tcPr>
            <w:tcW w:w="851" w:type="dxa"/>
            <w:vMerge w:val="restart"/>
            <w:tcBorders>
              <w:top w:val="nil"/>
              <w:left w:val="nil"/>
              <w:right w:val="nil"/>
            </w:tcBorders>
          </w:tcPr>
          <w:p w14:paraId="179329FB" w14:textId="77777777" w:rsidR="008831A2" w:rsidRPr="00D95AF2" w:rsidRDefault="008831A2">
            <w:pPr>
              <w:pStyle w:val="TAL"/>
            </w:pPr>
            <w:r w:rsidRPr="00D95AF2">
              <w:t>octet 1</w:t>
            </w:r>
          </w:p>
        </w:tc>
      </w:tr>
      <w:tr w:rsidR="008831A2" w:rsidRPr="00D95AF2" w14:paraId="6B95536E" w14:textId="77777777">
        <w:trPr>
          <w:cantSplit/>
          <w:trHeight w:val="225"/>
          <w:jc w:val="center"/>
        </w:trPr>
        <w:tc>
          <w:tcPr>
            <w:tcW w:w="709" w:type="dxa"/>
            <w:vMerge/>
            <w:tcBorders>
              <w:bottom w:val="single" w:sz="4" w:space="0" w:color="auto"/>
              <w:right w:val="single" w:sz="4" w:space="0" w:color="auto"/>
            </w:tcBorders>
          </w:tcPr>
          <w:p w14:paraId="32F24802" w14:textId="77777777" w:rsidR="008831A2" w:rsidRPr="00D95AF2" w:rsidRDefault="008831A2">
            <w:pPr>
              <w:pStyle w:val="TAC"/>
            </w:pPr>
          </w:p>
        </w:tc>
        <w:tc>
          <w:tcPr>
            <w:tcW w:w="2270" w:type="dxa"/>
            <w:gridSpan w:val="5"/>
            <w:tcBorders>
              <w:top w:val="nil"/>
              <w:left w:val="single" w:sz="4" w:space="0" w:color="auto"/>
              <w:bottom w:val="single" w:sz="4" w:space="0" w:color="auto"/>
              <w:right w:val="single" w:sz="4" w:space="0" w:color="auto"/>
            </w:tcBorders>
          </w:tcPr>
          <w:p w14:paraId="13C13F35" w14:textId="77777777" w:rsidR="008831A2" w:rsidRPr="00D95AF2" w:rsidRDefault="008831A2">
            <w:pPr>
              <w:pStyle w:val="TAC"/>
            </w:pPr>
            <w:r w:rsidRPr="00D95AF2">
              <w:t>(Shift identifier)</w:t>
            </w:r>
          </w:p>
        </w:tc>
        <w:tc>
          <w:tcPr>
            <w:tcW w:w="708" w:type="dxa"/>
            <w:gridSpan w:val="3"/>
            <w:vMerge/>
            <w:tcBorders>
              <w:left w:val="single" w:sz="4" w:space="0" w:color="auto"/>
              <w:bottom w:val="single" w:sz="4" w:space="0" w:color="auto"/>
              <w:right w:val="single" w:sz="4" w:space="0" w:color="auto"/>
            </w:tcBorders>
          </w:tcPr>
          <w:p w14:paraId="77A29CDB" w14:textId="77777777" w:rsidR="008831A2" w:rsidRPr="00D95AF2" w:rsidRDefault="008831A2">
            <w:pPr>
              <w:pStyle w:val="TAC"/>
            </w:pPr>
          </w:p>
        </w:tc>
        <w:tc>
          <w:tcPr>
            <w:tcW w:w="2268" w:type="dxa"/>
            <w:gridSpan w:val="3"/>
            <w:vMerge/>
            <w:tcBorders>
              <w:left w:val="single" w:sz="4" w:space="0" w:color="auto"/>
              <w:bottom w:val="single" w:sz="4" w:space="0" w:color="auto"/>
              <w:right w:val="single" w:sz="4" w:space="0" w:color="auto"/>
            </w:tcBorders>
          </w:tcPr>
          <w:p w14:paraId="34687E23" w14:textId="77777777" w:rsidR="008831A2" w:rsidRPr="00D95AF2" w:rsidRDefault="008831A2">
            <w:pPr>
              <w:pStyle w:val="TAC"/>
            </w:pPr>
          </w:p>
        </w:tc>
        <w:tc>
          <w:tcPr>
            <w:tcW w:w="851" w:type="dxa"/>
            <w:vMerge/>
            <w:tcBorders>
              <w:left w:val="nil"/>
              <w:bottom w:val="nil"/>
              <w:right w:val="nil"/>
            </w:tcBorders>
          </w:tcPr>
          <w:p w14:paraId="27BBD2DE" w14:textId="77777777" w:rsidR="008831A2" w:rsidRPr="00D95AF2" w:rsidRDefault="008831A2">
            <w:pPr>
              <w:pStyle w:val="TAL"/>
            </w:pPr>
          </w:p>
        </w:tc>
      </w:tr>
      <w:tr w:rsidR="008831A2" w:rsidRPr="00D95AF2" w14:paraId="4032EAF4" w14:textId="77777777">
        <w:trPr>
          <w:cantSplit/>
          <w:jc w:val="center"/>
        </w:trPr>
        <w:tc>
          <w:tcPr>
            <w:tcW w:w="3309" w:type="dxa"/>
            <w:gridSpan w:val="7"/>
            <w:tcBorders>
              <w:top w:val="nil"/>
              <w:left w:val="nil"/>
              <w:bottom w:val="nil"/>
              <w:right w:val="single" w:sz="4" w:space="0" w:color="auto"/>
            </w:tcBorders>
          </w:tcPr>
          <w:p w14:paraId="5AAE996C" w14:textId="77777777" w:rsidR="008831A2" w:rsidRPr="00D95AF2" w:rsidRDefault="008831A2">
            <w:pPr>
              <w:pStyle w:val="TAC"/>
            </w:pPr>
          </w:p>
        </w:tc>
        <w:tc>
          <w:tcPr>
            <w:tcW w:w="2646" w:type="dxa"/>
            <w:gridSpan w:val="5"/>
            <w:tcBorders>
              <w:top w:val="nil"/>
              <w:left w:val="single" w:sz="4" w:space="0" w:color="auto"/>
              <w:bottom w:val="nil"/>
              <w:right w:val="nil"/>
            </w:tcBorders>
          </w:tcPr>
          <w:p w14:paraId="7740A4D0" w14:textId="77777777" w:rsidR="008831A2" w:rsidRPr="00D95AF2" w:rsidRDefault="008831A2">
            <w:pPr>
              <w:pStyle w:val="TAC"/>
            </w:pPr>
          </w:p>
        </w:tc>
        <w:tc>
          <w:tcPr>
            <w:tcW w:w="851" w:type="dxa"/>
            <w:tcBorders>
              <w:top w:val="nil"/>
              <w:left w:val="nil"/>
              <w:bottom w:val="nil"/>
              <w:right w:val="nil"/>
            </w:tcBorders>
          </w:tcPr>
          <w:p w14:paraId="05FFC4F0" w14:textId="77777777" w:rsidR="008831A2" w:rsidRPr="00D95AF2" w:rsidRDefault="008831A2">
            <w:pPr>
              <w:pStyle w:val="TAL"/>
            </w:pPr>
          </w:p>
        </w:tc>
      </w:tr>
      <w:tr w:rsidR="008831A2" w:rsidRPr="00D95AF2" w14:paraId="7021C63F" w14:textId="77777777">
        <w:trPr>
          <w:cantSplit/>
          <w:jc w:val="center"/>
        </w:trPr>
        <w:tc>
          <w:tcPr>
            <w:tcW w:w="5955" w:type="dxa"/>
            <w:gridSpan w:val="12"/>
            <w:tcBorders>
              <w:top w:val="nil"/>
              <w:left w:val="nil"/>
              <w:bottom w:val="nil"/>
              <w:right w:val="nil"/>
            </w:tcBorders>
          </w:tcPr>
          <w:p w14:paraId="7C6C5C38" w14:textId="77777777" w:rsidR="008831A2" w:rsidRPr="00D95AF2" w:rsidRDefault="008831A2">
            <w:pPr>
              <w:pStyle w:val="TAR"/>
            </w:pPr>
            <w:r w:rsidRPr="00D95AF2">
              <w:t>"1" in this position indicates non-locking shift</w:t>
            </w:r>
          </w:p>
        </w:tc>
        <w:tc>
          <w:tcPr>
            <w:tcW w:w="851" w:type="dxa"/>
            <w:tcBorders>
              <w:top w:val="nil"/>
              <w:left w:val="nil"/>
              <w:bottom w:val="nil"/>
              <w:right w:val="nil"/>
            </w:tcBorders>
          </w:tcPr>
          <w:p w14:paraId="641AB86B" w14:textId="77777777" w:rsidR="008831A2" w:rsidRPr="00D95AF2" w:rsidRDefault="008831A2">
            <w:pPr>
              <w:pStyle w:val="TAL"/>
            </w:pPr>
          </w:p>
        </w:tc>
      </w:tr>
    </w:tbl>
    <w:p w14:paraId="5ABF55DF" w14:textId="77777777" w:rsidR="008831A2" w:rsidRPr="00D95AF2" w:rsidRDefault="008831A2">
      <w:pPr>
        <w:pStyle w:val="TAN"/>
      </w:pPr>
    </w:p>
    <w:p w14:paraId="794E36EE" w14:textId="77777777" w:rsidR="008831A2" w:rsidRPr="00D95AF2" w:rsidRDefault="008831A2">
      <w:pPr>
        <w:pStyle w:val="TF"/>
      </w:pPr>
      <w:bookmarkStart w:id="2752" w:name="_CRFigure10_5_863GPPTS24_008Nonlockings"/>
      <w:r w:rsidRPr="00D95AF2">
        <w:t xml:space="preserve">Figure </w:t>
      </w:r>
      <w:bookmarkEnd w:id="2752"/>
      <w:r w:rsidRPr="00D95AF2">
        <w:t>10.5.86/3GPP TS 24.008 Non-locking shift element</w:t>
      </w:r>
    </w:p>
    <w:p w14:paraId="489E5061" w14:textId="77777777" w:rsidR="008831A2" w:rsidRPr="00D95AF2" w:rsidRDefault="008831A2">
      <w:pPr>
        <w:pStyle w:val="TH"/>
      </w:pPr>
      <w:bookmarkStart w:id="2753" w:name="_CRTable10_5_993GPPTS24_008"/>
      <w:r w:rsidRPr="00D95AF2">
        <w:t xml:space="preserve">Table </w:t>
      </w:r>
      <w:bookmarkEnd w:id="2753"/>
      <w:r w:rsidRPr="00D95AF2">
        <w:t>10.5.99/3GPP TS 24.008: Non-locking shift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1CF176D5" w14:textId="77777777">
        <w:trPr>
          <w:cantSplit/>
          <w:jc w:val="center"/>
        </w:trPr>
        <w:tc>
          <w:tcPr>
            <w:tcW w:w="6805" w:type="dxa"/>
            <w:gridSpan w:val="5"/>
          </w:tcPr>
          <w:p w14:paraId="7C7E8641" w14:textId="77777777" w:rsidR="008831A2" w:rsidRPr="00D95AF2" w:rsidRDefault="008831A2">
            <w:pPr>
              <w:pStyle w:val="TAL"/>
            </w:pPr>
            <w:r w:rsidRPr="00D95AF2">
              <w:t>Codeset identification (octet 1):</w:t>
            </w:r>
          </w:p>
        </w:tc>
      </w:tr>
      <w:tr w:rsidR="008831A2" w:rsidRPr="00D95AF2" w14:paraId="245F0EA4" w14:textId="77777777">
        <w:trPr>
          <w:cantSplit/>
          <w:jc w:val="center"/>
        </w:trPr>
        <w:tc>
          <w:tcPr>
            <w:tcW w:w="6805" w:type="dxa"/>
            <w:gridSpan w:val="5"/>
          </w:tcPr>
          <w:p w14:paraId="76688FBC" w14:textId="77777777" w:rsidR="008831A2" w:rsidRPr="00D95AF2" w:rsidRDefault="008831A2">
            <w:pPr>
              <w:pStyle w:val="TAL"/>
            </w:pPr>
            <w:r w:rsidRPr="00D95AF2">
              <w:t>Bits</w:t>
            </w:r>
          </w:p>
        </w:tc>
      </w:tr>
      <w:tr w:rsidR="008831A2" w:rsidRPr="00D95AF2" w14:paraId="4A5D5F49" w14:textId="77777777">
        <w:trPr>
          <w:cantSplit/>
          <w:jc w:val="center"/>
        </w:trPr>
        <w:tc>
          <w:tcPr>
            <w:tcW w:w="284" w:type="dxa"/>
          </w:tcPr>
          <w:p w14:paraId="6DC1806B" w14:textId="77777777" w:rsidR="008831A2" w:rsidRPr="00D95AF2" w:rsidRDefault="008831A2">
            <w:pPr>
              <w:pStyle w:val="TAH"/>
            </w:pPr>
            <w:r w:rsidRPr="00D95AF2">
              <w:t>3</w:t>
            </w:r>
          </w:p>
        </w:tc>
        <w:tc>
          <w:tcPr>
            <w:tcW w:w="284" w:type="dxa"/>
          </w:tcPr>
          <w:p w14:paraId="336876B8" w14:textId="77777777" w:rsidR="008831A2" w:rsidRPr="00D95AF2" w:rsidRDefault="008831A2">
            <w:pPr>
              <w:pStyle w:val="TAH"/>
            </w:pPr>
            <w:r w:rsidRPr="00D95AF2">
              <w:t>2</w:t>
            </w:r>
          </w:p>
        </w:tc>
        <w:tc>
          <w:tcPr>
            <w:tcW w:w="283" w:type="dxa"/>
          </w:tcPr>
          <w:p w14:paraId="499F2F69" w14:textId="77777777" w:rsidR="008831A2" w:rsidRPr="00D95AF2" w:rsidRDefault="008831A2">
            <w:pPr>
              <w:pStyle w:val="TAH"/>
            </w:pPr>
            <w:r w:rsidRPr="00D95AF2">
              <w:t>1</w:t>
            </w:r>
          </w:p>
        </w:tc>
        <w:tc>
          <w:tcPr>
            <w:tcW w:w="284" w:type="dxa"/>
          </w:tcPr>
          <w:p w14:paraId="7AEA9C51" w14:textId="77777777" w:rsidR="008831A2" w:rsidRPr="00D95AF2" w:rsidRDefault="008831A2">
            <w:pPr>
              <w:pStyle w:val="TAH"/>
            </w:pPr>
          </w:p>
        </w:tc>
        <w:tc>
          <w:tcPr>
            <w:tcW w:w="5670" w:type="dxa"/>
          </w:tcPr>
          <w:p w14:paraId="157BD314" w14:textId="77777777" w:rsidR="008831A2" w:rsidRPr="00D95AF2" w:rsidRDefault="008831A2">
            <w:pPr>
              <w:pStyle w:val="TAL"/>
            </w:pPr>
          </w:p>
        </w:tc>
      </w:tr>
      <w:tr w:rsidR="008831A2" w:rsidRPr="00D95AF2" w14:paraId="4872FFAC" w14:textId="77777777">
        <w:trPr>
          <w:cantSplit/>
          <w:jc w:val="center"/>
        </w:trPr>
        <w:tc>
          <w:tcPr>
            <w:tcW w:w="284" w:type="dxa"/>
          </w:tcPr>
          <w:p w14:paraId="7B1D561F" w14:textId="77777777" w:rsidR="008831A2" w:rsidRPr="00D95AF2" w:rsidRDefault="008831A2">
            <w:pPr>
              <w:pStyle w:val="TAC"/>
            </w:pPr>
            <w:r w:rsidRPr="00D95AF2">
              <w:t>0</w:t>
            </w:r>
          </w:p>
        </w:tc>
        <w:tc>
          <w:tcPr>
            <w:tcW w:w="284" w:type="dxa"/>
          </w:tcPr>
          <w:p w14:paraId="2F7DE4F7" w14:textId="77777777" w:rsidR="008831A2" w:rsidRPr="00D95AF2" w:rsidRDefault="008831A2">
            <w:pPr>
              <w:pStyle w:val="TAC"/>
            </w:pPr>
            <w:r w:rsidRPr="00D95AF2">
              <w:t>0</w:t>
            </w:r>
          </w:p>
        </w:tc>
        <w:tc>
          <w:tcPr>
            <w:tcW w:w="283" w:type="dxa"/>
          </w:tcPr>
          <w:p w14:paraId="0BC59B65" w14:textId="77777777" w:rsidR="008831A2" w:rsidRPr="00D95AF2" w:rsidRDefault="008831A2">
            <w:pPr>
              <w:pStyle w:val="TAC"/>
            </w:pPr>
            <w:r w:rsidRPr="00D95AF2">
              <w:t>0</w:t>
            </w:r>
          </w:p>
        </w:tc>
        <w:tc>
          <w:tcPr>
            <w:tcW w:w="284" w:type="dxa"/>
          </w:tcPr>
          <w:p w14:paraId="36E725FE" w14:textId="77777777" w:rsidR="008831A2" w:rsidRPr="00D95AF2" w:rsidRDefault="008831A2">
            <w:pPr>
              <w:pStyle w:val="TAC"/>
            </w:pPr>
          </w:p>
        </w:tc>
        <w:tc>
          <w:tcPr>
            <w:tcW w:w="5670" w:type="dxa"/>
          </w:tcPr>
          <w:p w14:paraId="5CA952DE" w14:textId="77777777" w:rsidR="008831A2" w:rsidRPr="00D95AF2" w:rsidRDefault="008831A2">
            <w:pPr>
              <w:pStyle w:val="TAL"/>
            </w:pPr>
            <w:r w:rsidRPr="00D95AF2">
              <w:t>codeset 0 (initially active):</w:t>
            </w:r>
          </w:p>
          <w:p w14:paraId="66DD076E" w14:textId="77777777" w:rsidR="008831A2" w:rsidRPr="00D95AF2" w:rsidRDefault="008831A2">
            <w:pPr>
              <w:pStyle w:val="TAL"/>
            </w:pPr>
            <w:r w:rsidRPr="00D95AF2">
              <w:rPr>
                <w:snapToGrid w:val="0"/>
              </w:rPr>
              <w:t xml:space="preserve">3GPP TS </w:t>
            </w:r>
            <w:r w:rsidRPr="00D95AF2">
              <w:t>24.008 information elements</w:t>
            </w:r>
          </w:p>
        </w:tc>
      </w:tr>
      <w:tr w:rsidR="008831A2" w:rsidRPr="00D95AF2" w14:paraId="54E41C1A" w14:textId="77777777">
        <w:trPr>
          <w:cantSplit/>
          <w:jc w:val="center"/>
        </w:trPr>
        <w:tc>
          <w:tcPr>
            <w:tcW w:w="284" w:type="dxa"/>
          </w:tcPr>
          <w:p w14:paraId="7EC734DC" w14:textId="77777777" w:rsidR="008831A2" w:rsidRPr="00D95AF2" w:rsidRDefault="008831A2">
            <w:pPr>
              <w:pStyle w:val="TAC"/>
            </w:pPr>
            <w:r w:rsidRPr="00D95AF2">
              <w:t>0</w:t>
            </w:r>
          </w:p>
        </w:tc>
        <w:tc>
          <w:tcPr>
            <w:tcW w:w="284" w:type="dxa"/>
          </w:tcPr>
          <w:p w14:paraId="3B43D1C9" w14:textId="77777777" w:rsidR="008831A2" w:rsidRPr="00D95AF2" w:rsidRDefault="008831A2">
            <w:pPr>
              <w:pStyle w:val="TAC"/>
            </w:pPr>
            <w:r w:rsidRPr="00D95AF2">
              <w:t>0</w:t>
            </w:r>
          </w:p>
        </w:tc>
        <w:tc>
          <w:tcPr>
            <w:tcW w:w="283" w:type="dxa"/>
          </w:tcPr>
          <w:p w14:paraId="33D3DB38" w14:textId="77777777" w:rsidR="008831A2" w:rsidRPr="00D95AF2" w:rsidRDefault="008831A2">
            <w:pPr>
              <w:pStyle w:val="TAC"/>
            </w:pPr>
            <w:r w:rsidRPr="00D95AF2">
              <w:t>1</w:t>
            </w:r>
          </w:p>
        </w:tc>
        <w:tc>
          <w:tcPr>
            <w:tcW w:w="284" w:type="dxa"/>
          </w:tcPr>
          <w:p w14:paraId="618DCCF5" w14:textId="77777777" w:rsidR="008831A2" w:rsidRPr="00D95AF2" w:rsidRDefault="008831A2">
            <w:pPr>
              <w:pStyle w:val="TAC"/>
            </w:pPr>
          </w:p>
        </w:tc>
        <w:tc>
          <w:tcPr>
            <w:tcW w:w="5670" w:type="dxa"/>
          </w:tcPr>
          <w:p w14:paraId="17FCB623" w14:textId="77777777" w:rsidR="008831A2" w:rsidRPr="00D95AF2" w:rsidRDefault="008831A2">
            <w:pPr>
              <w:pStyle w:val="TAL"/>
            </w:pPr>
            <w:r w:rsidRPr="00D95AF2">
              <w:t>}</w:t>
            </w:r>
          </w:p>
        </w:tc>
      </w:tr>
      <w:tr w:rsidR="008831A2" w:rsidRPr="00D95AF2" w14:paraId="5C10A4CC" w14:textId="77777777">
        <w:trPr>
          <w:cantSplit/>
          <w:jc w:val="center"/>
        </w:trPr>
        <w:tc>
          <w:tcPr>
            <w:tcW w:w="1135" w:type="dxa"/>
            <w:gridSpan w:val="4"/>
          </w:tcPr>
          <w:p w14:paraId="4E1704E9" w14:textId="77777777" w:rsidR="008831A2" w:rsidRPr="00D95AF2" w:rsidRDefault="008831A2">
            <w:pPr>
              <w:pStyle w:val="TAL"/>
            </w:pPr>
            <w:r w:rsidRPr="00D95AF2">
              <w:t>to</w:t>
            </w:r>
          </w:p>
        </w:tc>
        <w:tc>
          <w:tcPr>
            <w:tcW w:w="5670" w:type="dxa"/>
          </w:tcPr>
          <w:p w14:paraId="642434F6" w14:textId="77777777" w:rsidR="008831A2" w:rsidRPr="00D95AF2" w:rsidRDefault="008831A2">
            <w:pPr>
              <w:pStyle w:val="TAL"/>
            </w:pPr>
            <w:r w:rsidRPr="00D95AF2">
              <w:rPr>
                <w:i/>
              </w:rPr>
              <w:t xml:space="preserve"> </w:t>
            </w:r>
            <w:r w:rsidRPr="00D95AF2">
              <w:t>} reserved</w:t>
            </w:r>
          </w:p>
        </w:tc>
      </w:tr>
      <w:tr w:rsidR="008831A2" w:rsidRPr="00D95AF2" w14:paraId="10765432" w14:textId="77777777">
        <w:trPr>
          <w:cantSplit/>
          <w:jc w:val="center"/>
        </w:trPr>
        <w:tc>
          <w:tcPr>
            <w:tcW w:w="284" w:type="dxa"/>
          </w:tcPr>
          <w:p w14:paraId="058F0160" w14:textId="77777777" w:rsidR="008831A2" w:rsidRPr="00D95AF2" w:rsidRDefault="008831A2">
            <w:pPr>
              <w:pStyle w:val="TAC"/>
            </w:pPr>
            <w:r w:rsidRPr="00D95AF2">
              <w:t>1</w:t>
            </w:r>
          </w:p>
        </w:tc>
        <w:tc>
          <w:tcPr>
            <w:tcW w:w="284" w:type="dxa"/>
          </w:tcPr>
          <w:p w14:paraId="5A347C7E" w14:textId="77777777" w:rsidR="008831A2" w:rsidRPr="00D95AF2" w:rsidRDefault="008831A2">
            <w:pPr>
              <w:pStyle w:val="TAC"/>
            </w:pPr>
            <w:r w:rsidRPr="00D95AF2">
              <w:t>0</w:t>
            </w:r>
          </w:p>
        </w:tc>
        <w:tc>
          <w:tcPr>
            <w:tcW w:w="283" w:type="dxa"/>
          </w:tcPr>
          <w:p w14:paraId="2A98C597" w14:textId="77777777" w:rsidR="008831A2" w:rsidRPr="00D95AF2" w:rsidRDefault="008831A2">
            <w:pPr>
              <w:pStyle w:val="TAC"/>
            </w:pPr>
            <w:r w:rsidRPr="00D95AF2">
              <w:t>0</w:t>
            </w:r>
          </w:p>
        </w:tc>
        <w:tc>
          <w:tcPr>
            <w:tcW w:w="284" w:type="dxa"/>
          </w:tcPr>
          <w:p w14:paraId="41E10733" w14:textId="77777777" w:rsidR="008831A2" w:rsidRPr="00D95AF2" w:rsidRDefault="008831A2">
            <w:pPr>
              <w:pStyle w:val="TAC"/>
            </w:pPr>
          </w:p>
        </w:tc>
        <w:tc>
          <w:tcPr>
            <w:tcW w:w="5670" w:type="dxa"/>
          </w:tcPr>
          <w:p w14:paraId="70DE0518" w14:textId="77777777" w:rsidR="008831A2" w:rsidRPr="00D95AF2" w:rsidRDefault="008831A2">
            <w:pPr>
              <w:pStyle w:val="TAL"/>
            </w:pPr>
            <w:r w:rsidRPr="00D95AF2">
              <w:t>}</w:t>
            </w:r>
          </w:p>
        </w:tc>
      </w:tr>
      <w:tr w:rsidR="008831A2" w:rsidRPr="00D95AF2" w14:paraId="6FF3B667" w14:textId="77777777">
        <w:trPr>
          <w:cantSplit/>
          <w:jc w:val="center"/>
        </w:trPr>
        <w:tc>
          <w:tcPr>
            <w:tcW w:w="284" w:type="dxa"/>
          </w:tcPr>
          <w:p w14:paraId="2688B9FD" w14:textId="77777777" w:rsidR="008831A2" w:rsidRPr="00D95AF2" w:rsidRDefault="008831A2">
            <w:pPr>
              <w:pStyle w:val="TAC"/>
            </w:pPr>
            <w:r w:rsidRPr="00D95AF2">
              <w:t>1</w:t>
            </w:r>
          </w:p>
        </w:tc>
        <w:tc>
          <w:tcPr>
            <w:tcW w:w="284" w:type="dxa"/>
          </w:tcPr>
          <w:p w14:paraId="6653DEBF" w14:textId="77777777" w:rsidR="008831A2" w:rsidRPr="00D95AF2" w:rsidRDefault="008831A2">
            <w:pPr>
              <w:pStyle w:val="TAC"/>
            </w:pPr>
            <w:r w:rsidRPr="00D95AF2">
              <w:t>0</w:t>
            </w:r>
          </w:p>
        </w:tc>
        <w:tc>
          <w:tcPr>
            <w:tcW w:w="283" w:type="dxa"/>
          </w:tcPr>
          <w:p w14:paraId="3A953C4C" w14:textId="77777777" w:rsidR="008831A2" w:rsidRPr="00D95AF2" w:rsidRDefault="008831A2">
            <w:pPr>
              <w:pStyle w:val="TAC"/>
            </w:pPr>
            <w:r w:rsidRPr="00D95AF2">
              <w:t>1</w:t>
            </w:r>
          </w:p>
        </w:tc>
        <w:tc>
          <w:tcPr>
            <w:tcW w:w="284" w:type="dxa"/>
          </w:tcPr>
          <w:p w14:paraId="0A371391" w14:textId="77777777" w:rsidR="008831A2" w:rsidRPr="00D95AF2" w:rsidRDefault="008831A2">
            <w:pPr>
              <w:pStyle w:val="TAC"/>
            </w:pPr>
          </w:p>
        </w:tc>
        <w:tc>
          <w:tcPr>
            <w:tcW w:w="5670" w:type="dxa"/>
          </w:tcPr>
          <w:p w14:paraId="7DF660FD" w14:textId="77777777" w:rsidR="008831A2" w:rsidRPr="00D95AF2" w:rsidRDefault="008831A2">
            <w:pPr>
              <w:pStyle w:val="TAL"/>
            </w:pPr>
            <w:r w:rsidRPr="00D95AF2">
              <w:t>codeset 5:</w:t>
            </w:r>
            <w:r w:rsidRPr="00D95AF2">
              <w:tab/>
            </w:r>
            <w:r w:rsidRPr="00D95AF2">
              <w:tab/>
              <w:t>information elements for national use</w:t>
            </w:r>
          </w:p>
        </w:tc>
      </w:tr>
      <w:tr w:rsidR="008831A2" w:rsidRPr="00D95AF2" w14:paraId="29BB2849" w14:textId="77777777">
        <w:trPr>
          <w:cantSplit/>
          <w:jc w:val="center"/>
        </w:trPr>
        <w:tc>
          <w:tcPr>
            <w:tcW w:w="284" w:type="dxa"/>
          </w:tcPr>
          <w:p w14:paraId="73A98E38" w14:textId="77777777" w:rsidR="008831A2" w:rsidRPr="00D95AF2" w:rsidRDefault="008831A2">
            <w:pPr>
              <w:pStyle w:val="TAC"/>
            </w:pPr>
            <w:r w:rsidRPr="00D95AF2">
              <w:t>1</w:t>
            </w:r>
          </w:p>
        </w:tc>
        <w:tc>
          <w:tcPr>
            <w:tcW w:w="284" w:type="dxa"/>
          </w:tcPr>
          <w:p w14:paraId="4AC1DD79" w14:textId="77777777" w:rsidR="008831A2" w:rsidRPr="00D95AF2" w:rsidRDefault="008831A2">
            <w:pPr>
              <w:pStyle w:val="TAC"/>
            </w:pPr>
            <w:r w:rsidRPr="00D95AF2">
              <w:t>1</w:t>
            </w:r>
          </w:p>
        </w:tc>
        <w:tc>
          <w:tcPr>
            <w:tcW w:w="283" w:type="dxa"/>
          </w:tcPr>
          <w:p w14:paraId="0A5A50CA" w14:textId="77777777" w:rsidR="008831A2" w:rsidRPr="00D95AF2" w:rsidRDefault="008831A2">
            <w:pPr>
              <w:pStyle w:val="TAC"/>
            </w:pPr>
            <w:r w:rsidRPr="00D95AF2">
              <w:t>0</w:t>
            </w:r>
          </w:p>
        </w:tc>
        <w:tc>
          <w:tcPr>
            <w:tcW w:w="284" w:type="dxa"/>
          </w:tcPr>
          <w:p w14:paraId="45DA0317" w14:textId="77777777" w:rsidR="008831A2" w:rsidRPr="00D95AF2" w:rsidRDefault="008831A2">
            <w:pPr>
              <w:pStyle w:val="TAC"/>
            </w:pPr>
          </w:p>
        </w:tc>
        <w:tc>
          <w:tcPr>
            <w:tcW w:w="5670" w:type="dxa"/>
          </w:tcPr>
          <w:p w14:paraId="57B55B8D" w14:textId="77777777" w:rsidR="008831A2" w:rsidRPr="00D95AF2" w:rsidRDefault="008831A2">
            <w:pPr>
              <w:pStyle w:val="TAL"/>
            </w:pPr>
            <w:r w:rsidRPr="00D95AF2">
              <w:t>codeset 6:</w:t>
            </w:r>
            <w:r w:rsidRPr="00D95AF2">
              <w:tab/>
            </w:r>
            <w:r w:rsidRPr="00D95AF2">
              <w:tab/>
              <w:t>information elements specific to the local network</w:t>
            </w:r>
          </w:p>
          <w:p w14:paraId="63861406" w14:textId="77777777" w:rsidR="008831A2" w:rsidRPr="00D95AF2" w:rsidRDefault="008831A2">
            <w:pPr>
              <w:pStyle w:val="TAL"/>
            </w:pPr>
            <w:r w:rsidRPr="00D95AF2">
              <w:tab/>
            </w:r>
            <w:r w:rsidRPr="00D95AF2">
              <w:tab/>
            </w:r>
            <w:r w:rsidRPr="00D95AF2">
              <w:tab/>
            </w:r>
            <w:r w:rsidRPr="00D95AF2">
              <w:tab/>
              <w:t>(either public or private)</w:t>
            </w:r>
          </w:p>
        </w:tc>
      </w:tr>
      <w:tr w:rsidR="008831A2" w:rsidRPr="00D95AF2" w14:paraId="782EC7A3" w14:textId="77777777">
        <w:trPr>
          <w:cantSplit/>
          <w:jc w:val="center"/>
        </w:trPr>
        <w:tc>
          <w:tcPr>
            <w:tcW w:w="284" w:type="dxa"/>
          </w:tcPr>
          <w:p w14:paraId="0C0546E6" w14:textId="77777777" w:rsidR="008831A2" w:rsidRPr="00D95AF2" w:rsidRDefault="008831A2">
            <w:pPr>
              <w:pStyle w:val="TAC"/>
            </w:pPr>
            <w:r w:rsidRPr="00D95AF2">
              <w:t>1</w:t>
            </w:r>
          </w:p>
        </w:tc>
        <w:tc>
          <w:tcPr>
            <w:tcW w:w="284" w:type="dxa"/>
          </w:tcPr>
          <w:p w14:paraId="417D98E1" w14:textId="77777777" w:rsidR="008831A2" w:rsidRPr="00D95AF2" w:rsidRDefault="008831A2">
            <w:pPr>
              <w:pStyle w:val="TAC"/>
            </w:pPr>
            <w:r w:rsidRPr="00D95AF2">
              <w:t>1</w:t>
            </w:r>
          </w:p>
        </w:tc>
        <w:tc>
          <w:tcPr>
            <w:tcW w:w="283" w:type="dxa"/>
          </w:tcPr>
          <w:p w14:paraId="0A5ED9D7" w14:textId="77777777" w:rsidR="008831A2" w:rsidRPr="00D95AF2" w:rsidRDefault="008831A2">
            <w:pPr>
              <w:pStyle w:val="TAC"/>
            </w:pPr>
            <w:r w:rsidRPr="00D95AF2">
              <w:t>1</w:t>
            </w:r>
          </w:p>
        </w:tc>
        <w:tc>
          <w:tcPr>
            <w:tcW w:w="284" w:type="dxa"/>
          </w:tcPr>
          <w:p w14:paraId="73D7C85F" w14:textId="77777777" w:rsidR="008831A2" w:rsidRPr="00D95AF2" w:rsidRDefault="008831A2">
            <w:pPr>
              <w:pStyle w:val="TAC"/>
            </w:pPr>
          </w:p>
        </w:tc>
        <w:tc>
          <w:tcPr>
            <w:tcW w:w="5670" w:type="dxa"/>
          </w:tcPr>
          <w:p w14:paraId="382ED85A" w14:textId="77777777" w:rsidR="008831A2" w:rsidRPr="00D95AF2" w:rsidRDefault="008831A2">
            <w:pPr>
              <w:pStyle w:val="TAL"/>
            </w:pPr>
            <w:r w:rsidRPr="00D95AF2">
              <w:t>codeset 7:</w:t>
            </w:r>
            <w:r w:rsidRPr="00D95AF2">
              <w:tab/>
            </w:r>
            <w:r w:rsidRPr="00D95AF2">
              <w:tab/>
              <w:t>user-specific information elements</w:t>
            </w:r>
          </w:p>
        </w:tc>
      </w:tr>
      <w:tr w:rsidR="008831A2" w:rsidRPr="00D95AF2" w14:paraId="3B2E2427" w14:textId="77777777">
        <w:trPr>
          <w:cantSplit/>
          <w:jc w:val="center"/>
        </w:trPr>
        <w:tc>
          <w:tcPr>
            <w:tcW w:w="284" w:type="dxa"/>
          </w:tcPr>
          <w:p w14:paraId="35ADBB57" w14:textId="77777777" w:rsidR="008831A2" w:rsidRPr="00D95AF2" w:rsidRDefault="008831A2">
            <w:pPr>
              <w:pStyle w:val="TAC"/>
            </w:pPr>
          </w:p>
        </w:tc>
        <w:tc>
          <w:tcPr>
            <w:tcW w:w="284" w:type="dxa"/>
          </w:tcPr>
          <w:p w14:paraId="64F8CDA6" w14:textId="77777777" w:rsidR="008831A2" w:rsidRPr="00D95AF2" w:rsidRDefault="008831A2">
            <w:pPr>
              <w:pStyle w:val="TAC"/>
            </w:pPr>
          </w:p>
        </w:tc>
        <w:tc>
          <w:tcPr>
            <w:tcW w:w="283" w:type="dxa"/>
          </w:tcPr>
          <w:p w14:paraId="37F6395D" w14:textId="77777777" w:rsidR="008831A2" w:rsidRPr="00D95AF2" w:rsidRDefault="008831A2">
            <w:pPr>
              <w:pStyle w:val="TAC"/>
            </w:pPr>
          </w:p>
        </w:tc>
        <w:tc>
          <w:tcPr>
            <w:tcW w:w="284" w:type="dxa"/>
          </w:tcPr>
          <w:p w14:paraId="7C037960" w14:textId="77777777" w:rsidR="008831A2" w:rsidRPr="00D95AF2" w:rsidRDefault="008831A2">
            <w:pPr>
              <w:pStyle w:val="TAC"/>
            </w:pPr>
          </w:p>
        </w:tc>
        <w:tc>
          <w:tcPr>
            <w:tcW w:w="5670" w:type="dxa"/>
          </w:tcPr>
          <w:p w14:paraId="2C545ADA" w14:textId="77777777" w:rsidR="008831A2" w:rsidRPr="00D95AF2" w:rsidRDefault="008831A2">
            <w:pPr>
              <w:pStyle w:val="TAL"/>
            </w:pPr>
          </w:p>
        </w:tc>
      </w:tr>
    </w:tbl>
    <w:p w14:paraId="742DC687" w14:textId="77777777" w:rsidR="008831A2" w:rsidRPr="00D95AF2" w:rsidRDefault="008831A2"/>
    <w:p w14:paraId="1B262B7F" w14:textId="77777777" w:rsidR="008831A2" w:rsidRPr="00D95AF2" w:rsidRDefault="008831A2">
      <w:pPr>
        <w:pStyle w:val="Heading4"/>
      </w:pPr>
      <w:bookmarkStart w:id="2754" w:name="_Toc193383447"/>
      <w:bookmarkStart w:id="2755" w:name="_CR10_5_4_4"/>
      <w:bookmarkEnd w:id="2755"/>
      <w:r w:rsidRPr="00D95AF2">
        <w:t>10.5.4.4</w:t>
      </w:r>
      <w:r w:rsidRPr="00D95AF2">
        <w:tab/>
        <w:t>Auxiliary states</w:t>
      </w:r>
      <w:bookmarkEnd w:id="2754"/>
    </w:p>
    <w:p w14:paraId="225F63C1" w14:textId="77777777" w:rsidR="008831A2" w:rsidRPr="00D95AF2" w:rsidRDefault="008831A2">
      <w:r w:rsidRPr="00D95AF2">
        <w:t>The purpose of the auxiliary states information element is to describe the current status of the auxiliary states of a call in the call control states "active" and "mobile originating modify" (</w:t>
      </w:r>
      <w:r w:rsidR="00B22A34" w:rsidRPr="00D95AF2">
        <w:t>s</w:t>
      </w:r>
      <w:r w:rsidRPr="00D95AF2">
        <w:t>ee 3GPP</w:t>
      </w:r>
      <w:r w:rsidR="00B22A34" w:rsidRPr="00D95AF2">
        <w:t> </w:t>
      </w:r>
      <w:r w:rsidRPr="00D95AF2">
        <w:t>TS</w:t>
      </w:r>
      <w:r w:rsidR="00B22A34" w:rsidRPr="00D95AF2">
        <w:t> </w:t>
      </w:r>
      <w:r w:rsidRPr="00D95AF2">
        <w:t>24.083</w:t>
      </w:r>
      <w:r w:rsidR="00B22A34" w:rsidRPr="00D95AF2">
        <w:t> </w:t>
      </w:r>
      <w:r w:rsidR="00282C3B" w:rsidRPr="00D95AF2">
        <w:t>[27]</w:t>
      </w:r>
      <w:r w:rsidRPr="00D95AF2">
        <w:t xml:space="preserve"> and </w:t>
      </w:r>
      <w:r w:rsidR="00B22A34" w:rsidRPr="00D95AF2">
        <w:t>3GPP TS </w:t>
      </w:r>
      <w:r w:rsidRPr="00D95AF2">
        <w:t>24.084</w:t>
      </w:r>
      <w:r w:rsidR="00B22A34" w:rsidRPr="00D95AF2">
        <w:t> </w:t>
      </w:r>
      <w:r w:rsidRPr="00D95AF2">
        <w:t>[28])</w:t>
      </w:r>
      <w:r w:rsidR="00B22A34" w:rsidRPr="00D95AF2">
        <w:t>.</w:t>
      </w:r>
    </w:p>
    <w:p w14:paraId="4082BAEE" w14:textId="77777777" w:rsidR="008831A2" w:rsidRPr="00D95AF2" w:rsidRDefault="008831A2">
      <w:r w:rsidRPr="00D95AF2">
        <w:t>The auxiliary states information element is coded as shown in figure 10.5.87/3GPP TS 24.008, table 10.5.100/3GPP TS 24.008 and table 10.5.101/3GPP TS 24.008.</w:t>
      </w:r>
    </w:p>
    <w:p w14:paraId="724A11CD" w14:textId="77777777" w:rsidR="008831A2" w:rsidRPr="00D95AF2" w:rsidRDefault="008831A2">
      <w:r w:rsidRPr="00D95AF2">
        <w:t>The auxiliary states is a type 4 information element with 3 octets length.</w:t>
      </w:r>
    </w:p>
    <w:p w14:paraId="1E99E16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284"/>
        <w:gridCol w:w="709"/>
        <w:gridCol w:w="708"/>
        <w:gridCol w:w="851"/>
      </w:tblGrid>
      <w:tr w:rsidR="008831A2" w:rsidRPr="00D95AF2" w14:paraId="15C67D79" w14:textId="77777777">
        <w:trPr>
          <w:cantSplit/>
          <w:jc w:val="center"/>
        </w:trPr>
        <w:tc>
          <w:tcPr>
            <w:tcW w:w="709" w:type="dxa"/>
            <w:tcBorders>
              <w:top w:val="nil"/>
              <w:left w:val="nil"/>
              <w:bottom w:val="nil"/>
              <w:right w:val="nil"/>
            </w:tcBorders>
          </w:tcPr>
          <w:p w14:paraId="1069170B" w14:textId="77777777" w:rsidR="008831A2" w:rsidRPr="00D95AF2" w:rsidRDefault="008831A2">
            <w:pPr>
              <w:pStyle w:val="TAC"/>
            </w:pPr>
            <w:r w:rsidRPr="00D95AF2">
              <w:t>8</w:t>
            </w:r>
          </w:p>
        </w:tc>
        <w:tc>
          <w:tcPr>
            <w:tcW w:w="709" w:type="dxa"/>
            <w:tcBorders>
              <w:top w:val="nil"/>
              <w:left w:val="nil"/>
              <w:bottom w:val="nil"/>
              <w:right w:val="nil"/>
            </w:tcBorders>
          </w:tcPr>
          <w:p w14:paraId="2AA5C6AE" w14:textId="77777777" w:rsidR="008831A2" w:rsidRPr="00D95AF2" w:rsidRDefault="008831A2">
            <w:pPr>
              <w:pStyle w:val="TAC"/>
            </w:pPr>
            <w:r w:rsidRPr="00D95AF2">
              <w:t>7</w:t>
            </w:r>
          </w:p>
        </w:tc>
        <w:tc>
          <w:tcPr>
            <w:tcW w:w="852" w:type="dxa"/>
            <w:tcBorders>
              <w:top w:val="nil"/>
              <w:left w:val="nil"/>
              <w:bottom w:val="nil"/>
              <w:right w:val="nil"/>
            </w:tcBorders>
          </w:tcPr>
          <w:p w14:paraId="34C3D834" w14:textId="77777777" w:rsidR="008831A2" w:rsidRPr="00D95AF2" w:rsidRDefault="008831A2">
            <w:pPr>
              <w:pStyle w:val="TAC"/>
            </w:pPr>
            <w:r w:rsidRPr="00D95AF2">
              <w:t>6</w:t>
            </w:r>
          </w:p>
        </w:tc>
        <w:tc>
          <w:tcPr>
            <w:tcW w:w="709" w:type="dxa"/>
            <w:tcBorders>
              <w:top w:val="nil"/>
              <w:left w:val="nil"/>
              <w:bottom w:val="nil"/>
              <w:right w:val="nil"/>
            </w:tcBorders>
          </w:tcPr>
          <w:p w14:paraId="584A184F" w14:textId="77777777" w:rsidR="008831A2" w:rsidRPr="00D95AF2" w:rsidRDefault="008831A2">
            <w:pPr>
              <w:pStyle w:val="TAC"/>
            </w:pPr>
            <w:r w:rsidRPr="00D95AF2">
              <w:t>5</w:t>
            </w:r>
          </w:p>
        </w:tc>
        <w:tc>
          <w:tcPr>
            <w:tcW w:w="566" w:type="dxa"/>
            <w:tcBorders>
              <w:top w:val="nil"/>
              <w:left w:val="nil"/>
              <w:bottom w:val="nil"/>
              <w:right w:val="nil"/>
            </w:tcBorders>
          </w:tcPr>
          <w:p w14:paraId="2D936B3D" w14:textId="77777777" w:rsidR="008831A2" w:rsidRPr="00D95AF2" w:rsidRDefault="008831A2">
            <w:pPr>
              <w:pStyle w:val="TAC"/>
            </w:pPr>
            <w:r w:rsidRPr="00D95AF2">
              <w:t>4</w:t>
            </w:r>
          </w:p>
        </w:tc>
        <w:tc>
          <w:tcPr>
            <w:tcW w:w="709" w:type="dxa"/>
            <w:tcBorders>
              <w:top w:val="nil"/>
              <w:left w:val="nil"/>
              <w:bottom w:val="nil"/>
              <w:right w:val="nil"/>
            </w:tcBorders>
          </w:tcPr>
          <w:p w14:paraId="0B85C32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59C674B" w14:textId="77777777" w:rsidR="008831A2" w:rsidRPr="00D95AF2" w:rsidRDefault="008831A2">
            <w:pPr>
              <w:pStyle w:val="TAC"/>
            </w:pPr>
            <w:r w:rsidRPr="00D95AF2">
              <w:t>2</w:t>
            </w:r>
          </w:p>
        </w:tc>
        <w:tc>
          <w:tcPr>
            <w:tcW w:w="708" w:type="dxa"/>
            <w:tcBorders>
              <w:top w:val="nil"/>
              <w:left w:val="nil"/>
              <w:bottom w:val="nil"/>
              <w:right w:val="nil"/>
            </w:tcBorders>
          </w:tcPr>
          <w:p w14:paraId="7C335D97" w14:textId="77777777" w:rsidR="008831A2" w:rsidRPr="00D95AF2" w:rsidRDefault="008831A2">
            <w:pPr>
              <w:pStyle w:val="TAC"/>
            </w:pPr>
            <w:r w:rsidRPr="00D95AF2">
              <w:t>1</w:t>
            </w:r>
          </w:p>
        </w:tc>
        <w:tc>
          <w:tcPr>
            <w:tcW w:w="851" w:type="dxa"/>
            <w:tcBorders>
              <w:top w:val="nil"/>
              <w:left w:val="nil"/>
              <w:bottom w:val="nil"/>
              <w:right w:val="nil"/>
            </w:tcBorders>
          </w:tcPr>
          <w:p w14:paraId="599A76A5" w14:textId="77777777" w:rsidR="008831A2" w:rsidRPr="00D95AF2" w:rsidRDefault="008831A2">
            <w:pPr>
              <w:pStyle w:val="TAL"/>
            </w:pPr>
          </w:p>
        </w:tc>
      </w:tr>
      <w:tr w:rsidR="008831A2" w:rsidRPr="00D95AF2" w14:paraId="2624C87D" w14:textId="77777777">
        <w:trPr>
          <w:cantSplit/>
          <w:jc w:val="center"/>
        </w:trPr>
        <w:tc>
          <w:tcPr>
            <w:tcW w:w="709" w:type="dxa"/>
            <w:tcBorders>
              <w:top w:val="single" w:sz="4" w:space="0" w:color="auto"/>
            </w:tcBorders>
          </w:tcPr>
          <w:p w14:paraId="7AC84326" w14:textId="77777777" w:rsidR="008831A2" w:rsidRPr="00D95AF2" w:rsidRDefault="008831A2">
            <w:pPr>
              <w:pStyle w:val="TAC"/>
            </w:pPr>
          </w:p>
        </w:tc>
        <w:tc>
          <w:tcPr>
            <w:tcW w:w="5246" w:type="dxa"/>
            <w:gridSpan w:val="8"/>
            <w:tcBorders>
              <w:top w:val="single" w:sz="4" w:space="0" w:color="auto"/>
              <w:right w:val="single" w:sz="4" w:space="0" w:color="auto"/>
            </w:tcBorders>
          </w:tcPr>
          <w:p w14:paraId="6FC511D9" w14:textId="77777777" w:rsidR="008831A2" w:rsidRPr="00D95AF2" w:rsidRDefault="008831A2">
            <w:pPr>
              <w:pStyle w:val="TAC"/>
            </w:pPr>
            <w:r w:rsidRPr="00D95AF2">
              <w:t>Auxiliary states IEI</w:t>
            </w:r>
          </w:p>
        </w:tc>
        <w:tc>
          <w:tcPr>
            <w:tcW w:w="851" w:type="dxa"/>
            <w:tcBorders>
              <w:top w:val="nil"/>
              <w:left w:val="nil"/>
              <w:bottom w:val="nil"/>
              <w:right w:val="nil"/>
            </w:tcBorders>
          </w:tcPr>
          <w:p w14:paraId="764A9436" w14:textId="77777777" w:rsidR="008831A2" w:rsidRPr="00D95AF2" w:rsidRDefault="008831A2">
            <w:pPr>
              <w:pStyle w:val="TAL"/>
            </w:pPr>
            <w:r w:rsidRPr="00D95AF2">
              <w:t>octet 1</w:t>
            </w:r>
          </w:p>
        </w:tc>
      </w:tr>
      <w:tr w:rsidR="008831A2" w:rsidRPr="00D95AF2" w14:paraId="0939F7CD" w14:textId="77777777">
        <w:trPr>
          <w:cantSplit/>
          <w:jc w:val="center"/>
        </w:trPr>
        <w:tc>
          <w:tcPr>
            <w:tcW w:w="5955" w:type="dxa"/>
            <w:gridSpan w:val="9"/>
            <w:tcBorders>
              <w:bottom w:val="nil"/>
              <w:right w:val="single" w:sz="4" w:space="0" w:color="auto"/>
            </w:tcBorders>
          </w:tcPr>
          <w:p w14:paraId="6C2C3A66" w14:textId="77777777" w:rsidR="008831A2" w:rsidRPr="00D95AF2" w:rsidRDefault="008831A2">
            <w:pPr>
              <w:pStyle w:val="TAC"/>
            </w:pPr>
          </w:p>
          <w:p w14:paraId="77C956D5" w14:textId="77777777" w:rsidR="008831A2" w:rsidRPr="00D95AF2" w:rsidRDefault="008831A2">
            <w:pPr>
              <w:pStyle w:val="TAC"/>
            </w:pPr>
            <w:r w:rsidRPr="00D95AF2">
              <w:t>Length of auxiliary states contents</w:t>
            </w:r>
          </w:p>
        </w:tc>
        <w:tc>
          <w:tcPr>
            <w:tcW w:w="851" w:type="dxa"/>
            <w:tcBorders>
              <w:top w:val="nil"/>
              <w:left w:val="nil"/>
              <w:bottom w:val="nil"/>
              <w:right w:val="nil"/>
            </w:tcBorders>
          </w:tcPr>
          <w:p w14:paraId="02152C48" w14:textId="77777777" w:rsidR="008831A2" w:rsidRPr="00D95AF2" w:rsidRDefault="008831A2">
            <w:pPr>
              <w:pStyle w:val="TAL"/>
            </w:pPr>
          </w:p>
          <w:p w14:paraId="01508639" w14:textId="77777777" w:rsidR="008831A2" w:rsidRPr="00D95AF2" w:rsidRDefault="008831A2">
            <w:pPr>
              <w:pStyle w:val="TAL"/>
            </w:pPr>
            <w:r w:rsidRPr="00D95AF2">
              <w:t>octet 2</w:t>
            </w:r>
          </w:p>
        </w:tc>
      </w:tr>
      <w:tr w:rsidR="008831A2" w:rsidRPr="00D95AF2" w14:paraId="7A203143" w14:textId="77777777">
        <w:trPr>
          <w:cantSplit/>
          <w:jc w:val="center"/>
        </w:trPr>
        <w:tc>
          <w:tcPr>
            <w:tcW w:w="709" w:type="dxa"/>
            <w:tcBorders>
              <w:bottom w:val="nil"/>
            </w:tcBorders>
          </w:tcPr>
          <w:p w14:paraId="0FE43BB3" w14:textId="77777777" w:rsidR="008831A2" w:rsidRPr="00D95AF2" w:rsidRDefault="008831A2">
            <w:pPr>
              <w:pStyle w:val="TAC"/>
            </w:pPr>
            <w:r w:rsidRPr="00D95AF2">
              <w:t>1</w:t>
            </w:r>
          </w:p>
        </w:tc>
        <w:tc>
          <w:tcPr>
            <w:tcW w:w="709" w:type="dxa"/>
            <w:tcBorders>
              <w:bottom w:val="nil"/>
              <w:right w:val="nil"/>
            </w:tcBorders>
          </w:tcPr>
          <w:p w14:paraId="41D30CA3" w14:textId="77777777" w:rsidR="008831A2" w:rsidRPr="00D95AF2" w:rsidRDefault="008831A2">
            <w:pPr>
              <w:pStyle w:val="TAC"/>
            </w:pPr>
            <w:r w:rsidRPr="00D95AF2">
              <w:t>0</w:t>
            </w:r>
          </w:p>
        </w:tc>
        <w:tc>
          <w:tcPr>
            <w:tcW w:w="852" w:type="dxa"/>
            <w:tcBorders>
              <w:left w:val="nil"/>
              <w:bottom w:val="nil"/>
              <w:right w:val="nil"/>
            </w:tcBorders>
          </w:tcPr>
          <w:p w14:paraId="5898A79B" w14:textId="77777777" w:rsidR="008831A2" w:rsidRPr="00D95AF2" w:rsidRDefault="008831A2">
            <w:pPr>
              <w:pStyle w:val="TAC"/>
              <w:rPr>
                <w:sz w:val="16"/>
              </w:rPr>
            </w:pPr>
            <w:r w:rsidRPr="00D95AF2">
              <w:rPr>
                <w:sz w:val="16"/>
              </w:rPr>
              <w:t>0</w:t>
            </w:r>
          </w:p>
        </w:tc>
        <w:tc>
          <w:tcPr>
            <w:tcW w:w="709" w:type="dxa"/>
            <w:tcBorders>
              <w:left w:val="nil"/>
              <w:bottom w:val="nil"/>
            </w:tcBorders>
          </w:tcPr>
          <w:p w14:paraId="7362C1EB" w14:textId="77777777" w:rsidR="008831A2" w:rsidRPr="00D95AF2" w:rsidRDefault="008831A2">
            <w:pPr>
              <w:pStyle w:val="TAC"/>
            </w:pPr>
            <w:r w:rsidRPr="00D95AF2">
              <w:t>0</w:t>
            </w:r>
          </w:p>
        </w:tc>
        <w:tc>
          <w:tcPr>
            <w:tcW w:w="1559" w:type="dxa"/>
            <w:gridSpan w:val="3"/>
            <w:tcBorders>
              <w:bottom w:val="nil"/>
            </w:tcBorders>
          </w:tcPr>
          <w:p w14:paraId="2EB641B1" w14:textId="77777777" w:rsidR="008831A2" w:rsidRPr="00D95AF2" w:rsidRDefault="008831A2">
            <w:pPr>
              <w:pStyle w:val="TAC"/>
              <w:rPr>
                <w:sz w:val="16"/>
              </w:rPr>
            </w:pPr>
            <w:r w:rsidRPr="00D95AF2">
              <w:t>hold aux.</w:t>
            </w:r>
          </w:p>
        </w:tc>
        <w:tc>
          <w:tcPr>
            <w:tcW w:w="1417" w:type="dxa"/>
            <w:gridSpan w:val="2"/>
            <w:tcBorders>
              <w:bottom w:val="nil"/>
              <w:right w:val="single" w:sz="4" w:space="0" w:color="auto"/>
            </w:tcBorders>
          </w:tcPr>
          <w:p w14:paraId="2102FDBE" w14:textId="77777777" w:rsidR="008831A2" w:rsidRPr="00D95AF2" w:rsidRDefault="008831A2">
            <w:pPr>
              <w:pStyle w:val="TAC"/>
            </w:pPr>
            <w:r w:rsidRPr="00D95AF2">
              <w:t>MPTY aux.</w:t>
            </w:r>
          </w:p>
        </w:tc>
        <w:tc>
          <w:tcPr>
            <w:tcW w:w="851" w:type="dxa"/>
            <w:tcBorders>
              <w:top w:val="nil"/>
              <w:left w:val="nil"/>
              <w:bottom w:val="nil"/>
              <w:right w:val="nil"/>
            </w:tcBorders>
          </w:tcPr>
          <w:p w14:paraId="0ACD1EB8" w14:textId="77777777" w:rsidR="008831A2" w:rsidRPr="00D95AF2" w:rsidRDefault="008831A2">
            <w:pPr>
              <w:pStyle w:val="TAL"/>
            </w:pPr>
          </w:p>
        </w:tc>
      </w:tr>
      <w:tr w:rsidR="008831A2" w:rsidRPr="00D95AF2" w14:paraId="56ED8672" w14:textId="77777777">
        <w:trPr>
          <w:cantSplit/>
          <w:jc w:val="center"/>
        </w:trPr>
        <w:tc>
          <w:tcPr>
            <w:tcW w:w="709" w:type="dxa"/>
            <w:tcBorders>
              <w:top w:val="nil"/>
            </w:tcBorders>
          </w:tcPr>
          <w:p w14:paraId="400ECEED" w14:textId="77777777" w:rsidR="008831A2" w:rsidRPr="00D95AF2" w:rsidRDefault="008831A2">
            <w:pPr>
              <w:pStyle w:val="TAC"/>
            </w:pPr>
            <w:r w:rsidRPr="00D95AF2">
              <w:t>ext</w:t>
            </w:r>
          </w:p>
        </w:tc>
        <w:tc>
          <w:tcPr>
            <w:tcW w:w="2270" w:type="dxa"/>
            <w:gridSpan w:val="3"/>
            <w:tcBorders>
              <w:top w:val="nil"/>
            </w:tcBorders>
          </w:tcPr>
          <w:p w14:paraId="1325300B" w14:textId="77777777" w:rsidR="008831A2" w:rsidRPr="00D95AF2" w:rsidRDefault="008831A2">
            <w:pPr>
              <w:pStyle w:val="TAC"/>
            </w:pPr>
            <w:r w:rsidRPr="00D95AF2">
              <w:t>spare</w:t>
            </w:r>
          </w:p>
        </w:tc>
        <w:tc>
          <w:tcPr>
            <w:tcW w:w="1559" w:type="dxa"/>
            <w:gridSpan w:val="3"/>
            <w:tcBorders>
              <w:top w:val="nil"/>
            </w:tcBorders>
          </w:tcPr>
          <w:p w14:paraId="14B0D696" w14:textId="77777777" w:rsidR="008831A2" w:rsidRPr="00D95AF2" w:rsidRDefault="008831A2">
            <w:pPr>
              <w:pStyle w:val="TAC"/>
              <w:rPr>
                <w:sz w:val="16"/>
              </w:rPr>
            </w:pPr>
            <w:r w:rsidRPr="00D95AF2">
              <w:t>state</w:t>
            </w:r>
          </w:p>
        </w:tc>
        <w:tc>
          <w:tcPr>
            <w:tcW w:w="1417" w:type="dxa"/>
            <w:gridSpan w:val="2"/>
            <w:tcBorders>
              <w:top w:val="nil"/>
              <w:right w:val="single" w:sz="4" w:space="0" w:color="auto"/>
            </w:tcBorders>
          </w:tcPr>
          <w:p w14:paraId="5F2501FF" w14:textId="77777777" w:rsidR="008831A2" w:rsidRPr="00D95AF2" w:rsidRDefault="008831A2">
            <w:pPr>
              <w:pStyle w:val="TAC"/>
            </w:pPr>
            <w:r w:rsidRPr="00D95AF2">
              <w:t>state</w:t>
            </w:r>
          </w:p>
        </w:tc>
        <w:tc>
          <w:tcPr>
            <w:tcW w:w="851" w:type="dxa"/>
            <w:tcBorders>
              <w:top w:val="nil"/>
              <w:left w:val="nil"/>
              <w:bottom w:val="nil"/>
              <w:right w:val="nil"/>
            </w:tcBorders>
          </w:tcPr>
          <w:p w14:paraId="29CA74BF" w14:textId="77777777" w:rsidR="008831A2" w:rsidRPr="00D95AF2" w:rsidRDefault="008831A2">
            <w:pPr>
              <w:pStyle w:val="TAL"/>
            </w:pPr>
            <w:r w:rsidRPr="00D95AF2">
              <w:t>octet 3</w:t>
            </w:r>
          </w:p>
        </w:tc>
      </w:tr>
    </w:tbl>
    <w:p w14:paraId="714BB30E" w14:textId="77777777" w:rsidR="008831A2" w:rsidRPr="00D95AF2" w:rsidRDefault="008831A2">
      <w:pPr>
        <w:pStyle w:val="TAN"/>
      </w:pPr>
    </w:p>
    <w:p w14:paraId="002112A8" w14:textId="77777777" w:rsidR="008831A2" w:rsidRPr="00D95AF2" w:rsidRDefault="008831A2">
      <w:pPr>
        <w:pStyle w:val="TF"/>
      </w:pPr>
      <w:bookmarkStart w:id="2756" w:name="_CRFigure10_5_873GPPTS24_008Auxiliaryst"/>
      <w:r w:rsidRPr="00D95AF2">
        <w:t xml:space="preserve">Figure </w:t>
      </w:r>
      <w:bookmarkEnd w:id="2756"/>
      <w:r w:rsidRPr="00D95AF2">
        <w:t>10.5.87/3GPP TS 24.008 Auxiliary states information element</w:t>
      </w:r>
    </w:p>
    <w:p w14:paraId="0FD5602C" w14:textId="77777777" w:rsidR="008831A2" w:rsidRPr="00D95AF2" w:rsidRDefault="008831A2">
      <w:pPr>
        <w:pStyle w:val="TH"/>
      </w:pPr>
      <w:bookmarkStart w:id="2757" w:name="_CRTable10_5_1003GPPTS24_008"/>
      <w:r w:rsidRPr="00D95AF2">
        <w:lastRenderedPageBreak/>
        <w:t xml:space="preserve">Table </w:t>
      </w:r>
      <w:bookmarkEnd w:id="2757"/>
      <w:r w:rsidRPr="00D95AF2">
        <w:t>10.5.100/3GPP TS 24.008: Auxiliary stat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63102066" w14:textId="77777777">
        <w:trPr>
          <w:cantSplit/>
          <w:jc w:val="center"/>
        </w:trPr>
        <w:tc>
          <w:tcPr>
            <w:tcW w:w="6805" w:type="dxa"/>
            <w:gridSpan w:val="5"/>
          </w:tcPr>
          <w:p w14:paraId="07D720C0" w14:textId="77777777" w:rsidR="008831A2" w:rsidRPr="00D95AF2" w:rsidRDefault="008831A2">
            <w:pPr>
              <w:pStyle w:val="TAL"/>
            </w:pPr>
            <w:r w:rsidRPr="00D95AF2">
              <w:t>Hold auxiliary state (octet 3)</w:t>
            </w:r>
          </w:p>
        </w:tc>
      </w:tr>
      <w:tr w:rsidR="008831A2" w:rsidRPr="00D95AF2" w14:paraId="33344877" w14:textId="77777777">
        <w:trPr>
          <w:cantSplit/>
          <w:jc w:val="center"/>
        </w:trPr>
        <w:tc>
          <w:tcPr>
            <w:tcW w:w="6805" w:type="dxa"/>
            <w:gridSpan w:val="5"/>
          </w:tcPr>
          <w:p w14:paraId="7CB7D35B" w14:textId="77777777" w:rsidR="008831A2" w:rsidRPr="00D95AF2" w:rsidRDefault="008831A2">
            <w:pPr>
              <w:pStyle w:val="TAL"/>
            </w:pPr>
          </w:p>
        </w:tc>
      </w:tr>
      <w:tr w:rsidR="008831A2" w:rsidRPr="00D95AF2" w14:paraId="051C44FA" w14:textId="77777777">
        <w:trPr>
          <w:cantSplit/>
          <w:jc w:val="center"/>
        </w:trPr>
        <w:tc>
          <w:tcPr>
            <w:tcW w:w="6805" w:type="dxa"/>
            <w:gridSpan w:val="5"/>
          </w:tcPr>
          <w:p w14:paraId="77CCC130" w14:textId="77777777" w:rsidR="008831A2" w:rsidRPr="00D95AF2" w:rsidRDefault="008831A2">
            <w:pPr>
              <w:pStyle w:val="TAL"/>
            </w:pPr>
            <w:r w:rsidRPr="00D95AF2">
              <w:t>Bits</w:t>
            </w:r>
          </w:p>
        </w:tc>
      </w:tr>
      <w:tr w:rsidR="008831A2" w:rsidRPr="00D95AF2" w14:paraId="4207A826" w14:textId="77777777">
        <w:trPr>
          <w:cantSplit/>
          <w:jc w:val="center"/>
        </w:trPr>
        <w:tc>
          <w:tcPr>
            <w:tcW w:w="284" w:type="dxa"/>
          </w:tcPr>
          <w:p w14:paraId="288EEC16" w14:textId="77777777" w:rsidR="008831A2" w:rsidRPr="00D95AF2" w:rsidRDefault="008831A2">
            <w:pPr>
              <w:pStyle w:val="TAH"/>
            </w:pPr>
            <w:r w:rsidRPr="00D95AF2">
              <w:t>4</w:t>
            </w:r>
          </w:p>
        </w:tc>
        <w:tc>
          <w:tcPr>
            <w:tcW w:w="284" w:type="dxa"/>
          </w:tcPr>
          <w:p w14:paraId="0E03C37D" w14:textId="77777777" w:rsidR="008831A2" w:rsidRPr="00D95AF2" w:rsidRDefault="008831A2">
            <w:pPr>
              <w:pStyle w:val="TAH"/>
            </w:pPr>
            <w:r w:rsidRPr="00D95AF2">
              <w:t>3</w:t>
            </w:r>
          </w:p>
        </w:tc>
        <w:tc>
          <w:tcPr>
            <w:tcW w:w="283" w:type="dxa"/>
          </w:tcPr>
          <w:p w14:paraId="416F4E6E" w14:textId="77777777" w:rsidR="008831A2" w:rsidRPr="00D95AF2" w:rsidRDefault="008831A2">
            <w:pPr>
              <w:pStyle w:val="TAH"/>
            </w:pPr>
          </w:p>
        </w:tc>
        <w:tc>
          <w:tcPr>
            <w:tcW w:w="284" w:type="dxa"/>
          </w:tcPr>
          <w:p w14:paraId="66209864" w14:textId="77777777" w:rsidR="008831A2" w:rsidRPr="00D95AF2" w:rsidRDefault="008831A2">
            <w:pPr>
              <w:pStyle w:val="TAH"/>
            </w:pPr>
          </w:p>
        </w:tc>
        <w:tc>
          <w:tcPr>
            <w:tcW w:w="5670" w:type="dxa"/>
          </w:tcPr>
          <w:p w14:paraId="0B832AA5" w14:textId="77777777" w:rsidR="008831A2" w:rsidRPr="00D95AF2" w:rsidRDefault="008831A2">
            <w:pPr>
              <w:pStyle w:val="TAL"/>
            </w:pPr>
          </w:p>
        </w:tc>
      </w:tr>
      <w:tr w:rsidR="008831A2" w:rsidRPr="00D95AF2" w14:paraId="20DA0A75" w14:textId="77777777">
        <w:trPr>
          <w:cantSplit/>
          <w:jc w:val="center"/>
        </w:trPr>
        <w:tc>
          <w:tcPr>
            <w:tcW w:w="284" w:type="dxa"/>
          </w:tcPr>
          <w:p w14:paraId="3ACA9A17" w14:textId="77777777" w:rsidR="008831A2" w:rsidRPr="00D95AF2" w:rsidRDefault="008831A2">
            <w:pPr>
              <w:pStyle w:val="TAC"/>
            </w:pPr>
            <w:r w:rsidRPr="00D95AF2">
              <w:t>0</w:t>
            </w:r>
          </w:p>
        </w:tc>
        <w:tc>
          <w:tcPr>
            <w:tcW w:w="284" w:type="dxa"/>
          </w:tcPr>
          <w:p w14:paraId="0986277F" w14:textId="77777777" w:rsidR="008831A2" w:rsidRPr="00D95AF2" w:rsidRDefault="008831A2">
            <w:pPr>
              <w:pStyle w:val="TAC"/>
            </w:pPr>
            <w:r w:rsidRPr="00D95AF2">
              <w:t>0</w:t>
            </w:r>
          </w:p>
        </w:tc>
        <w:tc>
          <w:tcPr>
            <w:tcW w:w="283" w:type="dxa"/>
          </w:tcPr>
          <w:p w14:paraId="7AA5DD05" w14:textId="77777777" w:rsidR="008831A2" w:rsidRPr="00D95AF2" w:rsidRDefault="008831A2">
            <w:pPr>
              <w:pStyle w:val="TAC"/>
            </w:pPr>
          </w:p>
        </w:tc>
        <w:tc>
          <w:tcPr>
            <w:tcW w:w="284" w:type="dxa"/>
          </w:tcPr>
          <w:p w14:paraId="481CF743" w14:textId="77777777" w:rsidR="008831A2" w:rsidRPr="00D95AF2" w:rsidRDefault="008831A2">
            <w:pPr>
              <w:pStyle w:val="TAC"/>
            </w:pPr>
          </w:p>
        </w:tc>
        <w:tc>
          <w:tcPr>
            <w:tcW w:w="5670" w:type="dxa"/>
          </w:tcPr>
          <w:p w14:paraId="1A46954A" w14:textId="77777777" w:rsidR="008831A2" w:rsidRPr="00D95AF2" w:rsidRDefault="008831A2">
            <w:pPr>
              <w:pStyle w:val="TAL"/>
            </w:pPr>
            <w:r w:rsidRPr="00D95AF2">
              <w:t>idle</w:t>
            </w:r>
            <w:r w:rsidRPr="00D95AF2">
              <w:tab/>
            </w:r>
            <w:r w:rsidRPr="00D95AF2">
              <w:tab/>
            </w:r>
            <w:r w:rsidRPr="00D95AF2">
              <w:tab/>
            </w:r>
            <w:r w:rsidRPr="00D95AF2">
              <w:tab/>
            </w:r>
            <w:r w:rsidRPr="00D95AF2">
              <w:tab/>
            </w:r>
            <w:r w:rsidRPr="00D95AF2">
              <w:tab/>
            </w:r>
            <w:r w:rsidRPr="00D95AF2">
              <w:tab/>
              <w:t>Note 1</w:t>
            </w:r>
          </w:p>
        </w:tc>
      </w:tr>
      <w:tr w:rsidR="008831A2" w:rsidRPr="00D95AF2" w14:paraId="0DC54455" w14:textId="77777777">
        <w:trPr>
          <w:cantSplit/>
          <w:jc w:val="center"/>
        </w:trPr>
        <w:tc>
          <w:tcPr>
            <w:tcW w:w="284" w:type="dxa"/>
          </w:tcPr>
          <w:p w14:paraId="67CFE46C" w14:textId="77777777" w:rsidR="008831A2" w:rsidRPr="00D95AF2" w:rsidRDefault="008831A2">
            <w:pPr>
              <w:pStyle w:val="TAC"/>
            </w:pPr>
            <w:r w:rsidRPr="00D95AF2">
              <w:t>0</w:t>
            </w:r>
          </w:p>
        </w:tc>
        <w:tc>
          <w:tcPr>
            <w:tcW w:w="284" w:type="dxa"/>
          </w:tcPr>
          <w:p w14:paraId="2D7AECBC" w14:textId="77777777" w:rsidR="008831A2" w:rsidRPr="00D95AF2" w:rsidRDefault="008831A2">
            <w:pPr>
              <w:pStyle w:val="TAC"/>
            </w:pPr>
            <w:r w:rsidRPr="00D95AF2">
              <w:t>1</w:t>
            </w:r>
          </w:p>
        </w:tc>
        <w:tc>
          <w:tcPr>
            <w:tcW w:w="283" w:type="dxa"/>
          </w:tcPr>
          <w:p w14:paraId="5FD8B88B" w14:textId="77777777" w:rsidR="008831A2" w:rsidRPr="00D95AF2" w:rsidRDefault="008831A2">
            <w:pPr>
              <w:pStyle w:val="TAC"/>
            </w:pPr>
          </w:p>
        </w:tc>
        <w:tc>
          <w:tcPr>
            <w:tcW w:w="284" w:type="dxa"/>
          </w:tcPr>
          <w:p w14:paraId="182C9AF1" w14:textId="77777777" w:rsidR="008831A2" w:rsidRPr="00D95AF2" w:rsidRDefault="008831A2">
            <w:pPr>
              <w:pStyle w:val="TAC"/>
            </w:pPr>
          </w:p>
        </w:tc>
        <w:tc>
          <w:tcPr>
            <w:tcW w:w="5670" w:type="dxa"/>
          </w:tcPr>
          <w:p w14:paraId="0240DF5A" w14:textId="77777777" w:rsidR="008831A2" w:rsidRPr="00D95AF2" w:rsidRDefault="008831A2">
            <w:pPr>
              <w:pStyle w:val="TAL"/>
            </w:pPr>
            <w:r w:rsidRPr="00D95AF2">
              <w:t>hold request</w:t>
            </w:r>
            <w:r w:rsidRPr="00D95AF2">
              <w:tab/>
            </w:r>
            <w:r w:rsidRPr="00D95AF2">
              <w:tab/>
            </w:r>
            <w:r w:rsidRPr="00D95AF2">
              <w:tab/>
            </w:r>
            <w:r w:rsidRPr="00D95AF2">
              <w:tab/>
              <w:t>Note 1</w:t>
            </w:r>
          </w:p>
        </w:tc>
      </w:tr>
      <w:tr w:rsidR="008831A2" w:rsidRPr="00D95AF2" w14:paraId="6FF6F158" w14:textId="77777777">
        <w:trPr>
          <w:cantSplit/>
          <w:jc w:val="center"/>
        </w:trPr>
        <w:tc>
          <w:tcPr>
            <w:tcW w:w="284" w:type="dxa"/>
          </w:tcPr>
          <w:p w14:paraId="63DB330B" w14:textId="77777777" w:rsidR="008831A2" w:rsidRPr="00D95AF2" w:rsidRDefault="008831A2">
            <w:pPr>
              <w:pStyle w:val="TAC"/>
            </w:pPr>
            <w:r w:rsidRPr="00D95AF2">
              <w:t>1</w:t>
            </w:r>
          </w:p>
        </w:tc>
        <w:tc>
          <w:tcPr>
            <w:tcW w:w="284" w:type="dxa"/>
          </w:tcPr>
          <w:p w14:paraId="6B420662" w14:textId="77777777" w:rsidR="008831A2" w:rsidRPr="00D95AF2" w:rsidRDefault="008831A2">
            <w:pPr>
              <w:pStyle w:val="TAC"/>
            </w:pPr>
            <w:r w:rsidRPr="00D95AF2">
              <w:t>0</w:t>
            </w:r>
          </w:p>
        </w:tc>
        <w:tc>
          <w:tcPr>
            <w:tcW w:w="283" w:type="dxa"/>
          </w:tcPr>
          <w:p w14:paraId="5EFBD230" w14:textId="77777777" w:rsidR="008831A2" w:rsidRPr="00D95AF2" w:rsidRDefault="008831A2">
            <w:pPr>
              <w:pStyle w:val="TAC"/>
            </w:pPr>
          </w:p>
        </w:tc>
        <w:tc>
          <w:tcPr>
            <w:tcW w:w="284" w:type="dxa"/>
          </w:tcPr>
          <w:p w14:paraId="7DBB6D8D" w14:textId="77777777" w:rsidR="008831A2" w:rsidRPr="00D95AF2" w:rsidRDefault="008831A2">
            <w:pPr>
              <w:pStyle w:val="TAC"/>
            </w:pPr>
          </w:p>
        </w:tc>
        <w:tc>
          <w:tcPr>
            <w:tcW w:w="5670" w:type="dxa"/>
          </w:tcPr>
          <w:p w14:paraId="1A66AC91" w14:textId="77777777" w:rsidR="008831A2" w:rsidRPr="00D95AF2" w:rsidRDefault="008831A2">
            <w:pPr>
              <w:pStyle w:val="TAL"/>
            </w:pPr>
            <w:r w:rsidRPr="00D95AF2">
              <w:t>call held</w:t>
            </w:r>
            <w:r w:rsidRPr="00D95AF2">
              <w:tab/>
            </w:r>
            <w:r w:rsidRPr="00D95AF2">
              <w:tab/>
            </w:r>
            <w:r w:rsidRPr="00D95AF2">
              <w:tab/>
            </w:r>
            <w:r w:rsidRPr="00D95AF2">
              <w:tab/>
            </w:r>
            <w:r w:rsidRPr="00D95AF2">
              <w:tab/>
              <w:t>Note 1</w:t>
            </w:r>
          </w:p>
        </w:tc>
      </w:tr>
      <w:tr w:rsidR="008831A2" w:rsidRPr="00D95AF2" w14:paraId="2BCE6391" w14:textId="77777777">
        <w:trPr>
          <w:cantSplit/>
          <w:jc w:val="center"/>
        </w:trPr>
        <w:tc>
          <w:tcPr>
            <w:tcW w:w="284" w:type="dxa"/>
          </w:tcPr>
          <w:p w14:paraId="6F959F6C" w14:textId="77777777" w:rsidR="008831A2" w:rsidRPr="00D95AF2" w:rsidRDefault="008831A2">
            <w:pPr>
              <w:pStyle w:val="TAC"/>
            </w:pPr>
            <w:r w:rsidRPr="00D95AF2">
              <w:t>1</w:t>
            </w:r>
          </w:p>
        </w:tc>
        <w:tc>
          <w:tcPr>
            <w:tcW w:w="284" w:type="dxa"/>
          </w:tcPr>
          <w:p w14:paraId="5A11E626" w14:textId="77777777" w:rsidR="008831A2" w:rsidRPr="00D95AF2" w:rsidRDefault="008831A2">
            <w:pPr>
              <w:pStyle w:val="TAC"/>
            </w:pPr>
            <w:r w:rsidRPr="00D95AF2">
              <w:t>1</w:t>
            </w:r>
          </w:p>
        </w:tc>
        <w:tc>
          <w:tcPr>
            <w:tcW w:w="283" w:type="dxa"/>
          </w:tcPr>
          <w:p w14:paraId="7BB719A4" w14:textId="77777777" w:rsidR="008831A2" w:rsidRPr="00D95AF2" w:rsidRDefault="008831A2">
            <w:pPr>
              <w:pStyle w:val="TAC"/>
            </w:pPr>
          </w:p>
        </w:tc>
        <w:tc>
          <w:tcPr>
            <w:tcW w:w="284" w:type="dxa"/>
          </w:tcPr>
          <w:p w14:paraId="3A5FA09D" w14:textId="77777777" w:rsidR="008831A2" w:rsidRPr="00D95AF2" w:rsidRDefault="008831A2">
            <w:pPr>
              <w:pStyle w:val="TAC"/>
            </w:pPr>
          </w:p>
        </w:tc>
        <w:tc>
          <w:tcPr>
            <w:tcW w:w="5670" w:type="dxa"/>
          </w:tcPr>
          <w:p w14:paraId="01A18094" w14:textId="77777777" w:rsidR="008831A2" w:rsidRPr="00D95AF2" w:rsidRDefault="008831A2">
            <w:pPr>
              <w:pStyle w:val="TAL"/>
            </w:pPr>
            <w:r w:rsidRPr="00D95AF2">
              <w:t>retrieve request</w:t>
            </w:r>
            <w:r w:rsidRPr="00D95AF2">
              <w:tab/>
            </w:r>
            <w:r w:rsidRPr="00D95AF2">
              <w:tab/>
            </w:r>
            <w:r w:rsidRPr="00D95AF2">
              <w:tab/>
              <w:t>Note 1</w:t>
            </w:r>
          </w:p>
        </w:tc>
      </w:tr>
      <w:tr w:rsidR="008831A2" w:rsidRPr="00D95AF2" w14:paraId="36728AAB" w14:textId="77777777">
        <w:trPr>
          <w:cantSplit/>
          <w:jc w:val="center"/>
        </w:trPr>
        <w:tc>
          <w:tcPr>
            <w:tcW w:w="6805" w:type="dxa"/>
            <w:gridSpan w:val="5"/>
          </w:tcPr>
          <w:p w14:paraId="27CE7530" w14:textId="77777777" w:rsidR="008831A2" w:rsidRPr="00D95AF2" w:rsidRDefault="008831A2">
            <w:pPr>
              <w:pStyle w:val="TAL"/>
            </w:pPr>
          </w:p>
        </w:tc>
      </w:tr>
      <w:tr w:rsidR="008831A2" w:rsidRPr="00D95AF2" w14:paraId="70643701" w14:textId="77777777">
        <w:trPr>
          <w:cantSplit/>
          <w:jc w:val="center"/>
        </w:trPr>
        <w:tc>
          <w:tcPr>
            <w:tcW w:w="6805" w:type="dxa"/>
            <w:gridSpan w:val="5"/>
          </w:tcPr>
          <w:p w14:paraId="633E843E" w14:textId="77777777" w:rsidR="008831A2" w:rsidRPr="00D95AF2" w:rsidRDefault="008831A2">
            <w:pPr>
              <w:pStyle w:val="TAN"/>
            </w:pPr>
            <w:r w:rsidRPr="00D95AF2">
              <w:t>Note 1:</w:t>
            </w:r>
            <w:r w:rsidRPr="00D95AF2">
              <w:tab/>
              <w:t xml:space="preserve">These states are defined in </w:t>
            </w:r>
            <w:r w:rsidRPr="00D95AF2">
              <w:rPr>
                <w:snapToGrid w:val="0"/>
              </w:rPr>
              <w:t>3GPP</w:t>
            </w:r>
            <w:r w:rsidR="00B22A34" w:rsidRPr="00D95AF2">
              <w:t> </w:t>
            </w:r>
            <w:r w:rsidRPr="00D95AF2">
              <w:rPr>
                <w:snapToGrid w:val="0"/>
              </w:rPr>
              <w:t>TS</w:t>
            </w:r>
            <w:r w:rsidR="00B22A34" w:rsidRPr="00D95AF2">
              <w:t> </w:t>
            </w:r>
            <w:r w:rsidRPr="00D95AF2">
              <w:t>24.083</w:t>
            </w:r>
            <w:r w:rsidR="00B22A34" w:rsidRPr="00D95AF2">
              <w:t> </w:t>
            </w:r>
            <w:r w:rsidRPr="00D95AF2">
              <w:t>[27].</w:t>
            </w:r>
          </w:p>
        </w:tc>
      </w:tr>
    </w:tbl>
    <w:p w14:paraId="4F9F2490" w14:textId="77777777" w:rsidR="008831A2" w:rsidRPr="00D95AF2" w:rsidRDefault="008831A2"/>
    <w:p w14:paraId="274A8440" w14:textId="77777777" w:rsidR="008831A2" w:rsidRPr="00D95AF2" w:rsidRDefault="008831A2">
      <w:pPr>
        <w:pStyle w:val="TH"/>
      </w:pPr>
      <w:bookmarkStart w:id="2758" w:name="_CRTable10_5_1013GPPTS24_008"/>
      <w:r w:rsidRPr="00D95AF2">
        <w:t xml:space="preserve">Table </w:t>
      </w:r>
      <w:bookmarkEnd w:id="2758"/>
      <w:r w:rsidRPr="00D95AF2">
        <w:t>10.5.101/3GPP TS 24.008: Auxiliary stat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1F381D70" w14:textId="77777777">
        <w:trPr>
          <w:cantSplit/>
          <w:jc w:val="center"/>
        </w:trPr>
        <w:tc>
          <w:tcPr>
            <w:tcW w:w="6805" w:type="dxa"/>
            <w:gridSpan w:val="5"/>
          </w:tcPr>
          <w:p w14:paraId="70C06037" w14:textId="77777777" w:rsidR="008831A2" w:rsidRPr="00D95AF2" w:rsidRDefault="008831A2">
            <w:pPr>
              <w:pStyle w:val="TAL"/>
            </w:pPr>
            <w:r w:rsidRPr="00D95AF2">
              <w:t>Multi party auxiliary state (octet 3)</w:t>
            </w:r>
          </w:p>
        </w:tc>
      </w:tr>
      <w:tr w:rsidR="008831A2" w:rsidRPr="00D95AF2" w14:paraId="6880AFBD" w14:textId="77777777">
        <w:trPr>
          <w:cantSplit/>
          <w:jc w:val="center"/>
        </w:trPr>
        <w:tc>
          <w:tcPr>
            <w:tcW w:w="6805" w:type="dxa"/>
            <w:gridSpan w:val="5"/>
          </w:tcPr>
          <w:p w14:paraId="46CE041D" w14:textId="77777777" w:rsidR="008831A2" w:rsidRPr="00D95AF2" w:rsidRDefault="008831A2">
            <w:pPr>
              <w:pStyle w:val="TAL"/>
            </w:pPr>
            <w:r w:rsidRPr="00D95AF2">
              <w:t>Bits</w:t>
            </w:r>
          </w:p>
        </w:tc>
      </w:tr>
      <w:tr w:rsidR="008831A2" w:rsidRPr="00D95AF2" w14:paraId="70931B00" w14:textId="77777777">
        <w:trPr>
          <w:cantSplit/>
          <w:jc w:val="center"/>
        </w:trPr>
        <w:tc>
          <w:tcPr>
            <w:tcW w:w="284" w:type="dxa"/>
          </w:tcPr>
          <w:p w14:paraId="2BE2D262" w14:textId="77777777" w:rsidR="008831A2" w:rsidRPr="00D95AF2" w:rsidRDefault="008831A2">
            <w:pPr>
              <w:pStyle w:val="TAH"/>
            </w:pPr>
            <w:r w:rsidRPr="00D95AF2">
              <w:t>2</w:t>
            </w:r>
          </w:p>
        </w:tc>
        <w:tc>
          <w:tcPr>
            <w:tcW w:w="284" w:type="dxa"/>
          </w:tcPr>
          <w:p w14:paraId="37ADC295" w14:textId="77777777" w:rsidR="008831A2" w:rsidRPr="00D95AF2" w:rsidRDefault="008831A2">
            <w:pPr>
              <w:pStyle w:val="TAH"/>
            </w:pPr>
            <w:r w:rsidRPr="00D95AF2">
              <w:t>1</w:t>
            </w:r>
          </w:p>
        </w:tc>
        <w:tc>
          <w:tcPr>
            <w:tcW w:w="283" w:type="dxa"/>
          </w:tcPr>
          <w:p w14:paraId="200EA4D3" w14:textId="77777777" w:rsidR="008831A2" w:rsidRPr="00D95AF2" w:rsidRDefault="008831A2">
            <w:pPr>
              <w:pStyle w:val="TAH"/>
            </w:pPr>
          </w:p>
        </w:tc>
        <w:tc>
          <w:tcPr>
            <w:tcW w:w="284" w:type="dxa"/>
          </w:tcPr>
          <w:p w14:paraId="6CD5EC32" w14:textId="77777777" w:rsidR="008831A2" w:rsidRPr="00D95AF2" w:rsidRDefault="008831A2">
            <w:pPr>
              <w:pStyle w:val="TAH"/>
            </w:pPr>
          </w:p>
        </w:tc>
        <w:tc>
          <w:tcPr>
            <w:tcW w:w="5670" w:type="dxa"/>
          </w:tcPr>
          <w:p w14:paraId="65D3272F" w14:textId="77777777" w:rsidR="008831A2" w:rsidRPr="00D95AF2" w:rsidRDefault="008831A2">
            <w:pPr>
              <w:pStyle w:val="TAL"/>
            </w:pPr>
          </w:p>
        </w:tc>
      </w:tr>
      <w:tr w:rsidR="008831A2" w:rsidRPr="00D95AF2" w14:paraId="75802F58" w14:textId="77777777">
        <w:trPr>
          <w:cantSplit/>
          <w:jc w:val="center"/>
        </w:trPr>
        <w:tc>
          <w:tcPr>
            <w:tcW w:w="284" w:type="dxa"/>
          </w:tcPr>
          <w:p w14:paraId="567FC28A" w14:textId="77777777" w:rsidR="008831A2" w:rsidRPr="00D95AF2" w:rsidRDefault="008831A2">
            <w:pPr>
              <w:pStyle w:val="TAC"/>
            </w:pPr>
            <w:r w:rsidRPr="00D95AF2">
              <w:t>0</w:t>
            </w:r>
          </w:p>
        </w:tc>
        <w:tc>
          <w:tcPr>
            <w:tcW w:w="284" w:type="dxa"/>
          </w:tcPr>
          <w:p w14:paraId="7E570591" w14:textId="77777777" w:rsidR="008831A2" w:rsidRPr="00D95AF2" w:rsidRDefault="008831A2">
            <w:pPr>
              <w:pStyle w:val="TAC"/>
            </w:pPr>
            <w:r w:rsidRPr="00D95AF2">
              <w:t>0</w:t>
            </w:r>
          </w:p>
        </w:tc>
        <w:tc>
          <w:tcPr>
            <w:tcW w:w="283" w:type="dxa"/>
          </w:tcPr>
          <w:p w14:paraId="6B7D78EB" w14:textId="77777777" w:rsidR="008831A2" w:rsidRPr="00D95AF2" w:rsidRDefault="008831A2">
            <w:pPr>
              <w:pStyle w:val="TAC"/>
            </w:pPr>
          </w:p>
        </w:tc>
        <w:tc>
          <w:tcPr>
            <w:tcW w:w="284" w:type="dxa"/>
          </w:tcPr>
          <w:p w14:paraId="4794C947" w14:textId="77777777" w:rsidR="008831A2" w:rsidRPr="00D95AF2" w:rsidRDefault="008831A2">
            <w:pPr>
              <w:pStyle w:val="TAC"/>
            </w:pPr>
          </w:p>
        </w:tc>
        <w:tc>
          <w:tcPr>
            <w:tcW w:w="5670" w:type="dxa"/>
          </w:tcPr>
          <w:p w14:paraId="31FA9703" w14:textId="77777777" w:rsidR="008831A2" w:rsidRPr="00D95AF2" w:rsidRDefault="008831A2">
            <w:pPr>
              <w:pStyle w:val="TAL"/>
            </w:pPr>
            <w:r w:rsidRPr="00D95AF2">
              <w:t>idle</w:t>
            </w:r>
            <w:r w:rsidRPr="00D95AF2">
              <w:tab/>
            </w:r>
            <w:r w:rsidRPr="00D95AF2">
              <w:tab/>
            </w:r>
            <w:r w:rsidRPr="00D95AF2">
              <w:tab/>
            </w:r>
            <w:r w:rsidRPr="00D95AF2">
              <w:tab/>
            </w:r>
            <w:r w:rsidRPr="00D95AF2">
              <w:tab/>
            </w:r>
            <w:r w:rsidRPr="00D95AF2">
              <w:tab/>
            </w:r>
            <w:r w:rsidRPr="00D95AF2">
              <w:tab/>
              <w:t>Note 2</w:t>
            </w:r>
          </w:p>
        </w:tc>
      </w:tr>
      <w:tr w:rsidR="008831A2" w:rsidRPr="00D95AF2" w14:paraId="4C157526" w14:textId="77777777">
        <w:trPr>
          <w:cantSplit/>
          <w:jc w:val="center"/>
        </w:trPr>
        <w:tc>
          <w:tcPr>
            <w:tcW w:w="284" w:type="dxa"/>
          </w:tcPr>
          <w:p w14:paraId="51A53A54" w14:textId="77777777" w:rsidR="008831A2" w:rsidRPr="00D95AF2" w:rsidRDefault="008831A2">
            <w:pPr>
              <w:pStyle w:val="TAC"/>
            </w:pPr>
            <w:r w:rsidRPr="00D95AF2">
              <w:t>0</w:t>
            </w:r>
          </w:p>
        </w:tc>
        <w:tc>
          <w:tcPr>
            <w:tcW w:w="284" w:type="dxa"/>
          </w:tcPr>
          <w:p w14:paraId="4ABB8FFE" w14:textId="77777777" w:rsidR="008831A2" w:rsidRPr="00D95AF2" w:rsidRDefault="008831A2">
            <w:pPr>
              <w:pStyle w:val="TAC"/>
            </w:pPr>
            <w:r w:rsidRPr="00D95AF2">
              <w:t>1</w:t>
            </w:r>
          </w:p>
        </w:tc>
        <w:tc>
          <w:tcPr>
            <w:tcW w:w="283" w:type="dxa"/>
          </w:tcPr>
          <w:p w14:paraId="188FD732" w14:textId="77777777" w:rsidR="008831A2" w:rsidRPr="00D95AF2" w:rsidRDefault="008831A2">
            <w:pPr>
              <w:pStyle w:val="TAC"/>
            </w:pPr>
          </w:p>
        </w:tc>
        <w:tc>
          <w:tcPr>
            <w:tcW w:w="284" w:type="dxa"/>
          </w:tcPr>
          <w:p w14:paraId="613F5D6C" w14:textId="77777777" w:rsidR="008831A2" w:rsidRPr="00D95AF2" w:rsidRDefault="008831A2">
            <w:pPr>
              <w:pStyle w:val="TAC"/>
            </w:pPr>
          </w:p>
        </w:tc>
        <w:tc>
          <w:tcPr>
            <w:tcW w:w="5670" w:type="dxa"/>
          </w:tcPr>
          <w:p w14:paraId="56EFE448" w14:textId="77777777" w:rsidR="008831A2" w:rsidRPr="00D95AF2" w:rsidRDefault="008831A2">
            <w:pPr>
              <w:pStyle w:val="TAL"/>
            </w:pPr>
            <w:r w:rsidRPr="00D95AF2">
              <w:t>MPTY request</w:t>
            </w:r>
            <w:r w:rsidRPr="00D95AF2">
              <w:tab/>
            </w:r>
            <w:r w:rsidRPr="00D95AF2">
              <w:tab/>
            </w:r>
            <w:r w:rsidRPr="00D95AF2">
              <w:tab/>
              <w:t>Note 2</w:t>
            </w:r>
          </w:p>
        </w:tc>
      </w:tr>
      <w:tr w:rsidR="008831A2" w:rsidRPr="00D95AF2" w14:paraId="55237A39" w14:textId="77777777">
        <w:trPr>
          <w:cantSplit/>
          <w:jc w:val="center"/>
        </w:trPr>
        <w:tc>
          <w:tcPr>
            <w:tcW w:w="284" w:type="dxa"/>
          </w:tcPr>
          <w:p w14:paraId="6E3C0838" w14:textId="77777777" w:rsidR="008831A2" w:rsidRPr="00D95AF2" w:rsidRDefault="008831A2">
            <w:pPr>
              <w:pStyle w:val="TAC"/>
            </w:pPr>
            <w:r w:rsidRPr="00D95AF2">
              <w:t>1</w:t>
            </w:r>
          </w:p>
        </w:tc>
        <w:tc>
          <w:tcPr>
            <w:tcW w:w="284" w:type="dxa"/>
          </w:tcPr>
          <w:p w14:paraId="10144F3F" w14:textId="77777777" w:rsidR="008831A2" w:rsidRPr="00D95AF2" w:rsidRDefault="008831A2">
            <w:pPr>
              <w:pStyle w:val="TAC"/>
            </w:pPr>
            <w:r w:rsidRPr="00D95AF2">
              <w:t>0</w:t>
            </w:r>
          </w:p>
        </w:tc>
        <w:tc>
          <w:tcPr>
            <w:tcW w:w="283" w:type="dxa"/>
          </w:tcPr>
          <w:p w14:paraId="7630E3F3" w14:textId="77777777" w:rsidR="008831A2" w:rsidRPr="00D95AF2" w:rsidRDefault="008831A2">
            <w:pPr>
              <w:pStyle w:val="TAC"/>
            </w:pPr>
          </w:p>
        </w:tc>
        <w:tc>
          <w:tcPr>
            <w:tcW w:w="284" w:type="dxa"/>
          </w:tcPr>
          <w:p w14:paraId="4CA5C6BB" w14:textId="77777777" w:rsidR="008831A2" w:rsidRPr="00D95AF2" w:rsidRDefault="008831A2">
            <w:pPr>
              <w:pStyle w:val="TAC"/>
            </w:pPr>
          </w:p>
        </w:tc>
        <w:tc>
          <w:tcPr>
            <w:tcW w:w="5670" w:type="dxa"/>
          </w:tcPr>
          <w:p w14:paraId="0EC5CBAE" w14:textId="77777777" w:rsidR="008831A2" w:rsidRPr="00D95AF2" w:rsidRDefault="008831A2">
            <w:pPr>
              <w:pStyle w:val="TAL"/>
            </w:pPr>
            <w:r w:rsidRPr="00D95AF2">
              <w:t>call in MPTY</w:t>
            </w:r>
            <w:r w:rsidRPr="00D95AF2">
              <w:tab/>
            </w:r>
            <w:r w:rsidRPr="00D95AF2">
              <w:tab/>
            </w:r>
            <w:r w:rsidRPr="00D95AF2">
              <w:tab/>
            </w:r>
            <w:r w:rsidRPr="00D95AF2">
              <w:tab/>
              <w:t>Note 2</w:t>
            </w:r>
          </w:p>
        </w:tc>
      </w:tr>
      <w:tr w:rsidR="008831A2" w:rsidRPr="00D95AF2" w14:paraId="7DF33ECC" w14:textId="77777777">
        <w:trPr>
          <w:cantSplit/>
          <w:jc w:val="center"/>
        </w:trPr>
        <w:tc>
          <w:tcPr>
            <w:tcW w:w="284" w:type="dxa"/>
          </w:tcPr>
          <w:p w14:paraId="4D14B665" w14:textId="77777777" w:rsidR="008831A2" w:rsidRPr="00D95AF2" w:rsidRDefault="008831A2">
            <w:pPr>
              <w:pStyle w:val="TAC"/>
            </w:pPr>
            <w:r w:rsidRPr="00D95AF2">
              <w:t>1</w:t>
            </w:r>
          </w:p>
        </w:tc>
        <w:tc>
          <w:tcPr>
            <w:tcW w:w="284" w:type="dxa"/>
          </w:tcPr>
          <w:p w14:paraId="2EA62ACB" w14:textId="77777777" w:rsidR="008831A2" w:rsidRPr="00D95AF2" w:rsidRDefault="008831A2">
            <w:pPr>
              <w:pStyle w:val="TAC"/>
            </w:pPr>
            <w:r w:rsidRPr="00D95AF2">
              <w:t>1</w:t>
            </w:r>
          </w:p>
        </w:tc>
        <w:tc>
          <w:tcPr>
            <w:tcW w:w="283" w:type="dxa"/>
          </w:tcPr>
          <w:p w14:paraId="37C46904" w14:textId="77777777" w:rsidR="008831A2" w:rsidRPr="00D95AF2" w:rsidRDefault="008831A2">
            <w:pPr>
              <w:pStyle w:val="TAC"/>
            </w:pPr>
          </w:p>
        </w:tc>
        <w:tc>
          <w:tcPr>
            <w:tcW w:w="284" w:type="dxa"/>
          </w:tcPr>
          <w:p w14:paraId="04FD8BEF" w14:textId="77777777" w:rsidR="008831A2" w:rsidRPr="00D95AF2" w:rsidRDefault="008831A2">
            <w:pPr>
              <w:pStyle w:val="TAC"/>
            </w:pPr>
          </w:p>
        </w:tc>
        <w:tc>
          <w:tcPr>
            <w:tcW w:w="5670" w:type="dxa"/>
          </w:tcPr>
          <w:p w14:paraId="0DEDFC43" w14:textId="77777777" w:rsidR="008831A2" w:rsidRPr="00D95AF2" w:rsidRDefault="008831A2">
            <w:pPr>
              <w:pStyle w:val="TAL"/>
            </w:pPr>
            <w:r w:rsidRPr="00D95AF2">
              <w:t>split request</w:t>
            </w:r>
            <w:r w:rsidRPr="00D95AF2">
              <w:tab/>
            </w:r>
            <w:r w:rsidRPr="00D95AF2">
              <w:tab/>
            </w:r>
            <w:r w:rsidRPr="00D95AF2">
              <w:tab/>
            </w:r>
            <w:r w:rsidRPr="00D95AF2">
              <w:tab/>
              <w:t>Note 2</w:t>
            </w:r>
          </w:p>
        </w:tc>
      </w:tr>
      <w:tr w:rsidR="008831A2" w:rsidRPr="00D95AF2" w14:paraId="2CD9011F" w14:textId="77777777">
        <w:trPr>
          <w:cantSplit/>
          <w:jc w:val="center"/>
        </w:trPr>
        <w:tc>
          <w:tcPr>
            <w:tcW w:w="6805" w:type="dxa"/>
            <w:gridSpan w:val="5"/>
          </w:tcPr>
          <w:p w14:paraId="77BD1B9B" w14:textId="77777777" w:rsidR="008831A2" w:rsidRPr="00D95AF2" w:rsidRDefault="008831A2">
            <w:pPr>
              <w:pStyle w:val="TAL"/>
            </w:pPr>
          </w:p>
        </w:tc>
      </w:tr>
      <w:tr w:rsidR="008831A2" w:rsidRPr="00D95AF2" w14:paraId="313447D9" w14:textId="77777777">
        <w:trPr>
          <w:cantSplit/>
          <w:jc w:val="center"/>
        </w:trPr>
        <w:tc>
          <w:tcPr>
            <w:tcW w:w="6805" w:type="dxa"/>
            <w:gridSpan w:val="5"/>
          </w:tcPr>
          <w:p w14:paraId="1C0CC6D3" w14:textId="77777777" w:rsidR="008831A2" w:rsidRPr="00D95AF2" w:rsidRDefault="008831A2">
            <w:pPr>
              <w:pStyle w:val="TAN"/>
            </w:pPr>
            <w:r w:rsidRPr="00D95AF2">
              <w:t>Note 2:</w:t>
            </w:r>
            <w:r w:rsidRPr="00D95AF2">
              <w:tab/>
              <w:t xml:space="preserve">These states are defined in </w:t>
            </w:r>
            <w:r w:rsidRPr="00D95AF2">
              <w:rPr>
                <w:snapToGrid w:val="0"/>
              </w:rPr>
              <w:t>3GPP</w:t>
            </w:r>
            <w:r w:rsidR="00B22A34" w:rsidRPr="00D95AF2">
              <w:t> </w:t>
            </w:r>
            <w:r w:rsidRPr="00D95AF2">
              <w:rPr>
                <w:snapToGrid w:val="0"/>
              </w:rPr>
              <w:t>TS</w:t>
            </w:r>
            <w:r w:rsidR="00B22A34" w:rsidRPr="00D95AF2">
              <w:t> </w:t>
            </w:r>
            <w:r w:rsidRPr="00D95AF2">
              <w:t>24.084</w:t>
            </w:r>
            <w:r w:rsidR="00B22A34" w:rsidRPr="00D95AF2">
              <w:t> </w:t>
            </w:r>
            <w:r w:rsidRPr="00D95AF2">
              <w:t>[28].</w:t>
            </w:r>
          </w:p>
        </w:tc>
      </w:tr>
    </w:tbl>
    <w:p w14:paraId="3DB51657" w14:textId="77777777" w:rsidR="008831A2" w:rsidRPr="00D95AF2" w:rsidRDefault="008831A2"/>
    <w:p w14:paraId="6726DE85" w14:textId="77777777" w:rsidR="008831A2" w:rsidRPr="00D95AF2" w:rsidRDefault="008831A2">
      <w:pPr>
        <w:pStyle w:val="Heading4"/>
      </w:pPr>
      <w:bookmarkStart w:id="2759" w:name="_Toc193383448"/>
      <w:bookmarkStart w:id="2760" w:name="_CR10_5_4_4a"/>
      <w:bookmarkEnd w:id="2760"/>
      <w:r w:rsidRPr="00D95AF2">
        <w:t>10.5.4.4a</w:t>
      </w:r>
      <w:r w:rsidRPr="00D95AF2">
        <w:tab/>
        <w:t>Backup bearer capability</w:t>
      </w:r>
      <w:bookmarkEnd w:id="2759"/>
    </w:p>
    <w:p w14:paraId="59338921" w14:textId="77777777" w:rsidR="008831A2" w:rsidRPr="00D95AF2" w:rsidRDefault="008831A2">
      <w:r w:rsidRPr="00D95AF2">
        <w:t xml:space="preserve">The purpose of the </w:t>
      </w:r>
      <w:r w:rsidRPr="00D95AF2">
        <w:rPr>
          <w:i/>
        </w:rPr>
        <w:t>backup bearer capability</w:t>
      </w:r>
      <w:r w:rsidRPr="00D95AF2">
        <w:t xml:space="preserve"> IE is to indicate a requested service to a MS in case a complete description of the bearer service by a </w:t>
      </w:r>
      <w:r w:rsidRPr="00D95AF2">
        <w:rPr>
          <w:i/>
        </w:rPr>
        <w:t>bearer capability</w:t>
      </w:r>
      <w:r w:rsidRPr="00D95AF2">
        <w:t xml:space="preserve"> IE is not available. The </w:t>
      </w:r>
      <w:r w:rsidRPr="00D95AF2">
        <w:rPr>
          <w:i/>
          <w:iCs/>
        </w:rPr>
        <w:t>b</w:t>
      </w:r>
      <w:r w:rsidRPr="00D95AF2">
        <w:rPr>
          <w:i/>
        </w:rPr>
        <w:t>ackup bearer capability</w:t>
      </w:r>
      <w:r w:rsidRPr="00D95AF2">
        <w:t xml:space="preserve"> information element is not subject to compatibility checking as described in annex B.</w:t>
      </w:r>
    </w:p>
    <w:p w14:paraId="292097A6" w14:textId="77777777" w:rsidR="008831A2" w:rsidRPr="00D95AF2" w:rsidRDefault="008831A2">
      <w:r w:rsidRPr="00D95AF2">
        <w:t xml:space="preserve">The </w:t>
      </w:r>
      <w:r w:rsidRPr="00D95AF2">
        <w:rPr>
          <w:i/>
          <w:iCs/>
        </w:rPr>
        <w:t>b</w:t>
      </w:r>
      <w:r w:rsidRPr="00D95AF2">
        <w:rPr>
          <w:i/>
        </w:rPr>
        <w:t>ackup bearer capability</w:t>
      </w:r>
      <w:r w:rsidRPr="00D95AF2">
        <w:t xml:space="preserve"> IE is coded as shown in figure 10.5.87a/3GPP TS 24.008 and tables 10.5.101a/3GPP TS 24.008 to 10.5.101m/3GPP TS 24.008.</w:t>
      </w:r>
    </w:p>
    <w:p w14:paraId="62667AEB" w14:textId="77777777" w:rsidR="008831A2" w:rsidRPr="00D95AF2" w:rsidRDefault="008831A2">
      <w:r w:rsidRPr="00D95AF2">
        <w:t xml:space="preserve">The </w:t>
      </w:r>
      <w:r w:rsidRPr="00D95AF2">
        <w:rPr>
          <w:i/>
          <w:iCs/>
        </w:rPr>
        <w:t>b</w:t>
      </w:r>
      <w:r w:rsidRPr="00D95AF2">
        <w:rPr>
          <w:i/>
        </w:rPr>
        <w:t>ackup bearer capability</w:t>
      </w:r>
      <w:r w:rsidRPr="00D95AF2">
        <w:t xml:space="preserve"> is a type 4 information element with a minimum length of 3 octets and a maximum length of 15 octets. </w:t>
      </w:r>
    </w:p>
    <w:p w14:paraId="10866B6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81"/>
        <w:gridCol w:w="780"/>
        <w:gridCol w:w="780"/>
        <w:gridCol w:w="496"/>
        <w:gridCol w:w="284"/>
        <w:gridCol w:w="425"/>
        <w:gridCol w:w="284"/>
        <w:gridCol w:w="709"/>
        <w:gridCol w:w="709"/>
        <w:gridCol w:w="1560"/>
      </w:tblGrid>
      <w:tr w:rsidR="008831A2" w:rsidRPr="00D95AF2" w14:paraId="55218D8B" w14:textId="77777777">
        <w:trPr>
          <w:cantSplit/>
          <w:jc w:val="center"/>
        </w:trPr>
        <w:tc>
          <w:tcPr>
            <w:tcW w:w="709" w:type="dxa"/>
            <w:tcBorders>
              <w:top w:val="nil"/>
              <w:left w:val="nil"/>
              <w:bottom w:val="nil"/>
              <w:right w:val="nil"/>
            </w:tcBorders>
          </w:tcPr>
          <w:p w14:paraId="0FD23232" w14:textId="77777777" w:rsidR="008831A2" w:rsidRPr="00D95AF2" w:rsidRDefault="008831A2">
            <w:pPr>
              <w:pStyle w:val="TAC"/>
            </w:pPr>
            <w:r w:rsidRPr="00D95AF2">
              <w:t>8</w:t>
            </w:r>
          </w:p>
        </w:tc>
        <w:tc>
          <w:tcPr>
            <w:tcW w:w="781" w:type="dxa"/>
            <w:tcBorders>
              <w:top w:val="nil"/>
              <w:left w:val="nil"/>
              <w:bottom w:val="nil"/>
              <w:right w:val="nil"/>
            </w:tcBorders>
          </w:tcPr>
          <w:p w14:paraId="0DDC665C" w14:textId="77777777" w:rsidR="008831A2" w:rsidRPr="00D95AF2" w:rsidRDefault="008831A2">
            <w:pPr>
              <w:pStyle w:val="TAC"/>
            </w:pPr>
            <w:r w:rsidRPr="00D95AF2">
              <w:t>7</w:t>
            </w:r>
          </w:p>
        </w:tc>
        <w:tc>
          <w:tcPr>
            <w:tcW w:w="780" w:type="dxa"/>
            <w:tcBorders>
              <w:top w:val="nil"/>
              <w:left w:val="nil"/>
              <w:bottom w:val="nil"/>
              <w:right w:val="nil"/>
            </w:tcBorders>
          </w:tcPr>
          <w:p w14:paraId="5B4F81C1" w14:textId="77777777" w:rsidR="008831A2" w:rsidRPr="00D95AF2" w:rsidRDefault="008831A2">
            <w:pPr>
              <w:pStyle w:val="TAC"/>
            </w:pPr>
            <w:r w:rsidRPr="00D95AF2">
              <w:t>6</w:t>
            </w:r>
          </w:p>
        </w:tc>
        <w:tc>
          <w:tcPr>
            <w:tcW w:w="780" w:type="dxa"/>
            <w:tcBorders>
              <w:top w:val="nil"/>
              <w:left w:val="nil"/>
              <w:bottom w:val="nil"/>
              <w:right w:val="nil"/>
            </w:tcBorders>
          </w:tcPr>
          <w:p w14:paraId="1431BB02" w14:textId="77777777" w:rsidR="008831A2" w:rsidRPr="00D95AF2" w:rsidRDefault="008831A2">
            <w:pPr>
              <w:pStyle w:val="TAC"/>
            </w:pPr>
            <w:r w:rsidRPr="00D95AF2">
              <w:t>5</w:t>
            </w:r>
          </w:p>
        </w:tc>
        <w:tc>
          <w:tcPr>
            <w:tcW w:w="496" w:type="dxa"/>
            <w:tcBorders>
              <w:top w:val="nil"/>
              <w:left w:val="nil"/>
              <w:bottom w:val="nil"/>
              <w:right w:val="nil"/>
            </w:tcBorders>
          </w:tcPr>
          <w:p w14:paraId="52DFF2CC"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472695A" w14:textId="77777777" w:rsidR="008831A2" w:rsidRPr="00D95AF2" w:rsidRDefault="008831A2">
            <w:pPr>
              <w:pStyle w:val="TAC"/>
            </w:pPr>
            <w:r w:rsidRPr="00D95AF2">
              <w:t>3</w:t>
            </w:r>
          </w:p>
        </w:tc>
        <w:tc>
          <w:tcPr>
            <w:tcW w:w="993" w:type="dxa"/>
            <w:gridSpan w:val="2"/>
            <w:tcBorders>
              <w:top w:val="nil"/>
              <w:left w:val="nil"/>
              <w:bottom w:val="nil"/>
              <w:right w:val="nil"/>
            </w:tcBorders>
          </w:tcPr>
          <w:p w14:paraId="64409B74" w14:textId="77777777" w:rsidR="008831A2" w:rsidRPr="00D95AF2" w:rsidRDefault="008831A2">
            <w:pPr>
              <w:pStyle w:val="TAC"/>
            </w:pPr>
            <w:r w:rsidRPr="00D95AF2">
              <w:t>2</w:t>
            </w:r>
          </w:p>
        </w:tc>
        <w:tc>
          <w:tcPr>
            <w:tcW w:w="709" w:type="dxa"/>
            <w:tcBorders>
              <w:top w:val="nil"/>
              <w:left w:val="nil"/>
              <w:bottom w:val="nil"/>
              <w:right w:val="nil"/>
            </w:tcBorders>
          </w:tcPr>
          <w:p w14:paraId="1D98916D" w14:textId="77777777" w:rsidR="008831A2" w:rsidRPr="00D95AF2" w:rsidRDefault="008831A2">
            <w:pPr>
              <w:pStyle w:val="TAC"/>
            </w:pPr>
            <w:r w:rsidRPr="00D95AF2">
              <w:t>1</w:t>
            </w:r>
          </w:p>
        </w:tc>
        <w:tc>
          <w:tcPr>
            <w:tcW w:w="1560" w:type="dxa"/>
            <w:tcBorders>
              <w:top w:val="nil"/>
              <w:left w:val="nil"/>
              <w:bottom w:val="nil"/>
              <w:right w:val="nil"/>
            </w:tcBorders>
          </w:tcPr>
          <w:p w14:paraId="010FC5BD" w14:textId="77777777" w:rsidR="008831A2" w:rsidRPr="00D95AF2" w:rsidRDefault="008831A2">
            <w:pPr>
              <w:pStyle w:val="TAL"/>
            </w:pPr>
          </w:p>
        </w:tc>
      </w:tr>
      <w:tr w:rsidR="008831A2" w:rsidRPr="00D95AF2" w14:paraId="7A197850" w14:textId="77777777">
        <w:trPr>
          <w:cantSplit/>
          <w:jc w:val="center"/>
        </w:trPr>
        <w:tc>
          <w:tcPr>
            <w:tcW w:w="709" w:type="dxa"/>
            <w:tcBorders>
              <w:top w:val="single" w:sz="4" w:space="0" w:color="auto"/>
            </w:tcBorders>
          </w:tcPr>
          <w:p w14:paraId="033FFBF2" w14:textId="77777777" w:rsidR="008831A2" w:rsidRPr="00D95AF2" w:rsidRDefault="008831A2">
            <w:pPr>
              <w:pStyle w:val="TAC"/>
            </w:pPr>
          </w:p>
        </w:tc>
        <w:tc>
          <w:tcPr>
            <w:tcW w:w="5248" w:type="dxa"/>
            <w:gridSpan w:val="9"/>
            <w:tcBorders>
              <w:top w:val="single" w:sz="4" w:space="0" w:color="auto"/>
              <w:right w:val="single" w:sz="4" w:space="0" w:color="auto"/>
            </w:tcBorders>
          </w:tcPr>
          <w:p w14:paraId="48B127D0" w14:textId="77777777" w:rsidR="008831A2" w:rsidRPr="00D95AF2" w:rsidRDefault="008831A2">
            <w:pPr>
              <w:pStyle w:val="TAC"/>
            </w:pPr>
            <w:r w:rsidRPr="00D95AF2">
              <w:t>Backup bearer capability IEI</w:t>
            </w:r>
          </w:p>
        </w:tc>
        <w:tc>
          <w:tcPr>
            <w:tcW w:w="1560" w:type="dxa"/>
            <w:tcBorders>
              <w:top w:val="nil"/>
              <w:left w:val="nil"/>
              <w:bottom w:val="nil"/>
              <w:right w:val="nil"/>
            </w:tcBorders>
          </w:tcPr>
          <w:p w14:paraId="4F51398B" w14:textId="77777777" w:rsidR="008831A2" w:rsidRPr="00D95AF2" w:rsidRDefault="008831A2">
            <w:pPr>
              <w:pStyle w:val="TAL"/>
            </w:pPr>
            <w:r w:rsidRPr="00D95AF2">
              <w:t>octet 1</w:t>
            </w:r>
          </w:p>
        </w:tc>
      </w:tr>
      <w:tr w:rsidR="008831A2" w:rsidRPr="00D95AF2" w14:paraId="1CB5E1D5" w14:textId="77777777">
        <w:trPr>
          <w:cantSplit/>
          <w:jc w:val="center"/>
        </w:trPr>
        <w:tc>
          <w:tcPr>
            <w:tcW w:w="5957" w:type="dxa"/>
            <w:gridSpan w:val="10"/>
            <w:tcBorders>
              <w:right w:val="single" w:sz="4" w:space="0" w:color="auto"/>
            </w:tcBorders>
          </w:tcPr>
          <w:p w14:paraId="3E2987B4" w14:textId="77777777" w:rsidR="008831A2" w:rsidRPr="00D95AF2" w:rsidRDefault="008831A2">
            <w:pPr>
              <w:pStyle w:val="TAC"/>
            </w:pPr>
          </w:p>
          <w:p w14:paraId="5A47DAEE" w14:textId="77777777" w:rsidR="008831A2" w:rsidRPr="00D95AF2" w:rsidRDefault="008831A2">
            <w:pPr>
              <w:pStyle w:val="TAC"/>
            </w:pPr>
            <w:r w:rsidRPr="00D95AF2">
              <w:t>Length of the backup bearer capability contents</w:t>
            </w:r>
          </w:p>
        </w:tc>
        <w:tc>
          <w:tcPr>
            <w:tcW w:w="1560" w:type="dxa"/>
            <w:tcBorders>
              <w:top w:val="nil"/>
              <w:left w:val="nil"/>
              <w:bottom w:val="nil"/>
              <w:right w:val="nil"/>
            </w:tcBorders>
          </w:tcPr>
          <w:p w14:paraId="11A6D4CD" w14:textId="77777777" w:rsidR="008831A2" w:rsidRPr="00D95AF2" w:rsidRDefault="008831A2">
            <w:pPr>
              <w:pStyle w:val="TAL"/>
            </w:pPr>
          </w:p>
          <w:p w14:paraId="483E6502" w14:textId="77777777" w:rsidR="008831A2" w:rsidRPr="00D95AF2" w:rsidRDefault="008831A2">
            <w:pPr>
              <w:pStyle w:val="TAL"/>
            </w:pPr>
            <w:r w:rsidRPr="00D95AF2">
              <w:t>octet 2</w:t>
            </w:r>
          </w:p>
        </w:tc>
      </w:tr>
      <w:tr w:rsidR="008831A2" w:rsidRPr="00D95AF2" w14:paraId="3D9495D7" w14:textId="77777777">
        <w:trPr>
          <w:cantSplit/>
          <w:jc w:val="center"/>
        </w:trPr>
        <w:tc>
          <w:tcPr>
            <w:tcW w:w="709" w:type="dxa"/>
            <w:tcBorders>
              <w:bottom w:val="nil"/>
            </w:tcBorders>
          </w:tcPr>
          <w:p w14:paraId="08A575A2" w14:textId="77777777" w:rsidR="008831A2" w:rsidRPr="00D95AF2" w:rsidRDefault="008831A2">
            <w:pPr>
              <w:pStyle w:val="TAC"/>
            </w:pPr>
            <w:r w:rsidRPr="00D95AF2">
              <w:t>1</w:t>
            </w:r>
          </w:p>
          <w:p w14:paraId="4E9E85BE" w14:textId="77777777" w:rsidR="008831A2" w:rsidRPr="00D95AF2" w:rsidRDefault="008831A2">
            <w:pPr>
              <w:pStyle w:val="TAC"/>
            </w:pPr>
            <w:r w:rsidRPr="00D95AF2">
              <w:t>ext</w:t>
            </w:r>
          </w:p>
        </w:tc>
        <w:tc>
          <w:tcPr>
            <w:tcW w:w="1561" w:type="dxa"/>
            <w:gridSpan w:val="2"/>
          </w:tcPr>
          <w:p w14:paraId="327DA536" w14:textId="77777777" w:rsidR="008831A2" w:rsidRPr="00D95AF2" w:rsidRDefault="008831A2">
            <w:pPr>
              <w:pStyle w:val="TAC"/>
            </w:pPr>
            <w:r w:rsidRPr="00D95AF2">
              <w:t>radio</w:t>
            </w:r>
          </w:p>
          <w:p w14:paraId="1937E4A2" w14:textId="77777777" w:rsidR="008831A2" w:rsidRPr="00D95AF2" w:rsidRDefault="008831A2">
            <w:pPr>
              <w:pStyle w:val="TAC"/>
            </w:pPr>
            <w:r w:rsidRPr="00D95AF2">
              <w:t>channel</w:t>
            </w:r>
          </w:p>
          <w:p w14:paraId="104AD06E" w14:textId="77777777" w:rsidR="008831A2" w:rsidRPr="00D95AF2" w:rsidRDefault="008831A2">
            <w:pPr>
              <w:pStyle w:val="TAC"/>
            </w:pPr>
            <w:r w:rsidRPr="00D95AF2">
              <w:t>requirement</w:t>
            </w:r>
          </w:p>
        </w:tc>
        <w:tc>
          <w:tcPr>
            <w:tcW w:w="780" w:type="dxa"/>
          </w:tcPr>
          <w:p w14:paraId="212ABA92" w14:textId="77777777" w:rsidR="008831A2" w:rsidRPr="00D95AF2" w:rsidRDefault="008831A2">
            <w:pPr>
              <w:pStyle w:val="TAC"/>
            </w:pPr>
            <w:r w:rsidRPr="00D95AF2">
              <w:t>co-</w:t>
            </w:r>
          </w:p>
          <w:p w14:paraId="7F4425C3" w14:textId="77777777" w:rsidR="008831A2" w:rsidRPr="00D95AF2" w:rsidRDefault="008831A2">
            <w:pPr>
              <w:pStyle w:val="TAC"/>
            </w:pPr>
            <w:r w:rsidRPr="00D95AF2">
              <w:t>ding</w:t>
            </w:r>
          </w:p>
          <w:p w14:paraId="7469A8EA" w14:textId="77777777" w:rsidR="008831A2" w:rsidRPr="00D95AF2" w:rsidRDefault="008831A2">
            <w:pPr>
              <w:pStyle w:val="TAC"/>
            </w:pPr>
            <w:r w:rsidRPr="00D95AF2">
              <w:t>std</w:t>
            </w:r>
          </w:p>
        </w:tc>
        <w:tc>
          <w:tcPr>
            <w:tcW w:w="780" w:type="dxa"/>
            <w:gridSpan w:val="2"/>
            <w:tcBorders>
              <w:bottom w:val="nil"/>
            </w:tcBorders>
          </w:tcPr>
          <w:p w14:paraId="14821B9C" w14:textId="77777777" w:rsidR="008831A2" w:rsidRPr="00D95AF2" w:rsidRDefault="008831A2">
            <w:pPr>
              <w:pStyle w:val="TAC"/>
            </w:pPr>
            <w:r w:rsidRPr="00D95AF2">
              <w:t>trans</w:t>
            </w:r>
          </w:p>
          <w:p w14:paraId="5E69FA39" w14:textId="77777777" w:rsidR="008831A2" w:rsidRPr="00D95AF2" w:rsidRDefault="008831A2">
            <w:pPr>
              <w:pStyle w:val="TAC"/>
            </w:pPr>
            <w:r w:rsidRPr="00D95AF2">
              <w:t>fer</w:t>
            </w:r>
          </w:p>
          <w:p w14:paraId="22B152A5" w14:textId="77777777" w:rsidR="008831A2" w:rsidRPr="00D95AF2" w:rsidRDefault="008831A2">
            <w:pPr>
              <w:pStyle w:val="TAC"/>
            </w:pPr>
            <w:r w:rsidRPr="00D95AF2">
              <w:t>mode</w:t>
            </w:r>
          </w:p>
        </w:tc>
        <w:tc>
          <w:tcPr>
            <w:tcW w:w="2127" w:type="dxa"/>
            <w:gridSpan w:val="4"/>
            <w:tcBorders>
              <w:bottom w:val="nil"/>
              <w:right w:val="single" w:sz="4" w:space="0" w:color="auto"/>
            </w:tcBorders>
          </w:tcPr>
          <w:p w14:paraId="07BC5A0A" w14:textId="77777777" w:rsidR="008831A2" w:rsidRPr="00D95AF2" w:rsidRDefault="008831A2">
            <w:pPr>
              <w:pStyle w:val="TAC"/>
            </w:pPr>
            <w:r w:rsidRPr="00D95AF2">
              <w:t>information</w:t>
            </w:r>
          </w:p>
          <w:p w14:paraId="5FD6D9CB" w14:textId="77777777" w:rsidR="008831A2" w:rsidRPr="00D95AF2" w:rsidRDefault="008831A2">
            <w:pPr>
              <w:pStyle w:val="TAC"/>
            </w:pPr>
            <w:r w:rsidRPr="00D95AF2">
              <w:t>transfer</w:t>
            </w:r>
          </w:p>
          <w:p w14:paraId="506E285F" w14:textId="77777777" w:rsidR="008831A2" w:rsidRPr="00D95AF2" w:rsidRDefault="008831A2">
            <w:pPr>
              <w:pStyle w:val="TAC"/>
            </w:pPr>
            <w:r w:rsidRPr="00D95AF2">
              <w:t>capability</w:t>
            </w:r>
          </w:p>
        </w:tc>
        <w:tc>
          <w:tcPr>
            <w:tcW w:w="1560" w:type="dxa"/>
            <w:tcBorders>
              <w:top w:val="nil"/>
              <w:left w:val="nil"/>
              <w:bottom w:val="nil"/>
              <w:right w:val="nil"/>
            </w:tcBorders>
          </w:tcPr>
          <w:p w14:paraId="2D0FA65F" w14:textId="77777777" w:rsidR="008831A2" w:rsidRPr="00D95AF2" w:rsidRDefault="008831A2">
            <w:pPr>
              <w:pStyle w:val="TAL"/>
            </w:pPr>
          </w:p>
          <w:p w14:paraId="4C6E4687" w14:textId="77777777" w:rsidR="008831A2" w:rsidRPr="00D95AF2" w:rsidRDefault="008831A2">
            <w:pPr>
              <w:pStyle w:val="TAL"/>
            </w:pPr>
            <w:r w:rsidRPr="00D95AF2">
              <w:t>octet 3</w:t>
            </w:r>
          </w:p>
        </w:tc>
      </w:tr>
      <w:tr w:rsidR="008831A2" w:rsidRPr="00D95AF2" w14:paraId="12DA7A5C" w14:textId="77777777">
        <w:trPr>
          <w:cantSplit/>
          <w:jc w:val="center"/>
        </w:trPr>
        <w:tc>
          <w:tcPr>
            <w:tcW w:w="709" w:type="dxa"/>
            <w:tcBorders>
              <w:bottom w:val="nil"/>
            </w:tcBorders>
          </w:tcPr>
          <w:p w14:paraId="0845290F" w14:textId="77777777" w:rsidR="008831A2" w:rsidRPr="00D95AF2" w:rsidRDefault="008831A2">
            <w:pPr>
              <w:pStyle w:val="TAC"/>
            </w:pPr>
            <w:r w:rsidRPr="00D95AF2">
              <w:t>1</w:t>
            </w:r>
          </w:p>
          <w:p w14:paraId="6044D0A8" w14:textId="77777777" w:rsidR="008831A2" w:rsidRPr="00D95AF2" w:rsidRDefault="008831A2">
            <w:pPr>
              <w:pStyle w:val="TAC"/>
            </w:pPr>
            <w:r w:rsidRPr="00D95AF2">
              <w:t>ext</w:t>
            </w:r>
          </w:p>
        </w:tc>
        <w:tc>
          <w:tcPr>
            <w:tcW w:w="781" w:type="dxa"/>
          </w:tcPr>
          <w:p w14:paraId="4B059D50" w14:textId="77777777" w:rsidR="008831A2" w:rsidRPr="00D95AF2" w:rsidRDefault="008831A2">
            <w:pPr>
              <w:pStyle w:val="TAC"/>
            </w:pPr>
            <w:r w:rsidRPr="00D95AF2">
              <w:t>comp</w:t>
            </w:r>
          </w:p>
          <w:p w14:paraId="3170EF90" w14:textId="77777777" w:rsidR="008831A2" w:rsidRPr="00D95AF2" w:rsidRDefault="008831A2">
            <w:pPr>
              <w:pStyle w:val="TAC"/>
            </w:pPr>
            <w:r w:rsidRPr="00D95AF2">
              <w:t>-ress.</w:t>
            </w:r>
          </w:p>
        </w:tc>
        <w:tc>
          <w:tcPr>
            <w:tcW w:w="1560" w:type="dxa"/>
            <w:gridSpan w:val="2"/>
          </w:tcPr>
          <w:p w14:paraId="54A3378F" w14:textId="77777777" w:rsidR="008831A2" w:rsidRPr="00D95AF2" w:rsidRDefault="008831A2">
            <w:pPr>
              <w:pStyle w:val="TAC"/>
            </w:pPr>
          </w:p>
          <w:p w14:paraId="14975766" w14:textId="77777777" w:rsidR="008831A2" w:rsidRPr="00D95AF2" w:rsidRDefault="008831A2">
            <w:pPr>
              <w:pStyle w:val="TAC"/>
            </w:pPr>
            <w:r w:rsidRPr="00D95AF2">
              <w:t>Structure</w:t>
            </w:r>
          </w:p>
        </w:tc>
        <w:tc>
          <w:tcPr>
            <w:tcW w:w="780" w:type="dxa"/>
            <w:gridSpan w:val="2"/>
          </w:tcPr>
          <w:p w14:paraId="0D008D7E" w14:textId="77777777" w:rsidR="008831A2" w:rsidRPr="00D95AF2" w:rsidRDefault="008831A2">
            <w:pPr>
              <w:pStyle w:val="TAC"/>
            </w:pPr>
            <w:r w:rsidRPr="00D95AF2">
              <w:t>dupl.</w:t>
            </w:r>
          </w:p>
          <w:p w14:paraId="6940DF68" w14:textId="77777777" w:rsidR="008831A2" w:rsidRPr="00D95AF2" w:rsidRDefault="008831A2">
            <w:pPr>
              <w:pStyle w:val="TAC"/>
            </w:pPr>
            <w:r w:rsidRPr="00D95AF2">
              <w:t>mode</w:t>
            </w:r>
          </w:p>
        </w:tc>
        <w:tc>
          <w:tcPr>
            <w:tcW w:w="709" w:type="dxa"/>
            <w:gridSpan w:val="2"/>
            <w:tcBorders>
              <w:bottom w:val="nil"/>
            </w:tcBorders>
          </w:tcPr>
          <w:p w14:paraId="78C7814E" w14:textId="77777777" w:rsidR="008831A2" w:rsidRPr="00D95AF2" w:rsidRDefault="008831A2">
            <w:pPr>
              <w:pStyle w:val="TAC"/>
            </w:pPr>
            <w:r w:rsidRPr="00D95AF2">
              <w:t>confi</w:t>
            </w:r>
          </w:p>
          <w:p w14:paraId="18B87617" w14:textId="77777777" w:rsidR="008831A2" w:rsidRPr="00D95AF2" w:rsidRDefault="008831A2">
            <w:pPr>
              <w:pStyle w:val="TAC"/>
            </w:pPr>
            <w:r w:rsidRPr="00D95AF2">
              <w:t>gur.</w:t>
            </w:r>
          </w:p>
        </w:tc>
        <w:tc>
          <w:tcPr>
            <w:tcW w:w="709" w:type="dxa"/>
            <w:tcBorders>
              <w:bottom w:val="nil"/>
            </w:tcBorders>
          </w:tcPr>
          <w:p w14:paraId="7797016E" w14:textId="77777777" w:rsidR="008831A2" w:rsidRPr="00D95AF2" w:rsidRDefault="008831A2">
            <w:pPr>
              <w:pStyle w:val="TAC"/>
            </w:pPr>
            <w:r w:rsidRPr="00D95AF2">
              <w:t>NIRR</w:t>
            </w:r>
          </w:p>
        </w:tc>
        <w:tc>
          <w:tcPr>
            <w:tcW w:w="709" w:type="dxa"/>
            <w:tcBorders>
              <w:bottom w:val="nil"/>
              <w:right w:val="single" w:sz="4" w:space="0" w:color="auto"/>
            </w:tcBorders>
          </w:tcPr>
          <w:p w14:paraId="771ED830" w14:textId="77777777" w:rsidR="008831A2" w:rsidRPr="00D95AF2" w:rsidRDefault="008831A2">
            <w:pPr>
              <w:pStyle w:val="TAC"/>
            </w:pPr>
            <w:r w:rsidRPr="00D95AF2">
              <w:t>esta-</w:t>
            </w:r>
          </w:p>
          <w:p w14:paraId="755893C2" w14:textId="77777777" w:rsidR="008831A2" w:rsidRPr="00D95AF2" w:rsidRDefault="008831A2">
            <w:pPr>
              <w:pStyle w:val="TAC"/>
            </w:pPr>
            <w:r w:rsidRPr="00D95AF2">
              <w:t>bli.</w:t>
            </w:r>
          </w:p>
        </w:tc>
        <w:tc>
          <w:tcPr>
            <w:tcW w:w="1560" w:type="dxa"/>
            <w:tcBorders>
              <w:top w:val="nil"/>
              <w:left w:val="nil"/>
              <w:bottom w:val="nil"/>
              <w:right w:val="nil"/>
            </w:tcBorders>
          </w:tcPr>
          <w:p w14:paraId="62297016" w14:textId="77777777" w:rsidR="008831A2" w:rsidRPr="00D95AF2" w:rsidRDefault="008831A2">
            <w:pPr>
              <w:pStyle w:val="TAL"/>
            </w:pPr>
          </w:p>
          <w:p w14:paraId="6ABDEA82" w14:textId="77777777" w:rsidR="008831A2" w:rsidRPr="00D95AF2" w:rsidRDefault="008831A2">
            <w:pPr>
              <w:pStyle w:val="TAL"/>
            </w:pPr>
            <w:r w:rsidRPr="00D95AF2">
              <w:t>octet 4*</w:t>
            </w:r>
          </w:p>
        </w:tc>
      </w:tr>
      <w:tr w:rsidR="008831A2" w:rsidRPr="00D95AF2" w14:paraId="220EB796" w14:textId="77777777">
        <w:trPr>
          <w:cantSplit/>
          <w:jc w:val="center"/>
        </w:trPr>
        <w:tc>
          <w:tcPr>
            <w:tcW w:w="709" w:type="dxa"/>
            <w:tcBorders>
              <w:bottom w:val="nil"/>
            </w:tcBorders>
          </w:tcPr>
          <w:p w14:paraId="6294DBEF" w14:textId="77777777" w:rsidR="008831A2" w:rsidRPr="00D95AF2" w:rsidRDefault="008831A2">
            <w:pPr>
              <w:pStyle w:val="TAC"/>
            </w:pPr>
            <w:r w:rsidRPr="00D95AF2">
              <w:t>0/1</w:t>
            </w:r>
          </w:p>
        </w:tc>
        <w:tc>
          <w:tcPr>
            <w:tcW w:w="781" w:type="dxa"/>
            <w:tcBorders>
              <w:bottom w:val="nil"/>
              <w:right w:val="nil"/>
            </w:tcBorders>
          </w:tcPr>
          <w:p w14:paraId="03C648BA" w14:textId="77777777" w:rsidR="008831A2" w:rsidRPr="00D95AF2" w:rsidRDefault="008831A2">
            <w:pPr>
              <w:pStyle w:val="TAC"/>
            </w:pPr>
            <w:r w:rsidRPr="00D95AF2">
              <w:t>0</w:t>
            </w:r>
          </w:p>
        </w:tc>
        <w:tc>
          <w:tcPr>
            <w:tcW w:w="780" w:type="dxa"/>
            <w:tcBorders>
              <w:left w:val="nil"/>
              <w:bottom w:val="nil"/>
            </w:tcBorders>
          </w:tcPr>
          <w:p w14:paraId="68E0C66F" w14:textId="77777777" w:rsidR="008831A2" w:rsidRPr="00D95AF2" w:rsidRDefault="008831A2">
            <w:pPr>
              <w:pStyle w:val="TAC"/>
            </w:pPr>
            <w:r w:rsidRPr="00D95AF2">
              <w:t>0</w:t>
            </w:r>
          </w:p>
        </w:tc>
        <w:tc>
          <w:tcPr>
            <w:tcW w:w="1560" w:type="dxa"/>
            <w:gridSpan w:val="3"/>
            <w:tcBorders>
              <w:bottom w:val="nil"/>
            </w:tcBorders>
          </w:tcPr>
          <w:p w14:paraId="12297960" w14:textId="77777777" w:rsidR="008831A2" w:rsidRPr="00D95AF2" w:rsidRDefault="008831A2">
            <w:pPr>
              <w:pStyle w:val="TAC"/>
            </w:pPr>
            <w:r w:rsidRPr="00D95AF2">
              <w:t>rate</w:t>
            </w:r>
          </w:p>
        </w:tc>
        <w:tc>
          <w:tcPr>
            <w:tcW w:w="2127" w:type="dxa"/>
            <w:gridSpan w:val="4"/>
            <w:tcBorders>
              <w:bottom w:val="nil"/>
              <w:right w:val="single" w:sz="4" w:space="0" w:color="auto"/>
            </w:tcBorders>
          </w:tcPr>
          <w:p w14:paraId="5C2224AD" w14:textId="77777777" w:rsidR="008831A2" w:rsidRPr="00D95AF2" w:rsidRDefault="008831A2">
            <w:pPr>
              <w:pStyle w:val="TAC"/>
            </w:pPr>
            <w:r w:rsidRPr="00D95AF2">
              <w:t>signalling</w:t>
            </w:r>
          </w:p>
        </w:tc>
        <w:tc>
          <w:tcPr>
            <w:tcW w:w="1560" w:type="dxa"/>
            <w:tcBorders>
              <w:top w:val="nil"/>
              <w:left w:val="nil"/>
              <w:bottom w:val="nil"/>
              <w:right w:val="nil"/>
            </w:tcBorders>
          </w:tcPr>
          <w:p w14:paraId="24E5E1A8" w14:textId="77777777" w:rsidR="008831A2" w:rsidRPr="00D95AF2" w:rsidRDefault="008831A2">
            <w:pPr>
              <w:pStyle w:val="TAL"/>
            </w:pPr>
          </w:p>
        </w:tc>
      </w:tr>
      <w:tr w:rsidR="008831A2" w:rsidRPr="00D95AF2" w14:paraId="1BF93FD8" w14:textId="77777777">
        <w:trPr>
          <w:cantSplit/>
          <w:jc w:val="center"/>
        </w:trPr>
        <w:tc>
          <w:tcPr>
            <w:tcW w:w="709" w:type="dxa"/>
            <w:tcBorders>
              <w:top w:val="nil"/>
              <w:bottom w:val="nil"/>
            </w:tcBorders>
          </w:tcPr>
          <w:p w14:paraId="29A5A8E5" w14:textId="77777777" w:rsidR="008831A2" w:rsidRPr="00D95AF2" w:rsidRDefault="008831A2">
            <w:pPr>
              <w:pStyle w:val="TAC"/>
            </w:pPr>
            <w:r w:rsidRPr="00D95AF2">
              <w:t>ext</w:t>
            </w:r>
          </w:p>
        </w:tc>
        <w:tc>
          <w:tcPr>
            <w:tcW w:w="1561" w:type="dxa"/>
            <w:gridSpan w:val="2"/>
            <w:tcBorders>
              <w:top w:val="nil"/>
              <w:bottom w:val="nil"/>
            </w:tcBorders>
          </w:tcPr>
          <w:p w14:paraId="534D23E5" w14:textId="77777777" w:rsidR="008831A2" w:rsidRPr="00D95AF2" w:rsidRDefault="008831A2">
            <w:pPr>
              <w:pStyle w:val="TAC"/>
            </w:pPr>
            <w:r w:rsidRPr="00D95AF2">
              <w:t>access id.</w:t>
            </w:r>
          </w:p>
        </w:tc>
        <w:tc>
          <w:tcPr>
            <w:tcW w:w="1560" w:type="dxa"/>
            <w:gridSpan w:val="3"/>
            <w:tcBorders>
              <w:top w:val="nil"/>
              <w:bottom w:val="nil"/>
            </w:tcBorders>
          </w:tcPr>
          <w:p w14:paraId="5166E5B4" w14:textId="77777777" w:rsidR="008831A2" w:rsidRPr="00D95AF2" w:rsidRDefault="008831A2">
            <w:pPr>
              <w:pStyle w:val="TAC"/>
            </w:pPr>
            <w:r w:rsidRPr="00D95AF2">
              <w:t>adaption</w:t>
            </w:r>
          </w:p>
        </w:tc>
        <w:tc>
          <w:tcPr>
            <w:tcW w:w="2127" w:type="dxa"/>
            <w:gridSpan w:val="4"/>
            <w:tcBorders>
              <w:top w:val="nil"/>
              <w:bottom w:val="nil"/>
              <w:right w:val="single" w:sz="4" w:space="0" w:color="auto"/>
            </w:tcBorders>
          </w:tcPr>
          <w:p w14:paraId="7386F83D" w14:textId="77777777" w:rsidR="008831A2" w:rsidRPr="00D95AF2" w:rsidRDefault="008831A2">
            <w:pPr>
              <w:pStyle w:val="TAC"/>
            </w:pPr>
            <w:r w:rsidRPr="00D95AF2">
              <w:t>access protocol</w:t>
            </w:r>
          </w:p>
        </w:tc>
        <w:tc>
          <w:tcPr>
            <w:tcW w:w="1560" w:type="dxa"/>
            <w:tcBorders>
              <w:top w:val="nil"/>
              <w:left w:val="nil"/>
              <w:bottom w:val="nil"/>
              <w:right w:val="nil"/>
            </w:tcBorders>
          </w:tcPr>
          <w:p w14:paraId="1BEE31CD" w14:textId="77777777" w:rsidR="008831A2" w:rsidRPr="00D95AF2" w:rsidRDefault="008831A2">
            <w:pPr>
              <w:pStyle w:val="TAL"/>
            </w:pPr>
            <w:r w:rsidRPr="00D95AF2">
              <w:t>octet 5*</w:t>
            </w:r>
          </w:p>
        </w:tc>
      </w:tr>
      <w:tr w:rsidR="008831A2" w:rsidRPr="00D95AF2" w14:paraId="7DE6878B" w14:textId="77777777">
        <w:trPr>
          <w:cantSplit/>
          <w:jc w:val="center"/>
        </w:trPr>
        <w:tc>
          <w:tcPr>
            <w:tcW w:w="709" w:type="dxa"/>
            <w:tcBorders>
              <w:bottom w:val="nil"/>
            </w:tcBorders>
          </w:tcPr>
          <w:p w14:paraId="4413080D" w14:textId="77777777" w:rsidR="008831A2" w:rsidRPr="00D95AF2" w:rsidRDefault="008831A2">
            <w:pPr>
              <w:pStyle w:val="TAC"/>
            </w:pPr>
            <w:r w:rsidRPr="00D95AF2">
              <w:t>1</w:t>
            </w:r>
          </w:p>
        </w:tc>
        <w:tc>
          <w:tcPr>
            <w:tcW w:w="781" w:type="dxa"/>
            <w:tcBorders>
              <w:bottom w:val="nil"/>
              <w:right w:val="nil"/>
            </w:tcBorders>
          </w:tcPr>
          <w:p w14:paraId="2928B89C" w14:textId="77777777" w:rsidR="008831A2" w:rsidRPr="00D95AF2" w:rsidRDefault="008831A2">
            <w:pPr>
              <w:pStyle w:val="TAC"/>
            </w:pPr>
          </w:p>
        </w:tc>
        <w:tc>
          <w:tcPr>
            <w:tcW w:w="780" w:type="dxa"/>
            <w:tcBorders>
              <w:left w:val="nil"/>
              <w:bottom w:val="nil"/>
            </w:tcBorders>
          </w:tcPr>
          <w:p w14:paraId="1A3F0301" w14:textId="77777777" w:rsidR="008831A2" w:rsidRPr="00D95AF2" w:rsidRDefault="008831A2">
            <w:pPr>
              <w:pStyle w:val="TAC"/>
            </w:pPr>
          </w:p>
        </w:tc>
        <w:tc>
          <w:tcPr>
            <w:tcW w:w="1560" w:type="dxa"/>
            <w:gridSpan w:val="3"/>
            <w:tcBorders>
              <w:bottom w:val="nil"/>
            </w:tcBorders>
          </w:tcPr>
          <w:p w14:paraId="7E62F807" w14:textId="77777777" w:rsidR="008831A2" w:rsidRPr="00D95AF2" w:rsidRDefault="008831A2">
            <w:pPr>
              <w:pStyle w:val="TAC"/>
            </w:pPr>
            <w:r w:rsidRPr="00D95AF2">
              <w:t>Other rate</w:t>
            </w:r>
          </w:p>
        </w:tc>
        <w:tc>
          <w:tcPr>
            <w:tcW w:w="709" w:type="dxa"/>
            <w:gridSpan w:val="2"/>
            <w:tcBorders>
              <w:bottom w:val="nil"/>
              <w:right w:val="nil"/>
            </w:tcBorders>
          </w:tcPr>
          <w:p w14:paraId="35D22D5D" w14:textId="77777777" w:rsidR="008831A2" w:rsidRPr="00D95AF2" w:rsidRDefault="008831A2">
            <w:pPr>
              <w:pStyle w:val="TAC"/>
            </w:pPr>
            <w:r w:rsidRPr="00D95AF2">
              <w:t>0</w:t>
            </w:r>
          </w:p>
        </w:tc>
        <w:tc>
          <w:tcPr>
            <w:tcW w:w="709" w:type="dxa"/>
            <w:tcBorders>
              <w:left w:val="nil"/>
              <w:bottom w:val="nil"/>
              <w:right w:val="nil"/>
            </w:tcBorders>
          </w:tcPr>
          <w:p w14:paraId="5B231656" w14:textId="77777777" w:rsidR="008831A2" w:rsidRPr="00D95AF2" w:rsidRDefault="008831A2">
            <w:pPr>
              <w:pStyle w:val="TAC"/>
            </w:pPr>
            <w:r w:rsidRPr="00D95AF2">
              <w:t>0</w:t>
            </w:r>
          </w:p>
        </w:tc>
        <w:tc>
          <w:tcPr>
            <w:tcW w:w="709" w:type="dxa"/>
            <w:tcBorders>
              <w:left w:val="nil"/>
              <w:bottom w:val="nil"/>
              <w:right w:val="single" w:sz="4" w:space="0" w:color="auto"/>
            </w:tcBorders>
          </w:tcPr>
          <w:p w14:paraId="6C1CBB01" w14:textId="77777777" w:rsidR="008831A2" w:rsidRPr="00D95AF2" w:rsidRDefault="008831A2">
            <w:pPr>
              <w:pStyle w:val="TAC"/>
            </w:pPr>
            <w:r w:rsidRPr="00D95AF2">
              <w:t>0</w:t>
            </w:r>
          </w:p>
        </w:tc>
        <w:tc>
          <w:tcPr>
            <w:tcW w:w="1560" w:type="dxa"/>
            <w:tcBorders>
              <w:top w:val="nil"/>
              <w:left w:val="nil"/>
              <w:bottom w:val="nil"/>
              <w:right w:val="nil"/>
            </w:tcBorders>
          </w:tcPr>
          <w:p w14:paraId="253F066F" w14:textId="77777777" w:rsidR="008831A2" w:rsidRPr="00D95AF2" w:rsidRDefault="008831A2">
            <w:pPr>
              <w:pStyle w:val="TAC"/>
            </w:pPr>
          </w:p>
        </w:tc>
      </w:tr>
      <w:tr w:rsidR="008831A2" w:rsidRPr="00D95AF2" w14:paraId="35150674" w14:textId="77777777">
        <w:trPr>
          <w:cantSplit/>
          <w:jc w:val="center"/>
        </w:trPr>
        <w:tc>
          <w:tcPr>
            <w:tcW w:w="709" w:type="dxa"/>
            <w:tcBorders>
              <w:top w:val="nil"/>
            </w:tcBorders>
          </w:tcPr>
          <w:p w14:paraId="0FEADAAE" w14:textId="77777777" w:rsidR="008831A2" w:rsidRPr="00D95AF2" w:rsidRDefault="008831A2">
            <w:pPr>
              <w:pStyle w:val="TAC"/>
            </w:pPr>
            <w:r w:rsidRPr="00D95AF2">
              <w:t>ext</w:t>
            </w:r>
          </w:p>
        </w:tc>
        <w:tc>
          <w:tcPr>
            <w:tcW w:w="1561" w:type="dxa"/>
            <w:gridSpan w:val="2"/>
            <w:tcBorders>
              <w:top w:val="nil"/>
            </w:tcBorders>
          </w:tcPr>
          <w:p w14:paraId="3FD4105D" w14:textId="77777777" w:rsidR="008831A2" w:rsidRPr="00D95AF2" w:rsidRDefault="008831A2">
            <w:pPr>
              <w:pStyle w:val="TAC"/>
            </w:pPr>
            <w:r w:rsidRPr="00D95AF2">
              <w:t>Other IT</w:t>
            </w:r>
          </w:p>
          <w:p w14:paraId="4584A0BE" w14:textId="77777777" w:rsidR="008831A2" w:rsidRPr="00D95AF2" w:rsidRDefault="008831A2">
            <w:pPr>
              <w:pStyle w:val="TAC"/>
            </w:pPr>
            <w:r w:rsidRPr="00D95AF2">
              <w:t>C</w:t>
            </w:r>
          </w:p>
        </w:tc>
        <w:tc>
          <w:tcPr>
            <w:tcW w:w="1560" w:type="dxa"/>
            <w:gridSpan w:val="3"/>
            <w:tcBorders>
              <w:top w:val="nil"/>
            </w:tcBorders>
          </w:tcPr>
          <w:p w14:paraId="0C177484" w14:textId="77777777" w:rsidR="008831A2" w:rsidRPr="00D95AF2" w:rsidRDefault="008831A2">
            <w:pPr>
              <w:pStyle w:val="TAC"/>
            </w:pPr>
            <w:r w:rsidRPr="00D95AF2">
              <w:t>adaption</w:t>
            </w:r>
          </w:p>
        </w:tc>
        <w:tc>
          <w:tcPr>
            <w:tcW w:w="2127" w:type="dxa"/>
            <w:gridSpan w:val="4"/>
            <w:tcBorders>
              <w:top w:val="nil"/>
              <w:right w:val="single" w:sz="4" w:space="0" w:color="auto"/>
            </w:tcBorders>
          </w:tcPr>
          <w:p w14:paraId="7ADD971C" w14:textId="77777777" w:rsidR="008831A2" w:rsidRPr="00D95AF2" w:rsidRDefault="008831A2">
            <w:pPr>
              <w:pStyle w:val="TAC"/>
            </w:pPr>
            <w:r w:rsidRPr="00D95AF2">
              <w:t>Spare</w:t>
            </w:r>
          </w:p>
        </w:tc>
        <w:tc>
          <w:tcPr>
            <w:tcW w:w="1560" w:type="dxa"/>
            <w:tcBorders>
              <w:top w:val="nil"/>
              <w:left w:val="nil"/>
              <w:bottom w:val="nil"/>
              <w:right w:val="nil"/>
            </w:tcBorders>
          </w:tcPr>
          <w:p w14:paraId="21FAFEFD" w14:textId="77777777" w:rsidR="008831A2" w:rsidRPr="00D95AF2" w:rsidRDefault="008831A2">
            <w:pPr>
              <w:pStyle w:val="TAL"/>
            </w:pPr>
            <w:r w:rsidRPr="00D95AF2">
              <w:t>octet 5a*</w:t>
            </w:r>
          </w:p>
        </w:tc>
      </w:tr>
      <w:tr w:rsidR="008831A2" w:rsidRPr="00D95AF2" w14:paraId="607EAFC9" w14:textId="77777777">
        <w:trPr>
          <w:cantSplit/>
          <w:jc w:val="center"/>
        </w:trPr>
        <w:tc>
          <w:tcPr>
            <w:tcW w:w="709" w:type="dxa"/>
            <w:tcBorders>
              <w:bottom w:val="nil"/>
            </w:tcBorders>
          </w:tcPr>
          <w:p w14:paraId="02A5621E" w14:textId="77777777" w:rsidR="008831A2" w:rsidRPr="00D95AF2" w:rsidRDefault="008831A2">
            <w:pPr>
              <w:pStyle w:val="TAC"/>
            </w:pPr>
            <w:r w:rsidRPr="00D95AF2">
              <w:t>0/1</w:t>
            </w:r>
          </w:p>
        </w:tc>
        <w:tc>
          <w:tcPr>
            <w:tcW w:w="781" w:type="dxa"/>
            <w:tcBorders>
              <w:bottom w:val="nil"/>
              <w:right w:val="nil"/>
            </w:tcBorders>
          </w:tcPr>
          <w:p w14:paraId="1DB1C170" w14:textId="77777777" w:rsidR="008831A2" w:rsidRPr="00D95AF2" w:rsidRDefault="008831A2">
            <w:pPr>
              <w:pStyle w:val="TAC"/>
            </w:pPr>
            <w:r w:rsidRPr="00D95AF2">
              <w:t>0</w:t>
            </w:r>
          </w:p>
        </w:tc>
        <w:tc>
          <w:tcPr>
            <w:tcW w:w="780" w:type="dxa"/>
            <w:tcBorders>
              <w:left w:val="nil"/>
              <w:bottom w:val="nil"/>
            </w:tcBorders>
          </w:tcPr>
          <w:p w14:paraId="4756A36E" w14:textId="77777777" w:rsidR="008831A2" w:rsidRPr="00D95AF2" w:rsidRDefault="008831A2">
            <w:pPr>
              <w:pStyle w:val="TAC"/>
            </w:pPr>
            <w:r w:rsidRPr="00D95AF2">
              <w:t>1</w:t>
            </w:r>
          </w:p>
        </w:tc>
        <w:tc>
          <w:tcPr>
            <w:tcW w:w="2978" w:type="dxa"/>
            <w:gridSpan w:val="6"/>
            <w:tcBorders>
              <w:bottom w:val="nil"/>
            </w:tcBorders>
          </w:tcPr>
          <w:p w14:paraId="61C89737" w14:textId="77777777" w:rsidR="008831A2" w:rsidRPr="00D95AF2" w:rsidRDefault="008831A2">
            <w:pPr>
              <w:pStyle w:val="TAC"/>
            </w:pPr>
            <w:r w:rsidRPr="00D95AF2">
              <w:t>User information</w:t>
            </w:r>
          </w:p>
        </w:tc>
        <w:tc>
          <w:tcPr>
            <w:tcW w:w="709" w:type="dxa"/>
            <w:tcBorders>
              <w:bottom w:val="nil"/>
              <w:right w:val="single" w:sz="4" w:space="0" w:color="auto"/>
            </w:tcBorders>
          </w:tcPr>
          <w:p w14:paraId="675DF42B" w14:textId="77777777" w:rsidR="008831A2" w:rsidRPr="00D95AF2" w:rsidRDefault="008831A2">
            <w:pPr>
              <w:pStyle w:val="TAC"/>
            </w:pPr>
            <w:r w:rsidRPr="00D95AF2">
              <w:t>sync/</w:t>
            </w:r>
          </w:p>
        </w:tc>
        <w:tc>
          <w:tcPr>
            <w:tcW w:w="1560" w:type="dxa"/>
            <w:tcBorders>
              <w:top w:val="nil"/>
              <w:left w:val="nil"/>
              <w:bottom w:val="nil"/>
              <w:right w:val="nil"/>
            </w:tcBorders>
          </w:tcPr>
          <w:p w14:paraId="1A6CF1A3" w14:textId="77777777" w:rsidR="008831A2" w:rsidRPr="00D95AF2" w:rsidRDefault="008831A2">
            <w:pPr>
              <w:pStyle w:val="TAL"/>
            </w:pPr>
          </w:p>
        </w:tc>
      </w:tr>
      <w:tr w:rsidR="008831A2" w:rsidRPr="00D95AF2" w14:paraId="47D82E86" w14:textId="77777777">
        <w:trPr>
          <w:cantSplit/>
          <w:jc w:val="center"/>
        </w:trPr>
        <w:tc>
          <w:tcPr>
            <w:tcW w:w="709" w:type="dxa"/>
            <w:tcBorders>
              <w:top w:val="nil"/>
            </w:tcBorders>
          </w:tcPr>
          <w:p w14:paraId="772AAD59" w14:textId="77777777" w:rsidR="008831A2" w:rsidRPr="00D95AF2" w:rsidRDefault="008831A2">
            <w:pPr>
              <w:pStyle w:val="TAC"/>
            </w:pPr>
            <w:r w:rsidRPr="00D95AF2">
              <w:t>ext</w:t>
            </w:r>
          </w:p>
        </w:tc>
        <w:tc>
          <w:tcPr>
            <w:tcW w:w="1561" w:type="dxa"/>
            <w:gridSpan w:val="2"/>
            <w:tcBorders>
              <w:top w:val="nil"/>
            </w:tcBorders>
          </w:tcPr>
          <w:p w14:paraId="3B492EC9" w14:textId="77777777" w:rsidR="008831A2" w:rsidRPr="00D95AF2" w:rsidRDefault="008831A2">
            <w:pPr>
              <w:pStyle w:val="TAC"/>
            </w:pPr>
            <w:r w:rsidRPr="00D95AF2">
              <w:t>layer 1 id.</w:t>
            </w:r>
          </w:p>
        </w:tc>
        <w:tc>
          <w:tcPr>
            <w:tcW w:w="2978" w:type="dxa"/>
            <w:gridSpan w:val="6"/>
            <w:tcBorders>
              <w:top w:val="nil"/>
            </w:tcBorders>
          </w:tcPr>
          <w:p w14:paraId="0194ADD0" w14:textId="77777777" w:rsidR="008831A2" w:rsidRPr="00D95AF2" w:rsidRDefault="008831A2">
            <w:pPr>
              <w:pStyle w:val="TAC"/>
            </w:pPr>
            <w:r w:rsidRPr="00D95AF2">
              <w:t>layer 1 protocol</w:t>
            </w:r>
          </w:p>
        </w:tc>
        <w:tc>
          <w:tcPr>
            <w:tcW w:w="709" w:type="dxa"/>
            <w:tcBorders>
              <w:top w:val="nil"/>
              <w:right w:val="single" w:sz="4" w:space="0" w:color="auto"/>
            </w:tcBorders>
          </w:tcPr>
          <w:p w14:paraId="3FDCC168" w14:textId="77777777" w:rsidR="008831A2" w:rsidRPr="00D95AF2" w:rsidRDefault="008831A2">
            <w:pPr>
              <w:pStyle w:val="TAC"/>
            </w:pPr>
            <w:r w:rsidRPr="00D95AF2">
              <w:t>async</w:t>
            </w:r>
          </w:p>
        </w:tc>
        <w:tc>
          <w:tcPr>
            <w:tcW w:w="1560" w:type="dxa"/>
            <w:tcBorders>
              <w:top w:val="nil"/>
              <w:left w:val="nil"/>
              <w:bottom w:val="nil"/>
              <w:right w:val="nil"/>
            </w:tcBorders>
          </w:tcPr>
          <w:p w14:paraId="12F47925" w14:textId="77777777" w:rsidR="008831A2" w:rsidRPr="00D95AF2" w:rsidRDefault="008831A2">
            <w:pPr>
              <w:pStyle w:val="TAL"/>
            </w:pPr>
            <w:r w:rsidRPr="00D95AF2">
              <w:t>octet 6*</w:t>
            </w:r>
          </w:p>
        </w:tc>
      </w:tr>
      <w:tr w:rsidR="008831A2" w:rsidRPr="00D95AF2" w14:paraId="46B52507" w14:textId="77777777">
        <w:trPr>
          <w:cantSplit/>
          <w:jc w:val="center"/>
        </w:trPr>
        <w:tc>
          <w:tcPr>
            <w:tcW w:w="709" w:type="dxa"/>
          </w:tcPr>
          <w:p w14:paraId="4B7D995B" w14:textId="77777777" w:rsidR="008831A2" w:rsidRPr="00D95AF2" w:rsidRDefault="008831A2">
            <w:pPr>
              <w:pStyle w:val="TAC"/>
            </w:pPr>
            <w:r w:rsidRPr="00D95AF2">
              <w:t>0/1</w:t>
            </w:r>
          </w:p>
          <w:p w14:paraId="2C710742" w14:textId="77777777" w:rsidR="008831A2" w:rsidRPr="00D95AF2" w:rsidRDefault="008831A2">
            <w:pPr>
              <w:pStyle w:val="TAC"/>
            </w:pPr>
            <w:r w:rsidRPr="00D95AF2">
              <w:t>ext</w:t>
            </w:r>
          </w:p>
        </w:tc>
        <w:tc>
          <w:tcPr>
            <w:tcW w:w="781" w:type="dxa"/>
          </w:tcPr>
          <w:p w14:paraId="07304898" w14:textId="77777777" w:rsidR="008831A2" w:rsidRPr="00D95AF2" w:rsidRDefault="008831A2">
            <w:pPr>
              <w:pStyle w:val="TAC"/>
            </w:pPr>
            <w:r w:rsidRPr="00D95AF2">
              <w:t>numb.</w:t>
            </w:r>
          </w:p>
          <w:p w14:paraId="625DABFC" w14:textId="77777777" w:rsidR="008831A2" w:rsidRPr="00D95AF2" w:rsidRDefault="008831A2">
            <w:pPr>
              <w:pStyle w:val="TAC"/>
            </w:pPr>
            <w:r w:rsidRPr="00D95AF2">
              <w:t>stop</w:t>
            </w:r>
          </w:p>
          <w:p w14:paraId="3E9BC84D" w14:textId="77777777" w:rsidR="008831A2" w:rsidRPr="00D95AF2" w:rsidRDefault="008831A2">
            <w:pPr>
              <w:pStyle w:val="TAC"/>
            </w:pPr>
            <w:r w:rsidRPr="00D95AF2">
              <w:t>bits</w:t>
            </w:r>
          </w:p>
        </w:tc>
        <w:tc>
          <w:tcPr>
            <w:tcW w:w="780" w:type="dxa"/>
          </w:tcPr>
          <w:p w14:paraId="795FFF12" w14:textId="77777777" w:rsidR="008831A2" w:rsidRPr="00D95AF2" w:rsidRDefault="008831A2">
            <w:pPr>
              <w:pStyle w:val="TAC"/>
            </w:pPr>
            <w:r w:rsidRPr="00D95AF2">
              <w:t>nego-</w:t>
            </w:r>
          </w:p>
          <w:p w14:paraId="72C95238" w14:textId="77777777" w:rsidR="008831A2" w:rsidRPr="00D95AF2" w:rsidRDefault="008831A2">
            <w:pPr>
              <w:pStyle w:val="TAC"/>
            </w:pPr>
            <w:r w:rsidRPr="00D95AF2">
              <w:t>tia-</w:t>
            </w:r>
          </w:p>
          <w:p w14:paraId="306411C6" w14:textId="77777777" w:rsidR="008831A2" w:rsidRPr="00D95AF2" w:rsidRDefault="008831A2">
            <w:pPr>
              <w:pStyle w:val="TAC"/>
            </w:pPr>
            <w:r w:rsidRPr="00D95AF2">
              <w:t>tion</w:t>
            </w:r>
          </w:p>
        </w:tc>
        <w:tc>
          <w:tcPr>
            <w:tcW w:w="780" w:type="dxa"/>
          </w:tcPr>
          <w:p w14:paraId="0A0AB445" w14:textId="77777777" w:rsidR="008831A2" w:rsidRPr="00D95AF2" w:rsidRDefault="008831A2">
            <w:pPr>
              <w:pStyle w:val="TAC"/>
            </w:pPr>
            <w:r w:rsidRPr="00D95AF2">
              <w:t>numb.</w:t>
            </w:r>
          </w:p>
          <w:p w14:paraId="57B27EA7" w14:textId="77777777" w:rsidR="008831A2" w:rsidRPr="00D95AF2" w:rsidRDefault="008831A2">
            <w:pPr>
              <w:pStyle w:val="TAC"/>
            </w:pPr>
            <w:r w:rsidRPr="00D95AF2">
              <w:t>data</w:t>
            </w:r>
          </w:p>
          <w:p w14:paraId="75B1A05C" w14:textId="77777777" w:rsidR="008831A2" w:rsidRPr="00D95AF2" w:rsidRDefault="008831A2">
            <w:pPr>
              <w:pStyle w:val="TAC"/>
            </w:pPr>
            <w:r w:rsidRPr="00D95AF2">
              <w:t>bits</w:t>
            </w:r>
          </w:p>
        </w:tc>
        <w:tc>
          <w:tcPr>
            <w:tcW w:w="2907" w:type="dxa"/>
            <w:gridSpan w:val="6"/>
            <w:tcBorders>
              <w:right w:val="single" w:sz="4" w:space="0" w:color="auto"/>
            </w:tcBorders>
          </w:tcPr>
          <w:p w14:paraId="3A61E581" w14:textId="77777777" w:rsidR="008831A2" w:rsidRPr="00D95AF2" w:rsidRDefault="008831A2">
            <w:pPr>
              <w:pStyle w:val="TAC"/>
            </w:pPr>
          </w:p>
          <w:p w14:paraId="58AE57E9" w14:textId="77777777" w:rsidR="008831A2" w:rsidRPr="00D95AF2" w:rsidRDefault="008831A2">
            <w:pPr>
              <w:pStyle w:val="TAC"/>
            </w:pPr>
            <w:r w:rsidRPr="00D95AF2">
              <w:t>user rate</w:t>
            </w:r>
          </w:p>
        </w:tc>
        <w:tc>
          <w:tcPr>
            <w:tcW w:w="1560" w:type="dxa"/>
            <w:tcBorders>
              <w:top w:val="nil"/>
              <w:left w:val="nil"/>
              <w:bottom w:val="nil"/>
              <w:right w:val="nil"/>
            </w:tcBorders>
          </w:tcPr>
          <w:p w14:paraId="336F5B83" w14:textId="77777777" w:rsidR="008831A2" w:rsidRPr="00D95AF2" w:rsidRDefault="008831A2">
            <w:pPr>
              <w:pStyle w:val="TAL"/>
            </w:pPr>
          </w:p>
          <w:p w14:paraId="52169092" w14:textId="77777777" w:rsidR="008831A2" w:rsidRPr="00D95AF2" w:rsidRDefault="008831A2">
            <w:pPr>
              <w:pStyle w:val="TAL"/>
            </w:pPr>
            <w:r w:rsidRPr="00D95AF2">
              <w:t>octet 6a*</w:t>
            </w:r>
          </w:p>
        </w:tc>
      </w:tr>
      <w:tr w:rsidR="008831A2" w:rsidRPr="00D95AF2" w14:paraId="4A9FAB43" w14:textId="77777777">
        <w:trPr>
          <w:cantSplit/>
          <w:jc w:val="center"/>
        </w:trPr>
        <w:tc>
          <w:tcPr>
            <w:tcW w:w="709" w:type="dxa"/>
          </w:tcPr>
          <w:p w14:paraId="2E5A5E47" w14:textId="77777777" w:rsidR="008831A2" w:rsidRPr="00D95AF2" w:rsidRDefault="008831A2">
            <w:pPr>
              <w:pStyle w:val="TAC"/>
            </w:pPr>
            <w:r w:rsidRPr="00D95AF2">
              <w:t>0/1</w:t>
            </w:r>
          </w:p>
          <w:p w14:paraId="5BDF9060" w14:textId="77777777" w:rsidR="008831A2" w:rsidRPr="00D95AF2" w:rsidRDefault="008831A2">
            <w:pPr>
              <w:pStyle w:val="TAC"/>
            </w:pPr>
            <w:r w:rsidRPr="00D95AF2">
              <w:t>ext</w:t>
            </w:r>
          </w:p>
        </w:tc>
        <w:tc>
          <w:tcPr>
            <w:tcW w:w="1561" w:type="dxa"/>
            <w:gridSpan w:val="2"/>
          </w:tcPr>
          <w:p w14:paraId="2AB290C3" w14:textId="77777777" w:rsidR="008831A2" w:rsidRPr="00D95AF2" w:rsidRDefault="008831A2">
            <w:pPr>
              <w:pStyle w:val="TAC"/>
            </w:pPr>
            <w:r w:rsidRPr="00D95AF2">
              <w:t>intermed.</w:t>
            </w:r>
          </w:p>
          <w:p w14:paraId="1F68532C" w14:textId="77777777" w:rsidR="008831A2" w:rsidRPr="00D95AF2" w:rsidRDefault="008831A2">
            <w:pPr>
              <w:pStyle w:val="TAC"/>
            </w:pPr>
            <w:r w:rsidRPr="00D95AF2">
              <w:t>rate</w:t>
            </w:r>
          </w:p>
        </w:tc>
        <w:tc>
          <w:tcPr>
            <w:tcW w:w="780" w:type="dxa"/>
          </w:tcPr>
          <w:p w14:paraId="004B79A8" w14:textId="77777777" w:rsidR="008831A2" w:rsidRPr="00D95AF2" w:rsidRDefault="008831A2">
            <w:pPr>
              <w:pStyle w:val="TAC"/>
            </w:pPr>
            <w:r w:rsidRPr="00D95AF2">
              <w:t>NIC</w:t>
            </w:r>
          </w:p>
          <w:p w14:paraId="6A86DE1F" w14:textId="77777777" w:rsidR="008831A2" w:rsidRPr="00D95AF2" w:rsidRDefault="008831A2">
            <w:pPr>
              <w:pStyle w:val="TAC"/>
            </w:pPr>
            <w:r w:rsidRPr="00D95AF2">
              <w:t>on TX</w:t>
            </w:r>
          </w:p>
        </w:tc>
        <w:tc>
          <w:tcPr>
            <w:tcW w:w="780" w:type="dxa"/>
            <w:gridSpan w:val="2"/>
          </w:tcPr>
          <w:p w14:paraId="53043F07" w14:textId="77777777" w:rsidR="008831A2" w:rsidRPr="00D95AF2" w:rsidRDefault="008831A2">
            <w:pPr>
              <w:pStyle w:val="TAC"/>
            </w:pPr>
            <w:r w:rsidRPr="00D95AF2">
              <w:t>NIC</w:t>
            </w:r>
          </w:p>
          <w:p w14:paraId="64F2C9C1" w14:textId="77777777" w:rsidR="008831A2" w:rsidRPr="00D95AF2" w:rsidRDefault="008831A2">
            <w:pPr>
              <w:pStyle w:val="TAC"/>
            </w:pPr>
            <w:r w:rsidRPr="00D95AF2">
              <w:t>on RX</w:t>
            </w:r>
          </w:p>
        </w:tc>
        <w:tc>
          <w:tcPr>
            <w:tcW w:w="2127" w:type="dxa"/>
            <w:gridSpan w:val="4"/>
            <w:tcBorders>
              <w:right w:val="single" w:sz="4" w:space="0" w:color="auto"/>
            </w:tcBorders>
          </w:tcPr>
          <w:p w14:paraId="5132E5A0" w14:textId="77777777" w:rsidR="008831A2" w:rsidRPr="00D95AF2" w:rsidRDefault="008831A2">
            <w:pPr>
              <w:pStyle w:val="TAC"/>
            </w:pPr>
          </w:p>
          <w:p w14:paraId="28A01646" w14:textId="77777777" w:rsidR="008831A2" w:rsidRPr="00D95AF2" w:rsidRDefault="008831A2">
            <w:pPr>
              <w:pStyle w:val="TAC"/>
            </w:pPr>
            <w:r w:rsidRPr="00D95AF2">
              <w:t>Parity</w:t>
            </w:r>
          </w:p>
        </w:tc>
        <w:tc>
          <w:tcPr>
            <w:tcW w:w="1560" w:type="dxa"/>
            <w:tcBorders>
              <w:top w:val="nil"/>
              <w:left w:val="nil"/>
              <w:bottom w:val="nil"/>
              <w:right w:val="nil"/>
            </w:tcBorders>
          </w:tcPr>
          <w:p w14:paraId="20834B88" w14:textId="77777777" w:rsidR="008831A2" w:rsidRPr="00D95AF2" w:rsidRDefault="008831A2">
            <w:pPr>
              <w:pStyle w:val="TAL"/>
            </w:pPr>
          </w:p>
          <w:p w14:paraId="67F55A8C" w14:textId="77777777" w:rsidR="008831A2" w:rsidRPr="00D95AF2" w:rsidRDefault="008831A2">
            <w:pPr>
              <w:pStyle w:val="TAL"/>
            </w:pPr>
            <w:r w:rsidRPr="00D95AF2">
              <w:t>octet 6b*</w:t>
            </w:r>
          </w:p>
        </w:tc>
      </w:tr>
      <w:tr w:rsidR="008831A2" w:rsidRPr="00D95AF2" w14:paraId="5BEC2A14" w14:textId="77777777">
        <w:trPr>
          <w:cantSplit/>
          <w:jc w:val="center"/>
        </w:trPr>
        <w:tc>
          <w:tcPr>
            <w:tcW w:w="709" w:type="dxa"/>
          </w:tcPr>
          <w:p w14:paraId="6A7A1396" w14:textId="77777777" w:rsidR="008831A2" w:rsidRPr="00D95AF2" w:rsidRDefault="008831A2">
            <w:pPr>
              <w:pStyle w:val="TAC"/>
            </w:pPr>
            <w:r w:rsidRPr="00D95AF2">
              <w:t>0/1</w:t>
            </w:r>
          </w:p>
          <w:p w14:paraId="684E510F" w14:textId="77777777" w:rsidR="008831A2" w:rsidRPr="00D95AF2" w:rsidRDefault="008831A2">
            <w:pPr>
              <w:pStyle w:val="TAC"/>
            </w:pPr>
            <w:r w:rsidRPr="00D95AF2">
              <w:t>ext</w:t>
            </w:r>
          </w:p>
        </w:tc>
        <w:tc>
          <w:tcPr>
            <w:tcW w:w="1561" w:type="dxa"/>
            <w:gridSpan w:val="2"/>
          </w:tcPr>
          <w:p w14:paraId="1F88980C" w14:textId="77777777" w:rsidR="008831A2" w:rsidRPr="00D95AF2" w:rsidRDefault="008831A2">
            <w:pPr>
              <w:pStyle w:val="TAC"/>
            </w:pPr>
            <w:r w:rsidRPr="00D95AF2">
              <w:t>connection</w:t>
            </w:r>
          </w:p>
          <w:p w14:paraId="563DD7E7" w14:textId="77777777" w:rsidR="008831A2" w:rsidRPr="00D95AF2" w:rsidRDefault="008831A2">
            <w:pPr>
              <w:pStyle w:val="TAC"/>
            </w:pPr>
            <w:r w:rsidRPr="00D95AF2">
              <w:t>element</w:t>
            </w:r>
          </w:p>
        </w:tc>
        <w:tc>
          <w:tcPr>
            <w:tcW w:w="3687" w:type="dxa"/>
            <w:gridSpan w:val="7"/>
            <w:tcBorders>
              <w:right w:val="single" w:sz="4" w:space="0" w:color="auto"/>
            </w:tcBorders>
          </w:tcPr>
          <w:p w14:paraId="1D90A711" w14:textId="77777777" w:rsidR="008831A2" w:rsidRPr="00D95AF2" w:rsidRDefault="008831A2">
            <w:pPr>
              <w:pStyle w:val="TAC"/>
            </w:pPr>
          </w:p>
          <w:p w14:paraId="5165EB1A" w14:textId="77777777" w:rsidR="008831A2" w:rsidRPr="00D95AF2" w:rsidRDefault="008831A2">
            <w:pPr>
              <w:pStyle w:val="TAC"/>
            </w:pPr>
            <w:r w:rsidRPr="00D95AF2">
              <w:t>modem type</w:t>
            </w:r>
          </w:p>
        </w:tc>
        <w:tc>
          <w:tcPr>
            <w:tcW w:w="1560" w:type="dxa"/>
            <w:tcBorders>
              <w:top w:val="nil"/>
              <w:left w:val="nil"/>
              <w:bottom w:val="nil"/>
              <w:right w:val="nil"/>
            </w:tcBorders>
          </w:tcPr>
          <w:p w14:paraId="4DF91990" w14:textId="77777777" w:rsidR="008831A2" w:rsidRPr="00D95AF2" w:rsidRDefault="008831A2">
            <w:pPr>
              <w:pStyle w:val="TAL"/>
            </w:pPr>
          </w:p>
          <w:p w14:paraId="68569056" w14:textId="77777777" w:rsidR="008831A2" w:rsidRPr="00D95AF2" w:rsidRDefault="008831A2">
            <w:pPr>
              <w:pStyle w:val="TAL"/>
            </w:pPr>
            <w:r w:rsidRPr="00D95AF2">
              <w:t>octet 6c*</w:t>
            </w:r>
          </w:p>
        </w:tc>
      </w:tr>
      <w:tr w:rsidR="008831A2" w:rsidRPr="00D95AF2" w14:paraId="7A124BE9" w14:textId="77777777">
        <w:trPr>
          <w:cantSplit/>
          <w:jc w:val="center"/>
        </w:trPr>
        <w:tc>
          <w:tcPr>
            <w:tcW w:w="709" w:type="dxa"/>
          </w:tcPr>
          <w:p w14:paraId="0E171E41" w14:textId="77777777" w:rsidR="008831A2" w:rsidRPr="00D95AF2" w:rsidRDefault="008831A2">
            <w:pPr>
              <w:pStyle w:val="TAC"/>
            </w:pPr>
            <w:r w:rsidRPr="00D95AF2">
              <w:t>0/1</w:t>
            </w:r>
          </w:p>
          <w:p w14:paraId="27F0670D" w14:textId="77777777" w:rsidR="008831A2" w:rsidRPr="00D95AF2" w:rsidRDefault="008831A2">
            <w:pPr>
              <w:pStyle w:val="TAC"/>
            </w:pPr>
            <w:r w:rsidRPr="00D95AF2">
              <w:t>ext</w:t>
            </w:r>
          </w:p>
        </w:tc>
        <w:tc>
          <w:tcPr>
            <w:tcW w:w="1561" w:type="dxa"/>
            <w:gridSpan w:val="2"/>
          </w:tcPr>
          <w:p w14:paraId="4CAE237B" w14:textId="77777777" w:rsidR="008831A2" w:rsidRPr="00D95AF2" w:rsidRDefault="008831A2">
            <w:pPr>
              <w:pStyle w:val="TAC"/>
            </w:pPr>
            <w:r w:rsidRPr="00D95AF2">
              <w:t>Other</w:t>
            </w:r>
          </w:p>
          <w:p w14:paraId="4F9403A5" w14:textId="77777777" w:rsidR="008831A2" w:rsidRPr="00D95AF2" w:rsidRDefault="008831A2">
            <w:pPr>
              <w:pStyle w:val="TAC"/>
            </w:pPr>
            <w:r w:rsidRPr="00D95AF2">
              <w:t>modem type</w:t>
            </w:r>
          </w:p>
        </w:tc>
        <w:tc>
          <w:tcPr>
            <w:tcW w:w="3687" w:type="dxa"/>
            <w:gridSpan w:val="7"/>
            <w:tcBorders>
              <w:right w:val="single" w:sz="4" w:space="0" w:color="auto"/>
            </w:tcBorders>
          </w:tcPr>
          <w:p w14:paraId="7C5CA23C" w14:textId="77777777" w:rsidR="008831A2" w:rsidRPr="00D95AF2" w:rsidRDefault="008831A2">
            <w:pPr>
              <w:pStyle w:val="TAC"/>
            </w:pPr>
          </w:p>
          <w:p w14:paraId="08C8DB13" w14:textId="77777777" w:rsidR="008831A2" w:rsidRPr="00D95AF2" w:rsidRDefault="008831A2">
            <w:pPr>
              <w:pStyle w:val="TAC"/>
            </w:pPr>
            <w:r w:rsidRPr="00D95AF2">
              <w:t>Fixed network user rate</w:t>
            </w:r>
          </w:p>
        </w:tc>
        <w:tc>
          <w:tcPr>
            <w:tcW w:w="1560" w:type="dxa"/>
            <w:tcBorders>
              <w:top w:val="nil"/>
              <w:left w:val="nil"/>
              <w:bottom w:val="nil"/>
              <w:right w:val="nil"/>
            </w:tcBorders>
          </w:tcPr>
          <w:p w14:paraId="1C89245F" w14:textId="77777777" w:rsidR="008831A2" w:rsidRPr="00D95AF2" w:rsidRDefault="008831A2">
            <w:pPr>
              <w:pStyle w:val="TAL"/>
            </w:pPr>
          </w:p>
          <w:p w14:paraId="54451A64" w14:textId="77777777" w:rsidR="008831A2" w:rsidRPr="00D95AF2" w:rsidRDefault="008831A2">
            <w:pPr>
              <w:pStyle w:val="TAL"/>
            </w:pPr>
            <w:r w:rsidRPr="00D95AF2">
              <w:t>octet 6d*</w:t>
            </w:r>
          </w:p>
        </w:tc>
      </w:tr>
      <w:tr w:rsidR="008831A2" w:rsidRPr="00D95AF2" w14:paraId="073317C9" w14:textId="77777777">
        <w:trPr>
          <w:cantSplit/>
          <w:jc w:val="center"/>
        </w:trPr>
        <w:tc>
          <w:tcPr>
            <w:tcW w:w="709" w:type="dxa"/>
          </w:tcPr>
          <w:p w14:paraId="2AF724D4" w14:textId="77777777" w:rsidR="008831A2" w:rsidRPr="00D95AF2" w:rsidRDefault="008831A2">
            <w:pPr>
              <w:pStyle w:val="TAC"/>
            </w:pPr>
            <w:r w:rsidRPr="00D95AF2">
              <w:t>0/1</w:t>
            </w:r>
          </w:p>
          <w:p w14:paraId="664CA42B" w14:textId="77777777" w:rsidR="008831A2" w:rsidRPr="00D95AF2" w:rsidRDefault="008831A2">
            <w:pPr>
              <w:pStyle w:val="TAC"/>
            </w:pPr>
            <w:r w:rsidRPr="00D95AF2">
              <w:t>ext</w:t>
            </w:r>
          </w:p>
        </w:tc>
        <w:tc>
          <w:tcPr>
            <w:tcW w:w="3121" w:type="dxa"/>
            <w:gridSpan w:val="5"/>
          </w:tcPr>
          <w:p w14:paraId="2542E695" w14:textId="77777777" w:rsidR="008831A2" w:rsidRPr="00D95AF2" w:rsidRDefault="008831A2">
            <w:pPr>
              <w:pStyle w:val="TAC"/>
            </w:pPr>
            <w:r w:rsidRPr="00D95AF2">
              <w:t>Acceptable</w:t>
            </w:r>
          </w:p>
          <w:p w14:paraId="12949742" w14:textId="77777777" w:rsidR="008831A2" w:rsidRPr="00D95AF2" w:rsidRDefault="008831A2">
            <w:pPr>
              <w:pStyle w:val="TAC"/>
            </w:pPr>
            <w:r w:rsidRPr="00D95AF2">
              <w:t>channel</w:t>
            </w:r>
          </w:p>
          <w:p w14:paraId="697B6A22" w14:textId="77777777" w:rsidR="008831A2" w:rsidRPr="00D95AF2" w:rsidRDefault="008831A2">
            <w:pPr>
              <w:pStyle w:val="TAC"/>
            </w:pPr>
            <w:r w:rsidRPr="00D95AF2">
              <w:t>codings</w:t>
            </w:r>
          </w:p>
        </w:tc>
        <w:tc>
          <w:tcPr>
            <w:tcW w:w="2127" w:type="dxa"/>
            <w:gridSpan w:val="4"/>
            <w:tcBorders>
              <w:right w:val="single" w:sz="4" w:space="0" w:color="auto"/>
            </w:tcBorders>
          </w:tcPr>
          <w:p w14:paraId="3EA38C2B" w14:textId="77777777" w:rsidR="008831A2" w:rsidRPr="00D95AF2" w:rsidRDefault="008831A2">
            <w:pPr>
              <w:pStyle w:val="TAC"/>
            </w:pPr>
            <w:r w:rsidRPr="00D95AF2">
              <w:t>Maximum number of</w:t>
            </w:r>
          </w:p>
          <w:p w14:paraId="23452417" w14:textId="77777777" w:rsidR="008831A2" w:rsidRPr="00D95AF2" w:rsidRDefault="008831A2">
            <w:pPr>
              <w:pStyle w:val="TAC"/>
            </w:pPr>
            <w:r w:rsidRPr="00D95AF2">
              <w:t>traffic channels</w:t>
            </w:r>
          </w:p>
        </w:tc>
        <w:tc>
          <w:tcPr>
            <w:tcW w:w="1560" w:type="dxa"/>
            <w:tcBorders>
              <w:top w:val="nil"/>
              <w:left w:val="nil"/>
              <w:bottom w:val="nil"/>
              <w:right w:val="nil"/>
            </w:tcBorders>
          </w:tcPr>
          <w:p w14:paraId="2E86515C" w14:textId="77777777" w:rsidR="008831A2" w:rsidRPr="00D95AF2" w:rsidRDefault="008831A2">
            <w:pPr>
              <w:pStyle w:val="TAL"/>
            </w:pPr>
          </w:p>
          <w:p w14:paraId="71EC0971" w14:textId="77777777" w:rsidR="008831A2" w:rsidRPr="00D95AF2" w:rsidRDefault="008831A2">
            <w:pPr>
              <w:pStyle w:val="TAL"/>
            </w:pPr>
            <w:r w:rsidRPr="00D95AF2">
              <w:t>octet 6e*</w:t>
            </w:r>
          </w:p>
        </w:tc>
      </w:tr>
      <w:tr w:rsidR="008831A2" w:rsidRPr="00D95AF2" w14:paraId="54190B0D" w14:textId="77777777">
        <w:trPr>
          <w:cantSplit/>
          <w:jc w:val="center"/>
        </w:trPr>
        <w:tc>
          <w:tcPr>
            <w:tcW w:w="709" w:type="dxa"/>
            <w:tcBorders>
              <w:bottom w:val="nil"/>
            </w:tcBorders>
          </w:tcPr>
          <w:p w14:paraId="4E242481" w14:textId="77777777" w:rsidR="008831A2" w:rsidRPr="00D95AF2" w:rsidRDefault="008831A2">
            <w:pPr>
              <w:pStyle w:val="TAC"/>
            </w:pPr>
            <w:r w:rsidRPr="00D95AF2">
              <w:t>0/1</w:t>
            </w:r>
          </w:p>
          <w:p w14:paraId="5B994254" w14:textId="77777777" w:rsidR="008831A2" w:rsidRPr="00D95AF2" w:rsidRDefault="008831A2">
            <w:pPr>
              <w:pStyle w:val="TAC"/>
            </w:pPr>
            <w:r w:rsidRPr="00D95AF2">
              <w:t>ext</w:t>
            </w:r>
          </w:p>
        </w:tc>
        <w:tc>
          <w:tcPr>
            <w:tcW w:w="2341" w:type="dxa"/>
            <w:gridSpan w:val="3"/>
            <w:tcBorders>
              <w:bottom w:val="nil"/>
            </w:tcBorders>
          </w:tcPr>
          <w:p w14:paraId="219265B6" w14:textId="77777777" w:rsidR="008831A2" w:rsidRPr="00D95AF2" w:rsidRDefault="008831A2">
            <w:pPr>
              <w:pStyle w:val="TAC"/>
            </w:pPr>
            <w:r w:rsidRPr="00D95AF2">
              <w:t>UIMI</w:t>
            </w:r>
          </w:p>
        </w:tc>
        <w:tc>
          <w:tcPr>
            <w:tcW w:w="2907" w:type="dxa"/>
            <w:gridSpan w:val="6"/>
            <w:tcBorders>
              <w:right w:val="single" w:sz="4" w:space="0" w:color="auto"/>
            </w:tcBorders>
          </w:tcPr>
          <w:p w14:paraId="0854BEC1" w14:textId="77777777" w:rsidR="008831A2" w:rsidRPr="00D95AF2" w:rsidRDefault="008831A2">
            <w:pPr>
              <w:pStyle w:val="TAC"/>
            </w:pPr>
            <w:r w:rsidRPr="00D95AF2">
              <w:t>Wanted air interface</w:t>
            </w:r>
          </w:p>
          <w:p w14:paraId="3626981A" w14:textId="77777777" w:rsidR="008831A2" w:rsidRPr="00D95AF2" w:rsidRDefault="008831A2">
            <w:pPr>
              <w:pStyle w:val="TAC"/>
            </w:pPr>
            <w:r w:rsidRPr="00D95AF2">
              <w:t>user rate</w:t>
            </w:r>
          </w:p>
        </w:tc>
        <w:tc>
          <w:tcPr>
            <w:tcW w:w="1560" w:type="dxa"/>
            <w:tcBorders>
              <w:top w:val="nil"/>
              <w:left w:val="nil"/>
              <w:bottom w:val="nil"/>
              <w:right w:val="nil"/>
            </w:tcBorders>
          </w:tcPr>
          <w:p w14:paraId="01A5FACF" w14:textId="77777777" w:rsidR="008831A2" w:rsidRPr="00D95AF2" w:rsidRDefault="008831A2">
            <w:pPr>
              <w:pStyle w:val="TAL"/>
            </w:pPr>
          </w:p>
          <w:p w14:paraId="5793971D" w14:textId="77777777" w:rsidR="008831A2" w:rsidRPr="00D95AF2" w:rsidRDefault="008831A2">
            <w:pPr>
              <w:pStyle w:val="TAL"/>
            </w:pPr>
            <w:r w:rsidRPr="00D95AF2">
              <w:t>octet 6f*</w:t>
            </w:r>
          </w:p>
        </w:tc>
      </w:tr>
      <w:tr w:rsidR="008831A2" w:rsidRPr="00D95AF2" w14:paraId="62C154C2" w14:textId="77777777">
        <w:trPr>
          <w:cantSplit/>
          <w:jc w:val="center"/>
        </w:trPr>
        <w:tc>
          <w:tcPr>
            <w:tcW w:w="709" w:type="dxa"/>
            <w:tcBorders>
              <w:bottom w:val="nil"/>
            </w:tcBorders>
          </w:tcPr>
          <w:p w14:paraId="5FC9DD05" w14:textId="77777777" w:rsidR="008831A2" w:rsidRPr="00D95AF2" w:rsidRDefault="008831A2">
            <w:pPr>
              <w:pStyle w:val="TAC"/>
            </w:pPr>
            <w:r w:rsidRPr="00D95AF2">
              <w:t>1</w:t>
            </w:r>
          </w:p>
          <w:p w14:paraId="5E30E6DA" w14:textId="77777777" w:rsidR="008831A2" w:rsidRPr="00D95AF2" w:rsidRDefault="008831A2">
            <w:pPr>
              <w:pStyle w:val="TAC"/>
            </w:pPr>
            <w:r w:rsidRPr="00D95AF2">
              <w:t>ext</w:t>
            </w:r>
          </w:p>
        </w:tc>
        <w:tc>
          <w:tcPr>
            <w:tcW w:w="2341" w:type="dxa"/>
            <w:gridSpan w:val="3"/>
            <w:tcBorders>
              <w:bottom w:val="nil"/>
            </w:tcBorders>
          </w:tcPr>
          <w:p w14:paraId="15151177" w14:textId="77777777" w:rsidR="008831A2" w:rsidRPr="00D95AF2" w:rsidRDefault="008831A2">
            <w:pPr>
              <w:pStyle w:val="TAC"/>
            </w:pPr>
            <w:r w:rsidRPr="00D95AF2">
              <w:t>Acceptable</w:t>
            </w:r>
          </w:p>
          <w:p w14:paraId="644BB4A8" w14:textId="77777777" w:rsidR="008831A2" w:rsidRPr="00D95AF2" w:rsidRDefault="008831A2">
            <w:pPr>
              <w:pStyle w:val="TAC"/>
            </w:pPr>
            <w:r w:rsidRPr="00D95AF2">
              <w:t>channel codings</w:t>
            </w:r>
          </w:p>
        </w:tc>
        <w:tc>
          <w:tcPr>
            <w:tcW w:w="1489" w:type="dxa"/>
            <w:gridSpan w:val="4"/>
            <w:tcBorders>
              <w:bottom w:val="nil"/>
            </w:tcBorders>
          </w:tcPr>
          <w:p w14:paraId="475E743C" w14:textId="77777777" w:rsidR="008831A2" w:rsidRPr="00D95AF2" w:rsidRDefault="008831A2">
            <w:pPr>
              <w:pStyle w:val="TAC"/>
            </w:pPr>
          </w:p>
          <w:p w14:paraId="0D9E0E85" w14:textId="77777777" w:rsidR="008831A2" w:rsidRPr="00D95AF2" w:rsidRDefault="008831A2">
            <w:pPr>
              <w:pStyle w:val="TAC"/>
            </w:pPr>
            <w:r w:rsidRPr="00D95AF2">
              <w:t>Asymmetry</w:t>
            </w:r>
          </w:p>
        </w:tc>
        <w:tc>
          <w:tcPr>
            <w:tcW w:w="709" w:type="dxa"/>
            <w:tcBorders>
              <w:bottom w:val="nil"/>
              <w:right w:val="nil"/>
            </w:tcBorders>
          </w:tcPr>
          <w:p w14:paraId="039FCD4D" w14:textId="77777777" w:rsidR="008831A2" w:rsidRPr="00D95AF2" w:rsidRDefault="008831A2">
            <w:pPr>
              <w:pStyle w:val="TAC"/>
            </w:pPr>
            <w:r w:rsidRPr="00D95AF2">
              <w:t>0</w:t>
            </w:r>
          </w:p>
        </w:tc>
        <w:tc>
          <w:tcPr>
            <w:tcW w:w="709" w:type="dxa"/>
            <w:tcBorders>
              <w:left w:val="nil"/>
              <w:bottom w:val="nil"/>
              <w:right w:val="single" w:sz="4" w:space="0" w:color="auto"/>
            </w:tcBorders>
          </w:tcPr>
          <w:p w14:paraId="2493B34E" w14:textId="77777777" w:rsidR="008831A2" w:rsidRPr="00D95AF2" w:rsidRDefault="008831A2">
            <w:pPr>
              <w:pStyle w:val="TAC"/>
            </w:pPr>
            <w:r w:rsidRPr="00D95AF2">
              <w:t>0</w:t>
            </w:r>
          </w:p>
        </w:tc>
        <w:tc>
          <w:tcPr>
            <w:tcW w:w="1560" w:type="dxa"/>
            <w:tcBorders>
              <w:top w:val="nil"/>
              <w:left w:val="nil"/>
              <w:bottom w:val="nil"/>
              <w:right w:val="nil"/>
            </w:tcBorders>
          </w:tcPr>
          <w:p w14:paraId="515270E1" w14:textId="77777777" w:rsidR="008831A2" w:rsidRPr="00D95AF2" w:rsidRDefault="008831A2">
            <w:pPr>
              <w:pStyle w:val="TAL"/>
            </w:pPr>
          </w:p>
        </w:tc>
      </w:tr>
      <w:tr w:rsidR="008831A2" w:rsidRPr="00D95AF2" w14:paraId="6C9ED763" w14:textId="77777777">
        <w:trPr>
          <w:cantSplit/>
          <w:jc w:val="center"/>
        </w:trPr>
        <w:tc>
          <w:tcPr>
            <w:tcW w:w="709" w:type="dxa"/>
            <w:tcBorders>
              <w:top w:val="nil"/>
              <w:bottom w:val="nil"/>
            </w:tcBorders>
          </w:tcPr>
          <w:p w14:paraId="2DDD7B55" w14:textId="77777777" w:rsidR="008831A2" w:rsidRPr="00D95AF2" w:rsidRDefault="008831A2">
            <w:pPr>
              <w:pStyle w:val="TAC"/>
            </w:pPr>
          </w:p>
        </w:tc>
        <w:tc>
          <w:tcPr>
            <w:tcW w:w="2341" w:type="dxa"/>
            <w:gridSpan w:val="3"/>
            <w:tcBorders>
              <w:top w:val="nil"/>
            </w:tcBorders>
          </w:tcPr>
          <w:p w14:paraId="24D13217" w14:textId="77777777" w:rsidR="008831A2" w:rsidRPr="00D95AF2" w:rsidRDefault="008831A2">
            <w:pPr>
              <w:pStyle w:val="TAC"/>
            </w:pPr>
            <w:r w:rsidRPr="00D95AF2">
              <w:t>Extended</w:t>
            </w:r>
          </w:p>
        </w:tc>
        <w:tc>
          <w:tcPr>
            <w:tcW w:w="1489" w:type="dxa"/>
            <w:gridSpan w:val="4"/>
            <w:tcBorders>
              <w:top w:val="nil"/>
            </w:tcBorders>
          </w:tcPr>
          <w:p w14:paraId="087B5767" w14:textId="77777777" w:rsidR="008831A2" w:rsidRPr="00D95AF2" w:rsidRDefault="008831A2">
            <w:pPr>
              <w:pStyle w:val="TAC"/>
            </w:pPr>
            <w:r w:rsidRPr="00D95AF2">
              <w:t>Indication</w:t>
            </w:r>
          </w:p>
        </w:tc>
        <w:tc>
          <w:tcPr>
            <w:tcW w:w="1418" w:type="dxa"/>
            <w:gridSpan w:val="2"/>
            <w:tcBorders>
              <w:top w:val="nil"/>
              <w:right w:val="single" w:sz="4" w:space="0" w:color="auto"/>
            </w:tcBorders>
          </w:tcPr>
          <w:p w14:paraId="7ED4C2FC" w14:textId="77777777" w:rsidR="008831A2" w:rsidRPr="00D95AF2" w:rsidRDefault="008831A2">
            <w:pPr>
              <w:pStyle w:val="TAC"/>
            </w:pPr>
            <w:r w:rsidRPr="00D95AF2">
              <w:t>Spare</w:t>
            </w:r>
          </w:p>
        </w:tc>
        <w:tc>
          <w:tcPr>
            <w:tcW w:w="1560" w:type="dxa"/>
            <w:tcBorders>
              <w:top w:val="nil"/>
              <w:left w:val="nil"/>
              <w:bottom w:val="nil"/>
              <w:right w:val="nil"/>
            </w:tcBorders>
          </w:tcPr>
          <w:p w14:paraId="43494312" w14:textId="77777777" w:rsidR="008831A2" w:rsidRPr="00D95AF2" w:rsidRDefault="008831A2">
            <w:pPr>
              <w:pStyle w:val="TAL"/>
            </w:pPr>
            <w:r w:rsidRPr="00D95AF2">
              <w:t>octet 6g*</w:t>
            </w:r>
          </w:p>
        </w:tc>
      </w:tr>
      <w:tr w:rsidR="008831A2" w:rsidRPr="00D95AF2" w14:paraId="6DC7829C" w14:textId="77777777">
        <w:trPr>
          <w:cantSplit/>
          <w:jc w:val="center"/>
        </w:trPr>
        <w:tc>
          <w:tcPr>
            <w:tcW w:w="709" w:type="dxa"/>
            <w:tcBorders>
              <w:bottom w:val="nil"/>
            </w:tcBorders>
          </w:tcPr>
          <w:p w14:paraId="24B9E69B" w14:textId="77777777" w:rsidR="008831A2" w:rsidRPr="00D95AF2" w:rsidRDefault="008831A2">
            <w:pPr>
              <w:pStyle w:val="TAC"/>
            </w:pPr>
            <w:r w:rsidRPr="00D95AF2">
              <w:t>1</w:t>
            </w:r>
          </w:p>
        </w:tc>
        <w:tc>
          <w:tcPr>
            <w:tcW w:w="781" w:type="dxa"/>
            <w:tcBorders>
              <w:bottom w:val="nil"/>
              <w:right w:val="nil"/>
            </w:tcBorders>
          </w:tcPr>
          <w:p w14:paraId="0AD082AE" w14:textId="77777777" w:rsidR="008831A2" w:rsidRPr="00D95AF2" w:rsidRDefault="008831A2">
            <w:pPr>
              <w:pStyle w:val="TAC"/>
            </w:pPr>
            <w:r w:rsidRPr="00D95AF2">
              <w:t>1</w:t>
            </w:r>
          </w:p>
        </w:tc>
        <w:tc>
          <w:tcPr>
            <w:tcW w:w="780" w:type="dxa"/>
            <w:tcBorders>
              <w:left w:val="nil"/>
              <w:bottom w:val="nil"/>
            </w:tcBorders>
          </w:tcPr>
          <w:p w14:paraId="7C3213CA" w14:textId="77777777" w:rsidR="008831A2" w:rsidRPr="00D95AF2" w:rsidRDefault="008831A2">
            <w:pPr>
              <w:pStyle w:val="TAC"/>
            </w:pPr>
            <w:r w:rsidRPr="00D95AF2">
              <w:t>0</w:t>
            </w:r>
          </w:p>
        </w:tc>
        <w:tc>
          <w:tcPr>
            <w:tcW w:w="3687" w:type="dxa"/>
            <w:gridSpan w:val="7"/>
            <w:tcBorders>
              <w:bottom w:val="nil"/>
              <w:right w:val="single" w:sz="4" w:space="0" w:color="auto"/>
            </w:tcBorders>
          </w:tcPr>
          <w:p w14:paraId="282E30A2" w14:textId="77777777" w:rsidR="008831A2" w:rsidRPr="00D95AF2" w:rsidRDefault="008831A2">
            <w:pPr>
              <w:pStyle w:val="TAC"/>
            </w:pPr>
            <w:r w:rsidRPr="00D95AF2">
              <w:t>User information</w:t>
            </w:r>
          </w:p>
        </w:tc>
        <w:tc>
          <w:tcPr>
            <w:tcW w:w="1560" w:type="dxa"/>
            <w:tcBorders>
              <w:top w:val="nil"/>
              <w:left w:val="nil"/>
              <w:bottom w:val="nil"/>
              <w:right w:val="nil"/>
            </w:tcBorders>
          </w:tcPr>
          <w:p w14:paraId="0F0C8142" w14:textId="77777777" w:rsidR="008831A2" w:rsidRPr="00D95AF2" w:rsidRDefault="008831A2">
            <w:pPr>
              <w:pStyle w:val="TAL"/>
            </w:pPr>
          </w:p>
        </w:tc>
      </w:tr>
      <w:tr w:rsidR="008831A2" w:rsidRPr="00D95AF2" w14:paraId="0A2BA9EB" w14:textId="77777777">
        <w:trPr>
          <w:cantSplit/>
          <w:jc w:val="center"/>
        </w:trPr>
        <w:tc>
          <w:tcPr>
            <w:tcW w:w="709" w:type="dxa"/>
            <w:tcBorders>
              <w:top w:val="nil"/>
            </w:tcBorders>
          </w:tcPr>
          <w:p w14:paraId="19EA9F5F" w14:textId="77777777" w:rsidR="008831A2" w:rsidRPr="00D95AF2" w:rsidRDefault="008831A2">
            <w:pPr>
              <w:pStyle w:val="TAC"/>
            </w:pPr>
            <w:r w:rsidRPr="00D95AF2">
              <w:t>ext</w:t>
            </w:r>
          </w:p>
        </w:tc>
        <w:tc>
          <w:tcPr>
            <w:tcW w:w="1561" w:type="dxa"/>
            <w:gridSpan w:val="2"/>
            <w:tcBorders>
              <w:top w:val="nil"/>
            </w:tcBorders>
          </w:tcPr>
          <w:p w14:paraId="58F0CD5C" w14:textId="77777777" w:rsidR="008831A2" w:rsidRPr="00D95AF2" w:rsidRDefault="008831A2">
            <w:pPr>
              <w:pStyle w:val="TAC"/>
            </w:pPr>
            <w:r w:rsidRPr="00D95AF2">
              <w:t>layer 2 id.</w:t>
            </w:r>
          </w:p>
        </w:tc>
        <w:tc>
          <w:tcPr>
            <w:tcW w:w="3687" w:type="dxa"/>
            <w:gridSpan w:val="7"/>
            <w:tcBorders>
              <w:top w:val="nil"/>
              <w:right w:val="single" w:sz="4" w:space="0" w:color="auto"/>
            </w:tcBorders>
          </w:tcPr>
          <w:p w14:paraId="29033810" w14:textId="77777777" w:rsidR="008831A2" w:rsidRPr="00D95AF2" w:rsidRDefault="008831A2">
            <w:pPr>
              <w:pStyle w:val="TAC"/>
            </w:pPr>
            <w:r w:rsidRPr="00D95AF2">
              <w:t>layer 2 protocol</w:t>
            </w:r>
          </w:p>
        </w:tc>
        <w:tc>
          <w:tcPr>
            <w:tcW w:w="1560" w:type="dxa"/>
            <w:tcBorders>
              <w:top w:val="nil"/>
              <w:left w:val="nil"/>
              <w:bottom w:val="nil"/>
              <w:right w:val="nil"/>
            </w:tcBorders>
          </w:tcPr>
          <w:p w14:paraId="7B8A7807" w14:textId="77777777" w:rsidR="008831A2" w:rsidRPr="00D95AF2" w:rsidRDefault="008831A2">
            <w:pPr>
              <w:pStyle w:val="TAL"/>
            </w:pPr>
            <w:r w:rsidRPr="00D95AF2">
              <w:t>octet 7*</w:t>
            </w:r>
          </w:p>
        </w:tc>
      </w:tr>
    </w:tbl>
    <w:p w14:paraId="48225C23" w14:textId="77777777" w:rsidR="008831A2" w:rsidRPr="00D95AF2" w:rsidRDefault="008831A2">
      <w:pPr>
        <w:pStyle w:val="TAN"/>
      </w:pPr>
    </w:p>
    <w:p w14:paraId="6935744B" w14:textId="77777777" w:rsidR="008831A2" w:rsidRPr="00D95AF2" w:rsidRDefault="008831A2">
      <w:pPr>
        <w:pStyle w:val="TF"/>
      </w:pPr>
      <w:bookmarkStart w:id="2761" w:name="_CRFigure10_5_87a3GPPTS24_008Backupbear"/>
      <w:r w:rsidRPr="00D95AF2">
        <w:t xml:space="preserve">Figure </w:t>
      </w:r>
      <w:bookmarkEnd w:id="2761"/>
      <w:r w:rsidRPr="00D95AF2">
        <w:t>10.5.87a/3GPP TS 24.008 Backup bearer capability information element</w:t>
      </w:r>
    </w:p>
    <w:p w14:paraId="42BB4952" w14:textId="77777777" w:rsidR="008831A2" w:rsidRPr="00D95AF2" w:rsidRDefault="008831A2">
      <w:pPr>
        <w:pStyle w:val="NO"/>
        <w:keepNext/>
      </w:pPr>
      <w:r w:rsidRPr="00D95AF2">
        <w:lastRenderedPageBreak/>
        <w:t>NOTE:</w:t>
      </w:r>
      <w:r w:rsidRPr="00D95AF2">
        <w:tab/>
        <w:t xml:space="preserve">The coding of the octets of the </w:t>
      </w:r>
      <w:r w:rsidRPr="00D95AF2">
        <w:rPr>
          <w:i/>
        </w:rPr>
        <w:t>backup bearer capability</w:t>
      </w:r>
      <w:r w:rsidRPr="00D95AF2">
        <w:t xml:space="preserve"> IE is not conforming to the coding of the</w:t>
      </w:r>
      <w:r w:rsidRPr="00D95AF2">
        <w:rPr>
          <w:i/>
          <w:iCs/>
        </w:rPr>
        <w:t xml:space="preserve"> bearer capability</w:t>
      </w:r>
      <w:r w:rsidRPr="00D95AF2">
        <w:t xml:space="preserve"> IE in ITU</w:t>
      </w:r>
      <w:r w:rsidR="00B22A34" w:rsidRPr="00D95AF2">
        <w:t>-T Recommendation </w:t>
      </w:r>
      <w:r w:rsidRPr="00D95AF2">
        <w:t>Q.931</w:t>
      </w:r>
      <w:r w:rsidR="00B22A34" w:rsidRPr="00D95AF2">
        <w:t> [53]</w:t>
      </w:r>
      <w:r w:rsidRPr="00D95AF2">
        <w:t>.</w:t>
      </w:r>
    </w:p>
    <w:p w14:paraId="25F8B418" w14:textId="77777777" w:rsidR="008831A2" w:rsidRPr="00D95AF2" w:rsidRDefault="008831A2">
      <w:pPr>
        <w:pStyle w:val="TH"/>
      </w:pPr>
      <w:bookmarkStart w:id="2762" w:name="_CRTable10_5_101a3GPPTS24_008"/>
      <w:r w:rsidRPr="00D95AF2">
        <w:t xml:space="preserve">Table </w:t>
      </w:r>
      <w:bookmarkEnd w:id="2762"/>
      <w:r w:rsidRPr="00D95AF2">
        <w:t>10.5.101a/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3D4DC91"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121C65F" w14:textId="77777777" w:rsidR="008831A2" w:rsidRPr="00D95AF2" w:rsidRDefault="008831A2">
            <w:pPr>
              <w:pStyle w:val="TAL"/>
            </w:pPr>
            <w:r w:rsidRPr="00D95AF2">
              <w:t>Radio channel requirement (octet 3)</w:t>
            </w:r>
          </w:p>
          <w:p w14:paraId="17C4198F" w14:textId="77777777" w:rsidR="008831A2" w:rsidRPr="00D95AF2" w:rsidRDefault="008831A2">
            <w:pPr>
              <w:pStyle w:val="TAL"/>
            </w:pPr>
            <w:r w:rsidRPr="00D95AF2">
              <w:t xml:space="preserve">In </w:t>
            </w:r>
            <w:r w:rsidR="001622B3" w:rsidRPr="00D95AF2">
              <w:t>A/Gb mode and GERAN Iu mode</w:t>
            </w:r>
            <w:r w:rsidRPr="00D95AF2">
              <w:t xml:space="preserve">, i.e. not applicable for </w:t>
            </w:r>
            <w:r w:rsidR="001622B3" w:rsidRPr="00D95AF2">
              <w:t>UTRAN Iu mode</w:t>
            </w:r>
            <w:r w:rsidRPr="00D95AF2">
              <w:t xml:space="preserve"> data services.</w:t>
            </w:r>
          </w:p>
          <w:p w14:paraId="59153DC4" w14:textId="77777777" w:rsidR="008831A2" w:rsidRPr="00D95AF2" w:rsidRDefault="008831A2">
            <w:pPr>
              <w:pStyle w:val="TAL"/>
            </w:pPr>
          </w:p>
          <w:p w14:paraId="1EEF7899" w14:textId="77777777" w:rsidR="008831A2" w:rsidRPr="00D95AF2" w:rsidRDefault="008831A2">
            <w:pPr>
              <w:pStyle w:val="TAL"/>
            </w:pPr>
            <w:r w:rsidRPr="00D95AF2">
              <w:t>Bits 6 and 7 are spare bits. The sending side (i.e. the network) shall set bit 7 to value 0 and bit 6 to value 1.</w:t>
            </w:r>
          </w:p>
          <w:p w14:paraId="63F24ABD" w14:textId="77777777" w:rsidR="008831A2" w:rsidRPr="00D95AF2" w:rsidRDefault="008831A2">
            <w:pPr>
              <w:pStyle w:val="TAL"/>
            </w:pPr>
          </w:p>
          <w:p w14:paraId="612A2799" w14:textId="77777777" w:rsidR="008831A2" w:rsidRPr="00D95AF2" w:rsidRDefault="008831A2">
            <w:pPr>
              <w:pStyle w:val="TAL"/>
            </w:pPr>
            <w:r w:rsidRPr="00D95AF2">
              <w:t>Coding standard (octet 3)</w:t>
            </w:r>
          </w:p>
          <w:p w14:paraId="293E0AD9" w14:textId="77777777" w:rsidR="008831A2" w:rsidRPr="00D95AF2" w:rsidRDefault="008831A2">
            <w:pPr>
              <w:pStyle w:val="TAL"/>
            </w:pPr>
            <w:r w:rsidRPr="00D95AF2">
              <w:t>Bit</w:t>
            </w:r>
          </w:p>
          <w:p w14:paraId="4C3300BF" w14:textId="77777777" w:rsidR="008831A2" w:rsidRPr="00D95AF2" w:rsidRDefault="008831A2">
            <w:pPr>
              <w:pStyle w:val="TAL"/>
              <w:rPr>
                <w:b/>
              </w:rPr>
            </w:pPr>
            <w:r w:rsidRPr="00D95AF2">
              <w:rPr>
                <w:b/>
              </w:rPr>
              <w:t>5</w:t>
            </w:r>
          </w:p>
          <w:p w14:paraId="5BB07807" w14:textId="77777777" w:rsidR="008831A2" w:rsidRPr="00D95AF2" w:rsidRDefault="008831A2">
            <w:pPr>
              <w:pStyle w:val="TAL"/>
            </w:pPr>
            <w:r w:rsidRPr="00D95AF2">
              <w:t>0</w:t>
            </w:r>
            <w:r w:rsidRPr="00D95AF2">
              <w:tab/>
              <w:t xml:space="preserve">GSM standardized coding as described below </w:t>
            </w:r>
          </w:p>
          <w:p w14:paraId="1BF979D0" w14:textId="77777777" w:rsidR="008831A2" w:rsidRPr="00D95AF2" w:rsidRDefault="008831A2">
            <w:pPr>
              <w:pStyle w:val="TAL"/>
            </w:pPr>
            <w:r w:rsidRPr="00D95AF2">
              <w:t>1</w:t>
            </w:r>
            <w:r w:rsidRPr="00D95AF2">
              <w:tab/>
              <w:t>reserved</w:t>
            </w:r>
          </w:p>
          <w:p w14:paraId="4CC2EF29" w14:textId="77777777" w:rsidR="008831A2" w:rsidRPr="00D95AF2" w:rsidRDefault="008831A2">
            <w:pPr>
              <w:pStyle w:val="TAL"/>
            </w:pPr>
          </w:p>
          <w:p w14:paraId="6D5DE67C" w14:textId="77777777" w:rsidR="008831A2" w:rsidRPr="00D95AF2" w:rsidRDefault="008831A2">
            <w:pPr>
              <w:pStyle w:val="TAL"/>
            </w:pPr>
            <w:r w:rsidRPr="00D95AF2">
              <w:t>Transfer mode (octet 3)</w:t>
            </w:r>
          </w:p>
          <w:p w14:paraId="46602725" w14:textId="77777777" w:rsidR="008831A2" w:rsidRPr="00D95AF2" w:rsidRDefault="008831A2">
            <w:pPr>
              <w:pStyle w:val="TAL"/>
            </w:pPr>
            <w:r w:rsidRPr="00D95AF2">
              <w:t>Bit</w:t>
            </w:r>
          </w:p>
          <w:p w14:paraId="71CA9945" w14:textId="77777777" w:rsidR="008831A2" w:rsidRPr="00D95AF2" w:rsidRDefault="008831A2">
            <w:pPr>
              <w:pStyle w:val="TAL"/>
            </w:pPr>
            <w:r w:rsidRPr="00D95AF2">
              <w:rPr>
                <w:b/>
              </w:rPr>
              <w:t>4</w:t>
            </w:r>
          </w:p>
          <w:p w14:paraId="0466DC50" w14:textId="77777777" w:rsidR="008831A2" w:rsidRPr="00FD5E70" w:rsidRDefault="008831A2">
            <w:pPr>
              <w:pStyle w:val="TAL"/>
            </w:pPr>
            <w:r w:rsidRPr="00FD5E70">
              <w:t>0</w:t>
            </w:r>
            <w:r w:rsidRPr="00FD5E70">
              <w:tab/>
              <w:t>circuit mode</w:t>
            </w:r>
          </w:p>
          <w:p w14:paraId="791EA06E" w14:textId="77777777" w:rsidR="008831A2" w:rsidRPr="00FD5E70" w:rsidRDefault="008831A2">
            <w:pPr>
              <w:pStyle w:val="TAL"/>
            </w:pPr>
            <w:r w:rsidRPr="00FD5E70">
              <w:t>1</w:t>
            </w:r>
            <w:r w:rsidRPr="00FD5E70">
              <w:tab/>
              <w:t>packet mode</w:t>
            </w:r>
          </w:p>
          <w:p w14:paraId="26FDA515" w14:textId="77777777" w:rsidR="008831A2" w:rsidRPr="00FD5E70" w:rsidRDefault="008831A2">
            <w:pPr>
              <w:pStyle w:val="TAL"/>
            </w:pPr>
          </w:p>
          <w:p w14:paraId="6BB2D9B0" w14:textId="77777777" w:rsidR="008831A2" w:rsidRPr="00FD5E70" w:rsidRDefault="008831A2">
            <w:pPr>
              <w:pStyle w:val="TAL"/>
            </w:pPr>
            <w:r w:rsidRPr="00FD5E70">
              <w:t>Information transfer capability (octet 3)</w:t>
            </w:r>
          </w:p>
          <w:p w14:paraId="47562495" w14:textId="77777777" w:rsidR="008831A2" w:rsidRPr="00D95AF2" w:rsidRDefault="008831A2">
            <w:pPr>
              <w:pStyle w:val="TAL"/>
            </w:pPr>
            <w:r w:rsidRPr="00D95AF2">
              <w:t>Bits</w:t>
            </w:r>
          </w:p>
          <w:p w14:paraId="4EC6347B" w14:textId="77777777" w:rsidR="008831A2" w:rsidRPr="00D95AF2" w:rsidRDefault="008831A2">
            <w:pPr>
              <w:pStyle w:val="TAL"/>
            </w:pPr>
            <w:r w:rsidRPr="00D95AF2">
              <w:rPr>
                <w:b/>
              </w:rPr>
              <w:t>3 2 1</w:t>
            </w:r>
          </w:p>
          <w:p w14:paraId="24D8300C" w14:textId="77777777" w:rsidR="008831A2" w:rsidRPr="00D95AF2" w:rsidRDefault="008831A2">
            <w:pPr>
              <w:pStyle w:val="TAL"/>
            </w:pPr>
            <w:r w:rsidRPr="00D95AF2">
              <w:t>0 0 0</w:t>
            </w:r>
            <w:r w:rsidRPr="00D95AF2">
              <w:tab/>
              <w:t>speech</w:t>
            </w:r>
          </w:p>
          <w:p w14:paraId="14B7FC47" w14:textId="77777777" w:rsidR="008831A2" w:rsidRPr="00D95AF2" w:rsidRDefault="008831A2">
            <w:pPr>
              <w:pStyle w:val="TAL"/>
            </w:pPr>
            <w:r w:rsidRPr="00D95AF2">
              <w:t>0 0 1</w:t>
            </w:r>
            <w:r w:rsidRPr="00D95AF2">
              <w:tab/>
              <w:t>unrestricted digital information</w:t>
            </w:r>
          </w:p>
          <w:p w14:paraId="7155E0F1" w14:textId="77777777" w:rsidR="008831A2" w:rsidRPr="00D95AF2" w:rsidRDefault="008831A2">
            <w:pPr>
              <w:pStyle w:val="TAL"/>
            </w:pPr>
            <w:r w:rsidRPr="00D95AF2">
              <w:t>0 1 0</w:t>
            </w:r>
            <w:r w:rsidRPr="00D95AF2">
              <w:tab/>
              <w:t>3.1 kHz audio, ex PLMN</w:t>
            </w:r>
          </w:p>
          <w:p w14:paraId="06A383C0" w14:textId="77777777" w:rsidR="008831A2" w:rsidRPr="00D95AF2" w:rsidRDefault="008831A2">
            <w:pPr>
              <w:pStyle w:val="TAL"/>
            </w:pPr>
            <w:r w:rsidRPr="00D95AF2">
              <w:t>0 1 1</w:t>
            </w:r>
            <w:r w:rsidRPr="00D95AF2">
              <w:tab/>
              <w:t>facsimile group 3</w:t>
            </w:r>
          </w:p>
          <w:p w14:paraId="4A021C84" w14:textId="77777777" w:rsidR="008831A2" w:rsidRPr="00D95AF2" w:rsidRDefault="008831A2">
            <w:pPr>
              <w:pStyle w:val="TAL"/>
            </w:pPr>
            <w:r w:rsidRPr="00D95AF2">
              <w:t>1 0 1</w:t>
            </w:r>
            <w:r w:rsidRPr="00D95AF2">
              <w:tab/>
              <w:t>Other ITC (See Octet 5a)</w:t>
            </w:r>
          </w:p>
          <w:p w14:paraId="4E0CBD88" w14:textId="77777777" w:rsidR="008831A2" w:rsidRPr="00D95AF2" w:rsidRDefault="008831A2">
            <w:pPr>
              <w:pStyle w:val="TAL"/>
            </w:pPr>
            <w:r w:rsidRPr="00D95AF2">
              <w:t>1 1 1</w:t>
            </w:r>
            <w:r w:rsidRPr="00D95AF2">
              <w:tab/>
              <w:t xml:space="preserve">reserved, to be used in the network. </w:t>
            </w:r>
          </w:p>
          <w:p w14:paraId="59CFF27B" w14:textId="77777777" w:rsidR="008831A2" w:rsidRPr="00D95AF2" w:rsidRDefault="008831A2">
            <w:pPr>
              <w:pStyle w:val="TAL"/>
            </w:pPr>
            <w:r w:rsidRPr="00D95AF2">
              <w:tab/>
              <w:t>The meaning is: alternate speech/facsimile group 3 - starting with speech.</w:t>
            </w:r>
            <w:r w:rsidRPr="00D95AF2">
              <w:br/>
            </w:r>
          </w:p>
          <w:p w14:paraId="19963DFD" w14:textId="77777777" w:rsidR="008831A2" w:rsidRPr="00D95AF2" w:rsidRDefault="008831A2">
            <w:pPr>
              <w:pStyle w:val="TAL"/>
            </w:pPr>
            <w:r w:rsidRPr="00D95AF2">
              <w:t>All other values are reserved</w:t>
            </w:r>
          </w:p>
        </w:tc>
      </w:tr>
    </w:tbl>
    <w:p w14:paraId="081E6F5C" w14:textId="77777777" w:rsidR="008831A2" w:rsidRPr="00D95AF2" w:rsidRDefault="008831A2"/>
    <w:p w14:paraId="12A2D73E" w14:textId="77777777" w:rsidR="008831A2" w:rsidRPr="00D95AF2" w:rsidRDefault="008831A2">
      <w:pPr>
        <w:pStyle w:val="TH"/>
      </w:pPr>
      <w:bookmarkStart w:id="2763" w:name="_CRTable10_5_101b3GPPTS24_008"/>
      <w:r w:rsidRPr="00D95AF2">
        <w:lastRenderedPageBreak/>
        <w:t xml:space="preserve">Table </w:t>
      </w:r>
      <w:bookmarkEnd w:id="2763"/>
      <w:r w:rsidRPr="00D95AF2">
        <w:t>10.5.101b/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F56B2A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C282F8E" w14:textId="77777777" w:rsidR="008831A2" w:rsidRPr="00D95AF2" w:rsidRDefault="008831A2">
            <w:pPr>
              <w:pStyle w:val="TAL"/>
            </w:pPr>
            <w:r w:rsidRPr="00D95AF2">
              <w:t>Compression (octet 4)</w:t>
            </w:r>
          </w:p>
          <w:p w14:paraId="7CB51FBE" w14:textId="77777777" w:rsidR="008831A2" w:rsidRPr="00D95AF2" w:rsidRDefault="008831A2">
            <w:pPr>
              <w:pStyle w:val="TAL"/>
            </w:pPr>
            <w:r w:rsidRPr="00D95AF2">
              <w:t xml:space="preserve">Bit 7 is spare and shall be set to </w:t>
            </w:r>
            <w:r w:rsidR="00605FC7" w:rsidRPr="00D95AF2">
              <w:t>"</w:t>
            </w:r>
            <w:r w:rsidRPr="00D95AF2">
              <w:t>0</w:t>
            </w:r>
            <w:r w:rsidR="00605FC7" w:rsidRPr="00D95AF2">
              <w:t>"</w:t>
            </w:r>
            <w:r w:rsidRPr="00D95AF2">
              <w:t>.</w:t>
            </w:r>
          </w:p>
          <w:p w14:paraId="4B8FAEF7" w14:textId="77777777" w:rsidR="008831A2" w:rsidRPr="00D95AF2" w:rsidRDefault="008831A2">
            <w:pPr>
              <w:pStyle w:val="TAL"/>
            </w:pPr>
          </w:p>
          <w:p w14:paraId="623805C8" w14:textId="77777777" w:rsidR="008831A2" w:rsidRPr="00D95AF2" w:rsidRDefault="008831A2">
            <w:pPr>
              <w:pStyle w:val="TAL"/>
            </w:pPr>
            <w:r w:rsidRPr="00D95AF2">
              <w:t>Structure (octet 4)</w:t>
            </w:r>
          </w:p>
          <w:p w14:paraId="1A42B182" w14:textId="77777777" w:rsidR="008831A2" w:rsidRPr="00D95AF2" w:rsidRDefault="008831A2">
            <w:pPr>
              <w:pStyle w:val="TAL"/>
            </w:pPr>
          </w:p>
          <w:p w14:paraId="0BA098A1" w14:textId="77777777" w:rsidR="008831A2" w:rsidRPr="00D95AF2" w:rsidRDefault="008831A2">
            <w:pPr>
              <w:pStyle w:val="TAL"/>
            </w:pPr>
            <w:r w:rsidRPr="00D95AF2">
              <w:t>Bits</w:t>
            </w:r>
          </w:p>
          <w:p w14:paraId="2B0C0825" w14:textId="77777777" w:rsidR="008831A2" w:rsidRPr="00D95AF2" w:rsidRDefault="008831A2">
            <w:pPr>
              <w:pStyle w:val="TAL"/>
            </w:pPr>
            <w:r w:rsidRPr="00D95AF2">
              <w:rPr>
                <w:b/>
              </w:rPr>
              <w:t>6 5</w:t>
            </w:r>
          </w:p>
          <w:p w14:paraId="07A13B00" w14:textId="77777777" w:rsidR="008831A2" w:rsidRPr="00D95AF2" w:rsidRDefault="008831A2">
            <w:pPr>
              <w:pStyle w:val="TAL"/>
            </w:pPr>
            <w:r w:rsidRPr="00D95AF2">
              <w:t>0 0</w:t>
            </w:r>
            <w:r w:rsidRPr="00D95AF2">
              <w:tab/>
            </w:r>
            <w:r w:rsidRPr="00D95AF2">
              <w:tab/>
              <w:t>service data unit integrity</w:t>
            </w:r>
          </w:p>
          <w:p w14:paraId="4F613462" w14:textId="77777777" w:rsidR="008831A2" w:rsidRPr="00D95AF2" w:rsidRDefault="008831A2">
            <w:pPr>
              <w:pStyle w:val="TAL"/>
            </w:pPr>
            <w:r w:rsidRPr="00D95AF2">
              <w:t>1 1</w:t>
            </w:r>
            <w:r w:rsidRPr="00D95AF2">
              <w:tab/>
            </w:r>
            <w:r w:rsidRPr="00D95AF2">
              <w:tab/>
              <w:t xml:space="preserve">unstructured </w:t>
            </w:r>
          </w:p>
          <w:p w14:paraId="5F237515" w14:textId="77777777" w:rsidR="008831A2" w:rsidRPr="00D95AF2" w:rsidRDefault="008831A2">
            <w:pPr>
              <w:pStyle w:val="TAL"/>
            </w:pPr>
            <w:r w:rsidRPr="00D95AF2">
              <w:t xml:space="preserve"> </w:t>
            </w:r>
          </w:p>
          <w:p w14:paraId="6E4F8C87" w14:textId="77777777" w:rsidR="008831A2" w:rsidRPr="00D95AF2" w:rsidRDefault="008831A2">
            <w:pPr>
              <w:pStyle w:val="TAL"/>
            </w:pPr>
            <w:r w:rsidRPr="00D95AF2">
              <w:t xml:space="preserve">All other values are reserved. </w:t>
            </w:r>
          </w:p>
          <w:p w14:paraId="7CCF1871" w14:textId="77777777" w:rsidR="008831A2" w:rsidRPr="00D95AF2" w:rsidRDefault="008831A2">
            <w:pPr>
              <w:pStyle w:val="TAL"/>
            </w:pPr>
          </w:p>
          <w:p w14:paraId="2FE99B91" w14:textId="77777777" w:rsidR="008831A2" w:rsidRPr="00D95AF2" w:rsidRDefault="008831A2">
            <w:pPr>
              <w:pStyle w:val="TAL"/>
            </w:pPr>
            <w:r w:rsidRPr="00D95AF2">
              <w:t xml:space="preserve">Duplex mode (octet 4) </w:t>
            </w:r>
          </w:p>
          <w:p w14:paraId="3001CE89" w14:textId="77777777" w:rsidR="008831A2" w:rsidRPr="00D95AF2" w:rsidRDefault="008831A2">
            <w:pPr>
              <w:pStyle w:val="TAL"/>
            </w:pPr>
            <w:r w:rsidRPr="00D95AF2">
              <w:t>Bit</w:t>
            </w:r>
          </w:p>
          <w:p w14:paraId="505D34D6" w14:textId="77777777" w:rsidR="008831A2" w:rsidRPr="00D95AF2" w:rsidRDefault="008831A2">
            <w:pPr>
              <w:pStyle w:val="TAL"/>
            </w:pPr>
            <w:r w:rsidRPr="00D95AF2">
              <w:rPr>
                <w:b/>
              </w:rPr>
              <w:t>4</w:t>
            </w:r>
            <w:r w:rsidRPr="00D95AF2">
              <w:t xml:space="preserve"> </w:t>
            </w:r>
          </w:p>
          <w:p w14:paraId="22C0D222" w14:textId="77777777" w:rsidR="008831A2" w:rsidRPr="00D95AF2" w:rsidRDefault="008831A2">
            <w:pPr>
              <w:pStyle w:val="TAL"/>
            </w:pPr>
            <w:r w:rsidRPr="00D95AF2">
              <w:t>0</w:t>
            </w:r>
            <w:r w:rsidRPr="00D95AF2">
              <w:tab/>
              <w:t xml:space="preserve">half duplex </w:t>
            </w:r>
          </w:p>
          <w:p w14:paraId="5A4A1467" w14:textId="77777777" w:rsidR="008831A2" w:rsidRPr="00D95AF2" w:rsidRDefault="008831A2">
            <w:pPr>
              <w:pStyle w:val="TAL"/>
            </w:pPr>
            <w:r w:rsidRPr="00D95AF2">
              <w:t>1</w:t>
            </w:r>
            <w:r w:rsidRPr="00D95AF2">
              <w:tab/>
              <w:t xml:space="preserve">full duplex </w:t>
            </w:r>
          </w:p>
          <w:p w14:paraId="66FD9A25" w14:textId="77777777" w:rsidR="008831A2" w:rsidRPr="00D95AF2" w:rsidRDefault="008831A2">
            <w:pPr>
              <w:pStyle w:val="TAL"/>
            </w:pPr>
          </w:p>
          <w:p w14:paraId="2A0F5868" w14:textId="77777777" w:rsidR="008831A2" w:rsidRPr="00D95AF2" w:rsidRDefault="008831A2">
            <w:pPr>
              <w:pStyle w:val="TAL"/>
            </w:pPr>
            <w:r w:rsidRPr="00D95AF2">
              <w:t xml:space="preserve">Configuration (octet 4) </w:t>
            </w:r>
          </w:p>
          <w:p w14:paraId="29BF54E4" w14:textId="77777777" w:rsidR="008831A2" w:rsidRPr="00D95AF2" w:rsidRDefault="008831A2">
            <w:pPr>
              <w:pStyle w:val="TAL"/>
            </w:pPr>
            <w:r w:rsidRPr="00D95AF2">
              <w:t xml:space="preserve">Bit </w:t>
            </w:r>
          </w:p>
          <w:p w14:paraId="2C2870C4" w14:textId="77777777" w:rsidR="008831A2" w:rsidRPr="00D95AF2" w:rsidRDefault="008831A2">
            <w:pPr>
              <w:pStyle w:val="TAL"/>
            </w:pPr>
            <w:r w:rsidRPr="00D95AF2">
              <w:rPr>
                <w:b/>
              </w:rPr>
              <w:t xml:space="preserve">3 </w:t>
            </w:r>
          </w:p>
          <w:p w14:paraId="267AE30D" w14:textId="77777777" w:rsidR="008831A2" w:rsidRPr="00D95AF2" w:rsidRDefault="008831A2">
            <w:pPr>
              <w:pStyle w:val="TAL"/>
            </w:pPr>
            <w:r w:rsidRPr="00D95AF2">
              <w:t>0</w:t>
            </w:r>
            <w:r w:rsidRPr="00D95AF2">
              <w:tab/>
              <w:t xml:space="preserve">point-to-point </w:t>
            </w:r>
          </w:p>
          <w:p w14:paraId="53652703" w14:textId="77777777" w:rsidR="008831A2" w:rsidRPr="00D95AF2" w:rsidRDefault="008831A2">
            <w:pPr>
              <w:pStyle w:val="TAL"/>
            </w:pPr>
          </w:p>
          <w:p w14:paraId="6A968E41" w14:textId="77777777" w:rsidR="008831A2" w:rsidRPr="00D95AF2" w:rsidRDefault="008831A2">
            <w:pPr>
              <w:pStyle w:val="TAL"/>
            </w:pPr>
            <w:r w:rsidRPr="00D95AF2">
              <w:t xml:space="preserve">All other values are reserved. </w:t>
            </w:r>
          </w:p>
          <w:p w14:paraId="2CDC5098" w14:textId="77777777" w:rsidR="008831A2" w:rsidRPr="00D95AF2" w:rsidRDefault="008831A2">
            <w:pPr>
              <w:pStyle w:val="TAL"/>
            </w:pPr>
          </w:p>
          <w:p w14:paraId="1B0CB029" w14:textId="77777777" w:rsidR="008831A2" w:rsidRPr="00D95AF2" w:rsidRDefault="008831A2">
            <w:pPr>
              <w:pStyle w:val="TAL"/>
            </w:pPr>
            <w:r w:rsidRPr="00D95AF2">
              <w:t xml:space="preserve">NIRR (octet 4) </w:t>
            </w:r>
          </w:p>
          <w:p w14:paraId="50CEDFAC" w14:textId="77777777" w:rsidR="008831A2" w:rsidRPr="00D95AF2" w:rsidRDefault="008831A2">
            <w:pPr>
              <w:pStyle w:val="TAL"/>
            </w:pPr>
            <w:r w:rsidRPr="00D95AF2">
              <w:t xml:space="preserve">(Negotiation of Intermediate Rate Requested) </w:t>
            </w:r>
          </w:p>
          <w:p w14:paraId="2B67ADF7" w14:textId="77777777" w:rsidR="008831A2" w:rsidRPr="00D95AF2" w:rsidRDefault="008831A2">
            <w:pPr>
              <w:pStyle w:val="TAL"/>
            </w:pPr>
            <w:r w:rsidRPr="00D95AF2">
              <w:t xml:space="preserve">In </w:t>
            </w:r>
            <w:r w:rsidR="001622B3" w:rsidRPr="00D95AF2">
              <w:t>A/Gb mode and GERAN Iu mode</w:t>
            </w:r>
            <w:r w:rsidRPr="00D95AF2">
              <w:t xml:space="preserve">, i.e. not applicable for </w:t>
            </w:r>
            <w:r w:rsidR="001622B3" w:rsidRPr="00D95AF2">
              <w:t>UTRAN Iu mode</w:t>
            </w:r>
            <w:r w:rsidRPr="00D95AF2">
              <w:t>data services.</w:t>
            </w:r>
          </w:p>
          <w:p w14:paraId="4389A676" w14:textId="77777777" w:rsidR="008831A2" w:rsidRPr="00D95AF2" w:rsidRDefault="008831A2">
            <w:pPr>
              <w:pStyle w:val="TAL"/>
            </w:pPr>
            <w:r w:rsidRPr="00D95AF2">
              <w:t xml:space="preserve">Bit 2 is spare and shall be set to </w:t>
            </w:r>
            <w:r w:rsidR="00605FC7" w:rsidRPr="00D95AF2">
              <w:t>"</w:t>
            </w:r>
            <w:r w:rsidRPr="00D95AF2">
              <w:t>0</w:t>
            </w:r>
            <w:r w:rsidR="00605FC7" w:rsidRPr="00D95AF2">
              <w:t>"</w:t>
            </w:r>
            <w:r w:rsidRPr="00D95AF2">
              <w:t>.</w:t>
            </w:r>
          </w:p>
          <w:p w14:paraId="12C3CC85" w14:textId="77777777" w:rsidR="008831A2" w:rsidRPr="00D95AF2" w:rsidRDefault="008831A2">
            <w:pPr>
              <w:pStyle w:val="TAL"/>
            </w:pPr>
          </w:p>
          <w:p w14:paraId="7C89C103" w14:textId="77777777" w:rsidR="008831A2" w:rsidRPr="00D95AF2" w:rsidRDefault="008831A2">
            <w:pPr>
              <w:pStyle w:val="TAL"/>
            </w:pPr>
            <w:r w:rsidRPr="00D95AF2">
              <w:t xml:space="preserve">Establishment (octet 4) </w:t>
            </w:r>
          </w:p>
          <w:p w14:paraId="4BBE80DB" w14:textId="77777777" w:rsidR="008831A2" w:rsidRPr="00D95AF2" w:rsidRDefault="008831A2">
            <w:pPr>
              <w:pStyle w:val="TAL"/>
            </w:pPr>
            <w:r w:rsidRPr="00D95AF2">
              <w:t xml:space="preserve">Bit </w:t>
            </w:r>
          </w:p>
          <w:p w14:paraId="666239A2" w14:textId="77777777" w:rsidR="008831A2" w:rsidRPr="00D95AF2" w:rsidRDefault="008831A2">
            <w:pPr>
              <w:pStyle w:val="TAL"/>
            </w:pPr>
            <w:r w:rsidRPr="00D95AF2">
              <w:rPr>
                <w:b/>
              </w:rPr>
              <w:t>1</w:t>
            </w:r>
          </w:p>
          <w:p w14:paraId="6149E127" w14:textId="77777777" w:rsidR="008831A2" w:rsidRPr="00D95AF2" w:rsidRDefault="008831A2">
            <w:pPr>
              <w:pStyle w:val="TAL"/>
            </w:pPr>
            <w:r w:rsidRPr="00D95AF2">
              <w:t>0</w:t>
            </w:r>
            <w:r w:rsidRPr="00D95AF2">
              <w:tab/>
              <w:t xml:space="preserve">demand </w:t>
            </w:r>
          </w:p>
          <w:p w14:paraId="6A4F852F" w14:textId="77777777" w:rsidR="008831A2" w:rsidRPr="00D95AF2" w:rsidRDefault="008831A2">
            <w:pPr>
              <w:pStyle w:val="TAL"/>
            </w:pPr>
          </w:p>
          <w:p w14:paraId="07B54B1F" w14:textId="77777777" w:rsidR="008831A2" w:rsidRPr="00D95AF2" w:rsidRDefault="008831A2">
            <w:pPr>
              <w:pStyle w:val="TAL"/>
            </w:pPr>
            <w:r w:rsidRPr="00D95AF2">
              <w:t>All other values are reserved</w:t>
            </w:r>
          </w:p>
          <w:p w14:paraId="510F9F14" w14:textId="77777777" w:rsidR="008831A2" w:rsidRPr="00D95AF2" w:rsidRDefault="008831A2">
            <w:pPr>
              <w:pStyle w:val="TAL"/>
            </w:pPr>
          </w:p>
        </w:tc>
      </w:tr>
    </w:tbl>
    <w:p w14:paraId="1C10C28E" w14:textId="77777777" w:rsidR="008831A2" w:rsidRPr="00D95AF2" w:rsidRDefault="008831A2"/>
    <w:p w14:paraId="4A048E2A" w14:textId="77777777" w:rsidR="008831A2" w:rsidRPr="00D95AF2" w:rsidRDefault="008831A2">
      <w:pPr>
        <w:pStyle w:val="TH"/>
      </w:pPr>
      <w:bookmarkStart w:id="2764" w:name="_CRTable10_5_101c3GPPTS24_008"/>
      <w:r w:rsidRPr="00D95AF2">
        <w:t xml:space="preserve">Table </w:t>
      </w:r>
      <w:bookmarkEnd w:id="2764"/>
      <w:r w:rsidRPr="00D95AF2">
        <w:t>10.5.101c/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34BBEF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BCEAD29" w14:textId="77777777" w:rsidR="008831A2" w:rsidRPr="00D95AF2" w:rsidRDefault="008831A2">
            <w:pPr>
              <w:pStyle w:val="TAL"/>
            </w:pPr>
            <w:r w:rsidRPr="00D95AF2">
              <w:t>Access identity (octet 5)</w:t>
            </w:r>
          </w:p>
          <w:p w14:paraId="32D5D7CF" w14:textId="77777777" w:rsidR="008831A2" w:rsidRPr="00D95AF2" w:rsidRDefault="008831A2">
            <w:pPr>
              <w:pStyle w:val="TAL"/>
            </w:pPr>
            <w:r w:rsidRPr="00D95AF2">
              <w:t xml:space="preserve">Bits </w:t>
            </w:r>
          </w:p>
          <w:p w14:paraId="50C4F8D7" w14:textId="77777777" w:rsidR="008831A2" w:rsidRPr="00D95AF2" w:rsidRDefault="008831A2">
            <w:pPr>
              <w:pStyle w:val="TAL"/>
            </w:pPr>
            <w:r w:rsidRPr="00D95AF2">
              <w:rPr>
                <w:b/>
              </w:rPr>
              <w:t>7 6</w:t>
            </w:r>
            <w:r w:rsidRPr="00D95AF2">
              <w:t xml:space="preserve"> </w:t>
            </w:r>
          </w:p>
          <w:p w14:paraId="2F8B2560" w14:textId="77777777" w:rsidR="008831A2" w:rsidRPr="00D95AF2" w:rsidRDefault="008831A2">
            <w:pPr>
              <w:pStyle w:val="TAL"/>
            </w:pPr>
            <w:r w:rsidRPr="00D95AF2">
              <w:t>0 0</w:t>
            </w:r>
            <w:r w:rsidRPr="00D95AF2">
              <w:tab/>
            </w:r>
            <w:r w:rsidRPr="00D95AF2">
              <w:tab/>
              <w:t xml:space="preserve">octet identifier </w:t>
            </w:r>
          </w:p>
          <w:p w14:paraId="0825A27A" w14:textId="77777777" w:rsidR="008831A2" w:rsidRPr="00D95AF2" w:rsidRDefault="008831A2">
            <w:pPr>
              <w:pStyle w:val="TAL"/>
            </w:pPr>
          </w:p>
          <w:p w14:paraId="26D6EA8E" w14:textId="77777777" w:rsidR="008831A2" w:rsidRPr="00D95AF2" w:rsidRDefault="008831A2">
            <w:pPr>
              <w:pStyle w:val="TAL"/>
            </w:pPr>
            <w:r w:rsidRPr="00D95AF2">
              <w:t xml:space="preserve">All other values are reserved </w:t>
            </w:r>
          </w:p>
          <w:p w14:paraId="1DF100F6" w14:textId="77777777" w:rsidR="008831A2" w:rsidRPr="00D95AF2" w:rsidRDefault="008831A2">
            <w:pPr>
              <w:pStyle w:val="TAL"/>
            </w:pPr>
          </w:p>
          <w:p w14:paraId="41BE99C2" w14:textId="77777777" w:rsidR="008831A2" w:rsidRPr="00D95AF2" w:rsidRDefault="008831A2">
            <w:pPr>
              <w:pStyle w:val="TAL"/>
            </w:pPr>
          </w:p>
          <w:p w14:paraId="481D90C0" w14:textId="77777777" w:rsidR="008831A2" w:rsidRPr="00D95AF2" w:rsidRDefault="008831A2">
            <w:pPr>
              <w:pStyle w:val="TAL"/>
            </w:pPr>
            <w:r w:rsidRPr="00D95AF2">
              <w:t xml:space="preserve">Rate adaption (octet 5) </w:t>
            </w:r>
          </w:p>
          <w:p w14:paraId="3146F775" w14:textId="77777777" w:rsidR="008831A2" w:rsidRPr="00D95AF2" w:rsidRDefault="008831A2">
            <w:pPr>
              <w:pStyle w:val="TAL"/>
            </w:pPr>
            <w:r w:rsidRPr="00D95AF2">
              <w:t xml:space="preserve">Bits </w:t>
            </w:r>
          </w:p>
          <w:p w14:paraId="0A9017F4" w14:textId="77777777" w:rsidR="008831A2" w:rsidRPr="00D95AF2" w:rsidRDefault="008831A2">
            <w:pPr>
              <w:pStyle w:val="TAL"/>
            </w:pPr>
            <w:r w:rsidRPr="00D95AF2">
              <w:rPr>
                <w:b/>
              </w:rPr>
              <w:t>5 4</w:t>
            </w:r>
            <w:r w:rsidRPr="00D95AF2">
              <w:t xml:space="preserve"> </w:t>
            </w:r>
          </w:p>
          <w:p w14:paraId="54F393F3" w14:textId="77777777" w:rsidR="008831A2" w:rsidRPr="00D95AF2" w:rsidRDefault="008831A2">
            <w:pPr>
              <w:pStyle w:val="TAL"/>
            </w:pPr>
            <w:r w:rsidRPr="00D95AF2">
              <w:t>0 0</w:t>
            </w:r>
            <w:r w:rsidRPr="00D95AF2">
              <w:tab/>
            </w:r>
            <w:r w:rsidRPr="00D95AF2">
              <w:tab/>
              <w:t xml:space="preserve">no rate adaption </w:t>
            </w:r>
          </w:p>
          <w:p w14:paraId="1F7FC6D8" w14:textId="77777777" w:rsidR="008831A2" w:rsidRPr="00D95AF2" w:rsidRDefault="008831A2">
            <w:pPr>
              <w:pStyle w:val="TAL"/>
            </w:pPr>
            <w:r w:rsidRPr="00D95AF2">
              <w:t>0 1</w:t>
            </w:r>
            <w:r w:rsidRPr="00D95AF2">
              <w:tab/>
            </w:r>
            <w:r w:rsidRPr="00D95AF2">
              <w:tab/>
              <w:t>rate adaptation</w:t>
            </w:r>
            <w:r w:rsidR="00B22A34" w:rsidRPr="00D95AF2">
              <w:t xml:space="preserve"> according to ITU-T Rec. V.110 [60] and ITU-T Rec. X.30 [65]</w:t>
            </w:r>
          </w:p>
          <w:p w14:paraId="03FBFFB9" w14:textId="77777777" w:rsidR="008831A2" w:rsidRPr="00D95AF2" w:rsidRDefault="008831A2">
            <w:pPr>
              <w:pStyle w:val="TAL"/>
            </w:pPr>
            <w:r w:rsidRPr="00D95AF2">
              <w:t>1 0</w:t>
            </w:r>
            <w:r w:rsidRPr="00D95AF2">
              <w:tab/>
            </w:r>
            <w:r w:rsidRPr="00D95AF2">
              <w:tab/>
              <w:t>flag stuffing</w:t>
            </w:r>
            <w:r w:rsidR="00B22A34" w:rsidRPr="00D95AF2">
              <w:t xml:space="preserve"> according to ITU-T Rec. X.31 [66]</w:t>
            </w:r>
          </w:p>
          <w:p w14:paraId="758E18F9" w14:textId="77777777" w:rsidR="008831A2" w:rsidRPr="00D95AF2" w:rsidRDefault="008831A2">
            <w:pPr>
              <w:pStyle w:val="TAL"/>
            </w:pPr>
            <w:r w:rsidRPr="00D95AF2">
              <w:t>1 1</w:t>
            </w:r>
            <w:r w:rsidRPr="00D95AF2">
              <w:tab/>
            </w:r>
            <w:r w:rsidRPr="00D95AF2">
              <w:tab/>
              <w:t>Other rate adaption (see octet 5a)</w:t>
            </w:r>
          </w:p>
          <w:p w14:paraId="6760EE35" w14:textId="77777777" w:rsidR="008831A2" w:rsidRPr="00D95AF2" w:rsidRDefault="008831A2">
            <w:pPr>
              <w:pStyle w:val="TAL"/>
            </w:pPr>
          </w:p>
          <w:p w14:paraId="0C9F5ADF" w14:textId="77777777" w:rsidR="008831A2" w:rsidRPr="00D95AF2" w:rsidRDefault="008831A2">
            <w:pPr>
              <w:pStyle w:val="TAL"/>
            </w:pPr>
            <w:r w:rsidRPr="00D95AF2">
              <w:t>Signalling access protocol (octet 5)</w:t>
            </w:r>
          </w:p>
          <w:p w14:paraId="586DDAE7" w14:textId="77777777" w:rsidR="008831A2" w:rsidRPr="00D95AF2" w:rsidRDefault="008831A2">
            <w:pPr>
              <w:pStyle w:val="TAL"/>
            </w:pPr>
          </w:p>
          <w:p w14:paraId="0973AB1C" w14:textId="77777777" w:rsidR="008831A2" w:rsidRPr="00D95AF2" w:rsidRDefault="008831A2">
            <w:pPr>
              <w:pStyle w:val="TAL"/>
            </w:pPr>
            <w:r w:rsidRPr="00D95AF2">
              <w:t xml:space="preserve">Bits </w:t>
            </w:r>
          </w:p>
          <w:p w14:paraId="357806D2" w14:textId="77777777" w:rsidR="008831A2" w:rsidRPr="00D95AF2" w:rsidRDefault="008831A2">
            <w:pPr>
              <w:pStyle w:val="TAL"/>
            </w:pPr>
            <w:r w:rsidRPr="00D95AF2">
              <w:rPr>
                <w:b/>
              </w:rPr>
              <w:t>3 2 1</w:t>
            </w:r>
          </w:p>
          <w:p w14:paraId="58AA823A" w14:textId="77777777" w:rsidR="008831A2" w:rsidRPr="00D95AF2" w:rsidRDefault="008831A2">
            <w:pPr>
              <w:pStyle w:val="TAL"/>
            </w:pPr>
            <w:r w:rsidRPr="00D95AF2">
              <w:t>0 0 1</w:t>
            </w:r>
            <w:r w:rsidRPr="00D95AF2">
              <w:tab/>
            </w:r>
            <w:r w:rsidR="00B22A34" w:rsidRPr="00D95AF2">
              <w:t>according to ITU-T Rec. Q.920 [49] and ITU-T Rec. Q.930 [50]</w:t>
            </w:r>
          </w:p>
          <w:p w14:paraId="2052C00B" w14:textId="77777777" w:rsidR="008831A2" w:rsidRPr="00D95AF2" w:rsidRDefault="008831A2">
            <w:pPr>
              <w:pStyle w:val="TAL"/>
            </w:pPr>
          </w:p>
          <w:p w14:paraId="219E18BA" w14:textId="77777777" w:rsidR="008831A2" w:rsidRPr="00D95AF2" w:rsidRDefault="008831A2">
            <w:pPr>
              <w:pStyle w:val="TAL"/>
            </w:pPr>
            <w:r w:rsidRPr="00D95AF2">
              <w:t>All other values are reserved.</w:t>
            </w:r>
          </w:p>
          <w:p w14:paraId="492749EC" w14:textId="77777777" w:rsidR="008831A2" w:rsidRPr="00D95AF2" w:rsidRDefault="008831A2">
            <w:pPr>
              <w:pStyle w:val="TAL"/>
              <w:rPr>
                <w:rFonts w:ascii="Courier New" w:hAnsi="Courier New"/>
              </w:rPr>
            </w:pPr>
          </w:p>
        </w:tc>
      </w:tr>
    </w:tbl>
    <w:p w14:paraId="0BEA20F0" w14:textId="77777777" w:rsidR="008831A2" w:rsidRPr="00D95AF2" w:rsidRDefault="008831A2"/>
    <w:p w14:paraId="2FFE5FCC" w14:textId="77777777" w:rsidR="008831A2" w:rsidRPr="00D95AF2" w:rsidRDefault="008831A2">
      <w:pPr>
        <w:pStyle w:val="TH"/>
      </w:pPr>
      <w:bookmarkStart w:id="2765" w:name="_CRTable10_5_101d3GPPTS24_008"/>
      <w:r w:rsidRPr="00D95AF2">
        <w:lastRenderedPageBreak/>
        <w:t xml:space="preserve">Table </w:t>
      </w:r>
      <w:bookmarkEnd w:id="2765"/>
      <w:r w:rsidRPr="00D95AF2">
        <w:t>10.5.101d/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756CF589"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CADDFF4" w14:textId="77777777" w:rsidR="008831A2" w:rsidRPr="00D95AF2" w:rsidRDefault="008831A2">
            <w:pPr>
              <w:pStyle w:val="TAL"/>
            </w:pPr>
            <w:r w:rsidRPr="00D95AF2">
              <w:t>Other ITC (octet 5a)</w:t>
            </w:r>
          </w:p>
          <w:p w14:paraId="45756FD7" w14:textId="77777777" w:rsidR="008831A2" w:rsidRPr="00D95AF2" w:rsidRDefault="008831A2">
            <w:pPr>
              <w:pStyle w:val="TAL"/>
            </w:pPr>
            <w:r w:rsidRPr="00D95AF2">
              <w:t>If the value "Other ITC" is not signalled in the field "ITC" then the contents of this field shall be ignored.</w:t>
            </w:r>
          </w:p>
          <w:p w14:paraId="45506552" w14:textId="77777777" w:rsidR="008831A2" w:rsidRPr="00D95AF2" w:rsidRDefault="008831A2">
            <w:pPr>
              <w:pStyle w:val="TAL"/>
            </w:pPr>
          </w:p>
          <w:p w14:paraId="384BC8F1" w14:textId="77777777" w:rsidR="008831A2" w:rsidRPr="00D95AF2" w:rsidRDefault="008831A2">
            <w:pPr>
              <w:pStyle w:val="TAL"/>
            </w:pPr>
            <w:r w:rsidRPr="00D95AF2">
              <w:t>Bit</w:t>
            </w:r>
          </w:p>
          <w:p w14:paraId="4E688A56" w14:textId="77777777" w:rsidR="008831A2" w:rsidRPr="00D95AF2" w:rsidRDefault="008831A2">
            <w:pPr>
              <w:pStyle w:val="TAL"/>
            </w:pPr>
            <w:r w:rsidRPr="00D95AF2">
              <w:rPr>
                <w:b/>
              </w:rPr>
              <w:t>7 6</w:t>
            </w:r>
          </w:p>
          <w:p w14:paraId="1B8FD558" w14:textId="77777777" w:rsidR="008831A2" w:rsidRPr="00D95AF2" w:rsidRDefault="008831A2">
            <w:pPr>
              <w:pStyle w:val="TAL"/>
            </w:pPr>
            <w:r w:rsidRPr="00D95AF2">
              <w:t>0 0</w:t>
            </w:r>
            <w:r w:rsidRPr="00D95AF2">
              <w:tab/>
            </w:r>
            <w:r w:rsidRPr="00D95AF2">
              <w:tab/>
              <w:t>restricted digital information</w:t>
            </w:r>
          </w:p>
          <w:p w14:paraId="77F84B1C" w14:textId="77777777" w:rsidR="008831A2" w:rsidRPr="00D95AF2" w:rsidRDefault="008831A2">
            <w:pPr>
              <w:pStyle w:val="TAL"/>
            </w:pPr>
          </w:p>
          <w:p w14:paraId="0B666F94" w14:textId="77777777" w:rsidR="008831A2" w:rsidRPr="00D95AF2" w:rsidRDefault="008831A2">
            <w:pPr>
              <w:pStyle w:val="TAL"/>
            </w:pPr>
            <w:r w:rsidRPr="00D95AF2">
              <w:t>All other values are reserved</w:t>
            </w:r>
          </w:p>
          <w:p w14:paraId="73D344B9" w14:textId="77777777" w:rsidR="008831A2" w:rsidRPr="00D95AF2" w:rsidRDefault="008831A2">
            <w:pPr>
              <w:pStyle w:val="TAL"/>
            </w:pPr>
          </w:p>
          <w:p w14:paraId="0B0063BF" w14:textId="77777777" w:rsidR="008831A2" w:rsidRPr="00D95AF2" w:rsidRDefault="008831A2">
            <w:pPr>
              <w:pStyle w:val="TAL"/>
            </w:pPr>
          </w:p>
          <w:p w14:paraId="28FF57A7" w14:textId="77777777" w:rsidR="008831A2" w:rsidRPr="00D95AF2" w:rsidRDefault="008831A2">
            <w:pPr>
              <w:pStyle w:val="TAL"/>
            </w:pPr>
            <w:r w:rsidRPr="00D95AF2">
              <w:t>Other rate adaption (octet 5a)</w:t>
            </w:r>
          </w:p>
          <w:p w14:paraId="66D25D29" w14:textId="77777777" w:rsidR="008831A2" w:rsidRPr="00D95AF2" w:rsidRDefault="008831A2">
            <w:pPr>
              <w:pStyle w:val="TAL"/>
            </w:pPr>
            <w:r w:rsidRPr="00D95AF2">
              <w:t>If the value " Other rate adaption" is not signalled in the field "Rate adaption" then the contents of this field shall be ignored.</w:t>
            </w:r>
          </w:p>
          <w:p w14:paraId="2F4CD047" w14:textId="77777777" w:rsidR="008831A2" w:rsidRPr="00D95AF2" w:rsidRDefault="008831A2">
            <w:pPr>
              <w:pStyle w:val="TAL"/>
            </w:pPr>
            <w:r w:rsidRPr="00D95AF2">
              <w:t xml:space="preserve">In </w:t>
            </w:r>
            <w:r w:rsidR="001622B3" w:rsidRPr="00D95AF2">
              <w:t>UTRAN Iu mode</w:t>
            </w:r>
            <w:r w:rsidRPr="00D95AF2">
              <w:t xml:space="preserve">, PIAFS </w:t>
            </w:r>
            <w:r w:rsidR="00B22A34" w:rsidRPr="00D95AF2">
              <w:t xml:space="preserve">(see 3GPP TS 27.001 [36]) </w:t>
            </w:r>
            <w:r w:rsidRPr="00D95AF2">
              <w:t xml:space="preserve">shall be considered. In </w:t>
            </w:r>
            <w:r w:rsidR="001622B3" w:rsidRPr="00D95AF2">
              <w:t>A/Gb mode and GERAN Iu mode</w:t>
            </w:r>
            <w:r w:rsidRPr="00D95AF2">
              <w:t xml:space="preserve">, </w:t>
            </w:r>
            <w:r w:rsidR="00B22A34" w:rsidRPr="00D95AF2">
              <w:t xml:space="preserve">the </w:t>
            </w:r>
            <w:r w:rsidRPr="00D95AF2">
              <w:t xml:space="preserve">call shall be rejected if PIAFS </w:t>
            </w:r>
            <w:r w:rsidR="00B22A34" w:rsidRPr="00D95AF2">
              <w:t xml:space="preserve">is </w:t>
            </w:r>
            <w:r w:rsidRPr="00D95AF2">
              <w:t>requested.</w:t>
            </w:r>
          </w:p>
          <w:p w14:paraId="30DEFA3A" w14:textId="77777777" w:rsidR="008831A2" w:rsidRPr="00D95AF2" w:rsidRDefault="008831A2">
            <w:pPr>
              <w:pStyle w:val="TAL"/>
            </w:pPr>
          </w:p>
          <w:p w14:paraId="75325304" w14:textId="77777777" w:rsidR="008831A2" w:rsidRPr="00D95AF2" w:rsidRDefault="008831A2">
            <w:pPr>
              <w:pStyle w:val="TAL"/>
            </w:pPr>
          </w:p>
          <w:p w14:paraId="26A7B964" w14:textId="77777777" w:rsidR="008831A2" w:rsidRPr="00D95AF2" w:rsidRDefault="008831A2">
            <w:pPr>
              <w:pStyle w:val="TAL"/>
            </w:pPr>
            <w:r w:rsidRPr="00D95AF2">
              <w:t>Bit</w:t>
            </w:r>
          </w:p>
          <w:p w14:paraId="0B7FEB67" w14:textId="77777777" w:rsidR="008831A2" w:rsidRPr="00D95AF2" w:rsidRDefault="008831A2">
            <w:pPr>
              <w:pStyle w:val="TAL"/>
            </w:pPr>
            <w:r w:rsidRPr="00D95AF2">
              <w:rPr>
                <w:b/>
              </w:rPr>
              <w:t>5 4</w:t>
            </w:r>
          </w:p>
          <w:p w14:paraId="45767921" w14:textId="77777777" w:rsidR="008831A2" w:rsidRPr="00D95AF2" w:rsidRDefault="008831A2">
            <w:pPr>
              <w:pStyle w:val="TAL"/>
            </w:pPr>
            <w:r w:rsidRPr="00D95AF2">
              <w:t>0 0</w:t>
            </w:r>
            <w:r w:rsidRPr="00D95AF2">
              <w:tab/>
            </w:r>
            <w:r w:rsidRPr="00D95AF2">
              <w:tab/>
            </w:r>
            <w:r w:rsidR="00B22A34" w:rsidRPr="00D95AF2">
              <w:t>according to ITU-T Rec. </w:t>
            </w:r>
            <w:r w:rsidRPr="00D95AF2">
              <w:t>V.120</w:t>
            </w:r>
            <w:r w:rsidR="00B22A34" w:rsidRPr="00D95AF2">
              <w:t> [61]</w:t>
            </w:r>
          </w:p>
          <w:p w14:paraId="6D11AEFE" w14:textId="77777777" w:rsidR="008831A2" w:rsidRPr="00D95AF2" w:rsidRDefault="008831A2">
            <w:pPr>
              <w:pStyle w:val="TAL"/>
            </w:pPr>
            <w:r w:rsidRPr="00D95AF2">
              <w:t>0 1</w:t>
            </w:r>
            <w:r w:rsidRPr="00D95AF2">
              <w:tab/>
            </w:r>
            <w:r w:rsidRPr="00D95AF2">
              <w:tab/>
            </w:r>
            <w:r w:rsidR="00B22A34" w:rsidRPr="00D95AF2">
              <w:t>according to ITU-T Rec. </w:t>
            </w:r>
            <w:r w:rsidRPr="00D95AF2">
              <w:t>H.223</w:t>
            </w:r>
            <w:r w:rsidR="00B22A34" w:rsidRPr="00D95AF2">
              <w:t> [146]</w:t>
            </w:r>
            <w:r w:rsidRPr="00D95AF2">
              <w:t xml:space="preserve"> </w:t>
            </w:r>
            <w:r w:rsidR="00B22A34" w:rsidRPr="00D95AF2">
              <w:t>and</w:t>
            </w:r>
            <w:r w:rsidRPr="00D95AF2">
              <w:t xml:space="preserve"> </w:t>
            </w:r>
            <w:r w:rsidR="00B22A34" w:rsidRPr="00D95AF2">
              <w:t>ITU-T Rec. </w:t>
            </w:r>
            <w:r w:rsidRPr="00D95AF2">
              <w:t>H.245</w:t>
            </w:r>
            <w:r w:rsidR="00B22A34" w:rsidRPr="00D95AF2">
              <w:t> [119]</w:t>
            </w:r>
          </w:p>
          <w:p w14:paraId="5A733577" w14:textId="77777777" w:rsidR="008831A2" w:rsidRPr="00D95AF2" w:rsidRDefault="008831A2">
            <w:pPr>
              <w:pStyle w:val="TAL"/>
            </w:pPr>
            <w:r w:rsidRPr="00D95AF2">
              <w:t>1 0</w:t>
            </w:r>
            <w:r w:rsidRPr="00D95AF2">
              <w:tab/>
            </w:r>
            <w:r w:rsidRPr="00D95AF2">
              <w:tab/>
              <w:t>PIAFS</w:t>
            </w:r>
          </w:p>
          <w:p w14:paraId="10D7055A" w14:textId="77777777" w:rsidR="008831A2" w:rsidRPr="00D95AF2" w:rsidRDefault="008831A2">
            <w:pPr>
              <w:pStyle w:val="TAL"/>
            </w:pPr>
          </w:p>
          <w:p w14:paraId="23F50F7C" w14:textId="77777777" w:rsidR="008831A2" w:rsidRPr="00D95AF2" w:rsidRDefault="008831A2">
            <w:pPr>
              <w:pStyle w:val="TAL"/>
            </w:pPr>
            <w:r w:rsidRPr="00D95AF2">
              <w:t>All other values are reserved.</w:t>
            </w:r>
          </w:p>
          <w:p w14:paraId="0B5FCDF5" w14:textId="77777777" w:rsidR="008831A2" w:rsidRPr="00D95AF2" w:rsidRDefault="008831A2">
            <w:pPr>
              <w:pStyle w:val="TAL"/>
              <w:rPr>
                <w:rFonts w:ascii="Courier New" w:hAnsi="Courier New"/>
              </w:rPr>
            </w:pPr>
          </w:p>
        </w:tc>
      </w:tr>
    </w:tbl>
    <w:p w14:paraId="7014782F" w14:textId="77777777" w:rsidR="008831A2" w:rsidRPr="00D95AF2" w:rsidRDefault="008831A2"/>
    <w:p w14:paraId="5C53A72C" w14:textId="77777777" w:rsidR="008831A2" w:rsidRPr="00D95AF2" w:rsidRDefault="008831A2">
      <w:pPr>
        <w:pStyle w:val="TH"/>
      </w:pPr>
      <w:bookmarkStart w:id="2766" w:name="_CRTable10_5_101e3GPPTS24_008"/>
      <w:r w:rsidRPr="00D95AF2">
        <w:t xml:space="preserve">Table </w:t>
      </w:r>
      <w:bookmarkEnd w:id="2766"/>
      <w:r w:rsidRPr="00D95AF2">
        <w:t>10.5.101e/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857E02" w14:paraId="6574CDDB"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04125D1" w14:textId="77777777" w:rsidR="008831A2" w:rsidRPr="00D95AF2" w:rsidRDefault="008831A2">
            <w:pPr>
              <w:pStyle w:val="TAL"/>
            </w:pPr>
            <w:r w:rsidRPr="00D95AF2">
              <w:t>Layer 1 identity (octet 6)</w:t>
            </w:r>
          </w:p>
          <w:p w14:paraId="2E548CCE" w14:textId="77777777" w:rsidR="008831A2" w:rsidRPr="00D95AF2" w:rsidRDefault="008831A2">
            <w:pPr>
              <w:pStyle w:val="TAL"/>
            </w:pPr>
            <w:r w:rsidRPr="00D95AF2">
              <w:t>Bits</w:t>
            </w:r>
          </w:p>
          <w:p w14:paraId="7CAA986B" w14:textId="77777777" w:rsidR="008831A2" w:rsidRPr="00D95AF2" w:rsidRDefault="008831A2">
            <w:pPr>
              <w:pStyle w:val="TAL"/>
            </w:pPr>
            <w:r w:rsidRPr="00D95AF2">
              <w:rPr>
                <w:b/>
              </w:rPr>
              <w:t>7 6</w:t>
            </w:r>
          </w:p>
          <w:p w14:paraId="37A63C0E" w14:textId="77777777" w:rsidR="008831A2" w:rsidRPr="00D95AF2" w:rsidRDefault="008831A2">
            <w:pPr>
              <w:pStyle w:val="TAL"/>
            </w:pPr>
            <w:r w:rsidRPr="00D95AF2">
              <w:t>0 1</w:t>
            </w:r>
            <w:r w:rsidRPr="00D95AF2">
              <w:tab/>
            </w:r>
            <w:r w:rsidRPr="00D95AF2">
              <w:tab/>
              <w:t xml:space="preserve">octet identifier </w:t>
            </w:r>
          </w:p>
          <w:p w14:paraId="7F5AB03C" w14:textId="77777777" w:rsidR="008831A2" w:rsidRPr="00D95AF2" w:rsidRDefault="008831A2">
            <w:pPr>
              <w:pStyle w:val="TAL"/>
            </w:pPr>
          </w:p>
          <w:p w14:paraId="5527F51E" w14:textId="77777777" w:rsidR="008831A2" w:rsidRPr="00D95AF2" w:rsidRDefault="008831A2">
            <w:pPr>
              <w:pStyle w:val="TAL"/>
            </w:pPr>
            <w:r w:rsidRPr="00D95AF2">
              <w:t xml:space="preserve">All other values are reserved </w:t>
            </w:r>
          </w:p>
          <w:p w14:paraId="78F35B88" w14:textId="77777777" w:rsidR="008831A2" w:rsidRPr="00D95AF2" w:rsidRDefault="008831A2">
            <w:pPr>
              <w:pStyle w:val="TAL"/>
            </w:pPr>
          </w:p>
          <w:p w14:paraId="2B0B763B" w14:textId="77777777" w:rsidR="008831A2" w:rsidRPr="00D95AF2" w:rsidRDefault="008831A2">
            <w:pPr>
              <w:pStyle w:val="TAL"/>
            </w:pPr>
            <w:r w:rsidRPr="00D95AF2">
              <w:t>User information layer 1 protocol (octet 6)</w:t>
            </w:r>
          </w:p>
          <w:p w14:paraId="71C378CB" w14:textId="77777777" w:rsidR="008831A2" w:rsidRPr="00D95AF2" w:rsidRDefault="008831A2">
            <w:pPr>
              <w:pStyle w:val="TAL"/>
            </w:pPr>
            <w:r w:rsidRPr="00D95AF2">
              <w:t xml:space="preserve">Bits </w:t>
            </w:r>
          </w:p>
          <w:p w14:paraId="72FDE8E6" w14:textId="77777777" w:rsidR="008831A2" w:rsidRPr="00D95AF2" w:rsidRDefault="008831A2">
            <w:pPr>
              <w:pStyle w:val="TAL"/>
            </w:pPr>
            <w:r w:rsidRPr="00D95AF2">
              <w:rPr>
                <w:b/>
              </w:rPr>
              <w:t>5 4 3 2</w:t>
            </w:r>
            <w:r w:rsidRPr="00D95AF2">
              <w:t xml:space="preserve"> </w:t>
            </w:r>
          </w:p>
          <w:p w14:paraId="11DCA1CA" w14:textId="77777777" w:rsidR="008831A2" w:rsidRPr="00D95AF2" w:rsidRDefault="008831A2">
            <w:pPr>
              <w:pStyle w:val="TAL"/>
            </w:pPr>
            <w:r w:rsidRPr="00D95AF2">
              <w:t>0 0 0 0</w:t>
            </w:r>
            <w:r w:rsidRPr="00D95AF2">
              <w:tab/>
            </w:r>
            <w:r w:rsidRPr="00D95AF2">
              <w:tab/>
              <w:t xml:space="preserve">default layer 1 protocol </w:t>
            </w:r>
          </w:p>
          <w:p w14:paraId="58377AF4" w14:textId="77777777" w:rsidR="008831A2" w:rsidRPr="00D95AF2" w:rsidRDefault="008831A2">
            <w:pPr>
              <w:pStyle w:val="TAL"/>
            </w:pPr>
          </w:p>
          <w:p w14:paraId="6374C1CC" w14:textId="77777777" w:rsidR="008831A2" w:rsidRPr="00D95AF2" w:rsidRDefault="008831A2">
            <w:pPr>
              <w:pStyle w:val="TAL"/>
            </w:pPr>
            <w:r w:rsidRPr="00D95AF2">
              <w:t xml:space="preserve">All other values reserved. </w:t>
            </w:r>
          </w:p>
          <w:p w14:paraId="113BA32D" w14:textId="77777777" w:rsidR="008831A2" w:rsidRPr="00D95AF2" w:rsidRDefault="008831A2">
            <w:pPr>
              <w:pStyle w:val="TAL"/>
            </w:pPr>
          </w:p>
          <w:p w14:paraId="37EFB6B0" w14:textId="77777777" w:rsidR="008831A2" w:rsidRPr="00170864" w:rsidRDefault="008831A2">
            <w:pPr>
              <w:pStyle w:val="TAL"/>
              <w:rPr>
                <w:lang w:val="fr-FR"/>
              </w:rPr>
            </w:pPr>
            <w:r w:rsidRPr="00170864">
              <w:rPr>
                <w:lang w:val="fr-FR"/>
              </w:rPr>
              <w:t xml:space="preserve">Synchronous/asynchronous (octet 6) </w:t>
            </w:r>
          </w:p>
          <w:p w14:paraId="02404067" w14:textId="77777777" w:rsidR="008831A2" w:rsidRPr="00170864" w:rsidRDefault="008831A2">
            <w:pPr>
              <w:pStyle w:val="TAL"/>
              <w:rPr>
                <w:lang w:val="fr-FR"/>
              </w:rPr>
            </w:pPr>
            <w:r w:rsidRPr="00170864">
              <w:rPr>
                <w:lang w:val="fr-FR"/>
              </w:rPr>
              <w:t xml:space="preserve">Bit </w:t>
            </w:r>
          </w:p>
          <w:p w14:paraId="75F36750" w14:textId="77777777" w:rsidR="008831A2" w:rsidRPr="00170864" w:rsidRDefault="008831A2">
            <w:pPr>
              <w:pStyle w:val="TAL"/>
              <w:rPr>
                <w:lang w:val="fr-FR"/>
              </w:rPr>
            </w:pPr>
            <w:r w:rsidRPr="00170864">
              <w:rPr>
                <w:b/>
                <w:lang w:val="fr-FR"/>
              </w:rPr>
              <w:t>1</w:t>
            </w:r>
            <w:r w:rsidRPr="00170864">
              <w:rPr>
                <w:lang w:val="fr-FR"/>
              </w:rPr>
              <w:t xml:space="preserve"> </w:t>
            </w:r>
          </w:p>
          <w:p w14:paraId="15CF553D" w14:textId="77777777" w:rsidR="008831A2" w:rsidRPr="00170864" w:rsidRDefault="008831A2">
            <w:pPr>
              <w:pStyle w:val="TAL"/>
              <w:rPr>
                <w:lang w:val="fr-FR"/>
              </w:rPr>
            </w:pPr>
            <w:r w:rsidRPr="00170864">
              <w:rPr>
                <w:lang w:val="fr-FR"/>
              </w:rPr>
              <w:t>0</w:t>
            </w:r>
            <w:r w:rsidRPr="00170864">
              <w:rPr>
                <w:lang w:val="fr-FR"/>
              </w:rPr>
              <w:tab/>
              <w:t xml:space="preserve">synchronous </w:t>
            </w:r>
          </w:p>
          <w:p w14:paraId="4E05C23A" w14:textId="77777777" w:rsidR="008831A2" w:rsidRPr="00170864" w:rsidRDefault="008831A2">
            <w:pPr>
              <w:pStyle w:val="TAL"/>
              <w:rPr>
                <w:lang w:val="fr-FR"/>
              </w:rPr>
            </w:pPr>
            <w:r w:rsidRPr="00170864">
              <w:rPr>
                <w:lang w:val="fr-FR"/>
              </w:rPr>
              <w:t>1</w:t>
            </w:r>
            <w:r w:rsidRPr="00170864">
              <w:rPr>
                <w:lang w:val="fr-FR"/>
              </w:rPr>
              <w:tab/>
              <w:t xml:space="preserve">asynchronous </w:t>
            </w:r>
          </w:p>
          <w:p w14:paraId="4DF90655" w14:textId="77777777" w:rsidR="008831A2" w:rsidRPr="00170864" w:rsidRDefault="008831A2">
            <w:pPr>
              <w:pStyle w:val="TAL"/>
              <w:rPr>
                <w:rFonts w:ascii="Courier New" w:hAnsi="Courier New"/>
                <w:lang w:val="fr-FR"/>
              </w:rPr>
            </w:pPr>
          </w:p>
        </w:tc>
      </w:tr>
    </w:tbl>
    <w:p w14:paraId="4D0A48BD" w14:textId="77777777" w:rsidR="008831A2" w:rsidRPr="00170864" w:rsidRDefault="008831A2">
      <w:pPr>
        <w:rPr>
          <w:lang w:val="fr-FR"/>
        </w:rPr>
      </w:pPr>
    </w:p>
    <w:p w14:paraId="1E955001" w14:textId="77777777" w:rsidR="008831A2" w:rsidRPr="00D95AF2" w:rsidRDefault="008831A2">
      <w:pPr>
        <w:pStyle w:val="TH"/>
      </w:pPr>
      <w:bookmarkStart w:id="2767" w:name="_CRTable10_5_101f3GPPTS24_008"/>
      <w:r w:rsidRPr="00D95AF2">
        <w:lastRenderedPageBreak/>
        <w:t xml:space="preserve">Table </w:t>
      </w:r>
      <w:bookmarkEnd w:id="2767"/>
      <w:r w:rsidRPr="00D95AF2">
        <w:t>10.5.101f/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5C69CA9"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12B0BEE" w14:textId="77777777" w:rsidR="008831A2" w:rsidRPr="00D95AF2" w:rsidRDefault="008831A2">
            <w:pPr>
              <w:pStyle w:val="TAL"/>
            </w:pPr>
            <w:r w:rsidRPr="00D95AF2">
              <w:t>Number of Stop Bits (octet 6a)</w:t>
            </w:r>
          </w:p>
          <w:p w14:paraId="4B7593EF" w14:textId="77777777" w:rsidR="008831A2" w:rsidRPr="00D95AF2" w:rsidRDefault="008831A2">
            <w:pPr>
              <w:pStyle w:val="TAL"/>
            </w:pPr>
            <w:r w:rsidRPr="00D95AF2">
              <w:t xml:space="preserve">Bit </w:t>
            </w:r>
          </w:p>
          <w:p w14:paraId="78B915EE" w14:textId="77777777" w:rsidR="008831A2" w:rsidRPr="00D95AF2" w:rsidRDefault="008831A2">
            <w:pPr>
              <w:pStyle w:val="TAL"/>
            </w:pPr>
            <w:r w:rsidRPr="00D95AF2">
              <w:rPr>
                <w:b/>
              </w:rPr>
              <w:t xml:space="preserve">7 </w:t>
            </w:r>
          </w:p>
          <w:p w14:paraId="6F8B510E" w14:textId="77777777" w:rsidR="008831A2" w:rsidRPr="00D95AF2" w:rsidRDefault="008831A2">
            <w:pPr>
              <w:pStyle w:val="TAL"/>
            </w:pPr>
            <w:r w:rsidRPr="00D95AF2">
              <w:t>0</w:t>
            </w:r>
            <w:r w:rsidRPr="00D95AF2">
              <w:tab/>
              <w:t xml:space="preserve">1 bit (This value is also used in the case of synchronous mode) </w:t>
            </w:r>
          </w:p>
          <w:p w14:paraId="4EB18131" w14:textId="77777777" w:rsidR="008831A2" w:rsidRPr="00D95AF2" w:rsidRDefault="008831A2">
            <w:pPr>
              <w:pStyle w:val="TAL"/>
            </w:pPr>
            <w:r w:rsidRPr="00D95AF2">
              <w:t>1</w:t>
            </w:r>
            <w:r w:rsidRPr="00D95AF2">
              <w:tab/>
              <w:t xml:space="preserve">2 bits </w:t>
            </w:r>
          </w:p>
          <w:p w14:paraId="0AB61F6D" w14:textId="77777777" w:rsidR="008831A2" w:rsidRPr="00D95AF2" w:rsidRDefault="008831A2">
            <w:pPr>
              <w:pStyle w:val="TAL"/>
            </w:pPr>
          </w:p>
          <w:p w14:paraId="07E05E49" w14:textId="77777777" w:rsidR="008831A2" w:rsidRPr="00D95AF2" w:rsidRDefault="008831A2">
            <w:pPr>
              <w:pStyle w:val="TAL"/>
            </w:pPr>
            <w:r w:rsidRPr="00D95AF2">
              <w:t xml:space="preserve">Negotiation (octet 6a) </w:t>
            </w:r>
          </w:p>
          <w:p w14:paraId="458DC726" w14:textId="77777777" w:rsidR="008831A2" w:rsidRPr="00D95AF2" w:rsidRDefault="008831A2">
            <w:pPr>
              <w:pStyle w:val="TAL"/>
            </w:pPr>
            <w:r w:rsidRPr="00D95AF2">
              <w:t xml:space="preserve">Bit </w:t>
            </w:r>
          </w:p>
          <w:p w14:paraId="6B1DD238" w14:textId="77777777" w:rsidR="008831A2" w:rsidRPr="00D95AF2" w:rsidRDefault="008831A2">
            <w:pPr>
              <w:pStyle w:val="TAL"/>
            </w:pPr>
            <w:r w:rsidRPr="00D95AF2">
              <w:rPr>
                <w:b/>
              </w:rPr>
              <w:t>6</w:t>
            </w:r>
          </w:p>
          <w:p w14:paraId="7216B13E" w14:textId="77777777" w:rsidR="008831A2" w:rsidRPr="00D95AF2" w:rsidRDefault="008831A2">
            <w:pPr>
              <w:pStyle w:val="TAL"/>
            </w:pPr>
            <w:r w:rsidRPr="00D95AF2">
              <w:t>0</w:t>
            </w:r>
            <w:r w:rsidRPr="00D95AF2">
              <w:tab/>
              <w:t xml:space="preserve">in-band negotiation not possible </w:t>
            </w:r>
          </w:p>
          <w:p w14:paraId="6B9A7DF3" w14:textId="77777777" w:rsidR="008831A2" w:rsidRPr="00D95AF2" w:rsidRDefault="008831A2">
            <w:pPr>
              <w:pStyle w:val="TAL"/>
            </w:pPr>
          </w:p>
          <w:p w14:paraId="20DEB8CF" w14:textId="77777777" w:rsidR="008831A2" w:rsidRPr="00D95AF2" w:rsidRDefault="008831A2">
            <w:pPr>
              <w:pStyle w:val="TAL"/>
            </w:pPr>
            <w:r w:rsidRPr="00D95AF2">
              <w:t>NOTE:</w:t>
            </w:r>
            <w:r w:rsidRPr="00D95AF2">
              <w:tab/>
              <w:t xml:space="preserve">See </w:t>
            </w:r>
            <w:r w:rsidR="00B22A34" w:rsidRPr="00D95AF2">
              <w:t xml:space="preserve">ITU-T </w:t>
            </w:r>
            <w:r w:rsidRPr="00D95AF2">
              <w:t>Rec</w:t>
            </w:r>
            <w:r w:rsidR="00B22A34" w:rsidRPr="00D95AF2">
              <w:t>. </w:t>
            </w:r>
            <w:r w:rsidRPr="00D95AF2">
              <w:t>V.110</w:t>
            </w:r>
            <w:r w:rsidR="00B22A34" w:rsidRPr="00D95AF2">
              <w:t> [60]</w:t>
            </w:r>
            <w:r w:rsidRPr="00D95AF2">
              <w:t xml:space="preserve"> and </w:t>
            </w:r>
            <w:r w:rsidR="00B22A34" w:rsidRPr="00D95AF2">
              <w:t>ITU-T Rec. </w:t>
            </w:r>
            <w:r w:rsidRPr="00D95AF2">
              <w:t>X.30</w:t>
            </w:r>
            <w:r w:rsidR="00B22A34" w:rsidRPr="00D95AF2">
              <w:t> [65]</w:t>
            </w:r>
          </w:p>
          <w:p w14:paraId="1B649579" w14:textId="77777777" w:rsidR="008831A2" w:rsidRPr="00D95AF2" w:rsidRDefault="008831A2">
            <w:pPr>
              <w:pStyle w:val="TAL"/>
            </w:pPr>
          </w:p>
          <w:p w14:paraId="7CC7063D" w14:textId="77777777" w:rsidR="008831A2" w:rsidRPr="00D95AF2" w:rsidRDefault="008831A2">
            <w:pPr>
              <w:pStyle w:val="TAL"/>
            </w:pPr>
            <w:r w:rsidRPr="00D95AF2">
              <w:t xml:space="preserve">All other values are reserved </w:t>
            </w:r>
          </w:p>
          <w:p w14:paraId="7A4756B4" w14:textId="77777777" w:rsidR="008831A2" w:rsidRPr="00D95AF2" w:rsidRDefault="008831A2">
            <w:pPr>
              <w:pStyle w:val="TAL"/>
            </w:pPr>
          </w:p>
          <w:p w14:paraId="1DD64409" w14:textId="77777777" w:rsidR="008831A2" w:rsidRPr="00D95AF2" w:rsidRDefault="008831A2">
            <w:pPr>
              <w:pStyle w:val="TAL"/>
            </w:pPr>
            <w:r w:rsidRPr="00D95AF2">
              <w:t xml:space="preserve">Number of data bits excluding parity bit if present (octet 6a) </w:t>
            </w:r>
          </w:p>
          <w:p w14:paraId="3FFCBE7F" w14:textId="77777777" w:rsidR="008831A2" w:rsidRPr="00D95AF2" w:rsidRDefault="008831A2">
            <w:pPr>
              <w:pStyle w:val="TAL"/>
            </w:pPr>
            <w:r w:rsidRPr="00D95AF2">
              <w:t xml:space="preserve">Bit </w:t>
            </w:r>
          </w:p>
          <w:p w14:paraId="5E24F4F0" w14:textId="77777777" w:rsidR="008831A2" w:rsidRPr="00D95AF2" w:rsidRDefault="008831A2">
            <w:pPr>
              <w:pStyle w:val="TAL"/>
            </w:pPr>
            <w:r w:rsidRPr="00D95AF2">
              <w:rPr>
                <w:b/>
              </w:rPr>
              <w:t>5</w:t>
            </w:r>
          </w:p>
          <w:p w14:paraId="4AD57D1E" w14:textId="77777777" w:rsidR="008831A2" w:rsidRPr="00D95AF2" w:rsidRDefault="008831A2">
            <w:pPr>
              <w:pStyle w:val="TAL"/>
            </w:pPr>
            <w:r w:rsidRPr="00D95AF2">
              <w:t>0</w:t>
            </w:r>
            <w:r w:rsidRPr="00D95AF2">
              <w:tab/>
              <w:t xml:space="preserve">7 bits </w:t>
            </w:r>
          </w:p>
          <w:p w14:paraId="7B2DD13F" w14:textId="77777777" w:rsidR="008831A2" w:rsidRPr="00D95AF2" w:rsidRDefault="008831A2">
            <w:pPr>
              <w:pStyle w:val="TAL"/>
            </w:pPr>
            <w:r w:rsidRPr="00D95AF2">
              <w:t>1</w:t>
            </w:r>
            <w:r w:rsidRPr="00D95AF2">
              <w:tab/>
              <w:t xml:space="preserve">8 bits (this value is also used in the case of bit oriented protocols) </w:t>
            </w:r>
          </w:p>
          <w:p w14:paraId="27C14690" w14:textId="77777777" w:rsidR="008831A2" w:rsidRPr="00D95AF2" w:rsidRDefault="008831A2">
            <w:pPr>
              <w:pStyle w:val="TAL"/>
            </w:pPr>
          </w:p>
          <w:p w14:paraId="3CBCD2B6" w14:textId="77777777" w:rsidR="008831A2" w:rsidRPr="00D95AF2" w:rsidRDefault="008831A2">
            <w:pPr>
              <w:pStyle w:val="TAL"/>
            </w:pPr>
            <w:r w:rsidRPr="00D95AF2">
              <w:t xml:space="preserve">User rate (octet 6a) </w:t>
            </w:r>
          </w:p>
          <w:p w14:paraId="32EC6623" w14:textId="77777777" w:rsidR="008831A2" w:rsidRPr="00D95AF2" w:rsidRDefault="008831A2">
            <w:pPr>
              <w:pStyle w:val="TAL"/>
            </w:pPr>
            <w:r w:rsidRPr="00D95AF2">
              <w:t xml:space="preserve">In </w:t>
            </w:r>
            <w:r w:rsidR="001F5202" w:rsidRPr="00D95AF2">
              <w:t xml:space="preserve">A/Gb mode and GERAN Iu mode </w:t>
            </w:r>
            <w:r w:rsidRPr="00D95AF2">
              <w:t>only.</w:t>
            </w:r>
          </w:p>
          <w:p w14:paraId="32171446" w14:textId="77777777" w:rsidR="008831A2" w:rsidRPr="00D95AF2" w:rsidRDefault="008831A2">
            <w:pPr>
              <w:pStyle w:val="TAL"/>
            </w:pPr>
          </w:p>
          <w:p w14:paraId="3A7186D0" w14:textId="77777777" w:rsidR="008831A2" w:rsidRPr="00D95AF2" w:rsidRDefault="008831A2">
            <w:pPr>
              <w:pStyle w:val="TAL"/>
            </w:pPr>
            <w:r w:rsidRPr="00D95AF2">
              <w:t xml:space="preserve">Bits </w:t>
            </w:r>
          </w:p>
          <w:p w14:paraId="304DBB0C" w14:textId="77777777" w:rsidR="008831A2" w:rsidRPr="00D95AF2" w:rsidRDefault="008831A2">
            <w:pPr>
              <w:pStyle w:val="TAL"/>
            </w:pPr>
            <w:r w:rsidRPr="00D95AF2">
              <w:rPr>
                <w:b/>
              </w:rPr>
              <w:t>4 3 2 1</w:t>
            </w:r>
            <w:r w:rsidRPr="00D95AF2">
              <w:t xml:space="preserve"> </w:t>
            </w:r>
          </w:p>
          <w:p w14:paraId="310D7AE6" w14:textId="77777777" w:rsidR="008831A2" w:rsidRPr="00D95AF2" w:rsidRDefault="008831A2">
            <w:pPr>
              <w:pStyle w:val="TAL"/>
            </w:pPr>
            <w:r w:rsidRPr="00D95AF2">
              <w:t>0 0 0 0</w:t>
            </w:r>
            <w:r w:rsidRPr="00D95AF2">
              <w:tab/>
            </w:r>
            <w:r w:rsidRPr="00D95AF2">
              <w:tab/>
              <w:t>User rate unknown</w:t>
            </w:r>
          </w:p>
          <w:p w14:paraId="6D30A497" w14:textId="77777777" w:rsidR="008831A2" w:rsidRPr="00D95AF2" w:rsidRDefault="008831A2">
            <w:pPr>
              <w:pStyle w:val="TAL"/>
            </w:pPr>
            <w:r w:rsidRPr="00D95AF2">
              <w:t>0 0 0 1</w:t>
            </w:r>
            <w:r w:rsidRPr="00D95AF2">
              <w:tab/>
            </w:r>
            <w:r w:rsidRPr="00D95AF2">
              <w:tab/>
              <w:t xml:space="preserve">0.3 kbit/s </w:t>
            </w:r>
            <w:r w:rsidR="00B22A34" w:rsidRPr="00D95AF2">
              <w:t>(according to ITU-T </w:t>
            </w:r>
            <w:r w:rsidRPr="00D95AF2">
              <w:t>Rec</w:t>
            </w:r>
            <w:r w:rsidR="00B22A34" w:rsidRPr="00D95AF2">
              <w:t>. </w:t>
            </w:r>
            <w:r w:rsidRPr="00D95AF2">
              <w:t>X.1</w:t>
            </w:r>
            <w:r w:rsidR="00B22A34" w:rsidRPr="00D95AF2">
              <w:t> [142]</w:t>
            </w:r>
            <w:r w:rsidRPr="00D95AF2">
              <w:t xml:space="preserve"> and </w:t>
            </w:r>
            <w:r w:rsidR="00B22A34" w:rsidRPr="00D95AF2">
              <w:t>ITU-T Rec. </w:t>
            </w:r>
            <w:r w:rsidRPr="00D95AF2">
              <w:t>V.110</w:t>
            </w:r>
            <w:r w:rsidR="00B22A34" w:rsidRPr="00D95AF2">
              <w:t> [60])</w:t>
            </w:r>
          </w:p>
          <w:p w14:paraId="7E27294A" w14:textId="77777777" w:rsidR="008831A2" w:rsidRPr="00D95AF2" w:rsidRDefault="008831A2">
            <w:pPr>
              <w:pStyle w:val="TAL"/>
            </w:pPr>
            <w:r w:rsidRPr="00D95AF2">
              <w:t>0 0 1 0</w:t>
            </w:r>
            <w:r w:rsidRPr="00D95AF2">
              <w:tab/>
            </w:r>
            <w:r w:rsidRPr="00D95AF2">
              <w:tab/>
              <w:t xml:space="preserve">1.2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3F680693" w14:textId="77777777" w:rsidR="008831A2" w:rsidRPr="00D95AF2" w:rsidRDefault="008831A2">
            <w:pPr>
              <w:pStyle w:val="TAL"/>
            </w:pPr>
            <w:r w:rsidRPr="00D95AF2">
              <w:t>0 0 1 1</w:t>
            </w:r>
            <w:r w:rsidRPr="00D95AF2">
              <w:tab/>
            </w:r>
            <w:r w:rsidRPr="00D95AF2">
              <w:tab/>
              <w:t xml:space="preserve">2.4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14D117A3" w14:textId="77777777" w:rsidR="008831A2" w:rsidRPr="00D95AF2" w:rsidRDefault="008831A2">
            <w:pPr>
              <w:pStyle w:val="TAL"/>
            </w:pPr>
            <w:r w:rsidRPr="00D95AF2">
              <w:t>0 1 0 0</w:t>
            </w:r>
            <w:r w:rsidRPr="00D95AF2">
              <w:tab/>
            </w:r>
            <w:r w:rsidRPr="00D95AF2">
              <w:tab/>
              <w:t xml:space="preserve">4.8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348480B6" w14:textId="77777777" w:rsidR="008831A2" w:rsidRPr="00D95AF2" w:rsidRDefault="008831A2">
            <w:pPr>
              <w:pStyle w:val="TAL"/>
            </w:pPr>
            <w:r w:rsidRPr="00D95AF2">
              <w:t>0 1 0 1</w:t>
            </w:r>
            <w:r w:rsidRPr="00D95AF2">
              <w:tab/>
            </w:r>
            <w:r w:rsidRPr="00D95AF2">
              <w:tab/>
              <w:t xml:space="preserve">9.6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5A4A9E4E" w14:textId="77777777" w:rsidR="008831A2" w:rsidRPr="00D95AF2" w:rsidRDefault="008831A2">
            <w:pPr>
              <w:pStyle w:val="TAL"/>
            </w:pPr>
            <w:r w:rsidRPr="00D95AF2">
              <w:t>0 1 1 0</w:t>
            </w:r>
            <w:r w:rsidRPr="00D95AF2">
              <w:tab/>
            </w:r>
            <w:r w:rsidRPr="00D95AF2">
              <w:tab/>
              <w:t xml:space="preserve">12.0 kbit/s transparent (non compliance with </w:t>
            </w:r>
            <w:r w:rsidR="003D060E" w:rsidRPr="00D95AF2">
              <w:t>ITU-T Rec. </w:t>
            </w:r>
            <w:r w:rsidRPr="00D95AF2">
              <w:t>X.1</w:t>
            </w:r>
            <w:r w:rsidR="003D060E" w:rsidRPr="00D95AF2">
              <w:t> [142]</w:t>
            </w:r>
            <w:r w:rsidRPr="00D95AF2">
              <w:t xml:space="preserve"> and</w:t>
            </w:r>
            <w:r w:rsidR="001539F0" w:rsidRPr="00D95AF2">
              <w:tab/>
            </w:r>
            <w:r w:rsidR="006F7427" w:rsidRPr="00D95AF2">
              <w:tab/>
            </w:r>
            <w:r w:rsidR="006F7427" w:rsidRPr="00D95AF2">
              <w:tab/>
            </w:r>
            <w:r w:rsidR="006F7427" w:rsidRPr="00D95AF2">
              <w:tab/>
            </w:r>
            <w:r w:rsidR="006F7427" w:rsidRPr="00D95AF2">
              <w:tab/>
            </w:r>
            <w:r w:rsidR="006F7427" w:rsidRPr="00D95AF2">
              <w:tab/>
            </w:r>
            <w:r w:rsidR="006F7427" w:rsidRPr="00D95AF2">
              <w:tab/>
            </w:r>
            <w:r w:rsidR="006F7427" w:rsidRPr="00D95AF2">
              <w:tab/>
            </w:r>
            <w:r w:rsidR="003D060E" w:rsidRPr="00D95AF2">
              <w:t>ITU-T Rec. </w:t>
            </w:r>
            <w:r w:rsidRPr="00D95AF2">
              <w:t>V.110</w:t>
            </w:r>
            <w:r w:rsidR="003D060E" w:rsidRPr="00D95AF2">
              <w:t> [60]</w:t>
            </w:r>
            <w:r w:rsidRPr="00D95AF2">
              <w:t>)</w:t>
            </w:r>
          </w:p>
          <w:p w14:paraId="7BA80E85" w14:textId="77777777" w:rsidR="008831A2" w:rsidRPr="00D95AF2" w:rsidRDefault="008831A2">
            <w:pPr>
              <w:pStyle w:val="TAL"/>
            </w:pPr>
            <w:r w:rsidRPr="00D95AF2">
              <w:t>0 1 1 1</w:t>
            </w:r>
            <w:r w:rsidRPr="00D95AF2">
              <w:tab/>
            </w:r>
            <w:r w:rsidRPr="00D95AF2">
              <w:tab/>
              <w:t>reserved: was allocated in earlier phases of the protocol.</w:t>
            </w:r>
          </w:p>
          <w:p w14:paraId="7941EBA4" w14:textId="77777777" w:rsidR="008831A2" w:rsidRPr="00D95AF2" w:rsidRDefault="008831A2">
            <w:pPr>
              <w:pStyle w:val="TAL"/>
            </w:pPr>
          </w:p>
          <w:p w14:paraId="70F9DEFF" w14:textId="77777777" w:rsidR="008831A2" w:rsidRPr="00D95AF2" w:rsidRDefault="008831A2">
            <w:pPr>
              <w:pStyle w:val="TAL"/>
            </w:pPr>
            <w:r w:rsidRPr="00D95AF2">
              <w:t xml:space="preserve">All other values are reserved. </w:t>
            </w:r>
          </w:p>
          <w:p w14:paraId="3CECD68C" w14:textId="77777777" w:rsidR="008831A2" w:rsidRPr="00D95AF2" w:rsidRDefault="008831A2">
            <w:pPr>
              <w:pStyle w:val="TAL"/>
            </w:pPr>
          </w:p>
          <w:p w14:paraId="64EF80B7" w14:textId="77777777" w:rsidR="008831A2" w:rsidRPr="00D95AF2" w:rsidRDefault="008831A2">
            <w:pPr>
              <w:pStyle w:val="TAL"/>
            </w:pPr>
            <w:r w:rsidRPr="00D95AF2">
              <w:t>For facsimile group 3 calls the user rate indicates the first and maximum speed the mobile station is using.</w:t>
            </w:r>
          </w:p>
          <w:p w14:paraId="5329CDBD" w14:textId="77777777" w:rsidR="008831A2" w:rsidRPr="00D95AF2" w:rsidRDefault="008831A2">
            <w:pPr>
              <w:pStyle w:val="TAL"/>
              <w:rPr>
                <w:rFonts w:ascii="Courier New" w:hAnsi="Courier New"/>
              </w:rPr>
            </w:pPr>
          </w:p>
        </w:tc>
      </w:tr>
    </w:tbl>
    <w:p w14:paraId="2F74C06F" w14:textId="77777777" w:rsidR="008831A2" w:rsidRPr="00D95AF2" w:rsidRDefault="008831A2"/>
    <w:p w14:paraId="2D072F47" w14:textId="77777777" w:rsidR="008831A2" w:rsidRPr="00D95AF2" w:rsidRDefault="008831A2">
      <w:pPr>
        <w:pStyle w:val="TH"/>
      </w:pPr>
      <w:bookmarkStart w:id="2768" w:name="_CRTable10_5_101g3GPPTS24_008"/>
      <w:r w:rsidRPr="00D95AF2">
        <w:lastRenderedPageBreak/>
        <w:t xml:space="preserve">Table </w:t>
      </w:r>
      <w:bookmarkEnd w:id="2768"/>
      <w:r w:rsidRPr="00D95AF2">
        <w:t>10.5.101g/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6654C5C"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7AD7F2D" w14:textId="77777777" w:rsidR="008831A2" w:rsidRPr="00D95AF2" w:rsidRDefault="008831A2">
            <w:pPr>
              <w:pStyle w:val="TAL"/>
            </w:pPr>
            <w:r w:rsidRPr="00D95AF2">
              <w:t xml:space="preserve">Octet 6b for rate adaptation Intermediate rate (octet 6b) </w:t>
            </w:r>
            <w:r w:rsidR="003D060E" w:rsidRPr="00D95AF2">
              <w:t>according to ITU-T Rec. V.110 [60] and ITU-T Rec. X.30 [65]</w:t>
            </w:r>
          </w:p>
          <w:p w14:paraId="25F4A6A9" w14:textId="77777777" w:rsidR="008831A2" w:rsidRPr="00D95AF2" w:rsidRDefault="008831A2">
            <w:pPr>
              <w:pStyle w:val="TAL"/>
            </w:pPr>
            <w:r w:rsidRPr="00D95AF2">
              <w:t xml:space="preserve">In </w:t>
            </w:r>
            <w:r w:rsidR="001F5202" w:rsidRPr="00D95AF2">
              <w:t>A/Gb mode and GERAN Iu mode</w:t>
            </w:r>
            <w:r w:rsidR="001F5202" w:rsidRPr="00D95AF2" w:rsidDel="001F5202">
              <w:t xml:space="preserve"> </w:t>
            </w:r>
            <w:r w:rsidRPr="00D95AF2">
              <w:t>only.</w:t>
            </w:r>
          </w:p>
          <w:p w14:paraId="35AA558C" w14:textId="77777777" w:rsidR="008831A2" w:rsidRPr="00D95AF2" w:rsidRDefault="008831A2">
            <w:pPr>
              <w:pStyle w:val="TAL"/>
            </w:pPr>
            <w:r w:rsidRPr="00D95AF2">
              <w:t>If the value "User rate unknown" is signalled in the field "User rate" then the contents of this field shall be ignored.</w:t>
            </w:r>
          </w:p>
          <w:p w14:paraId="62A09F85" w14:textId="77777777" w:rsidR="008831A2" w:rsidRPr="00D95AF2" w:rsidRDefault="008831A2">
            <w:pPr>
              <w:pStyle w:val="TAL"/>
            </w:pPr>
          </w:p>
          <w:p w14:paraId="47148BFB" w14:textId="77777777" w:rsidR="008831A2" w:rsidRPr="00D95AF2" w:rsidRDefault="008831A2">
            <w:pPr>
              <w:pStyle w:val="TAL"/>
            </w:pPr>
          </w:p>
          <w:p w14:paraId="7A4AEDC7" w14:textId="77777777" w:rsidR="008831A2" w:rsidRPr="00D95AF2" w:rsidRDefault="008831A2">
            <w:pPr>
              <w:pStyle w:val="TAL"/>
            </w:pPr>
            <w:r w:rsidRPr="00D95AF2">
              <w:t xml:space="preserve">Bits </w:t>
            </w:r>
          </w:p>
          <w:p w14:paraId="2790E414" w14:textId="77777777" w:rsidR="008831A2" w:rsidRPr="00D95AF2" w:rsidRDefault="008831A2">
            <w:pPr>
              <w:pStyle w:val="TAL"/>
            </w:pPr>
            <w:r w:rsidRPr="00D95AF2">
              <w:rPr>
                <w:b/>
              </w:rPr>
              <w:t xml:space="preserve">7 6 </w:t>
            </w:r>
          </w:p>
          <w:p w14:paraId="7C8AA59C" w14:textId="77777777" w:rsidR="008831A2" w:rsidRPr="00D95AF2" w:rsidRDefault="008831A2">
            <w:pPr>
              <w:pStyle w:val="TAL"/>
            </w:pPr>
            <w:r w:rsidRPr="00D95AF2">
              <w:t>0 0</w:t>
            </w:r>
            <w:r w:rsidRPr="00D95AF2">
              <w:tab/>
            </w:r>
            <w:r w:rsidRPr="00D95AF2">
              <w:tab/>
              <w:t xml:space="preserve">reserved </w:t>
            </w:r>
          </w:p>
          <w:p w14:paraId="6E004369" w14:textId="77777777" w:rsidR="008831A2" w:rsidRPr="00D95AF2" w:rsidRDefault="008831A2">
            <w:pPr>
              <w:pStyle w:val="TAL"/>
            </w:pPr>
            <w:r w:rsidRPr="00D95AF2">
              <w:t>0 1</w:t>
            </w:r>
            <w:r w:rsidRPr="00D95AF2">
              <w:tab/>
            </w:r>
            <w:r w:rsidRPr="00D95AF2">
              <w:tab/>
              <w:t xml:space="preserve">reserved </w:t>
            </w:r>
          </w:p>
          <w:p w14:paraId="1B270929" w14:textId="77777777" w:rsidR="008831A2" w:rsidRPr="00D95AF2" w:rsidRDefault="008831A2">
            <w:pPr>
              <w:pStyle w:val="TAL"/>
            </w:pPr>
            <w:r w:rsidRPr="00D95AF2">
              <w:t>1 0</w:t>
            </w:r>
            <w:r w:rsidRPr="00D95AF2">
              <w:tab/>
            </w:r>
            <w:r w:rsidRPr="00D95AF2">
              <w:tab/>
              <w:t xml:space="preserve">8 kbit/s </w:t>
            </w:r>
          </w:p>
          <w:p w14:paraId="439720AB" w14:textId="77777777" w:rsidR="008831A2" w:rsidRPr="00D95AF2" w:rsidRDefault="008831A2">
            <w:pPr>
              <w:pStyle w:val="TAL"/>
            </w:pPr>
            <w:r w:rsidRPr="00D95AF2">
              <w:t>1 1</w:t>
            </w:r>
            <w:r w:rsidRPr="00D95AF2">
              <w:tab/>
            </w:r>
            <w:r w:rsidRPr="00D95AF2">
              <w:tab/>
              <w:t xml:space="preserve">16 kbit/s </w:t>
            </w:r>
          </w:p>
          <w:p w14:paraId="17CD117F" w14:textId="77777777" w:rsidR="008831A2" w:rsidRPr="00D95AF2" w:rsidRDefault="008831A2">
            <w:pPr>
              <w:pStyle w:val="TAL"/>
            </w:pPr>
          </w:p>
          <w:p w14:paraId="3124F2A7" w14:textId="77777777" w:rsidR="008831A2" w:rsidRPr="00D95AF2" w:rsidRDefault="008831A2">
            <w:pPr>
              <w:pStyle w:val="TAL"/>
            </w:pPr>
            <w:r w:rsidRPr="00D95AF2">
              <w:t xml:space="preserve">Network independent clock (NIC) on transmission (Tx) (octet 6b) (See </w:t>
            </w:r>
            <w:r w:rsidR="003D060E" w:rsidRPr="00D95AF2">
              <w:t>ITU-T </w:t>
            </w:r>
            <w:r w:rsidRPr="00D95AF2">
              <w:t>Rec</w:t>
            </w:r>
            <w:r w:rsidR="003D060E" w:rsidRPr="00D95AF2">
              <w:t>. </w:t>
            </w:r>
            <w:r w:rsidRPr="00D95AF2">
              <w:t>V.110</w:t>
            </w:r>
            <w:r w:rsidR="003D060E" w:rsidRPr="00D95AF2">
              <w:t> [60]</w:t>
            </w:r>
            <w:r w:rsidRPr="00D95AF2">
              <w:t xml:space="preserve"> and </w:t>
            </w:r>
            <w:r w:rsidR="003D060E" w:rsidRPr="00D95AF2">
              <w:t>ITU-T Rec. </w:t>
            </w:r>
            <w:r w:rsidRPr="00D95AF2">
              <w:t>X.30</w:t>
            </w:r>
            <w:r w:rsidR="003D060E" w:rsidRPr="00D95AF2">
              <w:t> [65]</w:t>
            </w:r>
            <w:r w:rsidRPr="00D95AF2">
              <w:t xml:space="preserve">). </w:t>
            </w:r>
          </w:p>
          <w:p w14:paraId="717DCF60" w14:textId="77777777" w:rsidR="008831A2" w:rsidRPr="00D95AF2" w:rsidRDefault="001F5202">
            <w:pPr>
              <w:pStyle w:val="TAL"/>
            </w:pPr>
            <w:r w:rsidRPr="00D95AF2">
              <w:t>I</w:t>
            </w:r>
            <w:r w:rsidR="008831A2" w:rsidRPr="00D95AF2">
              <w:t xml:space="preserve">n </w:t>
            </w:r>
            <w:r w:rsidRPr="00D95AF2">
              <w:t>A/Gb mode and GERAN Iu mode</w:t>
            </w:r>
            <w:r w:rsidR="008831A2" w:rsidRPr="00D95AF2">
              <w:t xml:space="preserve"> only.</w:t>
            </w:r>
          </w:p>
          <w:p w14:paraId="0289867F" w14:textId="77777777" w:rsidR="008831A2" w:rsidRPr="00D95AF2" w:rsidRDefault="008831A2">
            <w:pPr>
              <w:pStyle w:val="TAL"/>
            </w:pPr>
          </w:p>
          <w:p w14:paraId="70F969E9" w14:textId="77777777" w:rsidR="008831A2" w:rsidRPr="00D95AF2" w:rsidRDefault="008831A2">
            <w:pPr>
              <w:pStyle w:val="TAL"/>
            </w:pPr>
          </w:p>
          <w:p w14:paraId="2B60FD32" w14:textId="77777777" w:rsidR="008831A2" w:rsidRPr="00D95AF2" w:rsidRDefault="008831A2">
            <w:pPr>
              <w:pStyle w:val="TAL"/>
            </w:pPr>
            <w:r w:rsidRPr="00D95AF2">
              <w:t xml:space="preserve">Bit </w:t>
            </w:r>
          </w:p>
          <w:p w14:paraId="42DE20C9" w14:textId="77777777" w:rsidR="008831A2" w:rsidRPr="00D95AF2" w:rsidRDefault="008831A2">
            <w:pPr>
              <w:pStyle w:val="TAL"/>
            </w:pPr>
            <w:r w:rsidRPr="00D95AF2">
              <w:rPr>
                <w:b/>
              </w:rPr>
              <w:t>5</w:t>
            </w:r>
            <w:r w:rsidRPr="00D95AF2">
              <w:t xml:space="preserve"> </w:t>
            </w:r>
          </w:p>
          <w:p w14:paraId="5E9C8CA5" w14:textId="77777777" w:rsidR="008831A2" w:rsidRPr="00D95AF2" w:rsidRDefault="008831A2">
            <w:pPr>
              <w:pStyle w:val="TAL"/>
            </w:pPr>
            <w:r w:rsidRPr="00D95AF2">
              <w:t>0</w:t>
            </w:r>
            <w:r w:rsidRPr="00D95AF2">
              <w:tab/>
              <w:t xml:space="preserve">does not require to send data with network independent clock </w:t>
            </w:r>
          </w:p>
          <w:p w14:paraId="36CC76AD" w14:textId="77777777" w:rsidR="008831A2" w:rsidRPr="00D95AF2" w:rsidRDefault="008831A2">
            <w:pPr>
              <w:pStyle w:val="TAL"/>
            </w:pPr>
            <w:r w:rsidRPr="00D95AF2">
              <w:t>1</w:t>
            </w:r>
            <w:r w:rsidRPr="00D95AF2">
              <w:tab/>
              <w:t xml:space="preserve">requires to send data with network independent clock </w:t>
            </w:r>
          </w:p>
          <w:p w14:paraId="5CF1916E" w14:textId="77777777" w:rsidR="008831A2" w:rsidRPr="00D95AF2" w:rsidRDefault="008831A2">
            <w:pPr>
              <w:pStyle w:val="TAL"/>
            </w:pPr>
          </w:p>
          <w:p w14:paraId="3A6506D9" w14:textId="77777777" w:rsidR="008831A2" w:rsidRPr="00D95AF2" w:rsidRDefault="008831A2">
            <w:pPr>
              <w:pStyle w:val="TAL"/>
            </w:pPr>
            <w:r w:rsidRPr="00D95AF2">
              <w:t xml:space="preserve">Network independent clock (NIC) on reception (Rx) (octet 6b) (See </w:t>
            </w:r>
            <w:r w:rsidR="003D060E" w:rsidRPr="00D95AF2">
              <w:t>ITU-T </w:t>
            </w:r>
            <w:r w:rsidRPr="00D95AF2">
              <w:t>Rec</w:t>
            </w:r>
            <w:r w:rsidR="003D060E" w:rsidRPr="00D95AF2">
              <w:t>. </w:t>
            </w:r>
            <w:r w:rsidRPr="00D95AF2">
              <w:t>V.110</w:t>
            </w:r>
            <w:r w:rsidR="003D060E" w:rsidRPr="00D95AF2">
              <w:t> [60]</w:t>
            </w:r>
            <w:r w:rsidRPr="00D95AF2">
              <w:t xml:space="preserve"> and </w:t>
            </w:r>
            <w:r w:rsidR="003D060E" w:rsidRPr="00D95AF2">
              <w:t>ITU-T Rec. </w:t>
            </w:r>
            <w:r w:rsidRPr="00D95AF2">
              <w:t>X.30</w:t>
            </w:r>
            <w:r w:rsidR="003D060E" w:rsidRPr="00D95AF2">
              <w:t> [65]</w:t>
            </w:r>
            <w:r w:rsidRPr="00D95AF2">
              <w:t xml:space="preserve">) </w:t>
            </w:r>
          </w:p>
          <w:p w14:paraId="50C47D29" w14:textId="77777777" w:rsidR="008831A2" w:rsidRPr="00D95AF2" w:rsidRDefault="008831A2">
            <w:pPr>
              <w:pStyle w:val="TAL"/>
            </w:pPr>
            <w:r w:rsidRPr="00D95AF2">
              <w:t xml:space="preserve">In </w:t>
            </w:r>
            <w:r w:rsidR="001F5202" w:rsidRPr="00D95AF2">
              <w:t>A/Gb mode and GERAN Iu mode</w:t>
            </w:r>
            <w:r w:rsidRPr="00D95AF2">
              <w:t xml:space="preserve"> only.</w:t>
            </w:r>
          </w:p>
          <w:p w14:paraId="1D026EEE" w14:textId="77777777" w:rsidR="008831A2" w:rsidRPr="00D95AF2" w:rsidRDefault="008831A2">
            <w:pPr>
              <w:pStyle w:val="TAL"/>
            </w:pPr>
          </w:p>
          <w:p w14:paraId="01665C8F" w14:textId="77777777" w:rsidR="008831A2" w:rsidRPr="00D95AF2" w:rsidRDefault="008831A2">
            <w:pPr>
              <w:pStyle w:val="TAL"/>
            </w:pPr>
          </w:p>
          <w:p w14:paraId="4EF980FC" w14:textId="77777777" w:rsidR="008831A2" w:rsidRPr="00D95AF2" w:rsidRDefault="008831A2">
            <w:pPr>
              <w:pStyle w:val="TAL"/>
            </w:pPr>
            <w:r w:rsidRPr="00D95AF2">
              <w:t xml:space="preserve">Bit </w:t>
            </w:r>
          </w:p>
          <w:p w14:paraId="54D635BD" w14:textId="77777777" w:rsidR="008831A2" w:rsidRPr="00D95AF2" w:rsidRDefault="008831A2">
            <w:pPr>
              <w:pStyle w:val="TAL"/>
            </w:pPr>
            <w:r w:rsidRPr="00D95AF2">
              <w:rPr>
                <w:b/>
              </w:rPr>
              <w:t>4</w:t>
            </w:r>
          </w:p>
          <w:p w14:paraId="38D87212" w14:textId="77777777" w:rsidR="008831A2" w:rsidRPr="00D95AF2" w:rsidRDefault="008831A2">
            <w:pPr>
              <w:pStyle w:val="TAL"/>
            </w:pPr>
            <w:r w:rsidRPr="00D95AF2">
              <w:t>0</w:t>
            </w:r>
            <w:r w:rsidRPr="00D95AF2">
              <w:tab/>
              <w:t>cannot accept data with network independent clock (i.e. sender does not</w:t>
            </w:r>
            <w:r w:rsidR="001539F0" w:rsidRPr="00D95AF2">
              <w:tab/>
            </w:r>
            <w:r w:rsidRPr="00D95AF2">
              <w:t xml:space="preserve">support this optional procedure) </w:t>
            </w:r>
          </w:p>
          <w:p w14:paraId="629CF148" w14:textId="77777777" w:rsidR="008831A2" w:rsidRPr="00D95AF2" w:rsidRDefault="008831A2">
            <w:pPr>
              <w:pStyle w:val="TAL"/>
            </w:pPr>
            <w:r w:rsidRPr="00D95AF2">
              <w:t>1</w:t>
            </w:r>
            <w:r w:rsidRPr="00D95AF2">
              <w:tab/>
              <w:t>can accept data with network independent clock (i.e. sender does support this</w:t>
            </w:r>
            <w:r w:rsidR="001539F0" w:rsidRPr="00D95AF2">
              <w:tab/>
            </w:r>
            <w:r w:rsidRPr="00D95AF2">
              <w:t xml:space="preserve">optional procedure) </w:t>
            </w:r>
          </w:p>
          <w:p w14:paraId="39E141B4" w14:textId="77777777" w:rsidR="008831A2" w:rsidRPr="00D95AF2" w:rsidRDefault="008831A2">
            <w:pPr>
              <w:pStyle w:val="TAL"/>
            </w:pPr>
          </w:p>
          <w:p w14:paraId="11A27B79" w14:textId="77777777" w:rsidR="008831A2" w:rsidRPr="00D95AF2" w:rsidRDefault="008831A2">
            <w:pPr>
              <w:pStyle w:val="TAL"/>
            </w:pPr>
            <w:r w:rsidRPr="00D95AF2">
              <w:t xml:space="preserve">Parity information (octet 6b) </w:t>
            </w:r>
          </w:p>
          <w:p w14:paraId="216785B5" w14:textId="77777777" w:rsidR="008831A2" w:rsidRPr="00D95AF2" w:rsidRDefault="008831A2">
            <w:pPr>
              <w:pStyle w:val="TAL"/>
            </w:pPr>
            <w:r w:rsidRPr="00D95AF2">
              <w:t xml:space="preserve">Bits </w:t>
            </w:r>
          </w:p>
          <w:p w14:paraId="1B8145CD" w14:textId="77777777" w:rsidR="008831A2" w:rsidRPr="00D95AF2" w:rsidRDefault="008831A2">
            <w:pPr>
              <w:pStyle w:val="TAL"/>
            </w:pPr>
            <w:r w:rsidRPr="00D95AF2">
              <w:rPr>
                <w:b/>
              </w:rPr>
              <w:t>3 2 1</w:t>
            </w:r>
            <w:r w:rsidRPr="00D95AF2">
              <w:t xml:space="preserve"> </w:t>
            </w:r>
          </w:p>
          <w:p w14:paraId="495F832B" w14:textId="77777777" w:rsidR="008831A2" w:rsidRPr="00D95AF2" w:rsidRDefault="008831A2">
            <w:pPr>
              <w:pStyle w:val="TAL"/>
            </w:pPr>
            <w:r w:rsidRPr="00D95AF2">
              <w:t>0 0 0</w:t>
            </w:r>
            <w:r w:rsidRPr="00D95AF2">
              <w:tab/>
              <w:t xml:space="preserve">odd </w:t>
            </w:r>
          </w:p>
          <w:p w14:paraId="7037DD36" w14:textId="77777777" w:rsidR="008831A2" w:rsidRPr="00D95AF2" w:rsidRDefault="008831A2">
            <w:pPr>
              <w:pStyle w:val="TAL"/>
            </w:pPr>
            <w:r w:rsidRPr="00D95AF2">
              <w:t>0 1 0</w:t>
            </w:r>
            <w:r w:rsidRPr="00D95AF2">
              <w:tab/>
              <w:t xml:space="preserve">even </w:t>
            </w:r>
          </w:p>
          <w:p w14:paraId="2A2E6398" w14:textId="77777777" w:rsidR="008831A2" w:rsidRPr="00D95AF2" w:rsidRDefault="008831A2">
            <w:pPr>
              <w:pStyle w:val="TAL"/>
            </w:pPr>
            <w:r w:rsidRPr="00D95AF2">
              <w:t>0 1 1</w:t>
            </w:r>
            <w:r w:rsidRPr="00D95AF2">
              <w:tab/>
              <w:t xml:space="preserve">none </w:t>
            </w:r>
          </w:p>
          <w:p w14:paraId="50AF852D" w14:textId="77777777" w:rsidR="008831A2" w:rsidRPr="00D95AF2" w:rsidRDefault="008831A2">
            <w:pPr>
              <w:pStyle w:val="TAL"/>
            </w:pPr>
            <w:r w:rsidRPr="00D95AF2">
              <w:t>1 0 0</w:t>
            </w:r>
            <w:r w:rsidRPr="00D95AF2">
              <w:tab/>
              <w:t xml:space="preserve">forced to 0 </w:t>
            </w:r>
          </w:p>
          <w:p w14:paraId="7894E9B5" w14:textId="77777777" w:rsidR="008831A2" w:rsidRPr="00D95AF2" w:rsidRDefault="008831A2">
            <w:pPr>
              <w:pStyle w:val="TAL"/>
            </w:pPr>
            <w:r w:rsidRPr="00D95AF2">
              <w:t>1 0 1</w:t>
            </w:r>
            <w:r w:rsidRPr="00D95AF2">
              <w:tab/>
              <w:t xml:space="preserve">forced to 1 </w:t>
            </w:r>
          </w:p>
          <w:p w14:paraId="03D6C735" w14:textId="77777777" w:rsidR="008831A2" w:rsidRPr="00D95AF2" w:rsidRDefault="008831A2">
            <w:pPr>
              <w:pStyle w:val="TAL"/>
            </w:pPr>
            <w:r w:rsidRPr="00D95AF2">
              <w:t xml:space="preserve"> </w:t>
            </w:r>
          </w:p>
          <w:p w14:paraId="61A4F8DF" w14:textId="77777777" w:rsidR="008831A2" w:rsidRPr="00D95AF2" w:rsidRDefault="008831A2">
            <w:pPr>
              <w:pStyle w:val="TAL"/>
            </w:pPr>
            <w:r w:rsidRPr="00D95AF2">
              <w:t>All other values are reserved.</w:t>
            </w:r>
          </w:p>
          <w:p w14:paraId="10EC5AD5" w14:textId="77777777" w:rsidR="008831A2" w:rsidRPr="00D95AF2" w:rsidRDefault="008831A2">
            <w:pPr>
              <w:pStyle w:val="TAL"/>
              <w:rPr>
                <w:rFonts w:ascii="Courier New" w:hAnsi="Courier New"/>
              </w:rPr>
            </w:pPr>
          </w:p>
        </w:tc>
      </w:tr>
    </w:tbl>
    <w:p w14:paraId="072F3AFE" w14:textId="77777777" w:rsidR="008831A2" w:rsidRPr="00D95AF2" w:rsidRDefault="008831A2"/>
    <w:p w14:paraId="39F6E662" w14:textId="77777777" w:rsidR="008831A2" w:rsidRPr="00D95AF2" w:rsidRDefault="008831A2">
      <w:pPr>
        <w:pStyle w:val="TH"/>
      </w:pPr>
      <w:bookmarkStart w:id="2769" w:name="_CRTable10_5_101h3GPPTS24_008"/>
      <w:r w:rsidRPr="00D95AF2">
        <w:lastRenderedPageBreak/>
        <w:t xml:space="preserve">Table </w:t>
      </w:r>
      <w:bookmarkEnd w:id="2769"/>
      <w:r w:rsidRPr="00D95AF2">
        <w:t>10.5.101h/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6570B6B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FF11BB6" w14:textId="77777777" w:rsidR="008831A2" w:rsidRPr="00170864" w:rsidRDefault="008831A2">
            <w:pPr>
              <w:pStyle w:val="TAL"/>
              <w:rPr>
                <w:lang w:val="fr-FR"/>
              </w:rPr>
            </w:pPr>
            <w:r w:rsidRPr="00170864">
              <w:rPr>
                <w:lang w:val="fr-FR"/>
              </w:rPr>
              <w:t>Connection element (octet 6c)</w:t>
            </w:r>
          </w:p>
          <w:p w14:paraId="6FC0F459" w14:textId="77777777" w:rsidR="008831A2" w:rsidRPr="00170864" w:rsidRDefault="008831A2">
            <w:pPr>
              <w:pStyle w:val="TAL"/>
              <w:rPr>
                <w:lang w:val="fr-FR"/>
              </w:rPr>
            </w:pPr>
            <w:r w:rsidRPr="00170864">
              <w:rPr>
                <w:lang w:val="fr-FR"/>
              </w:rPr>
              <w:t xml:space="preserve">Bit </w:t>
            </w:r>
          </w:p>
          <w:p w14:paraId="586AF55D" w14:textId="77777777" w:rsidR="008831A2" w:rsidRPr="00170864" w:rsidRDefault="008831A2">
            <w:pPr>
              <w:pStyle w:val="TAL"/>
              <w:rPr>
                <w:lang w:val="fr-FR"/>
              </w:rPr>
            </w:pPr>
            <w:r w:rsidRPr="00170864">
              <w:rPr>
                <w:b/>
                <w:lang w:val="fr-FR"/>
              </w:rPr>
              <w:t>7 6</w:t>
            </w:r>
            <w:r w:rsidRPr="00170864">
              <w:rPr>
                <w:lang w:val="fr-FR"/>
              </w:rPr>
              <w:t xml:space="preserve"> </w:t>
            </w:r>
          </w:p>
          <w:p w14:paraId="1A53D484" w14:textId="77777777" w:rsidR="008831A2" w:rsidRPr="00170864" w:rsidRDefault="008831A2">
            <w:pPr>
              <w:pStyle w:val="TAL"/>
              <w:rPr>
                <w:lang w:val="fr-FR"/>
              </w:rPr>
            </w:pPr>
            <w:r w:rsidRPr="00170864">
              <w:rPr>
                <w:lang w:val="fr-FR"/>
              </w:rPr>
              <w:t>0 0</w:t>
            </w:r>
            <w:r w:rsidRPr="00170864">
              <w:rPr>
                <w:lang w:val="fr-FR"/>
              </w:rPr>
              <w:tab/>
            </w:r>
            <w:r w:rsidRPr="00170864">
              <w:rPr>
                <w:lang w:val="fr-FR"/>
              </w:rPr>
              <w:tab/>
              <w:t xml:space="preserve">transparent </w:t>
            </w:r>
          </w:p>
          <w:p w14:paraId="1D0C9CBA" w14:textId="77777777" w:rsidR="008831A2" w:rsidRPr="00170864" w:rsidRDefault="008831A2">
            <w:pPr>
              <w:pStyle w:val="TAL"/>
              <w:rPr>
                <w:lang w:val="fr-FR"/>
              </w:rPr>
            </w:pPr>
            <w:r w:rsidRPr="00170864">
              <w:rPr>
                <w:lang w:val="fr-FR"/>
              </w:rPr>
              <w:t>0 1</w:t>
            </w:r>
            <w:r w:rsidRPr="00170864">
              <w:rPr>
                <w:lang w:val="fr-FR"/>
              </w:rPr>
              <w:tab/>
            </w:r>
            <w:r w:rsidRPr="00170864">
              <w:rPr>
                <w:lang w:val="fr-FR"/>
              </w:rPr>
              <w:tab/>
              <w:t xml:space="preserve">non transparent (RLP) </w:t>
            </w:r>
          </w:p>
          <w:p w14:paraId="07E55E12" w14:textId="77777777" w:rsidR="008831A2" w:rsidRPr="00D95AF2" w:rsidRDefault="008831A2">
            <w:pPr>
              <w:pStyle w:val="TAL"/>
            </w:pPr>
            <w:r w:rsidRPr="00D95AF2">
              <w:t>1 0</w:t>
            </w:r>
            <w:r w:rsidRPr="00D95AF2">
              <w:tab/>
            </w:r>
            <w:r w:rsidRPr="00D95AF2">
              <w:tab/>
              <w:t xml:space="preserve">both, transparent preferred </w:t>
            </w:r>
          </w:p>
          <w:p w14:paraId="05568B7F" w14:textId="77777777" w:rsidR="008831A2" w:rsidRPr="00D95AF2" w:rsidRDefault="008831A2">
            <w:pPr>
              <w:pStyle w:val="TAL"/>
            </w:pPr>
            <w:r w:rsidRPr="00D95AF2">
              <w:t>1 1</w:t>
            </w:r>
            <w:r w:rsidRPr="00D95AF2">
              <w:tab/>
            </w:r>
            <w:r w:rsidRPr="00D95AF2">
              <w:tab/>
              <w:t xml:space="preserve">both, non transparent preferred </w:t>
            </w:r>
          </w:p>
          <w:p w14:paraId="64322807" w14:textId="77777777" w:rsidR="008831A2" w:rsidRPr="00D95AF2" w:rsidRDefault="008831A2">
            <w:pPr>
              <w:pStyle w:val="TAL"/>
            </w:pPr>
          </w:p>
          <w:p w14:paraId="73368AC7" w14:textId="77777777" w:rsidR="008831A2" w:rsidRPr="00D95AF2" w:rsidRDefault="008831A2">
            <w:pPr>
              <w:pStyle w:val="TAL"/>
            </w:pPr>
            <w:r w:rsidRPr="00D95AF2">
              <w:t xml:space="preserve">The network should use the 4 values depending on its capabilities to support the different modes. </w:t>
            </w:r>
          </w:p>
          <w:p w14:paraId="0E76E643" w14:textId="77777777" w:rsidR="008831A2" w:rsidRPr="00D95AF2" w:rsidRDefault="008831A2">
            <w:pPr>
              <w:pStyle w:val="TAL"/>
            </w:pPr>
            <w:r w:rsidRPr="00D95AF2">
              <w:t>Modem type (octet 6c)</w:t>
            </w:r>
          </w:p>
          <w:p w14:paraId="026C5676" w14:textId="77777777" w:rsidR="008831A2" w:rsidRPr="00D95AF2" w:rsidRDefault="008831A2">
            <w:pPr>
              <w:pStyle w:val="TAL"/>
            </w:pPr>
            <w:r w:rsidRPr="00D95AF2">
              <w:t xml:space="preserve">Bits </w:t>
            </w:r>
          </w:p>
          <w:p w14:paraId="113D903D" w14:textId="77777777" w:rsidR="008831A2" w:rsidRPr="00D95AF2" w:rsidRDefault="008831A2">
            <w:pPr>
              <w:pStyle w:val="TAL"/>
            </w:pPr>
            <w:r w:rsidRPr="00D95AF2">
              <w:rPr>
                <w:b/>
              </w:rPr>
              <w:t>5 4 3 2 1</w:t>
            </w:r>
            <w:r w:rsidRPr="00D95AF2">
              <w:t xml:space="preserve"> </w:t>
            </w:r>
          </w:p>
          <w:p w14:paraId="01D31D74" w14:textId="77777777" w:rsidR="008831A2" w:rsidRPr="00D95AF2" w:rsidRDefault="008831A2">
            <w:pPr>
              <w:pStyle w:val="TAL"/>
            </w:pPr>
            <w:r w:rsidRPr="00D95AF2">
              <w:t>0 0 0 0 0</w:t>
            </w:r>
            <w:r w:rsidRPr="00D95AF2">
              <w:tab/>
              <w:t>none</w:t>
            </w:r>
          </w:p>
          <w:p w14:paraId="1B1D927B" w14:textId="77777777" w:rsidR="008831A2" w:rsidRPr="00D95AF2" w:rsidRDefault="008831A2">
            <w:pPr>
              <w:pStyle w:val="TAL"/>
            </w:pPr>
            <w:r w:rsidRPr="00D95AF2">
              <w:t>0 0 0 0 1</w:t>
            </w:r>
            <w:r w:rsidRPr="00D95AF2">
              <w:tab/>
            </w:r>
            <w:r w:rsidR="003D060E" w:rsidRPr="00D95AF2">
              <w:t>according to ITU-T Rec. </w:t>
            </w:r>
            <w:r w:rsidRPr="00D95AF2">
              <w:t>V.21</w:t>
            </w:r>
            <w:r w:rsidR="003D060E" w:rsidRPr="00D95AF2">
              <w:t> [54]</w:t>
            </w:r>
            <w:r w:rsidRPr="00D95AF2">
              <w:t xml:space="preserve"> (note 1)</w:t>
            </w:r>
          </w:p>
          <w:p w14:paraId="58893A06" w14:textId="77777777" w:rsidR="008831A2" w:rsidRPr="00D95AF2" w:rsidRDefault="008831A2">
            <w:pPr>
              <w:pStyle w:val="TAL"/>
            </w:pPr>
            <w:r w:rsidRPr="00D95AF2">
              <w:t>0 0 0 1 0</w:t>
            </w:r>
            <w:r w:rsidRPr="00D95AF2">
              <w:tab/>
            </w:r>
            <w:r w:rsidR="003D060E" w:rsidRPr="00D95AF2">
              <w:t>according to ITU-T Rec. </w:t>
            </w:r>
            <w:r w:rsidRPr="00D95AF2">
              <w:t>V.22</w:t>
            </w:r>
            <w:r w:rsidR="003D060E" w:rsidRPr="00D95AF2">
              <w:t> [55]</w:t>
            </w:r>
            <w:r w:rsidRPr="00D95AF2">
              <w:t xml:space="preserve"> (note 1)</w:t>
            </w:r>
          </w:p>
          <w:p w14:paraId="2383D1A5" w14:textId="77777777" w:rsidR="008831A2" w:rsidRPr="00D95AF2" w:rsidRDefault="008831A2">
            <w:pPr>
              <w:pStyle w:val="TAL"/>
            </w:pPr>
            <w:r w:rsidRPr="00D95AF2">
              <w:t>0 0 0 1 1</w:t>
            </w:r>
            <w:r w:rsidRPr="00D95AF2">
              <w:tab/>
            </w:r>
            <w:r w:rsidR="003D060E" w:rsidRPr="00D95AF2">
              <w:t>according to ITU-T Rec. </w:t>
            </w:r>
            <w:r w:rsidRPr="00D95AF2">
              <w:t>V.22</w:t>
            </w:r>
            <w:r w:rsidR="003D060E" w:rsidRPr="00D95AF2">
              <w:t> </w:t>
            </w:r>
            <w:r w:rsidRPr="00D95AF2">
              <w:t>bis</w:t>
            </w:r>
            <w:r w:rsidR="003D060E" w:rsidRPr="00D95AF2">
              <w:t> [56]</w:t>
            </w:r>
            <w:r w:rsidRPr="00D95AF2">
              <w:t xml:space="preserve"> (note 1)</w:t>
            </w:r>
          </w:p>
          <w:p w14:paraId="130E7C23" w14:textId="77777777" w:rsidR="008831A2" w:rsidRPr="00D95AF2" w:rsidRDefault="008831A2">
            <w:pPr>
              <w:pStyle w:val="TAL"/>
            </w:pPr>
            <w:r w:rsidRPr="00D95AF2">
              <w:t>0 0 1 0 0</w:t>
            </w:r>
            <w:r w:rsidRPr="00D95AF2">
              <w:tab/>
              <w:t>reserved: was allocated in earlier phases of the protocol</w:t>
            </w:r>
          </w:p>
          <w:p w14:paraId="2DBD1259" w14:textId="77777777" w:rsidR="008831A2" w:rsidRPr="00D95AF2" w:rsidRDefault="008831A2">
            <w:pPr>
              <w:pStyle w:val="TAL"/>
            </w:pPr>
            <w:r w:rsidRPr="00D95AF2">
              <w:t>0 0 1 0 1</w:t>
            </w:r>
            <w:r w:rsidRPr="00D95AF2">
              <w:tab/>
            </w:r>
            <w:r w:rsidR="003D060E" w:rsidRPr="00D95AF2">
              <w:t>according to ITU-T Rec. </w:t>
            </w:r>
            <w:r w:rsidRPr="00D95AF2">
              <w:t>V.26</w:t>
            </w:r>
            <w:r w:rsidR="003D060E" w:rsidRPr="00D95AF2">
              <w:t> </w:t>
            </w:r>
            <w:r w:rsidRPr="00D95AF2">
              <w:t>ter</w:t>
            </w:r>
            <w:r w:rsidR="003D060E" w:rsidRPr="00D95AF2">
              <w:t> [58]</w:t>
            </w:r>
            <w:r w:rsidRPr="00D95AF2">
              <w:t xml:space="preserve"> (note 1)</w:t>
            </w:r>
          </w:p>
          <w:p w14:paraId="4975ACAF" w14:textId="77777777" w:rsidR="008831A2" w:rsidRPr="00D95AF2" w:rsidRDefault="008831A2">
            <w:pPr>
              <w:pStyle w:val="TAL"/>
            </w:pPr>
            <w:r w:rsidRPr="00D95AF2">
              <w:t>0 0 1 1 0</w:t>
            </w:r>
            <w:r w:rsidRPr="00D95AF2">
              <w:tab/>
            </w:r>
            <w:r w:rsidR="003D060E" w:rsidRPr="00D95AF2">
              <w:t>according to ITU-T Rec. </w:t>
            </w:r>
            <w:r w:rsidRPr="00D95AF2">
              <w:t>V.32</w:t>
            </w:r>
            <w:r w:rsidR="003D060E" w:rsidRPr="00D95AF2">
              <w:t> [59]</w:t>
            </w:r>
          </w:p>
          <w:p w14:paraId="426E92EF" w14:textId="77777777" w:rsidR="008831A2" w:rsidRPr="00D95AF2" w:rsidRDefault="008831A2">
            <w:pPr>
              <w:pStyle w:val="TAL"/>
            </w:pPr>
            <w:r w:rsidRPr="00D95AF2">
              <w:t>0 0 1 1 1</w:t>
            </w:r>
            <w:r w:rsidRPr="00D95AF2">
              <w:tab/>
              <w:t>modem for undefined interface</w:t>
            </w:r>
          </w:p>
          <w:p w14:paraId="2707C11A" w14:textId="77777777" w:rsidR="008831A2" w:rsidRPr="00D95AF2" w:rsidRDefault="008831A2">
            <w:pPr>
              <w:pStyle w:val="TAL"/>
            </w:pPr>
            <w:r w:rsidRPr="00D95AF2">
              <w:t>0 1 0 0 0</w:t>
            </w:r>
            <w:r w:rsidRPr="00D95AF2">
              <w:tab/>
              <w:t>autobauding type 1</w:t>
            </w:r>
          </w:p>
          <w:p w14:paraId="6F87D9F5" w14:textId="77777777" w:rsidR="008831A2" w:rsidRPr="00D95AF2" w:rsidRDefault="008831A2">
            <w:pPr>
              <w:pStyle w:val="TAL"/>
            </w:pPr>
          </w:p>
          <w:p w14:paraId="49C19233" w14:textId="77777777" w:rsidR="008831A2" w:rsidRPr="00D95AF2" w:rsidRDefault="008831A2">
            <w:pPr>
              <w:pStyle w:val="TAL"/>
            </w:pPr>
            <w:r w:rsidRPr="00D95AF2">
              <w:t>All other values are reserved.</w:t>
            </w:r>
          </w:p>
          <w:p w14:paraId="221294A8" w14:textId="77777777" w:rsidR="008831A2" w:rsidRPr="00D95AF2" w:rsidRDefault="008831A2">
            <w:pPr>
              <w:pStyle w:val="TAL"/>
            </w:pPr>
            <w:r w:rsidRPr="00D95AF2">
              <w:t xml:space="preserve"> Note 1: In </w:t>
            </w:r>
            <w:r w:rsidR="001F5202" w:rsidRPr="00D95AF2">
              <w:t>A/Gb mode and GERAN Iu mode</w:t>
            </w:r>
            <w:r w:rsidRPr="00D95AF2">
              <w:t xml:space="preserve"> only.</w:t>
            </w:r>
          </w:p>
          <w:p w14:paraId="3DDDBA9C" w14:textId="77777777" w:rsidR="008831A2" w:rsidRPr="00D95AF2" w:rsidRDefault="008831A2">
            <w:pPr>
              <w:pStyle w:val="TAL"/>
            </w:pPr>
          </w:p>
          <w:p w14:paraId="7E4CDABE" w14:textId="77777777" w:rsidR="008831A2" w:rsidRPr="00D95AF2" w:rsidRDefault="008831A2">
            <w:pPr>
              <w:pStyle w:val="TAL"/>
              <w:rPr>
                <w:rFonts w:ascii="Courier New" w:hAnsi="Courier New"/>
              </w:rPr>
            </w:pPr>
          </w:p>
        </w:tc>
      </w:tr>
    </w:tbl>
    <w:p w14:paraId="301D6DF5" w14:textId="77777777" w:rsidR="008831A2" w:rsidRPr="00D95AF2" w:rsidRDefault="008831A2"/>
    <w:p w14:paraId="741018AE" w14:textId="77777777" w:rsidR="008831A2" w:rsidRPr="00D95AF2" w:rsidRDefault="008831A2">
      <w:pPr>
        <w:pStyle w:val="TH"/>
      </w:pPr>
      <w:bookmarkStart w:id="2770" w:name="_CRTable10_5_101i3GPPTS24_008"/>
      <w:r w:rsidRPr="00D95AF2">
        <w:t xml:space="preserve">Table </w:t>
      </w:r>
      <w:bookmarkEnd w:id="2770"/>
      <w:r w:rsidRPr="00D95AF2">
        <w:t>10.5.101i/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A58294F"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88FD2C2" w14:textId="77777777" w:rsidR="008831A2" w:rsidRPr="00D95AF2" w:rsidRDefault="008831A2">
            <w:pPr>
              <w:pStyle w:val="TAL"/>
            </w:pPr>
            <w:r w:rsidRPr="00D95AF2">
              <w:t>Other modem type (octet 6d)</w:t>
            </w:r>
          </w:p>
          <w:p w14:paraId="30952695" w14:textId="77777777" w:rsidR="008831A2" w:rsidRPr="00D95AF2" w:rsidRDefault="008831A2">
            <w:pPr>
              <w:pStyle w:val="TAL"/>
            </w:pPr>
            <w:r w:rsidRPr="00D95AF2">
              <w:t xml:space="preserve">Bits </w:t>
            </w:r>
          </w:p>
          <w:p w14:paraId="64F5EE41" w14:textId="77777777" w:rsidR="008831A2" w:rsidRPr="00D95AF2" w:rsidRDefault="008831A2">
            <w:pPr>
              <w:pStyle w:val="TAL"/>
            </w:pPr>
            <w:r w:rsidRPr="00D95AF2">
              <w:rPr>
                <w:b/>
              </w:rPr>
              <w:t>7 6</w:t>
            </w:r>
          </w:p>
          <w:p w14:paraId="49C2226F" w14:textId="77777777" w:rsidR="008831A2" w:rsidRPr="00D95AF2" w:rsidRDefault="008831A2">
            <w:pPr>
              <w:pStyle w:val="TAL"/>
            </w:pPr>
            <w:r w:rsidRPr="00D95AF2">
              <w:t>0 0</w:t>
            </w:r>
            <w:r w:rsidRPr="00D95AF2">
              <w:tab/>
              <w:t>no other modem type specified in this field</w:t>
            </w:r>
          </w:p>
          <w:p w14:paraId="37AFC89A" w14:textId="77777777" w:rsidR="008831A2" w:rsidRPr="00D95AF2" w:rsidRDefault="008831A2">
            <w:pPr>
              <w:pStyle w:val="TAL"/>
            </w:pPr>
            <w:r w:rsidRPr="00D95AF2">
              <w:t>1 0</w:t>
            </w:r>
            <w:r w:rsidRPr="00D95AF2">
              <w:tab/>
            </w:r>
            <w:r w:rsidRPr="00D95AF2">
              <w:tab/>
            </w:r>
            <w:r w:rsidR="003D060E" w:rsidRPr="00D95AF2">
              <w:t>according to ITU-T Rec. </w:t>
            </w:r>
            <w:r w:rsidRPr="00D95AF2">
              <w:t>V.34</w:t>
            </w:r>
            <w:r w:rsidR="003D060E" w:rsidRPr="00D95AF2">
              <w:t> [148]</w:t>
            </w:r>
          </w:p>
          <w:p w14:paraId="6DAF9256" w14:textId="77777777" w:rsidR="008831A2" w:rsidRPr="00D95AF2" w:rsidRDefault="008831A2">
            <w:pPr>
              <w:pStyle w:val="TAL"/>
            </w:pPr>
          </w:p>
          <w:p w14:paraId="038DD7A5" w14:textId="77777777" w:rsidR="008831A2" w:rsidRPr="00D95AF2" w:rsidRDefault="008831A2">
            <w:pPr>
              <w:pStyle w:val="TAL"/>
            </w:pPr>
            <w:r w:rsidRPr="00D95AF2">
              <w:t>All other values are reserved.</w:t>
            </w:r>
          </w:p>
          <w:p w14:paraId="739685B8" w14:textId="77777777" w:rsidR="008831A2" w:rsidRPr="00D95AF2" w:rsidRDefault="008831A2">
            <w:pPr>
              <w:pStyle w:val="TAL"/>
            </w:pPr>
          </w:p>
          <w:p w14:paraId="7094C732" w14:textId="77777777" w:rsidR="008831A2" w:rsidRPr="00D95AF2" w:rsidRDefault="008831A2">
            <w:pPr>
              <w:pStyle w:val="TAL"/>
            </w:pPr>
            <w:r w:rsidRPr="00D95AF2">
              <w:t>Fixed network user rate (octet 6d)</w:t>
            </w:r>
          </w:p>
          <w:p w14:paraId="16AAC3F9" w14:textId="77777777" w:rsidR="008831A2" w:rsidRPr="00D95AF2" w:rsidRDefault="008831A2">
            <w:pPr>
              <w:pStyle w:val="TAL"/>
            </w:pPr>
            <w:r w:rsidRPr="00D95AF2">
              <w:t xml:space="preserve">Bit </w:t>
            </w:r>
          </w:p>
          <w:p w14:paraId="302CF635" w14:textId="77777777" w:rsidR="008831A2" w:rsidRPr="00D95AF2" w:rsidRDefault="008831A2">
            <w:pPr>
              <w:pStyle w:val="TAL"/>
            </w:pPr>
            <w:r w:rsidRPr="00D95AF2">
              <w:rPr>
                <w:b/>
              </w:rPr>
              <w:t>5 4 3 2 1</w:t>
            </w:r>
          </w:p>
          <w:p w14:paraId="47EE256C" w14:textId="77777777" w:rsidR="008831A2" w:rsidRPr="00D95AF2" w:rsidRDefault="008831A2">
            <w:pPr>
              <w:pStyle w:val="TAL"/>
            </w:pPr>
            <w:r w:rsidRPr="00D95AF2">
              <w:t>0 0 0 0 0</w:t>
            </w:r>
            <w:r w:rsidRPr="00D95AF2">
              <w:tab/>
              <w:t>Fixed network user rate not applicable/No meaning is associated</w:t>
            </w:r>
            <w:r w:rsidRPr="00D95AF2">
              <w:br/>
            </w:r>
            <w:r w:rsidRPr="00D95AF2">
              <w:tab/>
            </w:r>
            <w:r w:rsidRPr="00D95AF2">
              <w:tab/>
            </w:r>
            <w:r w:rsidRPr="00D95AF2">
              <w:tab/>
              <w:t>with this value.</w:t>
            </w:r>
          </w:p>
          <w:p w14:paraId="161E75BB" w14:textId="77777777" w:rsidR="008831A2" w:rsidRPr="00D95AF2" w:rsidRDefault="008831A2">
            <w:pPr>
              <w:pStyle w:val="TAL"/>
            </w:pPr>
            <w:r w:rsidRPr="00D95AF2">
              <w:t>0 0 0 0 1</w:t>
            </w:r>
            <w:r w:rsidRPr="00D95AF2">
              <w:tab/>
              <w:t xml:space="preserve">9.6 kbit/s </w:t>
            </w:r>
            <w:r w:rsidR="00A1249C" w:rsidRPr="00D95AF2">
              <w:t>(according to ITU-T </w:t>
            </w:r>
            <w:r w:rsidRPr="00D95AF2">
              <w:t>Rec</w:t>
            </w:r>
            <w:r w:rsidR="00A1249C" w:rsidRPr="00D95AF2">
              <w:t>. </w:t>
            </w:r>
            <w:r w:rsidRPr="00D95AF2">
              <w:t>X.1</w:t>
            </w:r>
            <w:r w:rsidR="00A1249C" w:rsidRPr="00D95AF2">
              <w:t> [142]</w:t>
            </w:r>
            <w:r w:rsidRPr="00D95AF2">
              <w:t xml:space="preserve"> and </w:t>
            </w:r>
            <w:r w:rsidR="00E145A2" w:rsidRPr="00D95AF2">
              <w:t>ITU-T Rec. </w:t>
            </w:r>
            <w:r w:rsidRPr="00D95AF2">
              <w:t>V.110</w:t>
            </w:r>
            <w:r w:rsidR="00E145A2" w:rsidRPr="00D95AF2">
              <w:t> [60])</w:t>
            </w:r>
          </w:p>
          <w:p w14:paraId="29974414" w14:textId="77777777" w:rsidR="008831A2" w:rsidRPr="00D95AF2" w:rsidRDefault="008831A2">
            <w:pPr>
              <w:pStyle w:val="TAL"/>
            </w:pPr>
            <w:r w:rsidRPr="00D95AF2">
              <w:t>0 0 0 1 0</w:t>
            </w:r>
            <w:r w:rsidRPr="00D95AF2">
              <w:tab/>
              <w:t xml:space="preserve">14.4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2B1B6F23" w14:textId="77777777" w:rsidR="008831A2" w:rsidRPr="00D95AF2" w:rsidRDefault="008831A2">
            <w:pPr>
              <w:pStyle w:val="TAL"/>
            </w:pPr>
            <w:r w:rsidRPr="00D95AF2">
              <w:t>0 0 0 1 1</w:t>
            </w:r>
            <w:r w:rsidRPr="00D95AF2">
              <w:tab/>
              <w:t xml:space="preserve">19.2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56834A36" w14:textId="77777777" w:rsidR="008831A2" w:rsidRPr="00D95AF2" w:rsidRDefault="008831A2">
            <w:pPr>
              <w:pStyle w:val="TAL"/>
            </w:pPr>
            <w:r w:rsidRPr="00D95AF2">
              <w:t>0 0 1 0 0</w:t>
            </w:r>
            <w:r w:rsidRPr="00D95AF2">
              <w:tab/>
              <w:t xml:space="preserve">28.8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05C2D1D0" w14:textId="77777777" w:rsidR="008831A2" w:rsidRPr="00D95AF2" w:rsidRDefault="008831A2">
            <w:pPr>
              <w:pStyle w:val="TAL"/>
            </w:pPr>
            <w:r w:rsidRPr="00D95AF2">
              <w:t>0 0 1 0 1</w:t>
            </w:r>
            <w:r w:rsidRPr="00D95AF2">
              <w:tab/>
              <w:t xml:space="preserve">38.4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1DF7C406" w14:textId="77777777" w:rsidR="008831A2" w:rsidRPr="00D95AF2" w:rsidRDefault="008831A2">
            <w:pPr>
              <w:pStyle w:val="TAL"/>
            </w:pPr>
            <w:r w:rsidRPr="00D95AF2">
              <w:t>0 0 1 1 0</w:t>
            </w:r>
            <w:r w:rsidRPr="00D95AF2">
              <w:tab/>
              <w:t xml:space="preserve">48.0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xml:space="preserve"> [60] </w:t>
            </w:r>
            <w:r w:rsidRPr="00D95AF2">
              <w:t>(synch) (note</w:t>
            </w:r>
            <w:r w:rsidR="00E145A2" w:rsidRPr="00D95AF2">
              <w:t> </w:t>
            </w:r>
            <w:r w:rsidRPr="00D95AF2">
              <w:t>1)</w:t>
            </w:r>
            <w:r w:rsidR="00E145A2" w:rsidRPr="00D95AF2">
              <w:t>)</w:t>
            </w:r>
          </w:p>
          <w:p w14:paraId="4527DB24" w14:textId="77777777" w:rsidR="008831A2" w:rsidRPr="00D95AF2" w:rsidRDefault="008831A2">
            <w:pPr>
              <w:pStyle w:val="TAL"/>
            </w:pPr>
            <w:r w:rsidRPr="00D95AF2">
              <w:t>0 0 1 1 1</w:t>
            </w:r>
            <w:r w:rsidRPr="00D95AF2">
              <w:tab/>
              <w:t xml:space="preserve">56.0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xml:space="preserve"> [60] </w:t>
            </w:r>
            <w:r w:rsidRPr="00D95AF2">
              <w:t>(synch) /bit</w:t>
            </w:r>
            <w:r w:rsidR="00E145A2" w:rsidRPr="00D95AF2">
              <w:t> </w:t>
            </w:r>
            <w:r w:rsidRPr="00D95AF2">
              <w:t>transparent</w:t>
            </w:r>
            <w:r w:rsidR="00E145A2" w:rsidRPr="00D95AF2">
              <w:t>)</w:t>
            </w:r>
          </w:p>
          <w:p w14:paraId="250EE06D" w14:textId="77777777" w:rsidR="008831A2" w:rsidRPr="00D95AF2" w:rsidRDefault="008831A2">
            <w:pPr>
              <w:pStyle w:val="TAL"/>
            </w:pPr>
            <w:r w:rsidRPr="00D95AF2">
              <w:t>0 1 0 0 0</w:t>
            </w:r>
            <w:r w:rsidRPr="00D95AF2">
              <w:tab/>
              <w:t>64.0 kbit/s bit transparent</w:t>
            </w:r>
          </w:p>
          <w:p w14:paraId="46C48219" w14:textId="77777777" w:rsidR="008831A2" w:rsidRPr="00D95AF2" w:rsidRDefault="008831A2">
            <w:pPr>
              <w:pStyle w:val="TAL"/>
            </w:pPr>
            <w:r w:rsidRPr="00D95AF2">
              <w:t>0 1 0 0 1</w:t>
            </w:r>
            <w:r w:rsidRPr="00D95AF2">
              <w:tab/>
              <w:t>33.6 kbit/s bit transparent (note 2)</w:t>
            </w:r>
          </w:p>
          <w:p w14:paraId="7BBFE460" w14:textId="77777777" w:rsidR="008831A2" w:rsidRPr="00D95AF2" w:rsidRDefault="008831A2">
            <w:pPr>
              <w:pStyle w:val="TAL"/>
            </w:pPr>
            <w:r w:rsidRPr="00D95AF2">
              <w:t>0 1 0 1 0</w:t>
            </w:r>
            <w:r w:rsidRPr="00D95AF2">
              <w:tab/>
              <w:t xml:space="preserve">32.0 kbit/s </w:t>
            </w:r>
            <w:r w:rsidR="00E145A2" w:rsidRPr="00D95AF2">
              <w:t>(according to ITU-T </w:t>
            </w:r>
            <w:r w:rsidRPr="00D95AF2">
              <w:t>Rec</w:t>
            </w:r>
            <w:r w:rsidR="00E145A2" w:rsidRPr="00D95AF2">
              <w:t>. </w:t>
            </w:r>
            <w:r w:rsidRPr="00D95AF2">
              <w:t>I.460</w:t>
            </w:r>
            <w:r w:rsidR="00E145A2" w:rsidRPr="00D95AF2">
              <w:t> [79])</w:t>
            </w:r>
          </w:p>
          <w:p w14:paraId="0BA93B47" w14:textId="77777777" w:rsidR="008831A2" w:rsidRPr="00D95AF2" w:rsidRDefault="008831A2">
            <w:pPr>
              <w:pStyle w:val="TAL"/>
            </w:pPr>
            <w:r w:rsidRPr="00D95AF2">
              <w:t>0 1 0 1 1</w:t>
            </w:r>
            <w:r w:rsidRPr="00D95AF2">
              <w:tab/>
              <w:t xml:space="preserve">31.2 kbit/s </w:t>
            </w:r>
            <w:r w:rsidR="00E145A2" w:rsidRPr="00D95AF2">
              <w:t>(according to ITU-T </w:t>
            </w:r>
            <w:r w:rsidRPr="00D95AF2">
              <w:t>Rec</w:t>
            </w:r>
            <w:r w:rsidR="00E145A2" w:rsidRPr="00D95AF2">
              <w:t>. </w:t>
            </w:r>
            <w:r w:rsidRPr="00D95AF2">
              <w:t>V.34</w:t>
            </w:r>
            <w:r w:rsidR="00E145A2" w:rsidRPr="00D95AF2">
              <w:t> [148]</w:t>
            </w:r>
            <w:r w:rsidRPr="00D95AF2">
              <w:t xml:space="preserve"> (note 2)</w:t>
            </w:r>
            <w:r w:rsidR="00E145A2" w:rsidRPr="00D95AF2">
              <w:t>)</w:t>
            </w:r>
          </w:p>
          <w:p w14:paraId="7653C4C4" w14:textId="77777777" w:rsidR="008831A2" w:rsidRPr="00D95AF2" w:rsidRDefault="008831A2">
            <w:pPr>
              <w:pStyle w:val="TAL"/>
            </w:pPr>
          </w:p>
          <w:p w14:paraId="06B09954" w14:textId="77777777" w:rsidR="008831A2" w:rsidRPr="00D95AF2" w:rsidRDefault="008831A2">
            <w:pPr>
              <w:pStyle w:val="TAL"/>
              <w:rPr>
                <w:snapToGrid w:val="0"/>
              </w:rPr>
            </w:pPr>
            <w:r w:rsidRPr="00D95AF2">
              <w:t xml:space="preserve">The value </w:t>
            </w:r>
            <w:r w:rsidR="00E145A2" w:rsidRPr="00D95AF2">
              <w:t>"0 1 0 1 1"</w:t>
            </w:r>
            <w:r w:rsidRPr="00D95AF2">
              <w:t xml:space="preserve"> shall be us</w:t>
            </w:r>
            <w:r w:rsidRPr="00D95AF2">
              <w:rPr>
                <w:snapToGrid w:val="0"/>
              </w:rPr>
              <w:t xml:space="preserve">ed only by the network to inform the MS about FNUR modification due to negotiation between the modems </w:t>
            </w:r>
            <w:r w:rsidRPr="00D95AF2">
              <w:t>in a 3.1 kHz multimedia call.</w:t>
            </w:r>
          </w:p>
          <w:p w14:paraId="3FF6E463" w14:textId="77777777" w:rsidR="008831A2" w:rsidRPr="00D95AF2" w:rsidRDefault="008831A2">
            <w:pPr>
              <w:pStyle w:val="TAL"/>
            </w:pPr>
          </w:p>
          <w:p w14:paraId="7DA47EA1" w14:textId="77777777" w:rsidR="008831A2" w:rsidRPr="00D95AF2" w:rsidRDefault="008831A2">
            <w:pPr>
              <w:pStyle w:val="TAL"/>
            </w:pPr>
            <w:r w:rsidRPr="00D95AF2">
              <w:t xml:space="preserve">All other values are reserved. </w:t>
            </w:r>
          </w:p>
          <w:p w14:paraId="2A9AF06F" w14:textId="77777777" w:rsidR="008831A2" w:rsidRPr="00D95AF2" w:rsidRDefault="008831A2">
            <w:pPr>
              <w:pStyle w:val="TAL"/>
            </w:pPr>
            <w:r w:rsidRPr="00D95AF2">
              <w:t xml:space="preserve">Note 1: In </w:t>
            </w:r>
            <w:r w:rsidR="001F5202" w:rsidRPr="00D95AF2">
              <w:t>A/Gb mode and GERAN Iu mode</w:t>
            </w:r>
            <w:r w:rsidRPr="00D95AF2">
              <w:t xml:space="preserve"> only.</w:t>
            </w:r>
          </w:p>
          <w:p w14:paraId="1506953D" w14:textId="77777777" w:rsidR="008831A2" w:rsidRPr="00D95AF2" w:rsidRDefault="008831A2">
            <w:pPr>
              <w:pStyle w:val="TAL"/>
            </w:pPr>
            <w:r w:rsidRPr="00D95AF2">
              <w:t xml:space="preserve">Note 2: In </w:t>
            </w:r>
            <w:r w:rsidR="001F5202" w:rsidRPr="00D95AF2">
              <w:t>UTRAN Iu mode</w:t>
            </w:r>
            <w:r w:rsidRPr="00D95AF2">
              <w:t xml:space="preserve"> only</w:t>
            </w:r>
          </w:p>
          <w:p w14:paraId="38980081" w14:textId="77777777" w:rsidR="008831A2" w:rsidRPr="00D95AF2" w:rsidRDefault="008831A2">
            <w:pPr>
              <w:pStyle w:val="TAL"/>
            </w:pPr>
          </w:p>
        </w:tc>
      </w:tr>
    </w:tbl>
    <w:p w14:paraId="63358A5F" w14:textId="77777777" w:rsidR="008831A2" w:rsidRPr="00D95AF2" w:rsidRDefault="008831A2"/>
    <w:p w14:paraId="180A5414" w14:textId="77777777" w:rsidR="008831A2" w:rsidRPr="00D95AF2" w:rsidRDefault="008831A2">
      <w:pPr>
        <w:pStyle w:val="TH"/>
      </w:pPr>
      <w:bookmarkStart w:id="2771" w:name="_CRTable10_5_101j3GPPTS24_008"/>
      <w:r w:rsidRPr="00D95AF2">
        <w:lastRenderedPageBreak/>
        <w:t xml:space="preserve">Table </w:t>
      </w:r>
      <w:bookmarkEnd w:id="2771"/>
      <w:r w:rsidRPr="00D95AF2">
        <w:t>10.5.101j/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6CD6D4D4"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F483684" w14:textId="77777777" w:rsidR="008831A2" w:rsidRPr="00D95AF2" w:rsidRDefault="008831A2">
            <w:pPr>
              <w:pStyle w:val="TAL"/>
            </w:pPr>
            <w:r w:rsidRPr="00D95AF2">
              <w:t>Acceptable channel codings (octet 6e):</w:t>
            </w:r>
          </w:p>
          <w:p w14:paraId="70604915" w14:textId="77777777" w:rsidR="008831A2" w:rsidRPr="00D95AF2" w:rsidRDefault="008831A2">
            <w:pPr>
              <w:pStyle w:val="TAL"/>
            </w:pPr>
            <w:r w:rsidRPr="00D95AF2">
              <w:t>Bits 4 to 7 are spare and shall be set to "0".</w:t>
            </w:r>
            <w:r w:rsidRPr="00D95AF2">
              <w:br/>
            </w:r>
          </w:p>
          <w:p w14:paraId="38E09062" w14:textId="77777777" w:rsidR="008831A2" w:rsidRPr="00D95AF2" w:rsidRDefault="008831A2">
            <w:pPr>
              <w:pStyle w:val="TAL"/>
            </w:pPr>
          </w:p>
          <w:p w14:paraId="1A0FCCDB" w14:textId="77777777" w:rsidR="008831A2" w:rsidRPr="00D95AF2" w:rsidRDefault="008831A2">
            <w:pPr>
              <w:pStyle w:val="TAL"/>
            </w:pPr>
            <w:r w:rsidRPr="00D95AF2">
              <w:t>Maximum number of traffic channels (octet 6e):</w:t>
            </w:r>
          </w:p>
          <w:p w14:paraId="6B32AB72" w14:textId="77777777" w:rsidR="008831A2" w:rsidRPr="00D95AF2" w:rsidRDefault="008831A2">
            <w:pPr>
              <w:pStyle w:val="TAL"/>
            </w:pPr>
            <w:r w:rsidRPr="00D95AF2">
              <w:t>Bits 1 to 3 are spare and shall be set to "0".</w:t>
            </w:r>
          </w:p>
          <w:p w14:paraId="11E835F8" w14:textId="77777777" w:rsidR="008831A2" w:rsidRPr="00D95AF2" w:rsidRDefault="008831A2">
            <w:pPr>
              <w:pStyle w:val="TAL"/>
            </w:pPr>
          </w:p>
          <w:p w14:paraId="146B20D2" w14:textId="77777777" w:rsidR="008831A2" w:rsidRPr="00D95AF2" w:rsidRDefault="008831A2">
            <w:pPr>
              <w:pStyle w:val="TAL"/>
            </w:pPr>
          </w:p>
        </w:tc>
      </w:tr>
    </w:tbl>
    <w:p w14:paraId="08AFC03B" w14:textId="77777777" w:rsidR="008831A2" w:rsidRPr="00D95AF2" w:rsidRDefault="008831A2"/>
    <w:p w14:paraId="596E4A9C" w14:textId="77777777" w:rsidR="008831A2" w:rsidRPr="00D95AF2" w:rsidRDefault="008831A2">
      <w:pPr>
        <w:pStyle w:val="TH"/>
      </w:pPr>
      <w:bookmarkStart w:id="2772" w:name="_CRTable10_5_101k3GPPTS24_008"/>
      <w:r w:rsidRPr="00D95AF2">
        <w:t xml:space="preserve">Table </w:t>
      </w:r>
      <w:bookmarkEnd w:id="2772"/>
      <w:r w:rsidRPr="00D95AF2">
        <w:t>10.5.101k/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8330"/>
      </w:tblGrid>
      <w:tr w:rsidR="008831A2" w:rsidRPr="00D95AF2" w14:paraId="369590B4" w14:textId="77777777">
        <w:trPr>
          <w:cantSplit/>
          <w:jc w:val="center"/>
        </w:trPr>
        <w:tc>
          <w:tcPr>
            <w:tcW w:w="8330" w:type="dxa"/>
            <w:tcBorders>
              <w:top w:val="single" w:sz="6" w:space="0" w:color="000000"/>
              <w:left w:val="single" w:sz="6" w:space="0" w:color="000000"/>
              <w:bottom w:val="single" w:sz="6" w:space="0" w:color="000000"/>
              <w:right w:val="single" w:sz="6" w:space="0" w:color="000000"/>
            </w:tcBorders>
          </w:tcPr>
          <w:p w14:paraId="77311ED5" w14:textId="77777777" w:rsidR="008831A2" w:rsidRPr="00D95AF2" w:rsidRDefault="008831A2">
            <w:pPr>
              <w:pStyle w:val="TAL"/>
            </w:pPr>
            <w:r w:rsidRPr="00D95AF2">
              <w:t xml:space="preserve">UIMI, User initiated modification indication (octet 6f), </w:t>
            </w:r>
          </w:p>
          <w:p w14:paraId="3278BB41" w14:textId="77777777" w:rsidR="008831A2" w:rsidRPr="00D95AF2" w:rsidRDefault="008831A2">
            <w:pPr>
              <w:pStyle w:val="TAL"/>
            </w:pPr>
          </w:p>
          <w:p w14:paraId="5CB4796A" w14:textId="77777777" w:rsidR="008831A2" w:rsidRPr="00D95AF2" w:rsidRDefault="008831A2">
            <w:pPr>
              <w:pStyle w:val="TAL"/>
            </w:pPr>
          </w:p>
          <w:p w14:paraId="12A2B851" w14:textId="77777777" w:rsidR="008831A2" w:rsidRPr="00D95AF2" w:rsidRDefault="008831A2">
            <w:pPr>
              <w:pStyle w:val="TAL"/>
            </w:pPr>
            <w:r w:rsidRPr="00D95AF2">
              <w:rPr>
                <w:b/>
              </w:rPr>
              <w:t>7 6 5</w:t>
            </w:r>
          </w:p>
          <w:p w14:paraId="0785C8FB" w14:textId="77777777" w:rsidR="008831A2" w:rsidRPr="00D95AF2" w:rsidRDefault="008831A2">
            <w:pPr>
              <w:pStyle w:val="TAL"/>
            </w:pPr>
            <w:r w:rsidRPr="00D95AF2">
              <w:t>0 0 0</w:t>
            </w:r>
            <w:r w:rsidRPr="00D95AF2">
              <w:tab/>
              <w:t>User initiated modification not allowed/applicable</w:t>
            </w:r>
          </w:p>
          <w:p w14:paraId="327BF896" w14:textId="77777777" w:rsidR="008831A2" w:rsidRPr="00D95AF2" w:rsidRDefault="008831A2">
            <w:pPr>
              <w:pStyle w:val="TAL"/>
            </w:pPr>
            <w:r w:rsidRPr="00D95AF2">
              <w:t>0 0 1</w:t>
            </w:r>
            <w:r w:rsidRPr="00D95AF2">
              <w:tab/>
              <w:t>User initiated modification up to 1 TCH/F allowed/may be requested</w:t>
            </w:r>
          </w:p>
          <w:p w14:paraId="58FC5D32" w14:textId="77777777" w:rsidR="008831A2" w:rsidRPr="00D95AF2" w:rsidRDefault="008831A2">
            <w:pPr>
              <w:pStyle w:val="TAL"/>
            </w:pPr>
            <w:r w:rsidRPr="00D95AF2">
              <w:t>0 1 0</w:t>
            </w:r>
            <w:r w:rsidRPr="00D95AF2">
              <w:tab/>
              <w:t>User initiated modification up to 2 TCH/F allowed/may be requested</w:t>
            </w:r>
          </w:p>
          <w:p w14:paraId="649024AC" w14:textId="77777777" w:rsidR="008831A2" w:rsidRPr="00D95AF2" w:rsidRDefault="008831A2">
            <w:pPr>
              <w:pStyle w:val="TAL"/>
            </w:pPr>
            <w:r w:rsidRPr="00D95AF2">
              <w:t>0 1 1</w:t>
            </w:r>
            <w:r w:rsidRPr="00D95AF2">
              <w:tab/>
              <w:t>User initiated modification up to 3 TCH/F allowed/may be requested</w:t>
            </w:r>
          </w:p>
          <w:p w14:paraId="08DBCEB4" w14:textId="77777777" w:rsidR="008831A2" w:rsidRPr="00D95AF2" w:rsidRDefault="008831A2">
            <w:pPr>
              <w:pStyle w:val="TAL"/>
            </w:pPr>
            <w:r w:rsidRPr="00D95AF2">
              <w:t>1 0 0</w:t>
            </w:r>
            <w:r w:rsidRPr="00D95AF2">
              <w:tab/>
              <w:t>User initiated modification up to 4 TCH/F allowed/may be requested</w:t>
            </w:r>
          </w:p>
          <w:p w14:paraId="7395784C" w14:textId="77777777" w:rsidR="008831A2" w:rsidRPr="00D95AF2" w:rsidRDefault="008831A2">
            <w:pPr>
              <w:pStyle w:val="TAL"/>
            </w:pPr>
          </w:p>
          <w:p w14:paraId="4835028E" w14:textId="77777777" w:rsidR="008831A2" w:rsidRPr="00D95AF2" w:rsidRDefault="008831A2">
            <w:pPr>
              <w:pStyle w:val="TAL"/>
            </w:pPr>
            <w:r w:rsidRPr="00D95AF2">
              <w:t>All other values shall be interpreted as "User initiated modification up to 4 TCH/F may be requested".</w:t>
            </w:r>
          </w:p>
          <w:p w14:paraId="34AFE0AC" w14:textId="77777777" w:rsidR="008831A2" w:rsidRPr="00D95AF2" w:rsidRDefault="008831A2">
            <w:pPr>
              <w:pStyle w:val="TAL"/>
            </w:pPr>
          </w:p>
          <w:p w14:paraId="5A4AED37" w14:textId="77777777" w:rsidR="008831A2" w:rsidRPr="00D95AF2" w:rsidRDefault="008831A2">
            <w:pPr>
              <w:pStyle w:val="TAL"/>
            </w:pPr>
            <w:r w:rsidRPr="00D95AF2">
              <w:t>User initiated modification indication is not applicable for transparent connection.</w:t>
            </w:r>
          </w:p>
          <w:p w14:paraId="077B42CE" w14:textId="77777777" w:rsidR="008831A2" w:rsidRPr="00D95AF2" w:rsidRDefault="008831A2">
            <w:pPr>
              <w:pStyle w:val="TAL"/>
            </w:pPr>
          </w:p>
          <w:p w14:paraId="1EBE9AED" w14:textId="77777777" w:rsidR="008831A2" w:rsidRPr="00D95AF2" w:rsidRDefault="008831A2">
            <w:pPr>
              <w:pStyle w:val="TAL"/>
            </w:pPr>
            <w:r w:rsidRPr="00D95AF2">
              <w:t>Wanted air interface user rate (octet 6f):</w:t>
            </w:r>
          </w:p>
          <w:p w14:paraId="114A3185" w14:textId="77777777" w:rsidR="008831A2" w:rsidRPr="00D95AF2" w:rsidRDefault="008831A2">
            <w:pPr>
              <w:pStyle w:val="TAL"/>
            </w:pPr>
            <w:r w:rsidRPr="00D95AF2">
              <w:t>Bits 1 to 4 are spare and shall be set to "0".</w:t>
            </w:r>
          </w:p>
          <w:p w14:paraId="665A705D" w14:textId="77777777" w:rsidR="008831A2" w:rsidRPr="00D95AF2" w:rsidRDefault="008831A2">
            <w:pPr>
              <w:pStyle w:val="TAL"/>
            </w:pPr>
          </w:p>
        </w:tc>
      </w:tr>
    </w:tbl>
    <w:p w14:paraId="22DD18F7" w14:textId="77777777" w:rsidR="008831A2" w:rsidRPr="00D95AF2" w:rsidRDefault="008831A2"/>
    <w:p w14:paraId="171391D3" w14:textId="77777777" w:rsidR="008831A2" w:rsidRPr="00D95AF2" w:rsidRDefault="008831A2">
      <w:pPr>
        <w:pStyle w:val="TH"/>
      </w:pPr>
      <w:bookmarkStart w:id="2773" w:name="_CRTable10_5_101l3GPPTS24_008"/>
      <w:r w:rsidRPr="00D95AF2">
        <w:t xml:space="preserve">Table </w:t>
      </w:r>
      <w:bookmarkEnd w:id="2773"/>
      <w:r w:rsidRPr="00D95AF2">
        <w:t>10.5.101l/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2423F3A2"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4CE1A2D" w14:textId="77777777" w:rsidR="008831A2" w:rsidRPr="00D95AF2" w:rsidRDefault="008831A2">
            <w:pPr>
              <w:pStyle w:val="TAL"/>
            </w:pPr>
          </w:p>
          <w:p w14:paraId="51CF17F9" w14:textId="77777777" w:rsidR="008831A2" w:rsidRPr="00D95AF2" w:rsidRDefault="005D45DB">
            <w:pPr>
              <w:pStyle w:val="TAL"/>
            </w:pPr>
            <w:r w:rsidRPr="00D95AF2">
              <w:t>Layer 2 identity (octet 7)</w:t>
            </w:r>
          </w:p>
          <w:p w14:paraId="10D78D51" w14:textId="77777777" w:rsidR="008831A2" w:rsidRPr="00D95AF2" w:rsidRDefault="008831A2">
            <w:pPr>
              <w:pStyle w:val="TAL"/>
            </w:pPr>
            <w:r w:rsidRPr="00D95AF2">
              <w:t xml:space="preserve">Bits </w:t>
            </w:r>
          </w:p>
          <w:p w14:paraId="38551872" w14:textId="77777777" w:rsidR="008831A2" w:rsidRPr="00D95AF2" w:rsidRDefault="008831A2">
            <w:pPr>
              <w:pStyle w:val="TAL"/>
            </w:pPr>
            <w:r w:rsidRPr="00D95AF2">
              <w:rPr>
                <w:b/>
              </w:rPr>
              <w:t>7 6</w:t>
            </w:r>
            <w:r w:rsidRPr="00D95AF2">
              <w:t xml:space="preserve"> </w:t>
            </w:r>
          </w:p>
          <w:p w14:paraId="339793D9" w14:textId="77777777" w:rsidR="008831A2" w:rsidRPr="00D95AF2" w:rsidRDefault="008831A2">
            <w:pPr>
              <w:pStyle w:val="TAL"/>
            </w:pPr>
            <w:r w:rsidRPr="00D95AF2">
              <w:t>1 0</w:t>
            </w:r>
            <w:r w:rsidRPr="00D95AF2">
              <w:tab/>
            </w:r>
            <w:r w:rsidRPr="00D95AF2">
              <w:tab/>
              <w:t xml:space="preserve">octet identifier </w:t>
            </w:r>
          </w:p>
          <w:p w14:paraId="590FBBC8" w14:textId="77777777" w:rsidR="008831A2" w:rsidRPr="00D95AF2" w:rsidRDefault="008831A2">
            <w:pPr>
              <w:pStyle w:val="TAL"/>
            </w:pPr>
          </w:p>
          <w:p w14:paraId="4BA3BA3A" w14:textId="77777777" w:rsidR="008831A2" w:rsidRPr="00D95AF2" w:rsidRDefault="008831A2">
            <w:pPr>
              <w:pStyle w:val="TAL"/>
            </w:pPr>
            <w:r w:rsidRPr="00D95AF2">
              <w:t xml:space="preserve">All other values are reserved </w:t>
            </w:r>
          </w:p>
          <w:p w14:paraId="632C235A" w14:textId="77777777" w:rsidR="008831A2" w:rsidRPr="00D95AF2" w:rsidRDefault="008831A2">
            <w:pPr>
              <w:pStyle w:val="TAL"/>
            </w:pPr>
          </w:p>
          <w:p w14:paraId="2F551D32" w14:textId="77777777" w:rsidR="008831A2" w:rsidRPr="00D95AF2" w:rsidRDefault="008831A2">
            <w:pPr>
              <w:pStyle w:val="TAL"/>
            </w:pPr>
            <w:r w:rsidRPr="00D95AF2">
              <w:t>User information layer 2 protocol (octet 7)</w:t>
            </w:r>
          </w:p>
          <w:p w14:paraId="6F4DD769" w14:textId="77777777" w:rsidR="008831A2" w:rsidRPr="00D95AF2" w:rsidRDefault="008831A2">
            <w:pPr>
              <w:pStyle w:val="TAL"/>
            </w:pPr>
          </w:p>
          <w:p w14:paraId="184DC597" w14:textId="77777777" w:rsidR="008831A2" w:rsidRPr="00D95AF2" w:rsidRDefault="008831A2">
            <w:pPr>
              <w:pStyle w:val="TAL"/>
            </w:pPr>
            <w:r w:rsidRPr="00D95AF2">
              <w:t xml:space="preserve">Bits </w:t>
            </w:r>
          </w:p>
          <w:p w14:paraId="7AA201CD" w14:textId="77777777" w:rsidR="008831A2" w:rsidRPr="00D95AF2" w:rsidRDefault="008831A2">
            <w:pPr>
              <w:pStyle w:val="TAL"/>
            </w:pPr>
            <w:r w:rsidRPr="00D95AF2">
              <w:rPr>
                <w:b/>
              </w:rPr>
              <w:t>5 4 3 2 1</w:t>
            </w:r>
            <w:r w:rsidRPr="00D95AF2">
              <w:t xml:space="preserve"> </w:t>
            </w:r>
          </w:p>
          <w:p w14:paraId="342C0E68" w14:textId="77777777" w:rsidR="008831A2" w:rsidRPr="00D95AF2" w:rsidRDefault="008831A2">
            <w:pPr>
              <w:pStyle w:val="TAL"/>
            </w:pPr>
            <w:r w:rsidRPr="00D95AF2">
              <w:t>0 0 1 1 0</w:t>
            </w:r>
            <w:r w:rsidRPr="00D95AF2">
              <w:tab/>
              <w:t>reserved: was allocated in earlier phases of the protocol</w:t>
            </w:r>
          </w:p>
          <w:p w14:paraId="19318C37" w14:textId="77777777" w:rsidR="008831A2" w:rsidRPr="00D95AF2" w:rsidRDefault="008831A2">
            <w:pPr>
              <w:pStyle w:val="TAL"/>
            </w:pPr>
            <w:r w:rsidRPr="00D95AF2">
              <w:t>0 1 0 0 0</w:t>
            </w:r>
            <w:r w:rsidRPr="00D95AF2">
              <w:tab/>
            </w:r>
            <w:r w:rsidR="00E145A2" w:rsidRPr="00D95AF2">
              <w:t xml:space="preserve">according to </w:t>
            </w:r>
            <w:r w:rsidRPr="00D95AF2">
              <w:t>ISO</w:t>
            </w:r>
            <w:r w:rsidR="00E145A2" w:rsidRPr="00D95AF2">
              <w:t>/IEC </w:t>
            </w:r>
            <w:r w:rsidRPr="00D95AF2">
              <w:t>6429</w:t>
            </w:r>
            <w:r w:rsidR="00E145A2" w:rsidRPr="00D95AF2">
              <w:t> [42]</w:t>
            </w:r>
            <w:r w:rsidRPr="00D95AF2">
              <w:t>, codeset 0 (DC1/DC3)</w:t>
            </w:r>
          </w:p>
          <w:p w14:paraId="1CDCEB0E" w14:textId="77777777" w:rsidR="008831A2" w:rsidRPr="00D95AF2" w:rsidRDefault="008831A2">
            <w:pPr>
              <w:pStyle w:val="TAL"/>
            </w:pPr>
            <w:r w:rsidRPr="00D95AF2">
              <w:t>0 1 0 0 1</w:t>
            </w:r>
            <w:r w:rsidRPr="00D95AF2">
              <w:tab/>
              <w:t>reserved: was allocated but never used in earlier phases of the protocol</w:t>
            </w:r>
          </w:p>
          <w:p w14:paraId="62324017" w14:textId="77777777" w:rsidR="008831A2" w:rsidRPr="00D95AF2" w:rsidRDefault="008831A2">
            <w:pPr>
              <w:pStyle w:val="TAL"/>
            </w:pPr>
            <w:r w:rsidRPr="00D95AF2">
              <w:t>0 1 0 1 0</w:t>
            </w:r>
            <w:r w:rsidRPr="00D95AF2">
              <w:tab/>
              <w:t>videotex profile 1</w:t>
            </w:r>
          </w:p>
          <w:p w14:paraId="3CD1A18D" w14:textId="77777777" w:rsidR="008831A2" w:rsidRPr="00D95AF2" w:rsidRDefault="008831A2">
            <w:pPr>
              <w:pStyle w:val="TAL"/>
            </w:pPr>
            <w:r w:rsidRPr="00D95AF2">
              <w:t>0 1 1 0 0</w:t>
            </w:r>
            <w:r w:rsidRPr="00D95AF2">
              <w:tab/>
              <w:t>COPnoFlCt (Character oriented Protocol with no Flow Control</w:t>
            </w:r>
            <w:r w:rsidRPr="00D95AF2">
              <w:br/>
            </w:r>
            <w:r w:rsidRPr="00D95AF2">
              <w:tab/>
            </w:r>
            <w:r w:rsidRPr="00D95AF2">
              <w:tab/>
              <w:t>mechanism)</w:t>
            </w:r>
          </w:p>
          <w:p w14:paraId="512F66FA" w14:textId="77777777" w:rsidR="008831A2" w:rsidRPr="00D95AF2" w:rsidRDefault="008831A2">
            <w:pPr>
              <w:pStyle w:val="TAL"/>
            </w:pPr>
            <w:r w:rsidRPr="00D95AF2">
              <w:t>0 1 1 0 1</w:t>
            </w:r>
            <w:r w:rsidRPr="00D95AF2">
              <w:tab/>
              <w:t>reserved: was allocated in earlier phases of the protocol</w:t>
            </w:r>
          </w:p>
          <w:p w14:paraId="228E6CF9" w14:textId="77777777" w:rsidR="008831A2" w:rsidRPr="00D95AF2" w:rsidRDefault="008831A2">
            <w:pPr>
              <w:pStyle w:val="TAL"/>
            </w:pPr>
          </w:p>
          <w:p w14:paraId="4CF7525D" w14:textId="77777777" w:rsidR="008831A2" w:rsidRPr="00D95AF2" w:rsidRDefault="008831A2">
            <w:pPr>
              <w:pStyle w:val="TAL"/>
            </w:pPr>
            <w:r w:rsidRPr="00D95AF2">
              <w:t>All other values are reserved.</w:t>
            </w:r>
          </w:p>
          <w:p w14:paraId="471FA5AF" w14:textId="77777777" w:rsidR="008831A2" w:rsidRPr="00D95AF2" w:rsidRDefault="008831A2">
            <w:pPr>
              <w:pStyle w:val="TAL"/>
              <w:rPr>
                <w:rFonts w:ascii="Courier New" w:hAnsi="Courier New"/>
              </w:rPr>
            </w:pPr>
          </w:p>
        </w:tc>
      </w:tr>
    </w:tbl>
    <w:p w14:paraId="12464527" w14:textId="77777777" w:rsidR="008831A2" w:rsidRPr="00D95AF2" w:rsidRDefault="008831A2"/>
    <w:p w14:paraId="2CD79E98" w14:textId="77777777" w:rsidR="008831A2" w:rsidRPr="00D95AF2" w:rsidRDefault="008831A2">
      <w:pPr>
        <w:pStyle w:val="TH"/>
      </w:pPr>
      <w:bookmarkStart w:id="2774" w:name="_CRTable10_5_101m3GPPTS24_008"/>
      <w:r w:rsidRPr="00D95AF2">
        <w:lastRenderedPageBreak/>
        <w:t xml:space="preserve">Table </w:t>
      </w:r>
      <w:bookmarkEnd w:id="2774"/>
      <w:r w:rsidRPr="00D95AF2">
        <w:t>10.5.101m/3GPP TS 24.008: Backup bearer capabil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9"/>
      </w:tblGrid>
      <w:tr w:rsidR="008831A2" w:rsidRPr="00D95AF2" w14:paraId="700E8204" w14:textId="77777777">
        <w:trPr>
          <w:jc w:val="center"/>
        </w:trPr>
        <w:tc>
          <w:tcPr>
            <w:tcW w:w="8059" w:type="dxa"/>
          </w:tcPr>
          <w:p w14:paraId="66EBF440" w14:textId="77777777" w:rsidR="008831A2" w:rsidRPr="00D95AF2" w:rsidRDefault="008831A2">
            <w:pPr>
              <w:pStyle w:val="TAL"/>
            </w:pPr>
            <w:r w:rsidRPr="00D95AF2">
              <w:t>Acceptable Channel Codings extended (octet 6g):</w:t>
            </w:r>
          </w:p>
          <w:p w14:paraId="05061C96" w14:textId="77777777" w:rsidR="008831A2" w:rsidRPr="00D95AF2" w:rsidRDefault="008831A2">
            <w:pPr>
              <w:pStyle w:val="TAL"/>
            </w:pPr>
          </w:p>
          <w:p w14:paraId="56835818" w14:textId="77777777" w:rsidR="008831A2" w:rsidRPr="00D95AF2" w:rsidRDefault="008831A2">
            <w:pPr>
              <w:pStyle w:val="TAL"/>
            </w:pPr>
          </w:p>
          <w:p w14:paraId="07D77401" w14:textId="77777777" w:rsidR="008831A2" w:rsidRPr="00D95AF2" w:rsidRDefault="008831A2">
            <w:pPr>
              <w:pStyle w:val="TAL"/>
            </w:pPr>
            <w:r w:rsidRPr="00D95AF2">
              <w:t>Bits 3 to 7 are spare and shall be set to "0".</w:t>
            </w:r>
          </w:p>
          <w:p w14:paraId="6F89F153" w14:textId="77777777" w:rsidR="008831A2" w:rsidRPr="00D95AF2" w:rsidRDefault="008831A2">
            <w:pPr>
              <w:pStyle w:val="TAL"/>
            </w:pPr>
          </w:p>
          <w:p w14:paraId="19FBE861" w14:textId="77777777" w:rsidR="008831A2" w:rsidRPr="00D95AF2" w:rsidRDefault="008831A2">
            <w:pPr>
              <w:pStyle w:val="TAL"/>
            </w:pPr>
            <w:r w:rsidRPr="00D95AF2">
              <w:t>Bits 2 and 1 are spare.</w:t>
            </w:r>
            <w:r w:rsidRPr="00D95AF2">
              <w:br/>
            </w:r>
          </w:p>
        </w:tc>
      </w:tr>
    </w:tbl>
    <w:p w14:paraId="779EB6CE" w14:textId="77777777" w:rsidR="008831A2" w:rsidRPr="00D95AF2" w:rsidRDefault="008831A2">
      <w:pPr>
        <w:pStyle w:val="FP"/>
      </w:pPr>
    </w:p>
    <w:p w14:paraId="1ED7F7A5" w14:textId="77777777" w:rsidR="008831A2" w:rsidRPr="00D95AF2" w:rsidRDefault="008831A2">
      <w:pPr>
        <w:pStyle w:val="Heading5"/>
      </w:pPr>
      <w:bookmarkStart w:id="2775" w:name="_Toc193383449"/>
      <w:bookmarkStart w:id="2776" w:name="_CR10_5_4_4a_1"/>
      <w:bookmarkEnd w:id="2776"/>
      <w:r w:rsidRPr="00D95AF2">
        <w:t>10.5.4.4a.1</w:t>
      </w:r>
      <w:r w:rsidRPr="00D95AF2">
        <w:tab/>
        <w:t>Static conditions for the backup bearer capability IE contents</w:t>
      </w:r>
      <w:bookmarkEnd w:id="2775"/>
    </w:p>
    <w:p w14:paraId="5E4443B1" w14:textId="77777777" w:rsidR="008831A2" w:rsidRPr="00D95AF2" w:rsidRDefault="008831A2">
      <w:pPr>
        <w:keepNext/>
      </w:pPr>
      <w:r w:rsidRPr="00D95AF2">
        <w:t xml:space="preserve">If the information transfer capability field (octet 3) indicates "speech", octets 4, 5, 5a, 5b, 6, 6a, 6b, 6c, 6d, 6e, 6f, 6g and 7 shall not be included. </w:t>
      </w:r>
    </w:p>
    <w:p w14:paraId="7BE5B377" w14:textId="77777777" w:rsidR="008831A2" w:rsidRPr="00D95AF2" w:rsidRDefault="008831A2">
      <w:r w:rsidRPr="00D95AF2">
        <w:t xml:space="preserve">If the information transfer capability field (octet 3) indicates a value different from "speech", octets 4 and 5shall be included, octets 6, 6a, 6b, 6c, 6d, 6e, 6f and 6g are optional. In case octet 6 is included, octets 6a, 6b, and 6c shall also be included. In case octet 6d is included, octets 6e, 6f and 6g may be included. If the information transfer capability field (octet 3) indicates "facsimile group 3" and octet 6c is included, the modem type field (octet 6c) shall indicate "none". </w:t>
      </w:r>
    </w:p>
    <w:p w14:paraId="3622D816" w14:textId="77777777" w:rsidR="008831A2" w:rsidRPr="00D95AF2" w:rsidRDefault="008831A2">
      <w:r w:rsidRPr="00D95AF2">
        <w:t xml:space="preserve">If the information transfer capability field (octet 3) indicates "other ITC" or the rate adaption field (octet 5) indicates "other rate adaption", octet 5a shall be included. </w:t>
      </w:r>
    </w:p>
    <w:p w14:paraId="71C8A792" w14:textId="77777777" w:rsidR="008831A2" w:rsidRPr="00D95AF2" w:rsidRDefault="008831A2">
      <w:r w:rsidRPr="00D95AF2">
        <w:t>The modem type field (octet 6c) shall not indicate "autobauding type 1" unless the connection element field (octet 6c) indicates "non transparent".</w:t>
      </w:r>
    </w:p>
    <w:p w14:paraId="39D1753D" w14:textId="77777777" w:rsidR="008831A2" w:rsidRPr="00D95AF2" w:rsidRDefault="008831A2">
      <w:pPr>
        <w:pStyle w:val="Heading4"/>
      </w:pPr>
      <w:bookmarkStart w:id="2777" w:name="_Toc193383450"/>
      <w:bookmarkStart w:id="2778" w:name="_CR10_5_4_5"/>
      <w:bookmarkEnd w:id="2778"/>
      <w:r w:rsidRPr="00D95AF2">
        <w:t>10.5.4.5</w:t>
      </w:r>
      <w:r w:rsidRPr="00D95AF2">
        <w:tab/>
        <w:t>Bearer capability</w:t>
      </w:r>
      <w:bookmarkEnd w:id="2777"/>
    </w:p>
    <w:p w14:paraId="338B7FE6" w14:textId="77777777" w:rsidR="008831A2" w:rsidRPr="00D95AF2" w:rsidRDefault="008831A2">
      <w:r w:rsidRPr="00D95AF2">
        <w:t>The purpose of the bearer capability information element is to describe a bearer service. The use of the bearer capability information element in relation to compatibility checking is described in annex B.</w:t>
      </w:r>
    </w:p>
    <w:p w14:paraId="09B67320" w14:textId="77777777" w:rsidR="008831A2" w:rsidRPr="00D95AF2" w:rsidRDefault="008831A2">
      <w:r w:rsidRPr="00D95AF2">
        <w:t>The bearer capability information element is coded as shown in figure 10.5.88/3GPP TS 24.008 and tables 10.5.102/3GPP TS 24.008 to 10.5.115/3GPP TS 24.008.</w:t>
      </w:r>
    </w:p>
    <w:p w14:paraId="376B3A90" w14:textId="77777777" w:rsidR="008831A2" w:rsidRPr="00D95AF2" w:rsidRDefault="008831A2">
      <w:r w:rsidRPr="00D95AF2">
        <w:t>The bearer capability is a type 4 information element with a minimum length of 3 octets and a maximum length of 16 octets.</w:t>
      </w:r>
    </w:p>
    <w:p w14:paraId="27B2790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
        <w:gridCol w:w="629"/>
        <w:gridCol w:w="80"/>
        <w:gridCol w:w="701"/>
        <w:gridCol w:w="80"/>
        <w:gridCol w:w="700"/>
        <w:gridCol w:w="80"/>
        <w:gridCol w:w="700"/>
        <w:gridCol w:w="79"/>
        <w:gridCol w:w="496"/>
        <w:gridCol w:w="284"/>
        <w:gridCol w:w="425"/>
        <w:gridCol w:w="284"/>
        <w:gridCol w:w="709"/>
        <w:gridCol w:w="630"/>
        <w:gridCol w:w="79"/>
        <w:gridCol w:w="1481"/>
        <w:gridCol w:w="79"/>
      </w:tblGrid>
      <w:tr w:rsidR="008831A2" w:rsidRPr="00D95AF2" w14:paraId="0098D841" w14:textId="77777777">
        <w:trPr>
          <w:gridBefore w:val="1"/>
          <w:wBefore w:w="80" w:type="dxa"/>
          <w:cantSplit/>
          <w:jc w:val="center"/>
        </w:trPr>
        <w:tc>
          <w:tcPr>
            <w:tcW w:w="709" w:type="dxa"/>
            <w:gridSpan w:val="2"/>
            <w:tcBorders>
              <w:top w:val="nil"/>
              <w:left w:val="nil"/>
              <w:bottom w:val="nil"/>
              <w:right w:val="nil"/>
            </w:tcBorders>
          </w:tcPr>
          <w:p w14:paraId="04DA1621" w14:textId="77777777" w:rsidR="008831A2" w:rsidRPr="00D95AF2" w:rsidRDefault="008831A2">
            <w:pPr>
              <w:pStyle w:val="TAC"/>
            </w:pPr>
            <w:r w:rsidRPr="00D95AF2">
              <w:t>8</w:t>
            </w:r>
          </w:p>
        </w:tc>
        <w:tc>
          <w:tcPr>
            <w:tcW w:w="781" w:type="dxa"/>
            <w:gridSpan w:val="2"/>
            <w:tcBorders>
              <w:top w:val="nil"/>
              <w:left w:val="nil"/>
              <w:bottom w:val="nil"/>
              <w:right w:val="nil"/>
            </w:tcBorders>
          </w:tcPr>
          <w:p w14:paraId="3D8FAAE2"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B9B7119"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54EB37C" w14:textId="77777777" w:rsidR="008831A2" w:rsidRPr="00D95AF2" w:rsidRDefault="008831A2">
            <w:pPr>
              <w:pStyle w:val="TAC"/>
            </w:pPr>
            <w:r w:rsidRPr="00D95AF2">
              <w:t>5</w:t>
            </w:r>
          </w:p>
        </w:tc>
        <w:tc>
          <w:tcPr>
            <w:tcW w:w="496" w:type="dxa"/>
            <w:tcBorders>
              <w:top w:val="nil"/>
              <w:left w:val="nil"/>
              <w:bottom w:val="nil"/>
              <w:right w:val="nil"/>
            </w:tcBorders>
          </w:tcPr>
          <w:p w14:paraId="574868FF"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FF0ED62"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8CF8DE9" w14:textId="77777777" w:rsidR="008831A2" w:rsidRPr="00D95AF2" w:rsidRDefault="008831A2">
            <w:pPr>
              <w:pStyle w:val="TAC"/>
            </w:pPr>
            <w:r w:rsidRPr="00D95AF2">
              <w:t>2</w:t>
            </w:r>
          </w:p>
        </w:tc>
        <w:tc>
          <w:tcPr>
            <w:tcW w:w="709" w:type="dxa"/>
            <w:gridSpan w:val="2"/>
            <w:tcBorders>
              <w:top w:val="nil"/>
              <w:left w:val="nil"/>
              <w:bottom w:val="nil"/>
              <w:right w:val="nil"/>
            </w:tcBorders>
          </w:tcPr>
          <w:p w14:paraId="3D83FE29" w14:textId="77777777" w:rsidR="008831A2" w:rsidRPr="00D95AF2" w:rsidRDefault="008831A2">
            <w:pPr>
              <w:pStyle w:val="TAC"/>
            </w:pPr>
            <w:r w:rsidRPr="00D95AF2">
              <w:t>1</w:t>
            </w:r>
          </w:p>
        </w:tc>
        <w:tc>
          <w:tcPr>
            <w:tcW w:w="1560" w:type="dxa"/>
            <w:gridSpan w:val="2"/>
            <w:tcBorders>
              <w:top w:val="nil"/>
              <w:left w:val="nil"/>
              <w:bottom w:val="nil"/>
              <w:right w:val="nil"/>
            </w:tcBorders>
          </w:tcPr>
          <w:p w14:paraId="0BBA2E8F" w14:textId="77777777" w:rsidR="008831A2" w:rsidRPr="00D95AF2" w:rsidRDefault="008831A2">
            <w:pPr>
              <w:pStyle w:val="TAL"/>
            </w:pPr>
          </w:p>
        </w:tc>
      </w:tr>
      <w:tr w:rsidR="008831A2" w:rsidRPr="00D95AF2" w14:paraId="428B6FEE" w14:textId="77777777">
        <w:trPr>
          <w:gridBefore w:val="1"/>
          <w:wBefore w:w="80" w:type="dxa"/>
          <w:cantSplit/>
          <w:jc w:val="center"/>
        </w:trPr>
        <w:tc>
          <w:tcPr>
            <w:tcW w:w="709" w:type="dxa"/>
            <w:gridSpan w:val="2"/>
            <w:tcBorders>
              <w:top w:val="single" w:sz="4" w:space="0" w:color="auto"/>
            </w:tcBorders>
          </w:tcPr>
          <w:p w14:paraId="02ACE0DA" w14:textId="77777777" w:rsidR="008831A2" w:rsidRPr="00D95AF2" w:rsidRDefault="008831A2">
            <w:pPr>
              <w:pStyle w:val="TAC"/>
            </w:pPr>
          </w:p>
        </w:tc>
        <w:tc>
          <w:tcPr>
            <w:tcW w:w="5247" w:type="dxa"/>
            <w:gridSpan w:val="13"/>
            <w:tcBorders>
              <w:top w:val="single" w:sz="4" w:space="0" w:color="auto"/>
              <w:right w:val="single" w:sz="4" w:space="0" w:color="auto"/>
            </w:tcBorders>
          </w:tcPr>
          <w:p w14:paraId="3D3AB741" w14:textId="77777777" w:rsidR="008831A2" w:rsidRPr="00D95AF2" w:rsidRDefault="008831A2">
            <w:pPr>
              <w:pStyle w:val="TAC"/>
            </w:pPr>
            <w:r w:rsidRPr="00D95AF2">
              <w:t>Bearer capability IEI</w:t>
            </w:r>
          </w:p>
        </w:tc>
        <w:tc>
          <w:tcPr>
            <w:tcW w:w="1560" w:type="dxa"/>
            <w:gridSpan w:val="2"/>
            <w:tcBorders>
              <w:top w:val="nil"/>
              <w:left w:val="nil"/>
              <w:bottom w:val="nil"/>
              <w:right w:val="nil"/>
            </w:tcBorders>
          </w:tcPr>
          <w:p w14:paraId="10951676" w14:textId="77777777" w:rsidR="008831A2" w:rsidRPr="00D95AF2" w:rsidRDefault="008831A2">
            <w:pPr>
              <w:pStyle w:val="TAL"/>
            </w:pPr>
            <w:r w:rsidRPr="00D95AF2">
              <w:t>octet 1</w:t>
            </w:r>
          </w:p>
        </w:tc>
      </w:tr>
      <w:tr w:rsidR="008831A2" w:rsidRPr="00D95AF2" w14:paraId="68518CE7" w14:textId="77777777">
        <w:trPr>
          <w:gridBefore w:val="1"/>
          <w:wBefore w:w="80" w:type="dxa"/>
          <w:cantSplit/>
          <w:jc w:val="center"/>
        </w:trPr>
        <w:tc>
          <w:tcPr>
            <w:tcW w:w="5956" w:type="dxa"/>
            <w:gridSpan w:val="15"/>
            <w:tcBorders>
              <w:right w:val="single" w:sz="4" w:space="0" w:color="auto"/>
            </w:tcBorders>
          </w:tcPr>
          <w:p w14:paraId="7A51C6BD" w14:textId="77777777" w:rsidR="008831A2" w:rsidRPr="00D95AF2" w:rsidRDefault="008831A2">
            <w:pPr>
              <w:pStyle w:val="TAC"/>
            </w:pPr>
          </w:p>
          <w:p w14:paraId="2E42333A" w14:textId="77777777" w:rsidR="008831A2" w:rsidRPr="00D95AF2" w:rsidRDefault="008831A2">
            <w:pPr>
              <w:pStyle w:val="TAC"/>
            </w:pPr>
            <w:r w:rsidRPr="00D95AF2">
              <w:t>Length of the bearer capability contents</w:t>
            </w:r>
          </w:p>
        </w:tc>
        <w:tc>
          <w:tcPr>
            <w:tcW w:w="1560" w:type="dxa"/>
            <w:gridSpan w:val="2"/>
            <w:tcBorders>
              <w:top w:val="nil"/>
              <w:left w:val="nil"/>
              <w:bottom w:val="nil"/>
              <w:right w:val="nil"/>
            </w:tcBorders>
          </w:tcPr>
          <w:p w14:paraId="3CB40792" w14:textId="77777777" w:rsidR="008831A2" w:rsidRPr="00D95AF2" w:rsidRDefault="008831A2">
            <w:pPr>
              <w:pStyle w:val="TAL"/>
            </w:pPr>
          </w:p>
          <w:p w14:paraId="61933B29" w14:textId="77777777" w:rsidR="008831A2" w:rsidRPr="00D95AF2" w:rsidRDefault="008831A2">
            <w:pPr>
              <w:pStyle w:val="TAL"/>
            </w:pPr>
            <w:r w:rsidRPr="00D95AF2">
              <w:t>octet 2</w:t>
            </w:r>
          </w:p>
        </w:tc>
      </w:tr>
      <w:tr w:rsidR="008831A2" w:rsidRPr="00D95AF2" w14:paraId="43373E3F" w14:textId="77777777">
        <w:trPr>
          <w:gridBefore w:val="1"/>
          <w:wBefore w:w="80" w:type="dxa"/>
          <w:cantSplit/>
          <w:jc w:val="center"/>
        </w:trPr>
        <w:tc>
          <w:tcPr>
            <w:tcW w:w="709" w:type="dxa"/>
            <w:gridSpan w:val="2"/>
            <w:tcBorders>
              <w:bottom w:val="nil"/>
            </w:tcBorders>
          </w:tcPr>
          <w:p w14:paraId="1B97612C" w14:textId="77777777" w:rsidR="008831A2" w:rsidRPr="00D95AF2" w:rsidRDefault="008831A2">
            <w:pPr>
              <w:pStyle w:val="TAC"/>
            </w:pPr>
            <w:r w:rsidRPr="00D95AF2">
              <w:t>0/1</w:t>
            </w:r>
          </w:p>
          <w:p w14:paraId="19779400" w14:textId="77777777" w:rsidR="008831A2" w:rsidRPr="00D95AF2" w:rsidRDefault="008831A2">
            <w:pPr>
              <w:pStyle w:val="TAC"/>
            </w:pPr>
            <w:r w:rsidRPr="00D95AF2">
              <w:t>ext</w:t>
            </w:r>
          </w:p>
        </w:tc>
        <w:tc>
          <w:tcPr>
            <w:tcW w:w="1561" w:type="dxa"/>
            <w:gridSpan w:val="4"/>
          </w:tcPr>
          <w:p w14:paraId="1B7594A0" w14:textId="77777777" w:rsidR="008831A2" w:rsidRPr="00D95AF2" w:rsidRDefault="008831A2">
            <w:pPr>
              <w:pStyle w:val="TAC"/>
            </w:pPr>
            <w:r w:rsidRPr="00D95AF2">
              <w:t>radio</w:t>
            </w:r>
          </w:p>
          <w:p w14:paraId="08D382B0" w14:textId="77777777" w:rsidR="008831A2" w:rsidRPr="00D95AF2" w:rsidRDefault="008831A2">
            <w:pPr>
              <w:pStyle w:val="TAC"/>
            </w:pPr>
            <w:r w:rsidRPr="00D95AF2">
              <w:t>channel</w:t>
            </w:r>
          </w:p>
          <w:p w14:paraId="35495522" w14:textId="77777777" w:rsidR="008831A2" w:rsidRPr="00D95AF2" w:rsidRDefault="008831A2">
            <w:pPr>
              <w:pStyle w:val="TAC"/>
            </w:pPr>
            <w:r w:rsidRPr="00D95AF2">
              <w:t>requirement</w:t>
            </w:r>
          </w:p>
        </w:tc>
        <w:tc>
          <w:tcPr>
            <w:tcW w:w="779" w:type="dxa"/>
            <w:gridSpan w:val="2"/>
          </w:tcPr>
          <w:p w14:paraId="5953BFDC" w14:textId="77777777" w:rsidR="008831A2" w:rsidRPr="00D95AF2" w:rsidRDefault="008831A2">
            <w:pPr>
              <w:pStyle w:val="TAC"/>
            </w:pPr>
            <w:r w:rsidRPr="00D95AF2">
              <w:t>co-</w:t>
            </w:r>
          </w:p>
          <w:p w14:paraId="7CF431D6" w14:textId="77777777" w:rsidR="008831A2" w:rsidRPr="00D95AF2" w:rsidRDefault="008831A2">
            <w:pPr>
              <w:pStyle w:val="TAC"/>
            </w:pPr>
            <w:r w:rsidRPr="00D95AF2">
              <w:t>ding</w:t>
            </w:r>
          </w:p>
          <w:p w14:paraId="3F28D38E" w14:textId="77777777" w:rsidR="008831A2" w:rsidRPr="00D95AF2" w:rsidRDefault="008831A2">
            <w:pPr>
              <w:pStyle w:val="TAC"/>
            </w:pPr>
            <w:r w:rsidRPr="00D95AF2">
              <w:t>std</w:t>
            </w:r>
          </w:p>
        </w:tc>
        <w:tc>
          <w:tcPr>
            <w:tcW w:w="780" w:type="dxa"/>
            <w:gridSpan w:val="2"/>
            <w:tcBorders>
              <w:bottom w:val="nil"/>
            </w:tcBorders>
          </w:tcPr>
          <w:p w14:paraId="1C48CF52" w14:textId="77777777" w:rsidR="008831A2" w:rsidRPr="00D95AF2" w:rsidRDefault="008831A2">
            <w:pPr>
              <w:pStyle w:val="TAC"/>
            </w:pPr>
            <w:r w:rsidRPr="00D95AF2">
              <w:t>trans</w:t>
            </w:r>
          </w:p>
          <w:p w14:paraId="3046435F" w14:textId="77777777" w:rsidR="008831A2" w:rsidRPr="00D95AF2" w:rsidRDefault="008831A2">
            <w:pPr>
              <w:pStyle w:val="TAC"/>
            </w:pPr>
            <w:r w:rsidRPr="00D95AF2">
              <w:t>fer</w:t>
            </w:r>
          </w:p>
          <w:p w14:paraId="12937166" w14:textId="77777777" w:rsidR="008831A2" w:rsidRPr="00D95AF2" w:rsidRDefault="008831A2">
            <w:pPr>
              <w:pStyle w:val="TAC"/>
            </w:pPr>
            <w:r w:rsidRPr="00D95AF2">
              <w:t>mode</w:t>
            </w:r>
          </w:p>
        </w:tc>
        <w:tc>
          <w:tcPr>
            <w:tcW w:w="2127" w:type="dxa"/>
            <w:gridSpan w:val="5"/>
            <w:tcBorders>
              <w:bottom w:val="nil"/>
              <w:right w:val="single" w:sz="4" w:space="0" w:color="auto"/>
            </w:tcBorders>
          </w:tcPr>
          <w:p w14:paraId="3D722062" w14:textId="77777777" w:rsidR="008831A2" w:rsidRPr="00D95AF2" w:rsidRDefault="008831A2">
            <w:pPr>
              <w:pStyle w:val="TAC"/>
            </w:pPr>
            <w:r w:rsidRPr="00D95AF2">
              <w:t>information</w:t>
            </w:r>
          </w:p>
          <w:p w14:paraId="5E5130A2" w14:textId="77777777" w:rsidR="008831A2" w:rsidRPr="00D95AF2" w:rsidRDefault="008831A2">
            <w:pPr>
              <w:pStyle w:val="TAC"/>
            </w:pPr>
            <w:r w:rsidRPr="00D95AF2">
              <w:t>transfer</w:t>
            </w:r>
          </w:p>
          <w:p w14:paraId="6BC3994E" w14:textId="77777777" w:rsidR="008831A2" w:rsidRPr="00D95AF2" w:rsidRDefault="008831A2">
            <w:pPr>
              <w:pStyle w:val="TAC"/>
            </w:pPr>
            <w:r w:rsidRPr="00D95AF2">
              <w:t>capability</w:t>
            </w:r>
          </w:p>
        </w:tc>
        <w:tc>
          <w:tcPr>
            <w:tcW w:w="1560" w:type="dxa"/>
            <w:gridSpan w:val="2"/>
            <w:tcBorders>
              <w:top w:val="nil"/>
              <w:left w:val="nil"/>
              <w:bottom w:val="nil"/>
              <w:right w:val="nil"/>
            </w:tcBorders>
          </w:tcPr>
          <w:p w14:paraId="49DD391A" w14:textId="77777777" w:rsidR="008831A2" w:rsidRPr="00D95AF2" w:rsidRDefault="008831A2">
            <w:pPr>
              <w:pStyle w:val="TAL"/>
            </w:pPr>
          </w:p>
          <w:p w14:paraId="46E46659" w14:textId="77777777" w:rsidR="008831A2" w:rsidRPr="00D95AF2" w:rsidRDefault="008831A2">
            <w:pPr>
              <w:pStyle w:val="TAL"/>
            </w:pPr>
            <w:r w:rsidRPr="00D95AF2">
              <w:t>octet 3</w:t>
            </w:r>
          </w:p>
        </w:tc>
      </w:tr>
      <w:tr w:rsidR="008831A2" w:rsidRPr="00D95AF2" w14:paraId="56B787F0" w14:textId="77777777">
        <w:trPr>
          <w:gridBefore w:val="1"/>
          <w:wBefore w:w="80" w:type="dxa"/>
          <w:cantSplit/>
          <w:jc w:val="center"/>
        </w:trPr>
        <w:tc>
          <w:tcPr>
            <w:tcW w:w="709" w:type="dxa"/>
            <w:gridSpan w:val="2"/>
            <w:tcBorders>
              <w:bottom w:val="nil"/>
            </w:tcBorders>
          </w:tcPr>
          <w:p w14:paraId="395BCF87" w14:textId="77777777" w:rsidR="008831A2" w:rsidRPr="00D95AF2" w:rsidRDefault="008831A2">
            <w:pPr>
              <w:pStyle w:val="TAC"/>
            </w:pPr>
            <w:r w:rsidRPr="00D95AF2">
              <w:t>0/1</w:t>
            </w:r>
          </w:p>
        </w:tc>
        <w:tc>
          <w:tcPr>
            <w:tcW w:w="781" w:type="dxa"/>
            <w:gridSpan w:val="2"/>
            <w:tcBorders>
              <w:bottom w:val="nil"/>
            </w:tcBorders>
          </w:tcPr>
          <w:p w14:paraId="12354351" w14:textId="77777777" w:rsidR="008831A2" w:rsidRPr="00D95AF2" w:rsidRDefault="008831A2">
            <w:pPr>
              <w:pStyle w:val="TAC"/>
            </w:pPr>
            <w:r w:rsidRPr="00D95AF2">
              <w:t>0</w:t>
            </w:r>
          </w:p>
        </w:tc>
        <w:tc>
          <w:tcPr>
            <w:tcW w:w="780" w:type="dxa"/>
            <w:gridSpan w:val="2"/>
            <w:tcBorders>
              <w:bottom w:val="nil"/>
              <w:right w:val="nil"/>
            </w:tcBorders>
          </w:tcPr>
          <w:p w14:paraId="206422AA" w14:textId="77777777" w:rsidR="008831A2" w:rsidRPr="00D95AF2" w:rsidRDefault="008831A2">
            <w:pPr>
              <w:pStyle w:val="TAC"/>
            </w:pPr>
          </w:p>
        </w:tc>
        <w:tc>
          <w:tcPr>
            <w:tcW w:w="779" w:type="dxa"/>
            <w:gridSpan w:val="2"/>
            <w:tcBorders>
              <w:left w:val="nil"/>
              <w:bottom w:val="nil"/>
            </w:tcBorders>
          </w:tcPr>
          <w:p w14:paraId="3C929BFD" w14:textId="77777777" w:rsidR="008831A2" w:rsidRPr="00D95AF2" w:rsidRDefault="008831A2">
            <w:pPr>
              <w:pStyle w:val="TAC"/>
            </w:pPr>
            <w:r w:rsidRPr="00D95AF2">
              <w:t>0</w:t>
            </w:r>
          </w:p>
        </w:tc>
        <w:tc>
          <w:tcPr>
            <w:tcW w:w="2907" w:type="dxa"/>
            <w:gridSpan w:val="7"/>
            <w:tcBorders>
              <w:bottom w:val="nil"/>
              <w:right w:val="single" w:sz="4" w:space="0" w:color="auto"/>
            </w:tcBorders>
          </w:tcPr>
          <w:p w14:paraId="5F7716A5" w14:textId="77777777" w:rsidR="008831A2" w:rsidRPr="00D95AF2" w:rsidRDefault="008831A2">
            <w:pPr>
              <w:pStyle w:val="TAC"/>
            </w:pPr>
          </w:p>
        </w:tc>
        <w:tc>
          <w:tcPr>
            <w:tcW w:w="1560" w:type="dxa"/>
            <w:gridSpan w:val="2"/>
            <w:tcBorders>
              <w:top w:val="nil"/>
              <w:left w:val="nil"/>
              <w:bottom w:val="nil"/>
              <w:right w:val="nil"/>
            </w:tcBorders>
          </w:tcPr>
          <w:p w14:paraId="76AC9AB2" w14:textId="77777777" w:rsidR="008831A2" w:rsidRPr="00D95AF2" w:rsidRDefault="008831A2">
            <w:pPr>
              <w:pStyle w:val="TAL"/>
            </w:pPr>
          </w:p>
        </w:tc>
      </w:tr>
      <w:tr w:rsidR="008831A2" w:rsidRPr="00D95AF2" w14:paraId="3313839A" w14:textId="77777777">
        <w:trPr>
          <w:gridBefore w:val="1"/>
          <w:wBefore w:w="80" w:type="dxa"/>
          <w:cantSplit/>
          <w:jc w:val="center"/>
        </w:trPr>
        <w:tc>
          <w:tcPr>
            <w:tcW w:w="709" w:type="dxa"/>
            <w:gridSpan w:val="2"/>
            <w:tcBorders>
              <w:top w:val="nil"/>
            </w:tcBorders>
          </w:tcPr>
          <w:p w14:paraId="59E6E3F8" w14:textId="77777777" w:rsidR="008831A2" w:rsidRPr="00D95AF2" w:rsidRDefault="008831A2">
            <w:pPr>
              <w:pStyle w:val="TAC"/>
            </w:pPr>
            <w:r w:rsidRPr="00D95AF2">
              <w:t>ext</w:t>
            </w:r>
          </w:p>
        </w:tc>
        <w:tc>
          <w:tcPr>
            <w:tcW w:w="781" w:type="dxa"/>
            <w:gridSpan w:val="2"/>
            <w:tcBorders>
              <w:top w:val="nil"/>
            </w:tcBorders>
          </w:tcPr>
          <w:p w14:paraId="09C47C83" w14:textId="77777777" w:rsidR="008831A2" w:rsidRPr="00D95AF2" w:rsidRDefault="008831A2">
            <w:pPr>
              <w:pStyle w:val="TAC"/>
            </w:pPr>
            <w:r w:rsidRPr="00D95AF2">
              <w:t>co-</w:t>
            </w:r>
          </w:p>
          <w:p w14:paraId="51E951C8" w14:textId="77777777" w:rsidR="008831A2" w:rsidRPr="00D95AF2" w:rsidRDefault="008831A2">
            <w:pPr>
              <w:pStyle w:val="TAC"/>
            </w:pPr>
            <w:r w:rsidRPr="00D95AF2">
              <w:t>ding</w:t>
            </w:r>
          </w:p>
        </w:tc>
        <w:tc>
          <w:tcPr>
            <w:tcW w:w="1559" w:type="dxa"/>
            <w:gridSpan w:val="4"/>
            <w:tcBorders>
              <w:top w:val="nil"/>
            </w:tcBorders>
          </w:tcPr>
          <w:p w14:paraId="7EF3353A" w14:textId="77777777" w:rsidR="008831A2" w:rsidRPr="00D95AF2" w:rsidRDefault="008831A2">
            <w:pPr>
              <w:pStyle w:val="TAC"/>
              <w:tabs>
                <w:tab w:val="left" w:pos="893"/>
                <w:tab w:val="left" w:pos="1673"/>
              </w:tabs>
              <w:ind w:left="113"/>
              <w:jc w:val="left"/>
            </w:pPr>
            <w:r w:rsidRPr="00D95AF2">
              <w:t>CTM</w:t>
            </w:r>
            <w:r w:rsidRPr="00D95AF2">
              <w:br/>
            </w:r>
            <w:r w:rsidRPr="00D95AF2">
              <w:tab/>
              <w:t>spare</w:t>
            </w:r>
          </w:p>
          <w:p w14:paraId="534DEE86" w14:textId="77777777" w:rsidR="008831A2" w:rsidRPr="00D95AF2" w:rsidRDefault="008831A2">
            <w:pPr>
              <w:pStyle w:val="TAC"/>
            </w:pPr>
          </w:p>
        </w:tc>
        <w:tc>
          <w:tcPr>
            <w:tcW w:w="2907" w:type="dxa"/>
            <w:gridSpan w:val="7"/>
            <w:tcBorders>
              <w:top w:val="nil"/>
              <w:right w:val="single" w:sz="4" w:space="0" w:color="auto"/>
            </w:tcBorders>
          </w:tcPr>
          <w:p w14:paraId="6FC47FA4" w14:textId="77777777" w:rsidR="008831A2" w:rsidRPr="00D95AF2" w:rsidRDefault="008831A2">
            <w:pPr>
              <w:pStyle w:val="TAC"/>
            </w:pPr>
            <w:r w:rsidRPr="00D95AF2">
              <w:t>speech version</w:t>
            </w:r>
          </w:p>
          <w:p w14:paraId="6061A52C" w14:textId="77777777" w:rsidR="008831A2" w:rsidRPr="00D95AF2" w:rsidRDefault="008831A2">
            <w:pPr>
              <w:pStyle w:val="TAC"/>
            </w:pPr>
            <w:r w:rsidRPr="00D95AF2">
              <w:t>indication</w:t>
            </w:r>
          </w:p>
        </w:tc>
        <w:tc>
          <w:tcPr>
            <w:tcW w:w="1560" w:type="dxa"/>
            <w:gridSpan w:val="2"/>
            <w:tcBorders>
              <w:top w:val="nil"/>
              <w:left w:val="nil"/>
              <w:bottom w:val="nil"/>
              <w:right w:val="nil"/>
            </w:tcBorders>
          </w:tcPr>
          <w:p w14:paraId="1D0A66B9" w14:textId="77777777" w:rsidR="008831A2" w:rsidRPr="00D95AF2" w:rsidRDefault="008831A2">
            <w:pPr>
              <w:pStyle w:val="TAL"/>
            </w:pPr>
            <w:r w:rsidRPr="00D95AF2">
              <w:t>octet 3a *</w:t>
            </w:r>
          </w:p>
        </w:tc>
      </w:tr>
      <w:tr w:rsidR="008831A2" w:rsidRPr="00D95AF2" w14:paraId="502EA09C" w14:textId="77777777">
        <w:tblPrEx>
          <w:tblCellMar>
            <w:left w:w="108" w:type="dxa"/>
          </w:tblCellMar>
        </w:tblPrEx>
        <w:trPr>
          <w:gridAfter w:val="1"/>
          <w:wAfter w:w="79" w:type="dxa"/>
          <w:cantSplit/>
          <w:jc w:val="center"/>
        </w:trPr>
        <w:tc>
          <w:tcPr>
            <w:tcW w:w="709" w:type="dxa"/>
            <w:gridSpan w:val="2"/>
            <w:tcBorders>
              <w:bottom w:val="nil"/>
            </w:tcBorders>
          </w:tcPr>
          <w:p w14:paraId="0EAC6DDC" w14:textId="77777777" w:rsidR="008831A2" w:rsidRPr="00D95AF2" w:rsidRDefault="008831A2">
            <w:pPr>
              <w:pStyle w:val="TAC"/>
            </w:pPr>
            <w:r w:rsidRPr="00D95AF2">
              <w:t>0/1</w:t>
            </w:r>
          </w:p>
        </w:tc>
        <w:tc>
          <w:tcPr>
            <w:tcW w:w="781" w:type="dxa"/>
            <w:gridSpan w:val="2"/>
            <w:tcBorders>
              <w:bottom w:val="nil"/>
            </w:tcBorders>
          </w:tcPr>
          <w:p w14:paraId="07FF4C45" w14:textId="77777777" w:rsidR="008831A2" w:rsidRPr="00D95AF2" w:rsidRDefault="008831A2">
            <w:pPr>
              <w:pStyle w:val="TAC"/>
            </w:pPr>
            <w:r w:rsidRPr="00D95AF2">
              <w:t>0</w:t>
            </w:r>
          </w:p>
        </w:tc>
        <w:tc>
          <w:tcPr>
            <w:tcW w:w="780" w:type="dxa"/>
            <w:gridSpan w:val="2"/>
            <w:tcBorders>
              <w:bottom w:val="nil"/>
              <w:right w:val="nil"/>
            </w:tcBorders>
          </w:tcPr>
          <w:p w14:paraId="681DA125" w14:textId="77777777" w:rsidR="008831A2" w:rsidRPr="00D95AF2" w:rsidRDefault="008831A2">
            <w:pPr>
              <w:pStyle w:val="TAC"/>
            </w:pPr>
            <w:r w:rsidRPr="00D95AF2">
              <w:t>0</w:t>
            </w:r>
          </w:p>
        </w:tc>
        <w:tc>
          <w:tcPr>
            <w:tcW w:w="780" w:type="dxa"/>
            <w:gridSpan w:val="2"/>
            <w:tcBorders>
              <w:left w:val="single" w:sz="4" w:space="0" w:color="auto"/>
              <w:bottom w:val="nil"/>
            </w:tcBorders>
          </w:tcPr>
          <w:p w14:paraId="53BBFD7B" w14:textId="77777777" w:rsidR="008831A2" w:rsidRPr="00D95AF2" w:rsidRDefault="008831A2">
            <w:pPr>
              <w:pStyle w:val="TAC"/>
            </w:pPr>
            <w:r w:rsidRPr="00D95AF2">
              <w:t>0</w:t>
            </w:r>
          </w:p>
        </w:tc>
        <w:tc>
          <w:tcPr>
            <w:tcW w:w="2907" w:type="dxa"/>
            <w:gridSpan w:val="7"/>
            <w:tcBorders>
              <w:bottom w:val="nil"/>
              <w:right w:val="single" w:sz="4" w:space="0" w:color="auto"/>
            </w:tcBorders>
          </w:tcPr>
          <w:p w14:paraId="6DF826E1" w14:textId="77777777" w:rsidR="008831A2" w:rsidRPr="00D95AF2" w:rsidRDefault="008831A2">
            <w:pPr>
              <w:pStyle w:val="TAC"/>
            </w:pPr>
          </w:p>
        </w:tc>
        <w:tc>
          <w:tcPr>
            <w:tcW w:w="1560" w:type="dxa"/>
            <w:gridSpan w:val="2"/>
            <w:tcBorders>
              <w:top w:val="nil"/>
              <w:left w:val="nil"/>
              <w:bottom w:val="nil"/>
              <w:right w:val="nil"/>
            </w:tcBorders>
          </w:tcPr>
          <w:p w14:paraId="63F885B7" w14:textId="77777777" w:rsidR="008831A2" w:rsidRPr="00D95AF2" w:rsidRDefault="008831A2">
            <w:pPr>
              <w:pStyle w:val="TAL"/>
            </w:pPr>
          </w:p>
        </w:tc>
      </w:tr>
      <w:tr w:rsidR="008831A2" w:rsidRPr="00D95AF2" w14:paraId="23D7A9E8" w14:textId="77777777">
        <w:tblPrEx>
          <w:tblCellMar>
            <w:left w:w="108" w:type="dxa"/>
          </w:tblCellMar>
        </w:tblPrEx>
        <w:trPr>
          <w:gridAfter w:val="1"/>
          <w:wAfter w:w="79" w:type="dxa"/>
          <w:cantSplit/>
          <w:jc w:val="center"/>
        </w:trPr>
        <w:tc>
          <w:tcPr>
            <w:tcW w:w="709" w:type="dxa"/>
            <w:gridSpan w:val="2"/>
            <w:tcBorders>
              <w:top w:val="nil"/>
            </w:tcBorders>
          </w:tcPr>
          <w:p w14:paraId="27D4666D" w14:textId="77777777" w:rsidR="008831A2" w:rsidRPr="00D95AF2" w:rsidRDefault="008831A2">
            <w:pPr>
              <w:pStyle w:val="TAC"/>
            </w:pPr>
            <w:r w:rsidRPr="00D95AF2">
              <w:t>ext</w:t>
            </w:r>
          </w:p>
        </w:tc>
        <w:tc>
          <w:tcPr>
            <w:tcW w:w="781" w:type="dxa"/>
            <w:gridSpan w:val="2"/>
            <w:tcBorders>
              <w:top w:val="nil"/>
            </w:tcBorders>
          </w:tcPr>
          <w:p w14:paraId="1A6A30B4" w14:textId="77777777" w:rsidR="008831A2" w:rsidRPr="00D95AF2" w:rsidRDefault="008831A2">
            <w:pPr>
              <w:pStyle w:val="TAC"/>
            </w:pPr>
            <w:r w:rsidRPr="00D95AF2">
              <w:t>co-</w:t>
            </w:r>
          </w:p>
          <w:p w14:paraId="76DB1957" w14:textId="77777777" w:rsidR="008831A2" w:rsidRPr="00D95AF2" w:rsidRDefault="008831A2">
            <w:pPr>
              <w:pStyle w:val="TAC"/>
            </w:pPr>
            <w:r w:rsidRPr="00D95AF2">
              <w:t>ding</w:t>
            </w:r>
          </w:p>
        </w:tc>
        <w:tc>
          <w:tcPr>
            <w:tcW w:w="780" w:type="dxa"/>
            <w:gridSpan w:val="2"/>
            <w:tcBorders>
              <w:top w:val="nil"/>
            </w:tcBorders>
          </w:tcPr>
          <w:p w14:paraId="4E682866" w14:textId="77777777" w:rsidR="008831A2" w:rsidRPr="00D95AF2" w:rsidRDefault="008831A2">
            <w:pPr>
              <w:pStyle w:val="TAC"/>
            </w:pPr>
            <w:r w:rsidRPr="00D95AF2">
              <w:t>spare</w:t>
            </w:r>
          </w:p>
        </w:tc>
        <w:tc>
          <w:tcPr>
            <w:tcW w:w="780" w:type="dxa"/>
            <w:gridSpan w:val="2"/>
            <w:tcBorders>
              <w:top w:val="nil"/>
            </w:tcBorders>
          </w:tcPr>
          <w:p w14:paraId="0CE2AC65" w14:textId="77777777" w:rsidR="008831A2" w:rsidRPr="00D95AF2" w:rsidRDefault="008831A2">
            <w:pPr>
              <w:pStyle w:val="TAC"/>
            </w:pPr>
            <w:r w:rsidRPr="00D95AF2">
              <w:t>spare</w:t>
            </w:r>
          </w:p>
        </w:tc>
        <w:tc>
          <w:tcPr>
            <w:tcW w:w="2907" w:type="dxa"/>
            <w:gridSpan w:val="7"/>
            <w:tcBorders>
              <w:top w:val="nil"/>
              <w:right w:val="single" w:sz="4" w:space="0" w:color="auto"/>
            </w:tcBorders>
          </w:tcPr>
          <w:p w14:paraId="6EFC6246" w14:textId="77777777" w:rsidR="008831A2" w:rsidRPr="00D95AF2" w:rsidRDefault="008831A2">
            <w:pPr>
              <w:pStyle w:val="TAC"/>
            </w:pPr>
            <w:r w:rsidRPr="00D95AF2">
              <w:t>Speech version</w:t>
            </w:r>
          </w:p>
          <w:p w14:paraId="6353117C" w14:textId="77777777" w:rsidR="008831A2" w:rsidRPr="00D95AF2" w:rsidRDefault="008831A2">
            <w:pPr>
              <w:pStyle w:val="TAC"/>
            </w:pPr>
            <w:r w:rsidRPr="00D95AF2">
              <w:t>Indication</w:t>
            </w:r>
          </w:p>
        </w:tc>
        <w:tc>
          <w:tcPr>
            <w:tcW w:w="1560" w:type="dxa"/>
            <w:gridSpan w:val="2"/>
            <w:tcBorders>
              <w:top w:val="nil"/>
              <w:left w:val="nil"/>
              <w:bottom w:val="nil"/>
              <w:right w:val="nil"/>
            </w:tcBorders>
          </w:tcPr>
          <w:p w14:paraId="04D2BE35" w14:textId="77777777" w:rsidR="008831A2" w:rsidRPr="00D95AF2" w:rsidRDefault="008831A2">
            <w:pPr>
              <w:pStyle w:val="TAL"/>
            </w:pPr>
            <w:r w:rsidRPr="00D95AF2">
              <w:t>octet 3b etc*</w:t>
            </w:r>
          </w:p>
        </w:tc>
      </w:tr>
      <w:tr w:rsidR="008831A2" w:rsidRPr="00D95AF2" w14:paraId="0CD53509" w14:textId="77777777">
        <w:trPr>
          <w:gridBefore w:val="1"/>
          <w:wBefore w:w="80" w:type="dxa"/>
          <w:cantSplit/>
          <w:jc w:val="center"/>
        </w:trPr>
        <w:tc>
          <w:tcPr>
            <w:tcW w:w="709" w:type="dxa"/>
            <w:gridSpan w:val="2"/>
            <w:tcBorders>
              <w:bottom w:val="nil"/>
            </w:tcBorders>
          </w:tcPr>
          <w:p w14:paraId="239DFB08" w14:textId="77777777" w:rsidR="008831A2" w:rsidRPr="00D95AF2" w:rsidRDefault="008831A2">
            <w:pPr>
              <w:pStyle w:val="TAC"/>
            </w:pPr>
            <w:r w:rsidRPr="00D95AF2">
              <w:t>1</w:t>
            </w:r>
          </w:p>
          <w:p w14:paraId="7EB41BE6" w14:textId="77777777" w:rsidR="008831A2" w:rsidRPr="00D95AF2" w:rsidRDefault="008831A2">
            <w:pPr>
              <w:pStyle w:val="TAC"/>
            </w:pPr>
            <w:r w:rsidRPr="00D95AF2">
              <w:t>ext</w:t>
            </w:r>
          </w:p>
        </w:tc>
        <w:tc>
          <w:tcPr>
            <w:tcW w:w="781" w:type="dxa"/>
            <w:gridSpan w:val="2"/>
          </w:tcPr>
          <w:p w14:paraId="5E9F3705" w14:textId="77777777" w:rsidR="008831A2" w:rsidRPr="00D95AF2" w:rsidRDefault="008831A2">
            <w:pPr>
              <w:pStyle w:val="TAC"/>
            </w:pPr>
            <w:r w:rsidRPr="00D95AF2">
              <w:t>comp</w:t>
            </w:r>
          </w:p>
          <w:p w14:paraId="1D0EAD62" w14:textId="77777777" w:rsidR="008831A2" w:rsidRPr="00D95AF2" w:rsidRDefault="008831A2">
            <w:pPr>
              <w:pStyle w:val="TAC"/>
            </w:pPr>
            <w:r w:rsidRPr="00D95AF2">
              <w:t>-ress.</w:t>
            </w:r>
          </w:p>
        </w:tc>
        <w:tc>
          <w:tcPr>
            <w:tcW w:w="1559" w:type="dxa"/>
            <w:gridSpan w:val="4"/>
          </w:tcPr>
          <w:p w14:paraId="571E5806" w14:textId="77777777" w:rsidR="008831A2" w:rsidRPr="00D95AF2" w:rsidRDefault="008831A2">
            <w:pPr>
              <w:pStyle w:val="TAC"/>
            </w:pPr>
          </w:p>
          <w:p w14:paraId="4223CCB3" w14:textId="77777777" w:rsidR="008831A2" w:rsidRPr="00D95AF2" w:rsidRDefault="008831A2">
            <w:pPr>
              <w:pStyle w:val="TAC"/>
            </w:pPr>
            <w:r w:rsidRPr="00D95AF2">
              <w:t>structure</w:t>
            </w:r>
          </w:p>
        </w:tc>
        <w:tc>
          <w:tcPr>
            <w:tcW w:w="780" w:type="dxa"/>
            <w:gridSpan w:val="2"/>
          </w:tcPr>
          <w:p w14:paraId="7270C5CB" w14:textId="77777777" w:rsidR="008831A2" w:rsidRPr="00D95AF2" w:rsidRDefault="008831A2">
            <w:pPr>
              <w:pStyle w:val="TAC"/>
            </w:pPr>
            <w:r w:rsidRPr="00D95AF2">
              <w:t>dupl.</w:t>
            </w:r>
          </w:p>
          <w:p w14:paraId="6B60E39F" w14:textId="77777777" w:rsidR="008831A2" w:rsidRPr="00D95AF2" w:rsidRDefault="008831A2">
            <w:pPr>
              <w:pStyle w:val="TAC"/>
            </w:pPr>
            <w:r w:rsidRPr="00D95AF2">
              <w:t>mode</w:t>
            </w:r>
          </w:p>
        </w:tc>
        <w:tc>
          <w:tcPr>
            <w:tcW w:w="709" w:type="dxa"/>
            <w:gridSpan w:val="2"/>
            <w:tcBorders>
              <w:bottom w:val="nil"/>
            </w:tcBorders>
          </w:tcPr>
          <w:p w14:paraId="7F0933BC" w14:textId="77777777" w:rsidR="008831A2" w:rsidRPr="00D95AF2" w:rsidRDefault="008831A2">
            <w:pPr>
              <w:pStyle w:val="TAC"/>
            </w:pPr>
            <w:r w:rsidRPr="00D95AF2">
              <w:t>confi</w:t>
            </w:r>
          </w:p>
          <w:p w14:paraId="1F129F92" w14:textId="77777777" w:rsidR="008831A2" w:rsidRPr="00D95AF2" w:rsidRDefault="008831A2">
            <w:pPr>
              <w:pStyle w:val="TAC"/>
            </w:pPr>
            <w:r w:rsidRPr="00D95AF2">
              <w:t>gur.</w:t>
            </w:r>
          </w:p>
        </w:tc>
        <w:tc>
          <w:tcPr>
            <w:tcW w:w="709" w:type="dxa"/>
            <w:tcBorders>
              <w:bottom w:val="nil"/>
            </w:tcBorders>
          </w:tcPr>
          <w:p w14:paraId="288069A6" w14:textId="77777777" w:rsidR="008831A2" w:rsidRPr="00D95AF2" w:rsidRDefault="008831A2">
            <w:pPr>
              <w:pStyle w:val="TAC"/>
            </w:pPr>
            <w:r w:rsidRPr="00D95AF2">
              <w:t>NIRR</w:t>
            </w:r>
          </w:p>
        </w:tc>
        <w:tc>
          <w:tcPr>
            <w:tcW w:w="709" w:type="dxa"/>
            <w:gridSpan w:val="2"/>
            <w:tcBorders>
              <w:bottom w:val="nil"/>
              <w:right w:val="single" w:sz="4" w:space="0" w:color="auto"/>
            </w:tcBorders>
          </w:tcPr>
          <w:p w14:paraId="6161D554" w14:textId="77777777" w:rsidR="008831A2" w:rsidRPr="00D95AF2" w:rsidRDefault="008831A2">
            <w:pPr>
              <w:pStyle w:val="TAC"/>
            </w:pPr>
            <w:r w:rsidRPr="00D95AF2">
              <w:t>esta-</w:t>
            </w:r>
          </w:p>
          <w:p w14:paraId="0141D10F" w14:textId="77777777" w:rsidR="008831A2" w:rsidRPr="00D95AF2" w:rsidRDefault="008831A2">
            <w:pPr>
              <w:pStyle w:val="TAC"/>
            </w:pPr>
            <w:r w:rsidRPr="00D95AF2">
              <w:t>bli.</w:t>
            </w:r>
          </w:p>
        </w:tc>
        <w:tc>
          <w:tcPr>
            <w:tcW w:w="1560" w:type="dxa"/>
            <w:gridSpan w:val="2"/>
            <w:tcBorders>
              <w:top w:val="nil"/>
              <w:left w:val="nil"/>
              <w:bottom w:val="nil"/>
              <w:right w:val="nil"/>
            </w:tcBorders>
          </w:tcPr>
          <w:p w14:paraId="54FDE23F" w14:textId="77777777" w:rsidR="008831A2" w:rsidRPr="00D95AF2" w:rsidRDefault="008831A2">
            <w:pPr>
              <w:pStyle w:val="TAL"/>
            </w:pPr>
          </w:p>
          <w:p w14:paraId="2ADD74C3" w14:textId="77777777" w:rsidR="008831A2" w:rsidRPr="00D95AF2" w:rsidRDefault="008831A2">
            <w:pPr>
              <w:pStyle w:val="TAL"/>
            </w:pPr>
            <w:r w:rsidRPr="00D95AF2">
              <w:t>octet 4*</w:t>
            </w:r>
          </w:p>
        </w:tc>
      </w:tr>
      <w:tr w:rsidR="008831A2" w:rsidRPr="00D95AF2" w14:paraId="74F47F71" w14:textId="77777777">
        <w:trPr>
          <w:gridBefore w:val="1"/>
          <w:wBefore w:w="80" w:type="dxa"/>
          <w:cantSplit/>
          <w:jc w:val="center"/>
        </w:trPr>
        <w:tc>
          <w:tcPr>
            <w:tcW w:w="709" w:type="dxa"/>
            <w:gridSpan w:val="2"/>
            <w:tcBorders>
              <w:bottom w:val="nil"/>
            </w:tcBorders>
          </w:tcPr>
          <w:p w14:paraId="6A6045BA" w14:textId="77777777" w:rsidR="008831A2" w:rsidRPr="00D95AF2" w:rsidRDefault="008831A2">
            <w:pPr>
              <w:pStyle w:val="TAC"/>
            </w:pPr>
            <w:r w:rsidRPr="00D95AF2">
              <w:t>0/1</w:t>
            </w:r>
          </w:p>
        </w:tc>
        <w:tc>
          <w:tcPr>
            <w:tcW w:w="781" w:type="dxa"/>
            <w:gridSpan w:val="2"/>
            <w:tcBorders>
              <w:bottom w:val="nil"/>
              <w:right w:val="nil"/>
            </w:tcBorders>
          </w:tcPr>
          <w:p w14:paraId="0A5FD7E6" w14:textId="77777777" w:rsidR="008831A2" w:rsidRPr="00D95AF2" w:rsidRDefault="008831A2">
            <w:pPr>
              <w:pStyle w:val="TAC"/>
            </w:pPr>
            <w:r w:rsidRPr="00D95AF2">
              <w:t>0</w:t>
            </w:r>
          </w:p>
        </w:tc>
        <w:tc>
          <w:tcPr>
            <w:tcW w:w="780" w:type="dxa"/>
            <w:gridSpan w:val="2"/>
            <w:tcBorders>
              <w:left w:val="nil"/>
              <w:bottom w:val="nil"/>
            </w:tcBorders>
          </w:tcPr>
          <w:p w14:paraId="19EA588A" w14:textId="77777777" w:rsidR="008831A2" w:rsidRPr="00D95AF2" w:rsidRDefault="008831A2">
            <w:pPr>
              <w:pStyle w:val="TAC"/>
            </w:pPr>
            <w:r w:rsidRPr="00D95AF2">
              <w:t>0</w:t>
            </w:r>
          </w:p>
        </w:tc>
        <w:tc>
          <w:tcPr>
            <w:tcW w:w="1559" w:type="dxa"/>
            <w:gridSpan w:val="4"/>
            <w:tcBorders>
              <w:bottom w:val="nil"/>
            </w:tcBorders>
          </w:tcPr>
          <w:p w14:paraId="4E5372A2" w14:textId="77777777" w:rsidR="008831A2" w:rsidRPr="00D95AF2" w:rsidRDefault="008831A2">
            <w:pPr>
              <w:pStyle w:val="TAC"/>
            </w:pPr>
            <w:r w:rsidRPr="00D95AF2">
              <w:t>rate</w:t>
            </w:r>
          </w:p>
        </w:tc>
        <w:tc>
          <w:tcPr>
            <w:tcW w:w="2127" w:type="dxa"/>
            <w:gridSpan w:val="5"/>
            <w:tcBorders>
              <w:bottom w:val="nil"/>
              <w:right w:val="single" w:sz="4" w:space="0" w:color="auto"/>
            </w:tcBorders>
          </w:tcPr>
          <w:p w14:paraId="72619C25" w14:textId="77777777" w:rsidR="008831A2" w:rsidRPr="00D95AF2" w:rsidRDefault="008831A2">
            <w:pPr>
              <w:pStyle w:val="TAC"/>
            </w:pPr>
            <w:r w:rsidRPr="00D95AF2">
              <w:t>signalling</w:t>
            </w:r>
          </w:p>
        </w:tc>
        <w:tc>
          <w:tcPr>
            <w:tcW w:w="1560" w:type="dxa"/>
            <w:gridSpan w:val="2"/>
            <w:tcBorders>
              <w:top w:val="nil"/>
              <w:left w:val="nil"/>
              <w:bottom w:val="nil"/>
              <w:right w:val="nil"/>
            </w:tcBorders>
          </w:tcPr>
          <w:p w14:paraId="25B03BD7" w14:textId="77777777" w:rsidR="008831A2" w:rsidRPr="00D95AF2" w:rsidRDefault="008831A2">
            <w:pPr>
              <w:pStyle w:val="TAL"/>
            </w:pPr>
          </w:p>
        </w:tc>
      </w:tr>
      <w:tr w:rsidR="008831A2" w:rsidRPr="00D95AF2" w14:paraId="6261CACF" w14:textId="77777777">
        <w:trPr>
          <w:gridBefore w:val="1"/>
          <w:wBefore w:w="80" w:type="dxa"/>
          <w:cantSplit/>
          <w:jc w:val="center"/>
        </w:trPr>
        <w:tc>
          <w:tcPr>
            <w:tcW w:w="709" w:type="dxa"/>
            <w:gridSpan w:val="2"/>
            <w:tcBorders>
              <w:top w:val="nil"/>
              <w:bottom w:val="nil"/>
            </w:tcBorders>
          </w:tcPr>
          <w:p w14:paraId="62CA182C" w14:textId="77777777" w:rsidR="008831A2" w:rsidRPr="00D95AF2" w:rsidRDefault="008831A2">
            <w:pPr>
              <w:pStyle w:val="TAC"/>
            </w:pPr>
            <w:r w:rsidRPr="00D95AF2">
              <w:t>ext</w:t>
            </w:r>
          </w:p>
        </w:tc>
        <w:tc>
          <w:tcPr>
            <w:tcW w:w="1561" w:type="dxa"/>
            <w:gridSpan w:val="4"/>
            <w:tcBorders>
              <w:top w:val="nil"/>
              <w:bottom w:val="nil"/>
            </w:tcBorders>
          </w:tcPr>
          <w:p w14:paraId="7E0E2F37" w14:textId="77777777" w:rsidR="008831A2" w:rsidRPr="00D95AF2" w:rsidRDefault="008831A2">
            <w:pPr>
              <w:pStyle w:val="TAC"/>
            </w:pPr>
            <w:r w:rsidRPr="00D95AF2">
              <w:t>access id.</w:t>
            </w:r>
          </w:p>
        </w:tc>
        <w:tc>
          <w:tcPr>
            <w:tcW w:w="1559" w:type="dxa"/>
            <w:gridSpan w:val="4"/>
            <w:tcBorders>
              <w:top w:val="nil"/>
              <w:bottom w:val="nil"/>
            </w:tcBorders>
          </w:tcPr>
          <w:p w14:paraId="01364C04" w14:textId="77777777" w:rsidR="008831A2" w:rsidRPr="00D95AF2" w:rsidRDefault="008831A2">
            <w:pPr>
              <w:pStyle w:val="TAC"/>
            </w:pPr>
            <w:r w:rsidRPr="00D95AF2">
              <w:t>adaption</w:t>
            </w:r>
          </w:p>
        </w:tc>
        <w:tc>
          <w:tcPr>
            <w:tcW w:w="2127" w:type="dxa"/>
            <w:gridSpan w:val="5"/>
            <w:tcBorders>
              <w:top w:val="nil"/>
              <w:bottom w:val="nil"/>
              <w:right w:val="single" w:sz="4" w:space="0" w:color="auto"/>
            </w:tcBorders>
          </w:tcPr>
          <w:p w14:paraId="1B0EF2D2" w14:textId="77777777" w:rsidR="008831A2" w:rsidRPr="00D95AF2" w:rsidRDefault="008831A2">
            <w:pPr>
              <w:pStyle w:val="TAC"/>
            </w:pPr>
            <w:r w:rsidRPr="00D95AF2">
              <w:t>access protocol</w:t>
            </w:r>
          </w:p>
        </w:tc>
        <w:tc>
          <w:tcPr>
            <w:tcW w:w="1560" w:type="dxa"/>
            <w:gridSpan w:val="2"/>
            <w:tcBorders>
              <w:top w:val="nil"/>
              <w:left w:val="nil"/>
              <w:bottom w:val="nil"/>
              <w:right w:val="nil"/>
            </w:tcBorders>
          </w:tcPr>
          <w:p w14:paraId="27863311" w14:textId="77777777" w:rsidR="008831A2" w:rsidRPr="00D95AF2" w:rsidRDefault="008831A2">
            <w:pPr>
              <w:pStyle w:val="TAL"/>
            </w:pPr>
            <w:r w:rsidRPr="00D95AF2">
              <w:t>octet 5*</w:t>
            </w:r>
          </w:p>
        </w:tc>
      </w:tr>
      <w:tr w:rsidR="008831A2" w:rsidRPr="00D95AF2" w14:paraId="1BDB7A25" w14:textId="77777777">
        <w:trPr>
          <w:gridBefore w:val="1"/>
          <w:wBefore w:w="80" w:type="dxa"/>
          <w:cantSplit/>
          <w:jc w:val="center"/>
        </w:trPr>
        <w:tc>
          <w:tcPr>
            <w:tcW w:w="709" w:type="dxa"/>
            <w:gridSpan w:val="2"/>
            <w:tcBorders>
              <w:bottom w:val="nil"/>
            </w:tcBorders>
          </w:tcPr>
          <w:p w14:paraId="5CAE4F29" w14:textId="77777777" w:rsidR="008831A2" w:rsidRPr="00D95AF2" w:rsidRDefault="008831A2">
            <w:pPr>
              <w:pStyle w:val="TAC"/>
            </w:pPr>
            <w:r w:rsidRPr="00D95AF2">
              <w:t>0/1</w:t>
            </w:r>
          </w:p>
        </w:tc>
        <w:tc>
          <w:tcPr>
            <w:tcW w:w="781" w:type="dxa"/>
            <w:gridSpan w:val="2"/>
            <w:tcBorders>
              <w:bottom w:val="nil"/>
              <w:right w:val="nil"/>
            </w:tcBorders>
          </w:tcPr>
          <w:p w14:paraId="261FC5E4" w14:textId="77777777" w:rsidR="008831A2" w:rsidRPr="00D95AF2" w:rsidRDefault="008831A2">
            <w:pPr>
              <w:pStyle w:val="TAC"/>
            </w:pPr>
          </w:p>
        </w:tc>
        <w:tc>
          <w:tcPr>
            <w:tcW w:w="780" w:type="dxa"/>
            <w:gridSpan w:val="2"/>
            <w:tcBorders>
              <w:left w:val="nil"/>
              <w:bottom w:val="nil"/>
            </w:tcBorders>
          </w:tcPr>
          <w:p w14:paraId="2BF7882E" w14:textId="77777777" w:rsidR="008831A2" w:rsidRPr="00D95AF2" w:rsidRDefault="008831A2">
            <w:pPr>
              <w:pStyle w:val="TAC"/>
            </w:pPr>
          </w:p>
        </w:tc>
        <w:tc>
          <w:tcPr>
            <w:tcW w:w="1559" w:type="dxa"/>
            <w:gridSpan w:val="4"/>
            <w:tcBorders>
              <w:bottom w:val="nil"/>
            </w:tcBorders>
          </w:tcPr>
          <w:p w14:paraId="52302A12" w14:textId="77777777" w:rsidR="008831A2" w:rsidRPr="00D95AF2" w:rsidRDefault="008831A2">
            <w:pPr>
              <w:pStyle w:val="TAC"/>
            </w:pPr>
            <w:r w:rsidRPr="00D95AF2">
              <w:t>Other rate</w:t>
            </w:r>
          </w:p>
        </w:tc>
        <w:tc>
          <w:tcPr>
            <w:tcW w:w="709" w:type="dxa"/>
            <w:gridSpan w:val="2"/>
            <w:tcBorders>
              <w:bottom w:val="nil"/>
              <w:right w:val="nil"/>
            </w:tcBorders>
          </w:tcPr>
          <w:p w14:paraId="1CCADAD2" w14:textId="77777777" w:rsidR="008831A2" w:rsidRPr="00D95AF2" w:rsidRDefault="008831A2">
            <w:pPr>
              <w:pStyle w:val="TAC"/>
            </w:pPr>
            <w:r w:rsidRPr="00D95AF2">
              <w:t>0</w:t>
            </w:r>
          </w:p>
        </w:tc>
        <w:tc>
          <w:tcPr>
            <w:tcW w:w="709" w:type="dxa"/>
            <w:tcBorders>
              <w:left w:val="nil"/>
              <w:bottom w:val="nil"/>
              <w:right w:val="nil"/>
            </w:tcBorders>
          </w:tcPr>
          <w:p w14:paraId="2D395B72" w14:textId="77777777" w:rsidR="008831A2" w:rsidRPr="00D95AF2" w:rsidRDefault="008831A2">
            <w:pPr>
              <w:pStyle w:val="TAC"/>
            </w:pPr>
            <w:r w:rsidRPr="00D95AF2">
              <w:t>0</w:t>
            </w:r>
          </w:p>
        </w:tc>
        <w:tc>
          <w:tcPr>
            <w:tcW w:w="709" w:type="dxa"/>
            <w:gridSpan w:val="2"/>
            <w:tcBorders>
              <w:left w:val="nil"/>
              <w:bottom w:val="nil"/>
              <w:right w:val="single" w:sz="4" w:space="0" w:color="auto"/>
            </w:tcBorders>
          </w:tcPr>
          <w:p w14:paraId="0C75DDE3" w14:textId="77777777" w:rsidR="008831A2" w:rsidRPr="00D95AF2" w:rsidRDefault="008831A2">
            <w:pPr>
              <w:pStyle w:val="TAC"/>
            </w:pPr>
            <w:r w:rsidRPr="00D95AF2">
              <w:t>0</w:t>
            </w:r>
          </w:p>
        </w:tc>
        <w:tc>
          <w:tcPr>
            <w:tcW w:w="1560" w:type="dxa"/>
            <w:gridSpan w:val="2"/>
            <w:tcBorders>
              <w:top w:val="nil"/>
              <w:left w:val="nil"/>
              <w:bottom w:val="nil"/>
              <w:right w:val="nil"/>
            </w:tcBorders>
          </w:tcPr>
          <w:p w14:paraId="20CE0D28" w14:textId="77777777" w:rsidR="008831A2" w:rsidRPr="00D95AF2" w:rsidRDefault="008831A2">
            <w:pPr>
              <w:pStyle w:val="TAC"/>
            </w:pPr>
          </w:p>
        </w:tc>
      </w:tr>
      <w:tr w:rsidR="008831A2" w:rsidRPr="00D95AF2" w14:paraId="799BBAA3" w14:textId="77777777">
        <w:trPr>
          <w:gridBefore w:val="1"/>
          <w:wBefore w:w="80" w:type="dxa"/>
          <w:cantSplit/>
          <w:jc w:val="center"/>
        </w:trPr>
        <w:tc>
          <w:tcPr>
            <w:tcW w:w="709" w:type="dxa"/>
            <w:gridSpan w:val="2"/>
            <w:tcBorders>
              <w:top w:val="nil"/>
            </w:tcBorders>
          </w:tcPr>
          <w:p w14:paraId="4DE9A346" w14:textId="77777777" w:rsidR="008831A2" w:rsidRPr="00D95AF2" w:rsidRDefault="008831A2">
            <w:pPr>
              <w:pStyle w:val="TAC"/>
            </w:pPr>
            <w:r w:rsidRPr="00D95AF2">
              <w:t>ext</w:t>
            </w:r>
          </w:p>
        </w:tc>
        <w:tc>
          <w:tcPr>
            <w:tcW w:w="1561" w:type="dxa"/>
            <w:gridSpan w:val="4"/>
            <w:tcBorders>
              <w:top w:val="nil"/>
            </w:tcBorders>
          </w:tcPr>
          <w:p w14:paraId="1729995C" w14:textId="77777777" w:rsidR="008831A2" w:rsidRPr="00D95AF2" w:rsidRDefault="008831A2">
            <w:pPr>
              <w:pStyle w:val="TAC"/>
            </w:pPr>
            <w:r w:rsidRPr="00D95AF2">
              <w:t>Other ITC</w:t>
            </w:r>
          </w:p>
        </w:tc>
        <w:tc>
          <w:tcPr>
            <w:tcW w:w="1559" w:type="dxa"/>
            <w:gridSpan w:val="4"/>
            <w:tcBorders>
              <w:top w:val="nil"/>
            </w:tcBorders>
          </w:tcPr>
          <w:p w14:paraId="31ED2B99" w14:textId="77777777" w:rsidR="008831A2" w:rsidRPr="00D95AF2" w:rsidRDefault="008831A2">
            <w:pPr>
              <w:pStyle w:val="TAC"/>
            </w:pPr>
            <w:r w:rsidRPr="00D95AF2">
              <w:t>adaption</w:t>
            </w:r>
          </w:p>
        </w:tc>
        <w:tc>
          <w:tcPr>
            <w:tcW w:w="2127" w:type="dxa"/>
            <w:gridSpan w:val="5"/>
            <w:tcBorders>
              <w:top w:val="nil"/>
              <w:right w:val="single" w:sz="4" w:space="0" w:color="auto"/>
            </w:tcBorders>
          </w:tcPr>
          <w:p w14:paraId="72AE69DD"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282048F6" w14:textId="77777777" w:rsidR="008831A2" w:rsidRPr="00D95AF2" w:rsidRDefault="008831A2">
            <w:pPr>
              <w:pStyle w:val="TAL"/>
            </w:pPr>
            <w:r w:rsidRPr="00D95AF2">
              <w:t>octet 5a*</w:t>
            </w:r>
          </w:p>
        </w:tc>
      </w:tr>
      <w:tr w:rsidR="008831A2" w:rsidRPr="00D95AF2" w14:paraId="0C17416C" w14:textId="77777777">
        <w:trPr>
          <w:gridBefore w:val="1"/>
          <w:wBefore w:w="80" w:type="dxa"/>
          <w:cantSplit/>
          <w:jc w:val="center"/>
        </w:trPr>
        <w:tc>
          <w:tcPr>
            <w:tcW w:w="709" w:type="dxa"/>
            <w:gridSpan w:val="2"/>
            <w:tcBorders>
              <w:bottom w:val="nil"/>
            </w:tcBorders>
          </w:tcPr>
          <w:p w14:paraId="66540509" w14:textId="77777777" w:rsidR="008831A2" w:rsidRPr="00D95AF2" w:rsidRDefault="008831A2">
            <w:pPr>
              <w:pStyle w:val="TAC"/>
            </w:pPr>
            <w:r w:rsidRPr="00D95AF2">
              <w:t>1</w:t>
            </w:r>
          </w:p>
          <w:p w14:paraId="405213FE" w14:textId="77777777" w:rsidR="008831A2" w:rsidRPr="00D95AF2" w:rsidRDefault="008831A2">
            <w:pPr>
              <w:pStyle w:val="TAC"/>
            </w:pPr>
            <w:r w:rsidRPr="00D95AF2">
              <w:t>ext</w:t>
            </w:r>
          </w:p>
        </w:tc>
        <w:tc>
          <w:tcPr>
            <w:tcW w:w="781" w:type="dxa"/>
            <w:gridSpan w:val="2"/>
            <w:tcBorders>
              <w:bottom w:val="nil"/>
            </w:tcBorders>
          </w:tcPr>
          <w:p w14:paraId="27D5DC6E" w14:textId="77777777" w:rsidR="008831A2" w:rsidRPr="00D95AF2" w:rsidRDefault="008831A2">
            <w:pPr>
              <w:pStyle w:val="TAC"/>
            </w:pPr>
            <w:r w:rsidRPr="00D95AF2">
              <w:t>Hdr/</w:t>
            </w:r>
          </w:p>
          <w:p w14:paraId="527623AE" w14:textId="77777777" w:rsidR="008831A2" w:rsidRPr="00D95AF2" w:rsidRDefault="008831A2">
            <w:pPr>
              <w:pStyle w:val="TAC"/>
            </w:pPr>
            <w:r w:rsidRPr="00D95AF2">
              <w:t>noHdr</w:t>
            </w:r>
          </w:p>
        </w:tc>
        <w:tc>
          <w:tcPr>
            <w:tcW w:w="780" w:type="dxa"/>
            <w:gridSpan w:val="2"/>
            <w:tcBorders>
              <w:bottom w:val="nil"/>
            </w:tcBorders>
          </w:tcPr>
          <w:p w14:paraId="19439B23" w14:textId="77777777" w:rsidR="008831A2" w:rsidRPr="00D95AF2" w:rsidRDefault="008831A2">
            <w:pPr>
              <w:pStyle w:val="TAC"/>
            </w:pPr>
            <w:r w:rsidRPr="00D95AF2">
              <w:t>Multi</w:t>
            </w:r>
          </w:p>
          <w:p w14:paraId="51A347C9" w14:textId="77777777" w:rsidR="008831A2" w:rsidRPr="00D95AF2" w:rsidRDefault="008831A2">
            <w:pPr>
              <w:pStyle w:val="TAC"/>
            </w:pPr>
            <w:r w:rsidRPr="00D95AF2">
              <w:t>frame</w:t>
            </w:r>
          </w:p>
        </w:tc>
        <w:tc>
          <w:tcPr>
            <w:tcW w:w="779" w:type="dxa"/>
            <w:gridSpan w:val="2"/>
            <w:tcBorders>
              <w:bottom w:val="nil"/>
            </w:tcBorders>
          </w:tcPr>
          <w:p w14:paraId="0005BB19" w14:textId="77777777" w:rsidR="008831A2" w:rsidRPr="00D95AF2" w:rsidRDefault="008831A2">
            <w:pPr>
              <w:pStyle w:val="TAC"/>
            </w:pPr>
            <w:r w:rsidRPr="00D95AF2">
              <w:t>Mode</w:t>
            </w:r>
          </w:p>
        </w:tc>
        <w:tc>
          <w:tcPr>
            <w:tcW w:w="780" w:type="dxa"/>
            <w:gridSpan w:val="2"/>
            <w:tcBorders>
              <w:bottom w:val="nil"/>
            </w:tcBorders>
          </w:tcPr>
          <w:p w14:paraId="76E74FB9" w14:textId="77777777" w:rsidR="008831A2" w:rsidRPr="00D95AF2" w:rsidRDefault="008831A2">
            <w:pPr>
              <w:pStyle w:val="TAC"/>
            </w:pPr>
            <w:r w:rsidRPr="00D95AF2">
              <w:t>LLI</w:t>
            </w:r>
          </w:p>
        </w:tc>
        <w:tc>
          <w:tcPr>
            <w:tcW w:w="709" w:type="dxa"/>
            <w:gridSpan w:val="2"/>
            <w:tcBorders>
              <w:bottom w:val="nil"/>
            </w:tcBorders>
          </w:tcPr>
          <w:p w14:paraId="22EA5B67" w14:textId="77777777" w:rsidR="008831A2" w:rsidRPr="00D95AF2" w:rsidRDefault="008831A2">
            <w:pPr>
              <w:pStyle w:val="TAC"/>
            </w:pPr>
            <w:r w:rsidRPr="00D95AF2">
              <w:t>Assig</w:t>
            </w:r>
          </w:p>
          <w:p w14:paraId="13C1551D" w14:textId="77777777" w:rsidR="008831A2" w:rsidRPr="00D95AF2" w:rsidRDefault="008831A2">
            <w:pPr>
              <w:pStyle w:val="TAC"/>
            </w:pPr>
            <w:r w:rsidRPr="00D95AF2">
              <w:t>nor/e</w:t>
            </w:r>
          </w:p>
        </w:tc>
        <w:tc>
          <w:tcPr>
            <w:tcW w:w="709" w:type="dxa"/>
            <w:tcBorders>
              <w:bottom w:val="nil"/>
            </w:tcBorders>
          </w:tcPr>
          <w:p w14:paraId="7AEAF314" w14:textId="77777777" w:rsidR="008831A2" w:rsidRPr="00D95AF2" w:rsidRDefault="008831A2">
            <w:pPr>
              <w:pStyle w:val="TAC"/>
            </w:pPr>
            <w:r w:rsidRPr="00D95AF2">
              <w:t>Inb.</w:t>
            </w:r>
          </w:p>
          <w:p w14:paraId="227C334A" w14:textId="77777777" w:rsidR="008831A2" w:rsidRPr="00D95AF2" w:rsidRDefault="008831A2">
            <w:pPr>
              <w:pStyle w:val="TAC"/>
            </w:pPr>
            <w:r w:rsidRPr="00D95AF2">
              <w:t>neg</w:t>
            </w:r>
          </w:p>
        </w:tc>
        <w:tc>
          <w:tcPr>
            <w:tcW w:w="709" w:type="dxa"/>
            <w:gridSpan w:val="2"/>
            <w:tcBorders>
              <w:bottom w:val="nil"/>
              <w:right w:val="single" w:sz="4" w:space="0" w:color="auto"/>
            </w:tcBorders>
          </w:tcPr>
          <w:p w14:paraId="11C85C73" w14:textId="77777777" w:rsidR="008831A2" w:rsidRPr="00D95AF2" w:rsidRDefault="008831A2">
            <w:pPr>
              <w:pStyle w:val="TAC"/>
            </w:pPr>
            <w:r w:rsidRPr="00D95AF2">
              <w:t>0</w:t>
            </w:r>
          </w:p>
          <w:p w14:paraId="4E8F74F4"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708691EC" w14:textId="77777777" w:rsidR="008831A2" w:rsidRPr="00D95AF2" w:rsidRDefault="008831A2">
            <w:pPr>
              <w:pStyle w:val="TAL"/>
            </w:pPr>
          </w:p>
          <w:p w14:paraId="75991067" w14:textId="77777777" w:rsidR="008831A2" w:rsidRPr="00D95AF2" w:rsidRDefault="008831A2">
            <w:pPr>
              <w:pStyle w:val="TAL"/>
            </w:pPr>
            <w:r w:rsidRPr="00D95AF2">
              <w:t>octet 5b*</w:t>
            </w:r>
          </w:p>
        </w:tc>
      </w:tr>
      <w:tr w:rsidR="008831A2" w:rsidRPr="00D95AF2" w14:paraId="5CC91B7F" w14:textId="77777777">
        <w:trPr>
          <w:gridBefore w:val="1"/>
          <w:wBefore w:w="80" w:type="dxa"/>
          <w:cantSplit/>
          <w:jc w:val="center"/>
        </w:trPr>
        <w:tc>
          <w:tcPr>
            <w:tcW w:w="709" w:type="dxa"/>
            <w:gridSpan w:val="2"/>
            <w:tcBorders>
              <w:bottom w:val="nil"/>
            </w:tcBorders>
          </w:tcPr>
          <w:p w14:paraId="73358567" w14:textId="77777777" w:rsidR="008831A2" w:rsidRPr="00D95AF2" w:rsidRDefault="008831A2">
            <w:pPr>
              <w:pStyle w:val="TAC"/>
            </w:pPr>
            <w:r w:rsidRPr="00D95AF2">
              <w:t>0/1</w:t>
            </w:r>
          </w:p>
        </w:tc>
        <w:tc>
          <w:tcPr>
            <w:tcW w:w="781" w:type="dxa"/>
            <w:gridSpan w:val="2"/>
            <w:tcBorders>
              <w:bottom w:val="nil"/>
              <w:right w:val="nil"/>
            </w:tcBorders>
          </w:tcPr>
          <w:p w14:paraId="674BB0F5" w14:textId="77777777" w:rsidR="008831A2" w:rsidRPr="00D95AF2" w:rsidRDefault="008831A2">
            <w:pPr>
              <w:pStyle w:val="TAC"/>
            </w:pPr>
            <w:r w:rsidRPr="00D95AF2">
              <w:t>0</w:t>
            </w:r>
          </w:p>
        </w:tc>
        <w:tc>
          <w:tcPr>
            <w:tcW w:w="780" w:type="dxa"/>
            <w:gridSpan w:val="2"/>
            <w:tcBorders>
              <w:left w:val="nil"/>
              <w:bottom w:val="nil"/>
            </w:tcBorders>
          </w:tcPr>
          <w:p w14:paraId="5DD0A09C" w14:textId="77777777" w:rsidR="008831A2" w:rsidRPr="00D95AF2" w:rsidRDefault="008831A2">
            <w:pPr>
              <w:pStyle w:val="TAC"/>
            </w:pPr>
            <w:r w:rsidRPr="00D95AF2">
              <w:t>1</w:t>
            </w:r>
          </w:p>
        </w:tc>
        <w:tc>
          <w:tcPr>
            <w:tcW w:w="2977" w:type="dxa"/>
            <w:gridSpan w:val="7"/>
            <w:tcBorders>
              <w:bottom w:val="nil"/>
            </w:tcBorders>
          </w:tcPr>
          <w:p w14:paraId="27AE794F" w14:textId="77777777" w:rsidR="008831A2" w:rsidRPr="00D95AF2" w:rsidRDefault="008831A2">
            <w:pPr>
              <w:pStyle w:val="TAC"/>
            </w:pPr>
            <w:r w:rsidRPr="00D95AF2">
              <w:t>User information</w:t>
            </w:r>
          </w:p>
        </w:tc>
        <w:tc>
          <w:tcPr>
            <w:tcW w:w="709" w:type="dxa"/>
            <w:gridSpan w:val="2"/>
            <w:tcBorders>
              <w:bottom w:val="nil"/>
              <w:right w:val="single" w:sz="4" w:space="0" w:color="auto"/>
            </w:tcBorders>
          </w:tcPr>
          <w:p w14:paraId="6B70901B" w14:textId="77777777" w:rsidR="008831A2" w:rsidRPr="00D95AF2" w:rsidRDefault="008831A2">
            <w:pPr>
              <w:pStyle w:val="TAC"/>
            </w:pPr>
            <w:r w:rsidRPr="00D95AF2">
              <w:t>sync/</w:t>
            </w:r>
          </w:p>
        </w:tc>
        <w:tc>
          <w:tcPr>
            <w:tcW w:w="1560" w:type="dxa"/>
            <w:gridSpan w:val="2"/>
            <w:tcBorders>
              <w:top w:val="nil"/>
              <w:left w:val="nil"/>
              <w:bottom w:val="nil"/>
              <w:right w:val="nil"/>
            </w:tcBorders>
          </w:tcPr>
          <w:p w14:paraId="585555CA" w14:textId="77777777" w:rsidR="008831A2" w:rsidRPr="00D95AF2" w:rsidRDefault="008831A2">
            <w:pPr>
              <w:pStyle w:val="TAL"/>
            </w:pPr>
          </w:p>
        </w:tc>
      </w:tr>
      <w:tr w:rsidR="008831A2" w:rsidRPr="00D95AF2" w14:paraId="16C0960A" w14:textId="77777777">
        <w:trPr>
          <w:gridBefore w:val="1"/>
          <w:wBefore w:w="80" w:type="dxa"/>
          <w:cantSplit/>
          <w:jc w:val="center"/>
        </w:trPr>
        <w:tc>
          <w:tcPr>
            <w:tcW w:w="709" w:type="dxa"/>
            <w:gridSpan w:val="2"/>
            <w:tcBorders>
              <w:top w:val="nil"/>
            </w:tcBorders>
          </w:tcPr>
          <w:p w14:paraId="2A30AD4E" w14:textId="77777777" w:rsidR="008831A2" w:rsidRPr="00D95AF2" w:rsidRDefault="008831A2">
            <w:pPr>
              <w:pStyle w:val="TAC"/>
            </w:pPr>
            <w:r w:rsidRPr="00D95AF2">
              <w:t>ext</w:t>
            </w:r>
          </w:p>
        </w:tc>
        <w:tc>
          <w:tcPr>
            <w:tcW w:w="1561" w:type="dxa"/>
            <w:gridSpan w:val="4"/>
            <w:tcBorders>
              <w:top w:val="nil"/>
            </w:tcBorders>
          </w:tcPr>
          <w:p w14:paraId="28755ED5" w14:textId="77777777" w:rsidR="008831A2" w:rsidRPr="00D95AF2" w:rsidRDefault="008831A2">
            <w:pPr>
              <w:pStyle w:val="TAC"/>
            </w:pPr>
            <w:r w:rsidRPr="00D95AF2">
              <w:t>layer 1 id.</w:t>
            </w:r>
          </w:p>
        </w:tc>
        <w:tc>
          <w:tcPr>
            <w:tcW w:w="2977" w:type="dxa"/>
            <w:gridSpan w:val="7"/>
            <w:tcBorders>
              <w:top w:val="nil"/>
            </w:tcBorders>
          </w:tcPr>
          <w:p w14:paraId="39C3CE85" w14:textId="77777777" w:rsidR="008831A2" w:rsidRPr="00D95AF2" w:rsidRDefault="008831A2">
            <w:pPr>
              <w:pStyle w:val="TAC"/>
            </w:pPr>
            <w:r w:rsidRPr="00D95AF2">
              <w:t>layer 1 protocol</w:t>
            </w:r>
          </w:p>
        </w:tc>
        <w:tc>
          <w:tcPr>
            <w:tcW w:w="709" w:type="dxa"/>
            <w:gridSpan w:val="2"/>
            <w:tcBorders>
              <w:top w:val="nil"/>
              <w:right w:val="single" w:sz="4" w:space="0" w:color="auto"/>
            </w:tcBorders>
          </w:tcPr>
          <w:p w14:paraId="27D6A68D" w14:textId="77777777" w:rsidR="008831A2" w:rsidRPr="00D95AF2" w:rsidRDefault="008831A2">
            <w:pPr>
              <w:pStyle w:val="TAC"/>
            </w:pPr>
            <w:r w:rsidRPr="00D95AF2">
              <w:t>async</w:t>
            </w:r>
          </w:p>
        </w:tc>
        <w:tc>
          <w:tcPr>
            <w:tcW w:w="1560" w:type="dxa"/>
            <w:gridSpan w:val="2"/>
            <w:tcBorders>
              <w:top w:val="nil"/>
              <w:left w:val="nil"/>
              <w:bottom w:val="nil"/>
              <w:right w:val="nil"/>
            </w:tcBorders>
          </w:tcPr>
          <w:p w14:paraId="70C027B7" w14:textId="77777777" w:rsidR="008831A2" w:rsidRPr="00D95AF2" w:rsidRDefault="008831A2">
            <w:pPr>
              <w:pStyle w:val="TAL"/>
            </w:pPr>
            <w:r w:rsidRPr="00D95AF2">
              <w:t>octet 6*</w:t>
            </w:r>
          </w:p>
        </w:tc>
      </w:tr>
      <w:tr w:rsidR="008831A2" w:rsidRPr="00D95AF2" w14:paraId="47A4650B" w14:textId="77777777">
        <w:trPr>
          <w:gridBefore w:val="1"/>
          <w:wBefore w:w="80" w:type="dxa"/>
          <w:cantSplit/>
          <w:jc w:val="center"/>
        </w:trPr>
        <w:tc>
          <w:tcPr>
            <w:tcW w:w="709" w:type="dxa"/>
            <w:gridSpan w:val="2"/>
          </w:tcPr>
          <w:p w14:paraId="7548A92A" w14:textId="77777777" w:rsidR="008831A2" w:rsidRPr="00D95AF2" w:rsidRDefault="008831A2">
            <w:pPr>
              <w:pStyle w:val="TAC"/>
            </w:pPr>
            <w:r w:rsidRPr="00D95AF2">
              <w:t>0/1</w:t>
            </w:r>
          </w:p>
          <w:p w14:paraId="7F8E9E8C" w14:textId="77777777" w:rsidR="008831A2" w:rsidRPr="00D95AF2" w:rsidRDefault="008831A2">
            <w:pPr>
              <w:pStyle w:val="TAC"/>
            </w:pPr>
            <w:r w:rsidRPr="00D95AF2">
              <w:t>ext</w:t>
            </w:r>
          </w:p>
        </w:tc>
        <w:tc>
          <w:tcPr>
            <w:tcW w:w="781" w:type="dxa"/>
            <w:gridSpan w:val="2"/>
          </w:tcPr>
          <w:p w14:paraId="1D656F73" w14:textId="77777777" w:rsidR="008831A2" w:rsidRPr="00D95AF2" w:rsidRDefault="008831A2">
            <w:pPr>
              <w:pStyle w:val="TAC"/>
            </w:pPr>
            <w:r w:rsidRPr="00D95AF2">
              <w:t>numb.</w:t>
            </w:r>
          </w:p>
          <w:p w14:paraId="57715BBA" w14:textId="77777777" w:rsidR="008831A2" w:rsidRPr="00D95AF2" w:rsidRDefault="008831A2">
            <w:pPr>
              <w:pStyle w:val="TAC"/>
            </w:pPr>
            <w:r w:rsidRPr="00D95AF2">
              <w:t>stop</w:t>
            </w:r>
          </w:p>
          <w:p w14:paraId="32D8DD51" w14:textId="77777777" w:rsidR="008831A2" w:rsidRPr="00D95AF2" w:rsidRDefault="008831A2">
            <w:pPr>
              <w:pStyle w:val="TAC"/>
            </w:pPr>
            <w:r w:rsidRPr="00D95AF2">
              <w:t>bits</w:t>
            </w:r>
          </w:p>
        </w:tc>
        <w:tc>
          <w:tcPr>
            <w:tcW w:w="780" w:type="dxa"/>
            <w:gridSpan w:val="2"/>
          </w:tcPr>
          <w:p w14:paraId="44AF31BC" w14:textId="77777777" w:rsidR="008831A2" w:rsidRPr="00D95AF2" w:rsidRDefault="008831A2">
            <w:pPr>
              <w:pStyle w:val="TAC"/>
            </w:pPr>
            <w:r w:rsidRPr="00D95AF2">
              <w:t>nego-</w:t>
            </w:r>
          </w:p>
          <w:p w14:paraId="1013D3D0" w14:textId="77777777" w:rsidR="008831A2" w:rsidRPr="00D95AF2" w:rsidRDefault="008831A2">
            <w:pPr>
              <w:pStyle w:val="TAC"/>
            </w:pPr>
            <w:r w:rsidRPr="00D95AF2">
              <w:t>tia-</w:t>
            </w:r>
          </w:p>
          <w:p w14:paraId="63B19639" w14:textId="77777777" w:rsidR="008831A2" w:rsidRPr="00D95AF2" w:rsidRDefault="008831A2">
            <w:pPr>
              <w:pStyle w:val="TAC"/>
            </w:pPr>
            <w:r w:rsidRPr="00D95AF2">
              <w:t>tion</w:t>
            </w:r>
          </w:p>
        </w:tc>
        <w:tc>
          <w:tcPr>
            <w:tcW w:w="779" w:type="dxa"/>
            <w:gridSpan w:val="2"/>
          </w:tcPr>
          <w:p w14:paraId="2EDCE35F" w14:textId="77777777" w:rsidR="008831A2" w:rsidRPr="00D95AF2" w:rsidRDefault="008831A2">
            <w:pPr>
              <w:pStyle w:val="TAC"/>
            </w:pPr>
            <w:r w:rsidRPr="00D95AF2">
              <w:t>numb.</w:t>
            </w:r>
          </w:p>
          <w:p w14:paraId="6B0B851B" w14:textId="77777777" w:rsidR="008831A2" w:rsidRPr="00D95AF2" w:rsidRDefault="008831A2">
            <w:pPr>
              <w:pStyle w:val="TAC"/>
            </w:pPr>
            <w:r w:rsidRPr="00D95AF2">
              <w:t>data</w:t>
            </w:r>
          </w:p>
          <w:p w14:paraId="33FE5598" w14:textId="77777777" w:rsidR="008831A2" w:rsidRPr="00D95AF2" w:rsidRDefault="008831A2">
            <w:pPr>
              <w:pStyle w:val="TAC"/>
            </w:pPr>
            <w:r w:rsidRPr="00D95AF2">
              <w:t>bits</w:t>
            </w:r>
          </w:p>
        </w:tc>
        <w:tc>
          <w:tcPr>
            <w:tcW w:w="2907" w:type="dxa"/>
            <w:gridSpan w:val="7"/>
            <w:tcBorders>
              <w:right w:val="single" w:sz="4" w:space="0" w:color="auto"/>
            </w:tcBorders>
          </w:tcPr>
          <w:p w14:paraId="3F267A91" w14:textId="77777777" w:rsidR="008831A2" w:rsidRPr="00D95AF2" w:rsidRDefault="008831A2">
            <w:pPr>
              <w:pStyle w:val="TAC"/>
            </w:pPr>
          </w:p>
          <w:p w14:paraId="4238D80E" w14:textId="77777777" w:rsidR="008831A2" w:rsidRPr="00D95AF2" w:rsidRDefault="008831A2">
            <w:pPr>
              <w:pStyle w:val="TAC"/>
            </w:pPr>
            <w:r w:rsidRPr="00D95AF2">
              <w:t>user rate</w:t>
            </w:r>
          </w:p>
        </w:tc>
        <w:tc>
          <w:tcPr>
            <w:tcW w:w="1560" w:type="dxa"/>
            <w:gridSpan w:val="2"/>
            <w:tcBorders>
              <w:top w:val="nil"/>
              <w:left w:val="nil"/>
              <w:bottom w:val="nil"/>
              <w:right w:val="nil"/>
            </w:tcBorders>
          </w:tcPr>
          <w:p w14:paraId="19C56096" w14:textId="77777777" w:rsidR="008831A2" w:rsidRPr="00D95AF2" w:rsidRDefault="008831A2">
            <w:pPr>
              <w:pStyle w:val="TAL"/>
            </w:pPr>
          </w:p>
          <w:p w14:paraId="4417299E" w14:textId="77777777" w:rsidR="008831A2" w:rsidRPr="00D95AF2" w:rsidRDefault="008831A2">
            <w:pPr>
              <w:pStyle w:val="TAL"/>
            </w:pPr>
            <w:r w:rsidRPr="00D95AF2">
              <w:t>octet 6a*</w:t>
            </w:r>
          </w:p>
        </w:tc>
      </w:tr>
      <w:tr w:rsidR="008831A2" w:rsidRPr="00D95AF2" w14:paraId="077D9719" w14:textId="77777777">
        <w:trPr>
          <w:gridBefore w:val="1"/>
          <w:wBefore w:w="80" w:type="dxa"/>
          <w:cantSplit/>
          <w:jc w:val="center"/>
        </w:trPr>
        <w:tc>
          <w:tcPr>
            <w:tcW w:w="709" w:type="dxa"/>
            <w:gridSpan w:val="2"/>
          </w:tcPr>
          <w:p w14:paraId="08C53E40" w14:textId="77777777" w:rsidR="008831A2" w:rsidRPr="00D95AF2" w:rsidRDefault="008831A2">
            <w:pPr>
              <w:pStyle w:val="TAC"/>
            </w:pPr>
            <w:r w:rsidRPr="00D95AF2">
              <w:t>0/1</w:t>
            </w:r>
          </w:p>
          <w:p w14:paraId="11F1DC45" w14:textId="77777777" w:rsidR="008831A2" w:rsidRPr="00D95AF2" w:rsidRDefault="008831A2">
            <w:pPr>
              <w:pStyle w:val="TAC"/>
            </w:pPr>
            <w:r w:rsidRPr="00D95AF2">
              <w:t>ext</w:t>
            </w:r>
          </w:p>
        </w:tc>
        <w:tc>
          <w:tcPr>
            <w:tcW w:w="1561" w:type="dxa"/>
            <w:gridSpan w:val="4"/>
          </w:tcPr>
          <w:p w14:paraId="069BED54" w14:textId="77777777" w:rsidR="008831A2" w:rsidRPr="00D95AF2" w:rsidRDefault="008831A2">
            <w:pPr>
              <w:pStyle w:val="TAC"/>
            </w:pPr>
            <w:r w:rsidRPr="00D95AF2">
              <w:t>intermed.</w:t>
            </w:r>
          </w:p>
          <w:p w14:paraId="26EC7414" w14:textId="77777777" w:rsidR="008831A2" w:rsidRPr="00D95AF2" w:rsidRDefault="008831A2">
            <w:pPr>
              <w:pStyle w:val="TAC"/>
            </w:pPr>
            <w:r w:rsidRPr="00D95AF2">
              <w:t>rate</w:t>
            </w:r>
          </w:p>
        </w:tc>
        <w:tc>
          <w:tcPr>
            <w:tcW w:w="779" w:type="dxa"/>
            <w:gridSpan w:val="2"/>
          </w:tcPr>
          <w:p w14:paraId="582DDE75" w14:textId="77777777" w:rsidR="008831A2" w:rsidRPr="00D95AF2" w:rsidRDefault="008831A2">
            <w:pPr>
              <w:pStyle w:val="TAC"/>
            </w:pPr>
            <w:r w:rsidRPr="00D95AF2">
              <w:t>NIC</w:t>
            </w:r>
          </w:p>
          <w:p w14:paraId="72BC1B5F" w14:textId="77777777" w:rsidR="008831A2" w:rsidRPr="00D95AF2" w:rsidRDefault="008831A2">
            <w:pPr>
              <w:pStyle w:val="TAC"/>
            </w:pPr>
            <w:r w:rsidRPr="00D95AF2">
              <w:t>on TX</w:t>
            </w:r>
          </w:p>
        </w:tc>
        <w:tc>
          <w:tcPr>
            <w:tcW w:w="780" w:type="dxa"/>
            <w:gridSpan w:val="2"/>
          </w:tcPr>
          <w:p w14:paraId="357308CB" w14:textId="77777777" w:rsidR="008831A2" w:rsidRPr="00D95AF2" w:rsidRDefault="008831A2">
            <w:pPr>
              <w:pStyle w:val="TAC"/>
            </w:pPr>
            <w:r w:rsidRPr="00D95AF2">
              <w:t>NIC</w:t>
            </w:r>
          </w:p>
          <w:p w14:paraId="19252233" w14:textId="77777777" w:rsidR="008831A2" w:rsidRPr="00D95AF2" w:rsidRDefault="008831A2">
            <w:pPr>
              <w:pStyle w:val="TAC"/>
            </w:pPr>
            <w:r w:rsidRPr="00D95AF2">
              <w:t>on RX</w:t>
            </w:r>
          </w:p>
        </w:tc>
        <w:tc>
          <w:tcPr>
            <w:tcW w:w="2127" w:type="dxa"/>
            <w:gridSpan w:val="5"/>
            <w:tcBorders>
              <w:right w:val="single" w:sz="4" w:space="0" w:color="auto"/>
            </w:tcBorders>
          </w:tcPr>
          <w:p w14:paraId="409DB8D2" w14:textId="77777777" w:rsidR="008831A2" w:rsidRPr="00D95AF2" w:rsidRDefault="008831A2">
            <w:pPr>
              <w:pStyle w:val="TAC"/>
            </w:pPr>
          </w:p>
          <w:p w14:paraId="7DC83643" w14:textId="77777777" w:rsidR="008831A2" w:rsidRPr="00D95AF2" w:rsidRDefault="008831A2">
            <w:pPr>
              <w:pStyle w:val="TAC"/>
            </w:pPr>
            <w:r w:rsidRPr="00D95AF2">
              <w:t>Parity</w:t>
            </w:r>
          </w:p>
        </w:tc>
        <w:tc>
          <w:tcPr>
            <w:tcW w:w="1560" w:type="dxa"/>
            <w:gridSpan w:val="2"/>
            <w:tcBorders>
              <w:top w:val="nil"/>
              <w:left w:val="nil"/>
              <w:bottom w:val="nil"/>
              <w:right w:val="nil"/>
            </w:tcBorders>
          </w:tcPr>
          <w:p w14:paraId="04D6B0B7" w14:textId="77777777" w:rsidR="008831A2" w:rsidRPr="00D95AF2" w:rsidRDefault="008831A2">
            <w:pPr>
              <w:pStyle w:val="TAL"/>
            </w:pPr>
          </w:p>
          <w:p w14:paraId="3B460012" w14:textId="77777777" w:rsidR="008831A2" w:rsidRPr="00D95AF2" w:rsidRDefault="008831A2">
            <w:pPr>
              <w:pStyle w:val="TAL"/>
            </w:pPr>
            <w:r w:rsidRPr="00D95AF2">
              <w:t>octet 6b*</w:t>
            </w:r>
          </w:p>
        </w:tc>
      </w:tr>
      <w:tr w:rsidR="008831A2" w:rsidRPr="00D95AF2" w14:paraId="5377B006" w14:textId="77777777">
        <w:trPr>
          <w:gridBefore w:val="1"/>
          <w:wBefore w:w="80" w:type="dxa"/>
          <w:cantSplit/>
          <w:jc w:val="center"/>
        </w:trPr>
        <w:tc>
          <w:tcPr>
            <w:tcW w:w="709" w:type="dxa"/>
            <w:gridSpan w:val="2"/>
          </w:tcPr>
          <w:p w14:paraId="781A446A" w14:textId="77777777" w:rsidR="008831A2" w:rsidRPr="00D95AF2" w:rsidRDefault="008831A2">
            <w:pPr>
              <w:pStyle w:val="TAC"/>
            </w:pPr>
            <w:r w:rsidRPr="00D95AF2">
              <w:t>0/1</w:t>
            </w:r>
          </w:p>
          <w:p w14:paraId="22BF8867" w14:textId="77777777" w:rsidR="008831A2" w:rsidRPr="00D95AF2" w:rsidRDefault="008831A2">
            <w:pPr>
              <w:pStyle w:val="TAC"/>
            </w:pPr>
            <w:r w:rsidRPr="00D95AF2">
              <w:t>ext</w:t>
            </w:r>
          </w:p>
        </w:tc>
        <w:tc>
          <w:tcPr>
            <w:tcW w:w="1561" w:type="dxa"/>
            <w:gridSpan w:val="4"/>
          </w:tcPr>
          <w:p w14:paraId="28E08E7E" w14:textId="77777777" w:rsidR="008831A2" w:rsidRPr="00D95AF2" w:rsidRDefault="008831A2">
            <w:pPr>
              <w:pStyle w:val="TAC"/>
            </w:pPr>
            <w:r w:rsidRPr="00D95AF2">
              <w:t>connection</w:t>
            </w:r>
          </w:p>
          <w:p w14:paraId="49C73EA8" w14:textId="77777777" w:rsidR="008831A2" w:rsidRPr="00D95AF2" w:rsidRDefault="008831A2">
            <w:pPr>
              <w:pStyle w:val="TAC"/>
            </w:pPr>
            <w:r w:rsidRPr="00D95AF2">
              <w:t>element</w:t>
            </w:r>
          </w:p>
        </w:tc>
        <w:tc>
          <w:tcPr>
            <w:tcW w:w="3686" w:type="dxa"/>
            <w:gridSpan w:val="9"/>
            <w:tcBorders>
              <w:right w:val="single" w:sz="4" w:space="0" w:color="auto"/>
            </w:tcBorders>
          </w:tcPr>
          <w:p w14:paraId="7BBB866C" w14:textId="77777777" w:rsidR="008831A2" w:rsidRPr="00D95AF2" w:rsidRDefault="008831A2">
            <w:pPr>
              <w:pStyle w:val="TAC"/>
            </w:pPr>
          </w:p>
          <w:p w14:paraId="6420E3CE" w14:textId="77777777" w:rsidR="008831A2" w:rsidRPr="00D95AF2" w:rsidRDefault="008831A2">
            <w:pPr>
              <w:pStyle w:val="TAC"/>
            </w:pPr>
            <w:r w:rsidRPr="00D95AF2">
              <w:t>modem type</w:t>
            </w:r>
          </w:p>
        </w:tc>
        <w:tc>
          <w:tcPr>
            <w:tcW w:w="1560" w:type="dxa"/>
            <w:gridSpan w:val="2"/>
            <w:tcBorders>
              <w:top w:val="nil"/>
              <w:left w:val="nil"/>
              <w:bottom w:val="nil"/>
              <w:right w:val="nil"/>
            </w:tcBorders>
          </w:tcPr>
          <w:p w14:paraId="5CD0385D" w14:textId="77777777" w:rsidR="008831A2" w:rsidRPr="00D95AF2" w:rsidRDefault="008831A2">
            <w:pPr>
              <w:pStyle w:val="TAL"/>
            </w:pPr>
          </w:p>
          <w:p w14:paraId="3B0F4285" w14:textId="77777777" w:rsidR="008831A2" w:rsidRPr="00D95AF2" w:rsidRDefault="008831A2">
            <w:pPr>
              <w:pStyle w:val="TAL"/>
            </w:pPr>
            <w:r w:rsidRPr="00D95AF2">
              <w:t>octet 6c*</w:t>
            </w:r>
          </w:p>
        </w:tc>
      </w:tr>
      <w:tr w:rsidR="008831A2" w:rsidRPr="00D95AF2" w14:paraId="02D09729" w14:textId="77777777">
        <w:trPr>
          <w:gridBefore w:val="1"/>
          <w:wBefore w:w="80" w:type="dxa"/>
          <w:cantSplit/>
          <w:jc w:val="center"/>
        </w:trPr>
        <w:tc>
          <w:tcPr>
            <w:tcW w:w="709" w:type="dxa"/>
            <w:gridSpan w:val="2"/>
          </w:tcPr>
          <w:p w14:paraId="31A8A980" w14:textId="77777777" w:rsidR="008831A2" w:rsidRPr="00D95AF2" w:rsidRDefault="008831A2">
            <w:pPr>
              <w:pStyle w:val="TAC"/>
            </w:pPr>
            <w:r w:rsidRPr="00D95AF2">
              <w:t>0/1</w:t>
            </w:r>
          </w:p>
          <w:p w14:paraId="2E7B6CBE" w14:textId="77777777" w:rsidR="008831A2" w:rsidRPr="00D95AF2" w:rsidRDefault="008831A2">
            <w:pPr>
              <w:pStyle w:val="TAC"/>
            </w:pPr>
            <w:r w:rsidRPr="00D95AF2">
              <w:t>ext</w:t>
            </w:r>
          </w:p>
        </w:tc>
        <w:tc>
          <w:tcPr>
            <w:tcW w:w="1561" w:type="dxa"/>
            <w:gridSpan w:val="4"/>
          </w:tcPr>
          <w:p w14:paraId="50077550" w14:textId="77777777" w:rsidR="008831A2" w:rsidRPr="00D95AF2" w:rsidRDefault="008831A2">
            <w:pPr>
              <w:pStyle w:val="TAC"/>
            </w:pPr>
            <w:r w:rsidRPr="00D95AF2">
              <w:t>Other</w:t>
            </w:r>
          </w:p>
          <w:p w14:paraId="492C520F" w14:textId="77777777" w:rsidR="008831A2" w:rsidRPr="00D95AF2" w:rsidRDefault="008831A2">
            <w:pPr>
              <w:pStyle w:val="TAC"/>
            </w:pPr>
            <w:r w:rsidRPr="00D95AF2">
              <w:t>modem type</w:t>
            </w:r>
          </w:p>
        </w:tc>
        <w:tc>
          <w:tcPr>
            <w:tcW w:w="3686" w:type="dxa"/>
            <w:gridSpan w:val="9"/>
            <w:tcBorders>
              <w:right w:val="single" w:sz="4" w:space="0" w:color="auto"/>
            </w:tcBorders>
          </w:tcPr>
          <w:p w14:paraId="4454D4AD" w14:textId="77777777" w:rsidR="008831A2" w:rsidRPr="00D95AF2" w:rsidRDefault="008831A2">
            <w:pPr>
              <w:pStyle w:val="TAC"/>
            </w:pPr>
          </w:p>
          <w:p w14:paraId="056FD8C7" w14:textId="77777777" w:rsidR="008831A2" w:rsidRPr="00D95AF2" w:rsidRDefault="008831A2">
            <w:pPr>
              <w:pStyle w:val="TAC"/>
            </w:pPr>
            <w:r w:rsidRPr="00D95AF2">
              <w:t>Fixed network user rate</w:t>
            </w:r>
          </w:p>
        </w:tc>
        <w:tc>
          <w:tcPr>
            <w:tcW w:w="1560" w:type="dxa"/>
            <w:gridSpan w:val="2"/>
            <w:tcBorders>
              <w:top w:val="nil"/>
              <w:left w:val="nil"/>
              <w:bottom w:val="nil"/>
              <w:right w:val="nil"/>
            </w:tcBorders>
          </w:tcPr>
          <w:p w14:paraId="2EDBFB4C" w14:textId="77777777" w:rsidR="008831A2" w:rsidRPr="00D95AF2" w:rsidRDefault="008831A2">
            <w:pPr>
              <w:pStyle w:val="TAL"/>
            </w:pPr>
          </w:p>
          <w:p w14:paraId="48446481" w14:textId="77777777" w:rsidR="008831A2" w:rsidRPr="00D95AF2" w:rsidRDefault="008831A2">
            <w:pPr>
              <w:pStyle w:val="TAL"/>
            </w:pPr>
            <w:r w:rsidRPr="00D95AF2">
              <w:t>octet 6d*</w:t>
            </w:r>
          </w:p>
        </w:tc>
      </w:tr>
      <w:tr w:rsidR="008831A2" w:rsidRPr="00D95AF2" w14:paraId="57AF2702" w14:textId="77777777">
        <w:trPr>
          <w:gridBefore w:val="1"/>
          <w:wBefore w:w="80" w:type="dxa"/>
          <w:cantSplit/>
          <w:jc w:val="center"/>
        </w:trPr>
        <w:tc>
          <w:tcPr>
            <w:tcW w:w="709" w:type="dxa"/>
            <w:gridSpan w:val="2"/>
          </w:tcPr>
          <w:p w14:paraId="1743C1C2" w14:textId="77777777" w:rsidR="008831A2" w:rsidRPr="00D95AF2" w:rsidRDefault="008831A2">
            <w:pPr>
              <w:pStyle w:val="TAC"/>
            </w:pPr>
            <w:r w:rsidRPr="00D95AF2">
              <w:t>0/1</w:t>
            </w:r>
          </w:p>
          <w:p w14:paraId="1D6CFC5C" w14:textId="77777777" w:rsidR="008831A2" w:rsidRPr="00D95AF2" w:rsidRDefault="008831A2">
            <w:pPr>
              <w:pStyle w:val="TAC"/>
            </w:pPr>
            <w:r w:rsidRPr="00D95AF2">
              <w:t>ext</w:t>
            </w:r>
          </w:p>
        </w:tc>
        <w:tc>
          <w:tcPr>
            <w:tcW w:w="3120" w:type="dxa"/>
            <w:gridSpan w:val="8"/>
          </w:tcPr>
          <w:p w14:paraId="791A0779" w14:textId="77777777" w:rsidR="008831A2" w:rsidRPr="00D95AF2" w:rsidRDefault="008831A2">
            <w:pPr>
              <w:pStyle w:val="TAC"/>
            </w:pPr>
            <w:r w:rsidRPr="00D95AF2">
              <w:t>Acceptable</w:t>
            </w:r>
          </w:p>
          <w:p w14:paraId="769D93AE" w14:textId="77777777" w:rsidR="008831A2" w:rsidRPr="00D95AF2" w:rsidRDefault="008831A2">
            <w:pPr>
              <w:pStyle w:val="TAC"/>
            </w:pPr>
            <w:r w:rsidRPr="00D95AF2">
              <w:t>channel</w:t>
            </w:r>
          </w:p>
          <w:p w14:paraId="16377B9D" w14:textId="77777777" w:rsidR="008831A2" w:rsidRPr="00D95AF2" w:rsidRDefault="008831A2">
            <w:pPr>
              <w:pStyle w:val="TAC"/>
            </w:pPr>
            <w:r w:rsidRPr="00D95AF2">
              <w:t>codings</w:t>
            </w:r>
          </w:p>
        </w:tc>
        <w:tc>
          <w:tcPr>
            <w:tcW w:w="2127" w:type="dxa"/>
            <w:gridSpan w:val="5"/>
            <w:tcBorders>
              <w:right w:val="single" w:sz="4" w:space="0" w:color="auto"/>
            </w:tcBorders>
          </w:tcPr>
          <w:p w14:paraId="698E042F" w14:textId="77777777" w:rsidR="008831A2" w:rsidRPr="00D95AF2" w:rsidRDefault="008831A2">
            <w:pPr>
              <w:pStyle w:val="TAC"/>
            </w:pPr>
            <w:r w:rsidRPr="00D95AF2">
              <w:t>Maximum number of</w:t>
            </w:r>
          </w:p>
          <w:p w14:paraId="08436A3A" w14:textId="77777777" w:rsidR="008831A2" w:rsidRPr="00D95AF2" w:rsidRDefault="008831A2">
            <w:pPr>
              <w:pStyle w:val="TAC"/>
            </w:pPr>
            <w:r w:rsidRPr="00D95AF2">
              <w:t>traffic channels</w:t>
            </w:r>
          </w:p>
        </w:tc>
        <w:tc>
          <w:tcPr>
            <w:tcW w:w="1560" w:type="dxa"/>
            <w:gridSpan w:val="2"/>
            <w:tcBorders>
              <w:top w:val="nil"/>
              <w:left w:val="nil"/>
              <w:bottom w:val="nil"/>
              <w:right w:val="nil"/>
            </w:tcBorders>
          </w:tcPr>
          <w:p w14:paraId="1D4EDCCF" w14:textId="77777777" w:rsidR="008831A2" w:rsidRPr="00D95AF2" w:rsidRDefault="008831A2">
            <w:pPr>
              <w:pStyle w:val="TAL"/>
            </w:pPr>
          </w:p>
          <w:p w14:paraId="7579AB57" w14:textId="77777777" w:rsidR="008831A2" w:rsidRPr="00D95AF2" w:rsidRDefault="008831A2">
            <w:pPr>
              <w:pStyle w:val="TAL"/>
            </w:pPr>
            <w:r w:rsidRPr="00D95AF2">
              <w:t>octet 6e*</w:t>
            </w:r>
          </w:p>
        </w:tc>
      </w:tr>
      <w:tr w:rsidR="008831A2" w:rsidRPr="00D95AF2" w14:paraId="20062817" w14:textId="77777777">
        <w:trPr>
          <w:gridBefore w:val="1"/>
          <w:wBefore w:w="80" w:type="dxa"/>
          <w:cantSplit/>
          <w:jc w:val="center"/>
        </w:trPr>
        <w:tc>
          <w:tcPr>
            <w:tcW w:w="709" w:type="dxa"/>
            <w:gridSpan w:val="2"/>
            <w:tcBorders>
              <w:bottom w:val="nil"/>
            </w:tcBorders>
          </w:tcPr>
          <w:p w14:paraId="7578620C" w14:textId="77777777" w:rsidR="008831A2" w:rsidRPr="00D95AF2" w:rsidRDefault="008831A2">
            <w:pPr>
              <w:pStyle w:val="TAC"/>
            </w:pPr>
            <w:r w:rsidRPr="00D95AF2">
              <w:t>0/1</w:t>
            </w:r>
          </w:p>
          <w:p w14:paraId="26565CE6" w14:textId="77777777" w:rsidR="008831A2" w:rsidRPr="00D95AF2" w:rsidRDefault="008831A2">
            <w:pPr>
              <w:pStyle w:val="TAC"/>
            </w:pPr>
            <w:r w:rsidRPr="00D95AF2">
              <w:t>ext</w:t>
            </w:r>
          </w:p>
        </w:tc>
        <w:tc>
          <w:tcPr>
            <w:tcW w:w="2340" w:type="dxa"/>
            <w:gridSpan w:val="6"/>
            <w:tcBorders>
              <w:bottom w:val="nil"/>
            </w:tcBorders>
          </w:tcPr>
          <w:p w14:paraId="5A36A4D1" w14:textId="77777777" w:rsidR="008831A2" w:rsidRPr="00D95AF2" w:rsidRDefault="008831A2">
            <w:pPr>
              <w:pStyle w:val="TAC"/>
            </w:pPr>
            <w:r w:rsidRPr="00D95AF2">
              <w:t>UIMI</w:t>
            </w:r>
          </w:p>
        </w:tc>
        <w:tc>
          <w:tcPr>
            <w:tcW w:w="2907" w:type="dxa"/>
            <w:gridSpan w:val="7"/>
            <w:tcBorders>
              <w:right w:val="single" w:sz="4" w:space="0" w:color="auto"/>
            </w:tcBorders>
          </w:tcPr>
          <w:p w14:paraId="7D5DC7C7" w14:textId="77777777" w:rsidR="008831A2" w:rsidRPr="00D95AF2" w:rsidRDefault="008831A2">
            <w:pPr>
              <w:pStyle w:val="TAC"/>
            </w:pPr>
            <w:r w:rsidRPr="00D95AF2">
              <w:t>Wanted air interface</w:t>
            </w:r>
          </w:p>
          <w:p w14:paraId="11C6260A" w14:textId="77777777" w:rsidR="008831A2" w:rsidRPr="00D95AF2" w:rsidRDefault="008831A2">
            <w:pPr>
              <w:pStyle w:val="TAC"/>
            </w:pPr>
            <w:r w:rsidRPr="00D95AF2">
              <w:t>user rate</w:t>
            </w:r>
          </w:p>
        </w:tc>
        <w:tc>
          <w:tcPr>
            <w:tcW w:w="1560" w:type="dxa"/>
            <w:gridSpan w:val="2"/>
            <w:tcBorders>
              <w:top w:val="nil"/>
              <w:left w:val="nil"/>
              <w:bottom w:val="nil"/>
              <w:right w:val="nil"/>
            </w:tcBorders>
          </w:tcPr>
          <w:p w14:paraId="79AE1423" w14:textId="77777777" w:rsidR="008831A2" w:rsidRPr="00D95AF2" w:rsidRDefault="008831A2">
            <w:pPr>
              <w:pStyle w:val="TAL"/>
            </w:pPr>
          </w:p>
          <w:p w14:paraId="26477FFF" w14:textId="77777777" w:rsidR="008831A2" w:rsidRPr="00D95AF2" w:rsidRDefault="008831A2">
            <w:pPr>
              <w:pStyle w:val="TAL"/>
            </w:pPr>
            <w:r w:rsidRPr="00D95AF2">
              <w:t>octet 6f*</w:t>
            </w:r>
          </w:p>
        </w:tc>
      </w:tr>
      <w:tr w:rsidR="008831A2" w:rsidRPr="00D95AF2" w14:paraId="31057738" w14:textId="77777777">
        <w:trPr>
          <w:gridBefore w:val="1"/>
          <w:wBefore w:w="80" w:type="dxa"/>
          <w:cantSplit/>
          <w:jc w:val="center"/>
        </w:trPr>
        <w:tc>
          <w:tcPr>
            <w:tcW w:w="709" w:type="dxa"/>
            <w:gridSpan w:val="2"/>
            <w:tcBorders>
              <w:bottom w:val="nil"/>
            </w:tcBorders>
          </w:tcPr>
          <w:p w14:paraId="273CB4A7" w14:textId="77777777" w:rsidR="008831A2" w:rsidRPr="00D95AF2" w:rsidRDefault="008831A2">
            <w:pPr>
              <w:pStyle w:val="TAC"/>
            </w:pPr>
            <w:r w:rsidRPr="00D95AF2">
              <w:t>1</w:t>
            </w:r>
          </w:p>
          <w:p w14:paraId="5EEB2A48" w14:textId="77777777" w:rsidR="008831A2" w:rsidRPr="00D95AF2" w:rsidRDefault="008831A2">
            <w:pPr>
              <w:pStyle w:val="TAC"/>
            </w:pPr>
            <w:r w:rsidRPr="00D95AF2">
              <w:t>ext</w:t>
            </w:r>
          </w:p>
        </w:tc>
        <w:tc>
          <w:tcPr>
            <w:tcW w:w="2340" w:type="dxa"/>
            <w:gridSpan w:val="6"/>
            <w:tcBorders>
              <w:bottom w:val="nil"/>
            </w:tcBorders>
          </w:tcPr>
          <w:p w14:paraId="7EC1EE29" w14:textId="77777777" w:rsidR="008831A2" w:rsidRPr="00D95AF2" w:rsidRDefault="008831A2">
            <w:pPr>
              <w:pStyle w:val="TAC"/>
            </w:pPr>
            <w:r w:rsidRPr="00D95AF2">
              <w:t>Acceptable</w:t>
            </w:r>
          </w:p>
          <w:p w14:paraId="70DA8B36" w14:textId="77777777" w:rsidR="008831A2" w:rsidRPr="00D95AF2" w:rsidRDefault="008831A2">
            <w:pPr>
              <w:pStyle w:val="TAC"/>
            </w:pPr>
            <w:r w:rsidRPr="00D95AF2">
              <w:t>channel codings</w:t>
            </w:r>
          </w:p>
        </w:tc>
        <w:tc>
          <w:tcPr>
            <w:tcW w:w="1489" w:type="dxa"/>
            <w:gridSpan w:val="4"/>
            <w:tcBorders>
              <w:bottom w:val="nil"/>
            </w:tcBorders>
          </w:tcPr>
          <w:p w14:paraId="0B1B7B40" w14:textId="77777777" w:rsidR="008831A2" w:rsidRPr="00D95AF2" w:rsidRDefault="008831A2">
            <w:pPr>
              <w:pStyle w:val="TAC"/>
            </w:pPr>
          </w:p>
          <w:p w14:paraId="3853F7A1" w14:textId="77777777" w:rsidR="008831A2" w:rsidRPr="00D95AF2" w:rsidRDefault="008831A2">
            <w:pPr>
              <w:pStyle w:val="TAC"/>
            </w:pPr>
            <w:r w:rsidRPr="00D95AF2">
              <w:t>Asymmetry</w:t>
            </w:r>
          </w:p>
        </w:tc>
        <w:tc>
          <w:tcPr>
            <w:tcW w:w="709" w:type="dxa"/>
            <w:tcBorders>
              <w:bottom w:val="nil"/>
              <w:right w:val="nil"/>
            </w:tcBorders>
          </w:tcPr>
          <w:p w14:paraId="084FA9DE" w14:textId="77777777" w:rsidR="008831A2" w:rsidRPr="00D95AF2" w:rsidRDefault="008831A2">
            <w:pPr>
              <w:pStyle w:val="TAC"/>
            </w:pPr>
            <w:r w:rsidRPr="00D95AF2">
              <w:t>0</w:t>
            </w:r>
          </w:p>
        </w:tc>
        <w:tc>
          <w:tcPr>
            <w:tcW w:w="709" w:type="dxa"/>
            <w:gridSpan w:val="2"/>
            <w:tcBorders>
              <w:left w:val="nil"/>
              <w:bottom w:val="nil"/>
              <w:right w:val="single" w:sz="4" w:space="0" w:color="auto"/>
            </w:tcBorders>
          </w:tcPr>
          <w:p w14:paraId="73345CF9" w14:textId="77777777" w:rsidR="008831A2" w:rsidRPr="00D95AF2" w:rsidRDefault="008831A2">
            <w:pPr>
              <w:pStyle w:val="TAC"/>
            </w:pPr>
            <w:r w:rsidRPr="00D95AF2">
              <w:t>0</w:t>
            </w:r>
          </w:p>
        </w:tc>
        <w:tc>
          <w:tcPr>
            <w:tcW w:w="1560" w:type="dxa"/>
            <w:gridSpan w:val="2"/>
            <w:tcBorders>
              <w:top w:val="nil"/>
              <w:left w:val="nil"/>
              <w:bottom w:val="nil"/>
              <w:right w:val="nil"/>
            </w:tcBorders>
          </w:tcPr>
          <w:p w14:paraId="3ADFA68E" w14:textId="77777777" w:rsidR="008831A2" w:rsidRPr="00D95AF2" w:rsidRDefault="008831A2">
            <w:pPr>
              <w:pStyle w:val="TAL"/>
            </w:pPr>
          </w:p>
        </w:tc>
      </w:tr>
      <w:tr w:rsidR="008831A2" w:rsidRPr="00D95AF2" w14:paraId="1FF289F5" w14:textId="77777777">
        <w:trPr>
          <w:gridBefore w:val="1"/>
          <w:wBefore w:w="80" w:type="dxa"/>
          <w:cantSplit/>
          <w:jc w:val="center"/>
        </w:trPr>
        <w:tc>
          <w:tcPr>
            <w:tcW w:w="709" w:type="dxa"/>
            <w:gridSpan w:val="2"/>
            <w:tcBorders>
              <w:top w:val="nil"/>
              <w:bottom w:val="nil"/>
            </w:tcBorders>
          </w:tcPr>
          <w:p w14:paraId="39BB6CD2" w14:textId="77777777" w:rsidR="008831A2" w:rsidRPr="00D95AF2" w:rsidRDefault="008831A2">
            <w:pPr>
              <w:pStyle w:val="TAC"/>
            </w:pPr>
          </w:p>
        </w:tc>
        <w:tc>
          <w:tcPr>
            <w:tcW w:w="2340" w:type="dxa"/>
            <w:gridSpan w:val="6"/>
            <w:tcBorders>
              <w:top w:val="nil"/>
            </w:tcBorders>
          </w:tcPr>
          <w:p w14:paraId="664A8715" w14:textId="77777777" w:rsidR="008831A2" w:rsidRPr="00D95AF2" w:rsidRDefault="008831A2">
            <w:pPr>
              <w:pStyle w:val="TAC"/>
            </w:pPr>
            <w:r w:rsidRPr="00D95AF2">
              <w:t>extended</w:t>
            </w:r>
          </w:p>
        </w:tc>
        <w:tc>
          <w:tcPr>
            <w:tcW w:w="1489" w:type="dxa"/>
            <w:gridSpan w:val="4"/>
            <w:tcBorders>
              <w:top w:val="nil"/>
            </w:tcBorders>
          </w:tcPr>
          <w:p w14:paraId="542D25D1" w14:textId="77777777" w:rsidR="008831A2" w:rsidRPr="00D95AF2" w:rsidRDefault="008831A2">
            <w:pPr>
              <w:pStyle w:val="TAC"/>
            </w:pPr>
            <w:r w:rsidRPr="00D95AF2">
              <w:t>Indication</w:t>
            </w:r>
          </w:p>
        </w:tc>
        <w:tc>
          <w:tcPr>
            <w:tcW w:w="1418" w:type="dxa"/>
            <w:gridSpan w:val="3"/>
            <w:tcBorders>
              <w:top w:val="nil"/>
              <w:right w:val="single" w:sz="4" w:space="0" w:color="auto"/>
            </w:tcBorders>
          </w:tcPr>
          <w:p w14:paraId="6310A00F"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0FD95730" w14:textId="77777777" w:rsidR="008831A2" w:rsidRPr="00D95AF2" w:rsidRDefault="008831A2">
            <w:pPr>
              <w:pStyle w:val="TAL"/>
            </w:pPr>
            <w:r w:rsidRPr="00D95AF2">
              <w:t>octet 6g*</w:t>
            </w:r>
          </w:p>
        </w:tc>
      </w:tr>
      <w:tr w:rsidR="008831A2" w:rsidRPr="00D95AF2" w14:paraId="2BDE3ACC" w14:textId="77777777">
        <w:trPr>
          <w:gridBefore w:val="1"/>
          <w:wBefore w:w="80" w:type="dxa"/>
          <w:cantSplit/>
          <w:jc w:val="center"/>
        </w:trPr>
        <w:tc>
          <w:tcPr>
            <w:tcW w:w="709" w:type="dxa"/>
            <w:gridSpan w:val="2"/>
            <w:tcBorders>
              <w:bottom w:val="nil"/>
            </w:tcBorders>
          </w:tcPr>
          <w:p w14:paraId="36A3345A" w14:textId="77777777" w:rsidR="008831A2" w:rsidRPr="00D95AF2" w:rsidRDefault="008831A2">
            <w:pPr>
              <w:pStyle w:val="TAC"/>
            </w:pPr>
            <w:r w:rsidRPr="00D95AF2">
              <w:t>1</w:t>
            </w:r>
          </w:p>
        </w:tc>
        <w:tc>
          <w:tcPr>
            <w:tcW w:w="781" w:type="dxa"/>
            <w:gridSpan w:val="2"/>
            <w:tcBorders>
              <w:bottom w:val="nil"/>
              <w:right w:val="nil"/>
            </w:tcBorders>
          </w:tcPr>
          <w:p w14:paraId="2E1C2AF3" w14:textId="77777777" w:rsidR="008831A2" w:rsidRPr="00D95AF2" w:rsidRDefault="008831A2">
            <w:pPr>
              <w:pStyle w:val="TAC"/>
            </w:pPr>
            <w:r w:rsidRPr="00D95AF2">
              <w:t>1</w:t>
            </w:r>
          </w:p>
        </w:tc>
        <w:tc>
          <w:tcPr>
            <w:tcW w:w="780" w:type="dxa"/>
            <w:gridSpan w:val="2"/>
            <w:tcBorders>
              <w:left w:val="nil"/>
              <w:bottom w:val="nil"/>
            </w:tcBorders>
          </w:tcPr>
          <w:p w14:paraId="09A88658" w14:textId="77777777" w:rsidR="008831A2" w:rsidRPr="00D95AF2" w:rsidRDefault="008831A2">
            <w:pPr>
              <w:pStyle w:val="TAC"/>
            </w:pPr>
            <w:r w:rsidRPr="00D95AF2">
              <w:t>0</w:t>
            </w:r>
          </w:p>
        </w:tc>
        <w:tc>
          <w:tcPr>
            <w:tcW w:w="3686" w:type="dxa"/>
            <w:gridSpan w:val="9"/>
            <w:tcBorders>
              <w:bottom w:val="nil"/>
              <w:right w:val="single" w:sz="4" w:space="0" w:color="auto"/>
            </w:tcBorders>
          </w:tcPr>
          <w:p w14:paraId="21369E2F" w14:textId="77777777" w:rsidR="008831A2" w:rsidRPr="00D95AF2" w:rsidRDefault="008831A2">
            <w:pPr>
              <w:pStyle w:val="TAC"/>
            </w:pPr>
            <w:r w:rsidRPr="00D95AF2">
              <w:t>User information</w:t>
            </w:r>
          </w:p>
        </w:tc>
        <w:tc>
          <w:tcPr>
            <w:tcW w:w="1560" w:type="dxa"/>
            <w:gridSpan w:val="2"/>
            <w:tcBorders>
              <w:top w:val="nil"/>
              <w:left w:val="nil"/>
              <w:bottom w:val="nil"/>
              <w:right w:val="nil"/>
            </w:tcBorders>
          </w:tcPr>
          <w:p w14:paraId="475F3E1A" w14:textId="77777777" w:rsidR="008831A2" w:rsidRPr="00D95AF2" w:rsidRDefault="008831A2">
            <w:pPr>
              <w:pStyle w:val="TAL"/>
            </w:pPr>
          </w:p>
        </w:tc>
      </w:tr>
      <w:tr w:rsidR="008831A2" w:rsidRPr="00D95AF2" w14:paraId="3DB51EAF" w14:textId="77777777">
        <w:trPr>
          <w:gridBefore w:val="1"/>
          <w:wBefore w:w="80" w:type="dxa"/>
          <w:cantSplit/>
          <w:jc w:val="center"/>
        </w:trPr>
        <w:tc>
          <w:tcPr>
            <w:tcW w:w="709" w:type="dxa"/>
            <w:gridSpan w:val="2"/>
            <w:tcBorders>
              <w:top w:val="nil"/>
            </w:tcBorders>
          </w:tcPr>
          <w:p w14:paraId="0782654D" w14:textId="77777777" w:rsidR="008831A2" w:rsidRPr="00D95AF2" w:rsidRDefault="008831A2">
            <w:pPr>
              <w:pStyle w:val="TAC"/>
            </w:pPr>
            <w:r w:rsidRPr="00D95AF2">
              <w:t>ext</w:t>
            </w:r>
          </w:p>
        </w:tc>
        <w:tc>
          <w:tcPr>
            <w:tcW w:w="1561" w:type="dxa"/>
            <w:gridSpan w:val="4"/>
            <w:tcBorders>
              <w:top w:val="nil"/>
            </w:tcBorders>
          </w:tcPr>
          <w:p w14:paraId="3074EF80" w14:textId="77777777" w:rsidR="008831A2" w:rsidRPr="00D95AF2" w:rsidRDefault="008831A2">
            <w:pPr>
              <w:pStyle w:val="TAC"/>
            </w:pPr>
            <w:r w:rsidRPr="00D95AF2">
              <w:t>layer 2 id.</w:t>
            </w:r>
          </w:p>
        </w:tc>
        <w:tc>
          <w:tcPr>
            <w:tcW w:w="3686" w:type="dxa"/>
            <w:gridSpan w:val="9"/>
            <w:tcBorders>
              <w:top w:val="nil"/>
              <w:right w:val="single" w:sz="4" w:space="0" w:color="auto"/>
            </w:tcBorders>
          </w:tcPr>
          <w:p w14:paraId="1114C1A4" w14:textId="77777777" w:rsidR="008831A2" w:rsidRPr="00D95AF2" w:rsidRDefault="008831A2">
            <w:pPr>
              <w:pStyle w:val="TAC"/>
            </w:pPr>
            <w:r w:rsidRPr="00D95AF2">
              <w:t>layer 2 protocol</w:t>
            </w:r>
          </w:p>
        </w:tc>
        <w:tc>
          <w:tcPr>
            <w:tcW w:w="1560" w:type="dxa"/>
            <w:gridSpan w:val="2"/>
            <w:tcBorders>
              <w:top w:val="nil"/>
              <w:left w:val="nil"/>
              <w:bottom w:val="nil"/>
              <w:right w:val="nil"/>
            </w:tcBorders>
          </w:tcPr>
          <w:p w14:paraId="645576A2" w14:textId="77777777" w:rsidR="008831A2" w:rsidRPr="00D95AF2" w:rsidRDefault="008831A2">
            <w:pPr>
              <w:pStyle w:val="TAL"/>
            </w:pPr>
            <w:r w:rsidRPr="00D95AF2">
              <w:t>octet 7*</w:t>
            </w:r>
          </w:p>
        </w:tc>
      </w:tr>
    </w:tbl>
    <w:p w14:paraId="686706C0" w14:textId="77777777" w:rsidR="008831A2" w:rsidRPr="00D95AF2" w:rsidRDefault="008831A2">
      <w:pPr>
        <w:pStyle w:val="FP"/>
      </w:pPr>
    </w:p>
    <w:p w14:paraId="537AD229" w14:textId="77777777" w:rsidR="008831A2" w:rsidRPr="00D95AF2" w:rsidRDefault="008831A2">
      <w:pPr>
        <w:pStyle w:val="TF"/>
      </w:pPr>
      <w:bookmarkStart w:id="2779" w:name="_CRFigure10_5_883GPPTS24_008Bearercapab"/>
      <w:r w:rsidRPr="00D95AF2">
        <w:t xml:space="preserve">Figure </w:t>
      </w:r>
      <w:bookmarkEnd w:id="2779"/>
      <w:r w:rsidRPr="00D95AF2">
        <w:t>10.5.88/3GPP TS 24.008 Bearer capability information element</w:t>
      </w:r>
    </w:p>
    <w:p w14:paraId="29DD43A4" w14:textId="77777777" w:rsidR="008831A2" w:rsidRPr="00D95AF2" w:rsidRDefault="008831A2">
      <w:pPr>
        <w:pStyle w:val="NO"/>
        <w:keepNext/>
      </w:pPr>
      <w:r w:rsidRPr="00D95AF2">
        <w:t>NOTE 1:</w:t>
      </w:r>
      <w:r w:rsidRPr="00D95AF2">
        <w:tab/>
        <w:t>The coding of the octets of the bearer capability information element is not conforming to ITU</w:t>
      </w:r>
      <w:r w:rsidR="00E145A2" w:rsidRPr="00D95AF2">
        <w:t> Recommendation </w:t>
      </w:r>
      <w:r w:rsidRPr="00D95AF2">
        <w:t>Q.931</w:t>
      </w:r>
      <w:r w:rsidR="00E145A2" w:rsidRPr="00D95AF2">
        <w:t> [53]</w:t>
      </w:r>
      <w:r w:rsidRPr="00D95AF2">
        <w:t>.</w:t>
      </w:r>
    </w:p>
    <w:p w14:paraId="2878AEC4" w14:textId="77777777" w:rsidR="008831A2" w:rsidRPr="00D95AF2" w:rsidRDefault="008831A2">
      <w:r w:rsidRPr="00D95AF2">
        <w:t>An MS shall encode the Bearer Capability infomation element according to A/Gb mode call control requirements also if it is requesting for a service in Iu mode, with the following exceptions:</w:t>
      </w:r>
    </w:p>
    <w:p w14:paraId="38D553EB" w14:textId="77777777" w:rsidR="008831A2" w:rsidRPr="00D95AF2" w:rsidRDefault="001539F0" w:rsidP="001539F0">
      <w:pPr>
        <w:pStyle w:val="B1"/>
      </w:pPr>
      <w:r w:rsidRPr="00D95AF2">
        <w:t>1.</w:t>
      </w:r>
      <w:r w:rsidRPr="00D95AF2">
        <w:tab/>
      </w:r>
      <w:r w:rsidR="008831A2" w:rsidRPr="00D95AF2">
        <w:t xml:space="preserve">A mobile station not supporting A/Gb </w:t>
      </w:r>
      <w:r w:rsidR="001F5202" w:rsidRPr="00D95AF2">
        <w:t>mode</w:t>
      </w:r>
      <w:r w:rsidR="008E71E5" w:rsidRPr="00D95AF2">
        <w:t xml:space="preserve"> </w:t>
      </w:r>
      <w:r w:rsidR="008831A2" w:rsidRPr="00D95AF2">
        <w:t xml:space="preserve">and GERAN Iu mode </w:t>
      </w:r>
      <w:r w:rsidR="008E71E5" w:rsidRPr="00D95AF2">
        <w:t xml:space="preserve">for the requested bearer service </w:t>
      </w:r>
      <w:r w:rsidR="008831A2" w:rsidRPr="00D95AF2">
        <w:t>shall set the following parameters to the value "0":</w:t>
      </w:r>
      <w:r w:rsidR="008831A2" w:rsidRPr="00D95AF2">
        <w:br/>
        <w:t>-</w:t>
      </w:r>
      <w:r w:rsidR="008831A2" w:rsidRPr="00D95AF2">
        <w:tab/>
        <w:t>Maximum number of traffic channels (octet 6e, bits 1-3)</w:t>
      </w:r>
      <w:r w:rsidR="008831A2" w:rsidRPr="00D95AF2">
        <w:br/>
        <w:t>-</w:t>
      </w:r>
      <w:r w:rsidR="008831A2" w:rsidRPr="00D95AF2">
        <w:tab/>
        <w:t>Acceptable Channel coding(s) (octet 6e, bits 4, 5 and 7)</w:t>
      </w:r>
    </w:p>
    <w:p w14:paraId="6B01397B" w14:textId="77777777" w:rsidR="008831A2" w:rsidRPr="00D95AF2" w:rsidRDefault="001539F0" w:rsidP="001539F0">
      <w:pPr>
        <w:pStyle w:val="B1"/>
      </w:pPr>
      <w:r w:rsidRPr="00D95AF2">
        <w:t>2.</w:t>
      </w:r>
      <w:r w:rsidRPr="00D95AF2">
        <w:tab/>
      </w:r>
      <w:r w:rsidR="008831A2" w:rsidRPr="00D95AF2">
        <w:t xml:space="preserve">Furthermore, a mobile station not supporting A/Gb </w:t>
      </w:r>
      <w:r w:rsidR="001F5202" w:rsidRPr="00D95AF2">
        <w:t xml:space="preserve">mode </w:t>
      </w:r>
      <w:r w:rsidR="008831A2" w:rsidRPr="00D95AF2">
        <w:t xml:space="preserve">and GERAN Iu mode </w:t>
      </w:r>
      <w:r w:rsidR="008E71E5" w:rsidRPr="00D95AF2">
        <w:t xml:space="preserve">for the requested bearer service </w:t>
      </w:r>
      <w:r w:rsidR="008831A2" w:rsidRPr="00D95AF2">
        <w:t>shall also set the following parameters to the value "0", if the respective octets have to be included in the bearer capability information element according to subclause 10.5.4.5.1 and 3GPP TS 27.001 [36]:</w:t>
      </w:r>
      <w:r w:rsidR="008831A2" w:rsidRPr="00D95AF2">
        <w:br/>
        <w:t>-</w:t>
      </w:r>
      <w:r w:rsidR="008831A2" w:rsidRPr="00D95AF2">
        <w:tab/>
        <w:t>UIMI, User initiated modification indication (octet 6f, bits 5-7)</w:t>
      </w:r>
      <w:r w:rsidR="008831A2" w:rsidRPr="00D95AF2">
        <w:br/>
        <w:t>-</w:t>
      </w:r>
      <w:r w:rsidR="008831A2" w:rsidRPr="00D95AF2">
        <w:tab/>
        <w:t>Acceptable Channel Codings extended (octet 6g, bits 5-7)</w:t>
      </w:r>
    </w:p>
    <w:p w14:paraId="29071F18" w14:textId="77777777" w:rsidR="008831A2" w:rsidRPr="00D95AF2" w:rsidRDefault="008831A2">
      <w:r w:rsidRPr="00D95AF2">
        <w:lastRenderedPageBreak/>
        <w:t>For UTRAN Iu mode the following parameters are irrelevant for specifying the radio access bearer, because multiple traffic channels (multislot) are not deployed, see 3GPP TS 23.034 [104].</w:t>
      </w:r>
      <w:r w:rsidRPr="00D95AF2">
        <w:rPr>
          <w:i/>
        </w:rPr>
        <w:t xml:space="preserve"> </w:t>
      </w:r>
      <w:r w:rsidRPr="00D95AF2">
        <w:t>However, the parameters if received, shall be stored in the MSC, and used for handover to A/Gb or GERAN Iu mode:</w:t>
      </w:r>
      <w:r w:rsidRPr="00D95AF2">
        <w:br/>
        <w:t>-</w:t>
      </w:r>
      <w:r w:rsidRPr="00D95AF2">
        <w:tab/>
        <w:t>Maximum number of traffic channels (octet 6e, bits 1-3)</w:t>
      </w:r>
      <w:r w:rsidRPr="00D95AF2">
        <w:br/>
        <w:t>-</w:t>
      </w:r>
      <w:r w:rsidRPr="00D95AF2">
        <w:tab/>
        <w:t>Acceptable Channel coding(s) (octet 6e, bits 4, 5 and 7)</w:t>
      </w:r>
      <w:r w:rsidRPr="00D95AF2">
        <w:br/>
        <w:t>-</w:t>
      </w:r>
      <w:r w:rsidRPr="00D95AF2">
        <w:tab/>
        <w:t>UIMI, User initiated modification indication (octet 6f, bits 5-7)</w:t>
      </w:r>
      <w:r w:rsidRPr="00D95AF2">
        <w:br/>
        <w:t>-</w:t>
      </w:r>
      <w:r w:rsidRPr="00D95AF2">
        <w:tab/>
        <w:t>Acceptable Channel Codings extended (octet 6g, bits 5-7)</w:t>
      </w:r>
    </w:p>
    <w:p w14:paraId="1140957E" w14:textId="77777777" w:rsidR="008831A2" w:rsidRPr="00D95AF2" w:rsidRDefault="008831A2">
      <w:pPr>
        <w:pStyle w:val="NO"/>
        <w:keepNext/>
      </w:pPr>
      <w:r w:rsidRPr="00D95AF2">
        <w:t>NOTE 2:</w:t>
      </w:r>
      <w:r w:rsidRPr="00D95AF2">
        <w:tab/>
        <w:t>The following parameters are relevant in UTRAN Iu mode for non transparent data calls for deciding which RLP version to negotiate in order to avoid renegotiation of RLP version in case of inter-system handover from UTRAN Iu mode to A/Gb or GERAN Iu mode, see 3GPP TS 24.022 [</w:t>
      </w:r>
      <w:r w:rsidR="00BE54C6" w:rsidRPr="00D95AF2">
        <w:t>141</w:t>
      </w:r>
      <w:r w:rsidRPr="00D95AF2">
        <w:t>]:</w:t>
      </w:r>
      <w:r w:rsidRPr="00D95AF2">
        <w:br/>
        <w:t>-</w:t>
      </w:r>
      <w:r w:rsidRPr="00D95AF2">
        <w:tab/>
        <w:t>Maximum number of traffic channels (octet 6e, bits 1-3)</w:t>
      </w:r>
      <w:r w:rsidRPr="00D95AF2">
        <w:br/>
        <w:t>-</w:t>
      </w:r>
      <w:r w:rsidRPr="00D95AF2">
        <w:tab/>
        <w:t>Wanted air interface user rate (octet 6f, bits 1- 4)</w:t>
      </w:r>
      <w:r w:rsidRPr="00D95AF2">
        <w:br/>
        <w:t>-</w:t>
      </w:r>
      <w:r w:rsidRPr="00D95AF2">
        <w:tab/>
        <w:t>UIMI, User initiated modification indication (octet 6f, bits 5-7).</w:t>
      </w:r>
    </w:p>
    <w:p w14:paraId="75B3B7F8" w14:textId="77777777" w:rsidR="008831A2" w:rsidRPr="00D95AF2" w:rsidRDefault="008831A2">
      <w:pPr>
        <w:pStyle w:val="TH"/>
      </w:pPr>
      <w:r w:rsidRPr="00D95AF2">
        <w:t>Table 10.5.102/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49EB45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AA5A3F3" w14:textId="77777777" w:rsidR="008831A2" w:rsidRPr="00D95AF2" w:rsidRDefault="008831A2">
            <w:pPr>
              <w:pStyle w:val="TAL"/>
            </w:pPr>
            <w:r w:rsidRPr="00D95AF2">
              <w:t xml:space="preserve">Radio channel requirement (octet 3), network to MS direction </w:t>
            </w:r>
          </w:p>
          <w:p w14:paraId="0F8F68B0" w14:textId="77777777" w:rsidR="008831A2" w:rsidRPr="00D95AF2" w:rsidRDefault="008831A2">
            <w:pPr>
              <w:pStyle w:val="TAL"/>
            </w:pPr>
            <w:r w:rsidRPr="00D95AF2">
              <w:t xml:space="preserve">In </w:t>
            </w:r>
            <w:r w:rsidR="001F5202" w:rsidRPr="00D95AF2">
              <w:t>A/Gb mode and GERAN Iu mode</w:t>
            </w:r>
            <w:r w:rsidRPr="00D95AF2">
              <w:t xml:space="preserve">, i.e. not applicable for </w:t>
            </w:r>
            <w:r w:rsidR="001F5202" w:rsidRPr="00D95AF2">
              <w:t xml:space="preserve">UTRAN Iu mode </w:t>
            </w:r>
            <w:r w:rsidRPr="00D95AF2">
              <w:t>data services.</w:t>
            </w:r>
          </w:p>
          <w:p w14:paraId="0BAFDF63" w14:textId="77777777" w:rsidR="008831A2" w:rsidRPr="00D95AF2" w:rsidRDefault="008831A2">
            <w:pPr>
              <w:pStyle w:val="TAL"/>
            </w:pPr>
          </w:p>
          <w:p w14:paraId="75199C53" w14:textId="77777777" w:rsidR="008831A2" w:rsidRPr="00D95AF2" w:rsidRDefault="008831A2">
            <w:pPr>
              <w:pStyle w:val="TAL"/>
            </w:pPr>
          </w:p>
          <w:p w14:paraId="728F014E" w14:textId="77777777" w:rsidR="008831A2" w:rsidRPr="00D95AF2" w:rsidRDefault="008831A2">
            <w:pPr>
              <w:pStyle w:val="TAL"/>
            </w:pPr>
            <w:r w:rsidRPr="00D95AF2">
              <w:t>Bits 6 and 7 are spare bits. The sending side (i.e. the network) shall set bit 7 to value 0 and bit 6 to value 1.</w:t>
            </w:r>
          </w:p>
          <w:p w14:paraId="7331EF90" w14:textId="77777777" w:rsidR="008831A2" w:rsidRPr="00D95AF2" w:rsidRDefault="008831A2">
            <w:pPr>
              <w:pStyle w:val="TAL"/>
            </w:pPr>
          </w:p>
          <w:p w14:paraId="5DC06C9C" w14:textId="77777777" w:rsidR="008831A2" w:rsidRPr="00D95AF2" w:rsidRDefault="008831A2">
            <w:pPr>
              <w:pStyle w:val="TAL"/>
            </w:pPr>
            <w:r w:rsidRPr="00D95AF2">
              <w:t>Radio channel requirement (octet 3) MS to network direction</w:t>
            </w:r>
          </w:p>
          <w:p w14:paraId="3A137BE8" w14:textId="77777777" w:rsidR="008831A2" w:rsidRPr="00D95AF2" w:rsidRDefault="008831A2">
            <w:pPr>
              <w:pStyle w:val="TAL"/>
            </w:pPr>
          </w:p>
          <w:p w14:paraId="188547F4" w14:textId="77777777" w:rsidR="008831A2" w:rsidRPr="00D95AF2" w:rsidRDefault="008831A2">
            <w:pPr>
              <w:pStyle w:val="TAL"/>
            </w:pPr>
            <w:r w:rsidRPr="00D95AF2">
              <w:t>When information transfer capability (octet 3) indicates other values than speech:</w:t>
            </w:r>
          </w:p>
          <w:p w14:paraId="4C2618DB" w14:textId="77777777" w:rsidR="008831A2" w:rsidRPr="00D95AF2" w:rsidRDefault="008831A2">
            <w:pPr>
              <w:pStyle w:val="TAL"/>
            </w:pPr>
            <w:r w:rsidRPr="00D95AF2">
              <w:t>Bits</w:t>
            </w:r>
          </w:p>
          <w:p w14:paraId="6C9472C1" w14:textId="77777777" w:rsidR="008831A2" w:rsidRPr="00D95AF2" w:rsidRDefault="008831A2">
            <w:pPr>
              <w:pStyle w:val="TAL"/>
            </w:pPr>
            <w:r w:rsidRPr="00D95AF2">
              <w:rPr>
                <w:b/>
              </w:rPr>
              <w:t>7 6</w:t>
            </w:r>
          </w:p>
          <w:p w14:paraId="16035738" w14:textId="77777777" w:rsidR="008831A2" w:rsidRPr="00D95AF2" w:rsidRDefault="008831A2">
            <w:pPr>
              <w:pStyle w:val="TAL"/>
            </w:pPr>
            <w:r w:rsidRPr="00D95AF2">
              <w:t>0 0</w:t>
            </w:r>
            <w:r w:rsidRPr="00D95AF2">
              <w:tab/>
            </w:r>
            <w:r w:rsidRPr="00D95AF2">
              <w:tab/>
              <w:t>reserved</w:t>
            </w:r>
          </w:p>
          <w:p w14:paraId="1935B1A0" w14:textId="77777777" w:rsidR="008831A2" w:rsidRPr="00D95AF2" w:rsidRDefault="008831A2">
            <w:pPr>
              <w:pStyle w:val="TAL"/>
            </w:pPr>
            <w:r w:rsidRPr="00D95AF2">
              <w:t>0 1</w:t>
            </w:r>
            <w:r w:rsidRPr="00D95AF2">
              <w:tab/>
            </w:r>
            <w:r w:rsidRPr="00D95AF2">
              <w:tab/>
              <w:t>full rate support only MS</w:t>
            </w:r>
          </w:p>
          <w:p w14:paraId="3BEBF608" w14:textId="77777777" w:rsidR="008831A2" w:rsidRPr="00D95AF2" w:rsidRDefault="008831A2">
            <w:pPr>
              <w:pStyle w:val="TAL"/>
            </w:pPr>
            <w:r w:rsidRPr="00D95AF2">
              <w:t>1 0</w:t>
            </w:r>
            <w:r w:rsidRPr="00D95AF2">
              <w:tab/>
            </w:r>
            <w:r w:rsidRPr="00D95AF2">
              <w:tab/>
              <w:t>dual rate support MS/half rate preferred</w:t>
            </w:r>
          </w:p>
          <w:p w14:paraId="664A5F81" w14:textId="77777777" w:rsidR="008831A2" w:rsidRPr="00D95AF2" w:rsidRDefault="008831A2">
            <w:pPr>
              <w:pStyle w:val="TAL"/>
            </w:pPr>
            <w:r w:rsidRPr="00D95AF2">
              <w:t>1 1</w:t>
            </w:r>
            <w:r w:rsidRPr="00D95AF2">
              <w:tab/>
            </w:r>
            <w:r w:rsidRPr="00D95AF2">
              <w:tab/>
              <w:t>dual rate support MS/full rate preferred</w:t>
            </w:r>
          </w:p>
          <w:p w14:paraId="4E3EC675" w14:textId="77777777" w:rsidR="008831A2" w:rsidRPr="00D95AF2" w:rsidRDefault="008831A2">
            <w:pPr>
              <w:pStyle w:val="TAL"/>
            </w:pPr>
          </w:p>
          <w:p w14:paraId="5950543D" w14:textId="77777777" w:rsidR="008831A2" w:rsidRPr="00D95AF2" w:rsidRDefault="008831A2">
            <w:pPr>
              <w:pStyle w:val="TAL"/>
            </w:pPr>
            <w:r w:rsidRPr="00D95AF2">
              <w:t>When information transfer capability (octet 3) indicates the value speech and no speech version indication is present in octet 3a etc.:</w:t>
            </w:r>
          </w:p>
          <w:p w14:paraId="79BC8AEA" w14:textId="77777777" w:rsidR="008831A2" w:rsidRPr="00D95AF2" w:rsidRDefault="008831A2">
            <w:pPr>
              <w:pStyle w:val="TAL"/>
            </w:pPr>
            <w:r w:rsidRPr="00D95AF2">
              <w:t>Bits</w:t>
            </w:r>
          </w:p>
          <w:p w14:paraId="512A1C48" w14:textId="77777777" w:rsidR="008831A2" w:rsidRPr="00D95AF2" w:rsidRDefault="008831A2">
            <w:pPr>
              <w:pStyle w:val="TAL"/>
            </w:pPr>
            <w:r w:rsidRPr="00D95AF2">
              <w:rPr>
                <w:b/>
              </w:rPr>
              <w:t>7 6</w:t>
            </w:r>
          </w:p>
          <w:p w14:paraId="578BD7F0" w14:textId="77777777" w:rsidR="008831A2" w:rsidRPr="00D95AF2" w:rsidRDefault="008831A2">
            <w:pPr>
              <w:pStyle w:val="TAL"/>
            </w:pPr>
            <w:r w:rsidRPr="00D95AF2">
              <w:t>0 0</w:t>
            </w:r>
            <w:r w:rsidRPr="00D95AF2">
              <w:tab/>
            </w:r>
            <w:r w:rsidRPr="00D95AF2">
              <w:tab/>
              <w:t>reserved</w:t>
            </w:r>
          </w:p>
          <w:p w14:paraId="2AE7ED9A" w14:textId="77777777" w:rsidR="008831A2" w:rsidRPr="00D95AF2" w:rsidRDefault="008831A2">
            <w:pPr>
              <w:pStyle w:val="TAL"/>
            </w:pPr>
            <w:r w:rsidRPr="00D95AF2">
              <w:t>0 1</w:t>
            </w:r>
            <w:r w:rsidRPr="00D95AF2">
              <w:tab/>
            </w:r>
            <w:r w:rsidRPr="00D95AF2">
              <w:tab/>
              <w:t>full rate support only MS/fullrate speech version 1 supported</w:t>
            </w:r>
          </w:p>
          <w:p w14:paraId="1E92F780" w14:textId="77777777" w:rsidR="008831A2" w:rsidRPr="00D95AF2" w:rsidRDefault="008831A2">
            <w:pPr>
              <w:pStyle w:val="B1"/>
              <w:keepNext/>
              <w:rPr>
                <w:lang w:eastAsia="zh-CN"/>
              </w:rPr>
            </w:pPr>
            <w:r w:rsidRPr="00D95AF2">
              <w:rPr>
                <w:lang w:eastAsia="zh-CN"/>
              </w:rPr>
              <w:t>1 0</w:t>
            </w:r>
            <w:r w:rsidRPr="00D95AF2">
              <w:rPr>
                <w:lang w:eastAsia="zh-CN"/>
              </w:rPr>
              <w:tab/>
              <w:t>dual rate support MS/half rate speech version 1 preferred, full rate speech version 1 also supported</w:t>
            </w:r>
          </w:p>
          <w:p w14:paraId="072DB914" w14:textId="77777777" w:rsidR="008831A2" w:rsidRPr="00D95AF2" w:rsidRDefault="008831A2">
            <w:pPr>
              <w:pStyle w:val="B1"/>
              <w:keepNext/>
              <w:rPr>
                <w:lang w:eastAsia="zh-CN"/>
              </w:rPr>
            </w:pPr>
            <w:r w:rsidRPr="00D95AF2">
              <w:rPr>
                <w:lang w:eastAsia="zh-CN"/>
              </w:rPr>
              <w:t>1 1</w:t>
            </w:r>
            <w:r w:rsidRPr="00D95AF2">
              <w:rPr>
                <w:lang w:eastAsia="zh-CN"/>
              </w:rPr>
              <w:tab/>
              <w:t>dual rate support MS/full rate speech version 1 preferred, half rate speech version 1 also supported</w:t>
            </w:r>
          </w:p>
          <w:p w14:paraId="0021E400" w14:textId="77777777" w:rsidR="008831A2" w:rsidRPr="00D95AF2" w:rsidRDefault="008831A2">
            <w:pPr>
              <w:pStyle w:val="TAL"/>
            </w:pPr>
          </w:p>
          <w:p w14:paraId="2F347C2A" w14:textId="77777777" w:rsidR="008831A2" w:rsidRPr="00D95AF2" w:rsidRDefault="008831A2">
            <w:pPr>
              <w:pStyle w:val="TAL"/>
            </w:pPr>
            <w:r w:rsidRPr="00D95AF2">
              <w:t>When information transfer capability (octet 3) indicates the value speech and speech version indication(s) is(are) present in octet 3a etc.:</w:t>
            </w:r>
          </w:p>
          <w:p w14:paraId="0B8C1886" w14:textId="77777777" w:rsidR="008831A2" w:rsidRPr="00D95AF2" w:rsidRDefault="008831A2">
            <w:pPr>
              <w:pStyle w:val="TAL"/>
            </w:pPr>
            <w:r w:rsidRPr="00D95AF2">
              <w:t>Bits</w:t>
            </w:r>
          </w:p>
          <w:p w14:paraId="18959690" w14:textId="77777777" w:rsidR="008831A2" w:rsidRPr="00D95AF2" w:rsidRDefault="008831A2">
            <w:pPr>
              <w:pStyle w:val="TAL"/>
            </w:pPr>
            <w:r w:rsidRPr="00D95AF2">
              <w:rPr>
                <w:b/>
              </w:rPr>
              <w:t>7 6</w:t>
            </w:r>
          </w:p>
          <w:p w14:paraId="3DBDC989" w14:textId="77777777" w:rsidR="00E145A2" w:rsidRPr="00D95AF2" w:rsidRDefault="008831A2" w:rsidP="00E145A2">
            <w:pPr>
              <w:pStyle w:val="TAL"/>
            </w:pPr>
            <w:r w:rsidRPr="00D95AF2">
              <w:t>0 0</w:t>
            </w:r>
            <w:r w:rsidRPr="00D95AF2">
              <w:tab/>
            </w:r>
            <w:r w:rsidRPr="00D95AF2">
              <w:tab/>
              <w:t>reserved</w:t>
            </w:r>
          </w:p>
          <w:p w14:paraId="34E96197" w14:textId="77777777" w:rsidR="00E145A2" w:rsidRPr="00D95AF2" w:rsidRDefault="00E145A2" w:rsidP="00E145A2">
            <w:pPr>
              <w:pStyle w:val="TAL"/>
            </w:pPr>
            <w:r w:rsidRPr="00D95AF2">
              <w:t>0 1</w:t>
            </w:r>
            <w:r w:rsidRPr="00D95AF2">
              <w:tab/>
            </w:r>
            <w:r w:rsidRPr="00D95AF2">
              <w:tab/>
              <w:t>the mobile station supports at least full rate speech version 1 but does not support half rate</w:t>
            </w:r>
            <w:r w:rsidR="001539F0" w:rsidRPr="00D95AF2">
              <w:tab/>
            </w:r>
            <w:r w:rsidRPr="00D95AF2">
              <w:tab/>
              <w:t>speech version 1. The complete voice codec preference is specified in octet(s) 3a etc.</w:t>
            </w:r>
          </w:p>
          <w:p w14:paraId="7851A901" w14:textId="77777777" w:rsidR="00E145A2" w:rsidRPr="00D95AF2" w:rsidRDefault="00E145A2" w:rsidP="00E145A2">
            <w:pPr>
              <w:pStyle w:val="TAL"/>
            </w:pPr>
            <w:r w:rsidRPr="00D95AF2">
              <w:t>1 0</w:t>
            </w:r>
            <w:r w:rsidRPr="00D95AF2">
              <w:tab/>
            </w:r>
            <w:r w:rsidRPr="00D95AF2">
              <w:tab/>
              <w:t>The mobile station supports at least full rate speech version 1 and half rate speech version</w:t>
            </w:r>
            <w:r w:rsidR="001539F0" w:rsidRPr="00D95AF2">
              <w:tab/>
            </w:r>
            <w:r w:rsidRPr="00D95AF2">
              <w:tab/>
              <w:t>1. The mobile station has a greater preference for half rate speech version 1 than for full</w:t>
            </w:r>
            <w:r w:rsidR="001539F0" w:rsidRPr="00D95AF2">
              <w:tab/>
            </w:r>
            <w:r w:rsidRPr="00D95AF2">
              <w:tab/>
            </w:r>
            <w:r w:rsidRPr="00D95AF2">
              <w:tab/>
              <w:t>rate speech version 1. The complete voice codec preference is specified in octet(s) 3a etc.</w:t>
            </w:r>
          </w:p>
          <w:p w14:paraId="6FCD92AE" w14:textId="77777777" w:rsidR="008831A2" w:rsidRPr="00D95AF2" w:rsidRDefault="00E145A2" w:rsidP="00E145A2">
            <w:pPr>
              <w:pStyle w:val="TAL"/>
            </w:pPr>
            <w:r w:rsidRPr="00D95AF2">
              <w:t>1 1</w:t>
            </w:r>
            <w:r w:rsidRPr="00D95AF2">
              <w:tab/>
            </w:r>
            <w:r w:rsidRPr="00D95AF2">
              <w:tab/>
              <w:t>The mobile station supports at least full rate speech version 1 and half rate speech version</w:t>
            </w:r>
            <w:r w:rsidR="001539F0" w:rsidRPr="00D95AF2">
              <w:tab/>
            </w:r>
            <w:r w:rsidRPr="00D95AF2">
              <w:tab/>
              <w:t>1. The mobile station has a greater preference for full rate speech version 1 than for half</w:t>
            </w:r>
            <w:r w:rsidR="001539F0" w:rsidRPr="00D95AF2">
              <w:tab/>
            </w:r>
            <w:r w:rsidRPr="00D95AF2">
              <w:tab/>
            </w:r>
            <w:r w:rsidRPr="00D95AF2">
              <w:tab/>
              <w:t>rate speech version 1. The complete voice codec preference is specified in octet(s) 3a etc.</w:t>
            </w:r>
          </w:p>
          <w:p w14:paraId="3C811F36" w14:textId="77777777" w:rsidR="008831A2" w:rsidRPr="00D95AF2" w:rsidRDefault="008831A2">
            <w:pPr>
              <w:pStyle w:val="TAL"/>
            </w:pPr>
          </w:p>
          <w:p w14:paraId="40973A27" w14:textId="77777777" w:rsidR="008831A2" w:rsidRPr="00D95AF2" w:rsidRDefault="008831A2">
            <w:pPr>
              <w:pStyle w:val="TAL"/>
            </w:pPr>
          </w:p>
        </w:tc>
      </w:tr>
    </w:tbl>
    <w:p w14:paraId="57798D6D" w14:textId="77777777" w:rsidR="008831A2" w:rsidRPr="00D95AF2" w:rsidRDefault="008831A2">
      <w:pPr>
        <w:pStyle w:val="TF"/>
        <w:rPr>
          <w:b w:val="0"/>
          <w:i/>
        </w:rPr>
      </w:pPr>
      <w:r w:rsidRPr="00D95AF2">
        <w:rPr>
          <w:b w:val="0"/>
          <w:i/>
        </w:rPr>
        <w:t>(continued...)</w:t>
      </w:r>
    </w:p>
    <w:p w14:paraId="6D33794B" w14:textId="77777777" w:rsidR="008831A2" w:rsidRPr="00D95AF2" w:rsidRDefault="008831A2">
      <w:pPr>
        <w:pStyle w:val="TH"/>
      </w:pPr>
      <w:bookmarkStart w:id="2780" w:name="_CRTable10_5_1023GPPTS24_008"/>
      <w:r w:rsidRPr="00D95AF2">
        <w:lastRenderedPageBreak/>
        <w:t xml:space="preserve">Table </w:t>
      </w:r>
      <w:bookmarkEnd w:id="2780"/>
      <w:r w:rsidRPr="00D95AF2">
        <w:t>10.5.102/3GPP TS 24.008: Bearer capability information element (continued)</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75C8C3D4"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AC12542" w14:textId="77777777" w:rsidR="008831A2" w:rsidRPr="00D95AF2" w:rsidRDefault="008831A2">
            <w:pPr>
              <w:pStyle w:val="TAL"/>
            </w:pPr>
            <w:r w:rsidRPr="00D95AF2">
              <w:t>Coding standard (octet 3)</w:t>
            </w:r>
          </w:p>
          <w:p w14:paraId="0EBF4E4A" w14:textId="77777777" w:rsidR="008831A2" w:rsidRPr="00D95AF2" w:rsidRDefault="008831A2">
            <w:pPr>
              <w:pStyle w:val="TAL"/>
            </w:pPr>
            <w:r w:rsidRPr="00D95AF2">
              <w:t>Bit</w:t>
            </w:r>
          </w:p>
          <w:p w14:paraId="5C2B2348" w14:textId="77777777" w:rsidR="008831A2" w:rsidRPr="00D95AF2" w:rsidRDefault="008831A2">
            <w:pPr>
              <w:pStyle w:val="TAL"/>
              <w:rPr>
                <w:b/>
              </w:rPr>
            </w:pPr>
            <w:r w:rsidRPr="00D95AF2">
              <w:rPr>
                <w:b/>
              </w:rPr>
              <w:t>5</w:t>
            </w:r>
          </w:p>
          <w:p w14:paraId="7DF5560C" w14:textId="77777777" w:rsidR="008831A2" w:rsidRPr="00D95AF2" w:rsidRDefault="008831A2">
            <w:pPr>
              <w:pStyle w:val="TAL"/>
            </w:pPr>
            <w:r w:rsidRPr="00D95AF2">
              <w:t>0</w:t>
            </w:r>
            <w:r w:rsidRPr="00D95AF2">
              <w:tab/>
              <w:t xml:space="preserve">GSM standardized coding as described below </w:t>
            </w:r>
          </w:p>
          <w:p w14:paraId="47F302D8" w14:textId="77777777" w:rsidR="008831A2" w:rsidRPr="00D95AF2" w:rsidRDefault="008831A2">
            <w:pPr>
              <w:pStyle w:val="TAL"/>
            </w:pPr>
            <w:r w:rsidRPr="00D95AF2">
              <w:t>1</w:t>
            </w:r>
            <w:r w:rsidRPr="00D95AF2">
              <w:tab/>
              <w:t>reserved</w:t>
            </w:r>
          </w:p>
          <w:p w14:paraId="50C0F54E" w14:textId="77777777" w:rsidR="008831A2" w:rsidRPr="00D95AF2" w:rsidRDefault="008831A2">
            <w:pPr>
              <w:pStyle w:val="TAL"/>
            </w:pPr>
          </w:p>
          <w:p w14:paraId="158F8D33" w14:textId="77777777" w:rsidR="008831A2" w:rsidRPr="00D95AF2" w:rsidRDefault="008831A2">
            <w:pPr>
              <w:pStyle w:val="TAL"/>
            </w:pPr>
            <w:r w:rsidRPr="00D95AF2">
              <w:t>Transfer mode (octet 3)</w:t>
            </w:r>
          </w:p>
          <w:p w14:paraId="3F28AB87" w14:textId="77777777" w:rsidR="008831A2" w:rsidRPr="00D95AF2" w:rsidRDefault="008831A2">
            <w:pPr>
              <w:pStyle w:val="TAL"/>
            </w:pPr>
            <w:r w:rsidRPr="00D95AF2">
              <w:t>Bit</w:t>
            </w:r>
          </w:p>
          <w:p w14:paraId="16493742" w14:textId="77777777" w:rsidR="008831A2" w:rsidRPr="00D95AF2" w:rsidRDefault="008831A2">
            <w:pPr>
              <w:pStyle w:val="TAL"/>
            </w:pPr>
            <w:r w:rsidRPr="00D95AF2">
              <w:rPr>
                <w:b/>
              </w:rPr>
              <w:t>4</w:t>
            </w:r>
          </w:p>
          <w:p w14:paraId="11D990F5" w14:textId="77777777" w:rsidR="008831A2" w:rsidRPr="00FD5E70" w:rsidRDefault="008831A2">
            <w:pPr>
              <w:pStyle w:val="TAL"/>
            </w:pPr>
            <w:r w:rsidRPr="00FD5E70">
              <w:t>0</w:t>
            </w:r>
            <w:r w:rsidRPr="00FD5E70">
              <w:tab/>
              <w:t>circuit mode</w:t>
            </w:r>
          </w:p>
          <w:p w14:paraId="629AC066" w14:textId="77777777" w:rsidR="008831A2" w:rsidRPr="00FD5E70" w:rsidRDefault="008831A2">
            <w:pPr>
              <w:pStyle w:val="TAL"/>
            </w:pPr>
            <w:r w:rsidRPr="00FD5E70">
              <w:t>1</w:t>
            </w:r>
            <w:r w:rsidRPr="00FD5E70">
              <w:tab/>
              <w:t>packet mode</w:t>
            </w:r>
          </w:p>
          <w:p w14:paraId="65D3E823" w14:textId="77777777" w:rsidR="008831A2" w:rsidRPr="00FD5E70" w:rsidRDefault="008831A2">
            <w:pPr>
              <w:pStyle w:val="TAL"/>
            </w:pPr>
          </w:p>
          <w:p w14:paraId="0D7D73D0" w14:textId="77777777" w:rsidR="008831A2" w:rsidRPr="00FD5E70" w:rsidRDefault="008831A2">
            <w:pPr>
              <w:pStyle w:val="TAL"/>
            </w:pPr>
            <w:r w:rsidRPr="00FD5E70">
              <w:t>Information transfer capability (octet 3)</w:t>
            </w:r>
          </w:p>
          <w:p w14:paraId="20D0B806" w14:textId="77777777" w:rsidR="008831A2" w:rsidRPr="00D95AF2" w:rsidRDefault="008831A2">
            <w:pPr>
              <w:pStyle w:val="TAL"/>
            </w:pPr>
            <w:r w:rsidRPr="00D95AF2">
              <w:t>Bits</w:t>
            </w:r>
          </w:p>
          <w:p w14:paraId="02308045" w14:textId="77777777" w:rsidR="008831A2" w:rsidRPr="00D95AF2" w:rsidRDefault="008831A2">
            <w:pPr>
              <w:pStyle w:val="TAL"/>
            </w:pPr>
            <w:r w:rsidRPr="00D95AF2">
              <w:rPr>
                <w:b/>
              </w:rPr>
              <w:t>3 2 1</w:t>
            </w:r>
          </w:p>
          <w:p w14:paraId="19B5927D" w14:textId="77777777" w:rsidR="008831A2" w:rsidRPr="00D95AF2" w:rsidRDefault="008831A2">
            <w:pPr>
              <w:pStyle w:val="TAL"/>
            </w:pPr>
            <w:r w:rsidRPr="00D95AF2">
              <w:t>0 0 0</w:t>
            </w:r>
            <w:r w:rsidRPr="00D95AF2">
              <w:tab/>
              <w:t>speech</w:t>
            </w:r>
          </w:p>
          <w:p w14:paraId="65C17A76" w14:textId="77777777" w:rsidR="008831A2" w:rsidRPr="00D95AF2" w:rsidRDefault="008831A2">
            <w:pPr>
              <w:pStyle w:val="TAL"/>
            </w:pPr>
            <w:r w:rsidRPr="00D95AF2">
              <w:t>0 0 1</w:t>
            </w:r>
            <w:r w:rsidRPr="00D95AF2">
              <w:tab/>
              <w:t>unrestricted digital information</w:t>
            </w:r>
          </w:p>
          <w:p w14:paraId="4A83E26C" w14:textId="77777777" w:rsidR="008831A2" w:rsidRPr="00D95AF2" w:rsidRDefault="008831A2">
            <w:pPr>
              <w:pStyle w:val="TAL"/>
            </w:pPr>
            <w:r w:rsidRPr="00D95AF2">
              <w:t>0 1 0</w:t>
            </w:r>
            <w:r w:rsidRPr="00D95AF2">
              <w:tab/>
              <w:t>3.1 kHz audio, ex PLMN</w:t>
            </w:r>
          </w:p>
          <w:p w14:paraId="4092361B" w14:textId="77777777" w:rsidR="008831A2" w:rsidRPr="00D95AF2" w:rsidRDefault="008831A2">
            <w:pPr>
              <w:pStyle w:val="TAL"/>
            </w:pPr>
            <w:r w:rsidRPr="00D95AF2">
              <w:t>0 1 1</w:t>
            </w:r>
            <w:r w:rsidRPr="00D95AF2">
              <w:tab/>
              <w:t>facsimile group 3</w:t>
            </w:r>
          </w:p>
          <w:p w14:paraId="443280BA" w14:textId="77777777" w:rsidR="008831A2" w:rsidRPr="00D95AF2" w:rsidRDefault="008831A2">
            <w:pPr>
              <w:pStyle w:val="TAL"/>
            </w:pPr>
            <w:r w:rsidRPr="00D95AF2">
              <w:t>1 0 1</w:t>
            </w:r>
            <w:r w:rsidRPr="00D95AF2">
              <w:tab/>
              <w:t>Other ITC (See Octet 5a)</w:t>
            </w:r>
          </w:p>
          <w:p w14:paraId="60812E05" w14:textId="77777777" w:rsidR="008831A2" w:rsidRPr="00D95AF2" w:rsidRDefault="008831A2">
            <w:pPr>
              <w:pStyle w:val="TAL"/>
            </w:pPr>
            <w:r w:rsidRPr="00D95AF2">
              <w:t>1 1 1</w:t>
            </w:r>
            <w:r w:rsidRPr="00D95AF2">
              <w:tab/>
              <w:t xml:space="preserve">reserved, to be used in the network. </w:t>
            </w:r>
          </w:p>
          <w:p w14:paraId="56CF5679" w14:textId="77777777" w:rsidR="008831A2" w:rsidRPr="00D95AF2" w:rsidRDefault="008831A2">
            <w:pPr>
              <w:pStyle w:val="TAL"/>
            </w:pPr>
            <w:r w:rsidRPr="00D95AF2">
              <w:tab/>
              <w:t>The meaning is: alternate speech/facsimile group 3 - starting with speech.</w:t>
            </w:r>
            <w:r w:rsidRPr="00D95AF2">
              <w:br/>
            </w:r>
          </w:p>
          <w:p w14:paraId="6B3545EF" w14:textId="77777777" w:rsidR="008831A2" w:rsidRPr="00D95AF2" w:rsidRDefault="008831A2">
            <w:pPr>
              <w:pStyle w:val="TAL"/>
            </w:pPr>
            <w:r w:rsidRPr="00D95AF2">
              <w:t>All other values are reserved</w:t>
            </w:r>
          </w:p>
        </w:tc>
      </w:tr>
    </w:tbl>
    <w:p w14:paraId="320D8C56" w14:textId="77777777" w:rsidR="008831A2" w:rsidRPr="00D95AF2" w:rsidRDefault="008831A2"/>
    <w:p w14:paraId="4CCD7D82" w14:textId="77777777" w:rsidR="008831A2" w:rsidRPr="00D95AF2" w:rsidRDefault="008831A2">
      <w:pPr>
        <w:pStyle w:val="TH"/>
      </w:pPr>
      <w:bookmarkStart w:id="2781" w:name="_CRTable10_5_1033GPPTS24_008Bearercapab"/>
      <w:r w:rsidRPr="00D95AF2">
        <w:lastRenderedPageBreak/>
        <w:t xml:space="preserve">Table </w:t>
      </w:r>
      <w:bookmarkEnd w:id="2781"/>
      <w:r w:rsidRPr="00D95AF2">
        <w:t>10.5.103/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4837D07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254BBE6" w14:textId="77777777" w:rsidR="008831A2" w:rsidRPr="00D95AF2" w:rsidRDefault="008831A2">
            <w:pPr>
              <w:pStyle w:val="TAL"/>
            </w:pPr>
            <w:r w:rsidRPr="00D95AF2">
              <w:t>Octet(s) 3a etc. MS to network direction</w:t>
            </w:r>
            <w:r w:rsidRPr="00D95AF2">
              <w:br/>
              <w:t xml:space="preserve">Octet(s) 3a etc., bits 1 to 4 shall only be used to convey speech coding information belonging to a </w:t>
            </w:r>
            <w:r w:rsidR="001F5202" w:rsidRPr="00D95AF2">
              <w:t>A/Gb mode or GERAN Iu mode</w:t>
            </w:r>
            <w:r w:rsidRPr="00D95AF2">
              <w:t xml:space="preserve">. When included for a </w:t>
            </w:r>
            <w:r w:rsidR="001F5202" w:rsidRPr="00D95AF2">
              <w:t>UTRAN Iu mode</w:t>
            </w:r>
            <w:r w:rsidRPr="00D95AF2">
              <w:t xml:space="preserve"> call establishment they shall be used for handover to </w:t>
            </w:r>
            <w:r w:rsidR="001F5202" w:rsidRPr="00D95AF2">
              <w:t>A/Gb mode or GERAN Iu mode</w:t>
            </w:r>
            <w:r w:rsidRPr="00D95AF2">
              <w:t>.</w:t>
            </w:r>
          </w:p>
          <w:p w14:paraId="07B9079A" w14:textId="77777777" w:rsidR="008831A2" w:rsidRPr="00D95AF2" w:rsidRDefault="008831A2">
            <w:pPr>
              <w:pStyle w:val="TAL"/>
            </w:pPr>
            <w:r w:rsidRPr="00D95AF2">
              <w:t xml:space="preserve">A mobile station supporting CTM text telephony, but not supporting </w:t>
            </w:r>
            <w:r w:rsidR="001F5202" w:rsidRPr="00D95AF2">
              <w:t>A/Gb mode or GERAN Iu mode</w:t>
            </w:r>
            <w:r w:rsidRPr="00D95AF2">
              <w:t xml:space="preserve"> shall encode octet 3a, bits 1 to 4 as </w:t>
            </w:r>
            <w:r w:rsidR="00605FC7" w:rsidRPr="00D95AF2">
              <w:t>"</w:t>
            </w:r>
            <w:r w:rsidRPr="00D95AF2">
              <w:t xml:space="preserve">no speech version supported for </w:t>
            </w:r>
            <w:r w:rsidR="001F5202" w:rsidRPr="00D95AF2">
              <w:t>GERAN</w:t>
            </w:r>
            <w:r w:rsidR="00605FC7" w:rsidRPr="00D95AF2">
              <w:t>"</w:t>
            </w:r>
            <w:r w:rsidRPr="00D95AF2">
              <w:t>.</w:t>
            </w:r>
          </w:p>
          <w:p w14:paraId="60655665" w14:textId="77777777" w:rsidR="008831A2" w:rsidRPr="00D95AF2" w:rsidRDefault="008831A2">
            <w:pPr>
              <w:pStyle w:val="TAL"/>
            </w:pPr>
            <w:r w:rsidRPr="00D95AF2">
              <w:br/>
              <w:t>Coding</w:t>
            </w:r>
            <w:r w:rsidRPr="00D95AF2">
              <w:br/>
            </w:r>
          </w:p>
          <w:p w14:paraId="2AB03B0C" w14:textId="77777777" w:rsidR="008831A2" w:rsidRPr="00D95AF2" w:rsidRDefault="008831A2">
            <w:pPr>
              <w:pStyle w:val="TAL"/>
            </w:pPr>
            <w:r w:rsidRPr="00D95AF2">
              <w:t>Bit</w:t>
            </w:r>
          </w:p>
          <w:p w14:paraId="45D60829" w14:textId="77777777" w:rsidR="008831A2" w:rsidRPr="00D95AF2" w:rsidRDefault="008831A2">
            <w:pPr>
              <w:pStyle w:val="TAL"/>
            </w:pPr>
            <w:r w:rsidRPr="00D95AF2">
              <w:rPr>
                <w:b/>
              </w:rPr>
              <w:t>7</w:t>
            </w:r>
          </w:p>
          <w:p w14:paraId="3F03EDB4" w14:textId="77777777" w:rsidR="008831A2" w:rsidRPr="00D95AF2" w:rsidRDefault="008831A2">
            <w:pPr>
              <w:pStyle w:val="TAL"/>
            </w:pPr>
            <w:r w:rsidRPr="00D95AF2">
              <w:t>0</w:t>
            </w:r>
            <w:r w:rsidRPr="00D95AF2">
              <w:tab/>
              <w:t>octet used for extension of information transfer capability</w:t>
            </w:r>
          </w:p>
          <w:p w14:paraId="14C2DFF2" w14:textId="77777777" w:rsidR="008831A2" w:rsidRPr="00D95AF2" w:rsidRDefault="008831A2">
            <w:pPr>
              <w:pStyle w:val="TAL"/>
            </w:pPr>
            <w:r w:rsidRPr="00D95AF2">
              <w:t>1</w:t>
            </w:r>
            <w:r w:rsidRPr="00D95AF2">
              <w:tab/>
              <w:t>octet used for other extension of octet 3</w:t>
            </w:r>
          </w:p>
          <w:p w14:paraId="1315FA51" w14:textId="77777777" w:rsidR="008831A2" w:rsidRPr="00D95AF2" w:rsidRDefault="008831A2">
            <w:pPr>
              <w:pStyle w:val="TAL"/>
            </w:pPr>
          </w:p>
          <w:p w14:paraId="4D30C021" w14:textId="77777777" w:rsidR="008831A2" w:rsidRPr="00D95AF2" w:rsidRDefault="008831A2">
            <w:pPr>
              <w:pStyle w:val="TAL"/>
            </w:pPr>
            <w:r w:rsidRPr="00D95AF2">
              <w:t>When information transfer capability (octet 3) indicates speech and coding (bit 7 in octet 3a etc.) is coded as 0, bits 1 through 6 are coded:</w:t>
            </w:r>
          </w:p>
          <w:p w14:paraId="62478F7F" w14:textId="77777777" w:rsidR="008831A2" w:rsidRPr="00D95AF2" w:rsidRDefault="008831A2">
            <w:pPr>
              <w:pStyle w:val="TAL"/>
            </w:pPr>
          </w:p>
          <w:p w14:paraId="6E58EF59" w14:textId="77777777" w:rsidR="008831A2" w:rsidRPr="00D95AF2" w:rsidRDefault="008831A2">
            <w:pPr>
              <w:pStyle w:val="TAL"/>
            </w:pPr>
            <w:r w:rsidRPr="00D95AF2">
              <w:t>CTM text telephony indication (octet 3a)</w:t>
            </w:r>
          </w:p>
          <w:p w14:paraId="64E31EF8" w14:textId="77777777" w:rsidR="008831A2" w:rsidRPr="00D95AF2" w:rsidRDefault="008831A2">
            <w:pPr>
              <w:pStyle w:val="TAL"/>
            </w:pPr>
            <w:r w:rsidRPr="00D95AF2">
              <w:t>Bit</w:t>
            </w:r>
          </w:p>
          <w:p w14:paraId="7827F0D3" w14:textId="77777777" w:rsidR="008831A2" w:rsidRPr="00D95AF2" w:rsidRDefault="008831A2">
            <w:pPr>
              <w:pStyle w:val="TAL"/>
              <w:rPr>
                <w:b/>
              </w:rPr>
            </w:pPr>
            <w:r w:rsidRPr="00D95AF2">
              <w:rPr>
                <w:b/>
              </w:rPr>
              <w:t>6</w:t>
            </w:r>
          </w:p>
          <w:p w14:paraId="2F4EBB99" w14:textId="77777777" w:rsidR="008831A2" w:rsidRPr="00D95AF2" w:rsidRDefault="008831A2">
            <w:pPr>
              <w:pStyle w:val="TAL"/>
            </w:pPr>
            <w:r w:rsidRPr="00D95AF2">
              <w:t>0  CTM text telephony is not supported</w:t>
            </w:r>
          </w:p>
          <w:p w14:paraId="7A7FBA9D" w14:textId="77777777" w:rsidR="008831A2" w:rsidRPr="00D95AF2" w:rsidRDefault="008831A2">
            <w:pPr>
              <w:pStyle w:val="TAL"/>
            </w:pPr>
            <w:r w:rsidRPr="00D95AF2">
              <w:t>1  CTM text telephony is supported</w:t>
            </w:r>
          </w:p>
          <w:p w14:paraId="112717AB" w14:textId="77777777" w:rsidR="008831A2" w:rsidRPr="00D95AF2" w:rsidRDefault="008831A2">
            <w:pPr>
              <w:pStyle w:val="TAL"/>
            </w:pPr>
          </w:p>
          <w:p w14:paraId="23C3ADB3" w14:textId="77777777" w:rsidR="008831A2" w:rsidRPr="00D95AF2" w:rsidRDefault="008831A2">
            <w:pPr>
              <w:pStyle w:val="TAL"/>
            </w:pPr>
            <w:r w:rsidRPr="00D95AF2">
              <w:t>Bit 6 in octet(s) 3b etc. is spare.</w:t>
            </w:r>
          </w:p>
          <w:p w14:paraId="24EB76CF" w14:textId="77777777" w:rsidR="008831A2" w:rsidRPr="00D95AF2" w:rsidRDefault="008831A2">
            <w:pPr>
              <w:pStyle w:val="TAL"/>
            </w:pPr>
          </w:p>
          <w:p w14:paraId="7839A150" w14:textId="77777777" w:rsidR="008831A2" w:rsidRPr="00D95AF2" w:rsidRDefault="008831A2">
            <w:pPr>
              <w:pStyle w:val="TAL"/>
            </w:pPr>
            <w:r w:rsidRPr="00D95AF2">
              <w:t>Bit 5 in octet(s) 3a etc. is spare.</w:t>
            </w:r>
          </w:p>
          <w:p w14:paraId="55EE6A27" w14:textId="77777777" w:rsidR="008831A2" w:rsidRPr="00D95AF2" w:rsidRDefault="008831A2">
            <w:pPr>
              <w:pStyle w:val="TAL"/>
            </w:pPr>
          </w:p>
          <w:p w14:paraId="366B502E" w14:textId="77777777" w:rsidR="008831A2" w:rsidRPr="00D95AF2" w:rsidRDefault="008831A2">
            <w:pPr>
              <w:pStyle w:val="TAL"/>
            </w:pPr>
            <w:r w:rsidRPr="00D95AF2">
              <w:t>Speech version indication (octet(s) 3a etc.)</w:t>
            </w:r>
          </w:p>
          <w:p w14:paraId="4DEFD1C5" w14:textId="77777777" w:rsidR="008831A2" w:rsidRPr="00D95AF2" w:rsidRDefault="008831A2">
            <w:pPr>
              <w:pStyle w:val="TAL"/>
            </w:pPr>
            <w:r w:rsidRPr="00D95AF2">
              <w:t>Bits</w:t>
            </w:r>
          </w:p>
          <w:p w14:paraId="044F6356" w14:textId="77777777" w:rsidR="008831A2" w:rsidRPr="00D95AF2" w:rsidRDefault="008831A2">
            <w:pPr>
              <w:pStyle w:val="TAL"/>
            </w:pPr>
            <w:r w:rsidRPr="00D95AF2">
              <w:rPr>
                <w:b/>
              </w:rPr>
              <w:t>4 3 2 1</w:t>
            </w:r>
          </w:p>
          <w:p w14:paraId="74A29BE0" w14:textId="77777777" w:rsidR="008831A2" w:rsidRPr="00D95AF2" w:rsidRDefault="008831A2">
            <w:pPr>
              <w:pStyle w:val="TAL"/>
            </w:pPr>
            <w:r w:rsidRPr="00D95AF2">
              <w:t>0 0 0 0</w:t>
            </w:r>
            <w:r w:rsidRPr="00D95AF2">
              <w:tab/>
            </w:r>
            <w:r w:rsidRPr="00D95AF2">
              <w:tab/>
              <w:t>GSM full rate speech version 1   (note 2)</w:t>
            </w:r>
          </w:p>
          <w:p w14:paraId="1D42E513" w14:textId="77777777" w:rsidR="008831A2" w:rsidRPr="00D95AF2" w:rsidRDefault="008831A2">
            <w:pPr>
              <w:pStyle w:val="TAL"/>
            </w:pPr>
            <w:r w:rsidRPr="00D95AF2">
              <w:t>0 0 1 0</w:t>
            </w:r>
            <w:r w:rsidRPr="00D95AF2">
              <w:tab/>
            </w:r>
            <w:r w:rsidRPr="00D95AF2">
              <w:tab/>
              <w:t>GSM full rate speech version 2   (note 2)</w:t>
            </w:r>
          </w:p>
          <w:p w14:paraId="2A5AD7C1" w14:textId="77777777" w:rsidR="008831A2" w:rsidRPr="00D95AF2" w:rsidRDefault="008831A2">
            <w:pPr>
              <w:pStyle w:val="TAL"/>
            </w:pPr>
            <w:r w:rsidRPr="00D95AF2">
              <w:t>0 1 0 0</w:t>
            </w:r>
            <w:r w:rsidRPr="00D95AF2">
              <w:tab/>
            </w:r>
            <w:r w:rsidRPr="00D95AF2">
              <w:tab/>
              <w:t>GSM full rate speech version 3   (note 2)</w:t>
            </w:r>
          </w:p>
          <w:p w14:paraId="7A13D662" w14:textId="77777777" w:rsidR="008831A2" w:rsidRPr="00D95AF2" w:rsidRDefault="008831A2">
            <w:pPr>
              <w:pStyle w:val="TAL"/>
            </w:pPr>
            <w:r w:rsidRPr="00D95AF2">
              <w:t>0 1 1 0</w:t>
            </w:r>
            <w:r w:rsidRPr="00D95AF2">
              <w:tab/>
            </w:r>
            <w:r w:rsidRPr="00D95AF2">
              <w:tab/>
              <w:t>GSM full rate speech version 4   (note 2)</w:t>
            </w:r>
          </w:p>
          <w:p w14:paraId="6614748C" w14:textId="77777777" w:rsidR="008831A2" w:rsidRPr="00D95AF2" w:rsidRDefault="008831A2">
            <w:pPr>
              <w:pStyle w:val="TAL"/>
            </w:pPr>
            <w:r w:rsidRPr="00D95AF2">
              <w:t>1 0 0 0</w:t>
            </w:r>
            <w:r w:rsidRPr="00D95AF2">
              <w:tab/>
            </w:r>
            <w:r w:rsidRPr="00D95AF2">
              <w:tab/>
              <w:t>GSM full rate speech version 5   (note 2)</w:t>
            </w:r>
          </w:p>
          <w:p w14:paraId="39C7FDF2" w14:textId="77777777" w:rsidR="008831A2" w:rsidRPr="00D95AF2" w:rsidRDefault="008831A2">
            <w:pPr>
              <w:pStyle w:val="TAL"/>
            </w:pPr>
            <w:r w:rsidRPr="00D95AF2">
              <w:t>0 0 0 1</w:t>
            </w:r>
            <w:r w:rsidRPr="00D95AF2">
              <w:tab/>
            </w:r>
            <w:r w:rsidRPr="00D95AF2">
              <w:tab/>
              <w:t>GSM half rate speech version 1   (note 2)</w:t>
            </w:r>
          </w:p>
          <w:p w14:paraId="4865F3A5" w14:textId="77777777" w:rsidR="008831A2" w:rsidRPr="00D95AF2" w:rsidRDefault="008831A2">
            <w:pPr>
              <w:pStyle w:val="TAL"/>
            </w:pPr>
            <w:r w:rsidRPr="00D95AF2">
              <w:t>0 1 0 1</w:t>
            </w:r>
            <w:r w:rsidRPr="00D95AF2">
              <w:tab/>
            </w:r>
            <w:r w:rsidRPr="00D95AF2">
              <w:tab/>
              <w:t>GSM half rate speech version 3   (note 2)</w:t>
            </w:r>
          </w:p>
          <w:p w14:paraId="0A40ECC4" w14:textId="77777777" w:rsidR="008831A2" w:rsidRPr="00D95AF2" w:rsidRDefault="008831A2">
            <w:pPr>
              <w:pStyle w:val="TAL"/>
            </w:pPr>
            <w:r w:rsidRPr="00D95AF2">
              <w:t>0 1 1 1</w:t>
            </w:r>
            <w:r w:rsidRPr="00D95AF2">
              <w:tab/>
            </w:r>
            <w:r w:rsidRPr="00D95AF2">
              <w:tab/>
              <w:t>GSM half rate speech version 4   (note 2)</w:t>
            </w:r>
          </w:p>
          <w:p w14:paraId="77C7DD49" w14:textId="77777777" w:rsidR="008831A2" w:rsidRPr="00D95AF2" w:rsidRDefault="008831A2">
            <w:pPr>
              <w:pStyle w:val="TAL"/>
            </w:pPr>
            <w:r w:rsidRPr="00D95AF2">
              <w:t>1 0 1 1</w:t>
            </w:r>
            <w:r w:rsidRPr="00D95AF2">
              <w:tab/>
            </w:r>
            <w:r w:rsidRPr="00D95AF2">
              <w:tab/>
              <w:t>GSM half rate speech version 6   (note 2)</w:t>
            </w:r>
          </w:p>
          <w:p w14:paraId="498141AA" w14:textId="77777777" w:rsidR="008831A2" w:rsidRPr="00D95AF2" w:rsidRDefault="008831A2">
            <w:pPr>
              <w:pStyle w:val="TAL"/>
            </w:pPr>
            <w:r w:rsidRPr="00D95AF2">
              <w:t>1 1 1 1</w:t>
            </w:r>
            <w:r w:rsidRPr="00D95AF2">
              <w:tab/>
            </w:r>
            <w:r w:rsidRPr="00D95AF2">
              <w:tab/>
              <w:t xml:space="preserve">no speech version supported for </w:t>
            </w:r>
            <w:r w:rsidR="00093EED" w:rsidRPr="00D95AF2">
              <w:t>GERAN</w:t>
            </w:r>
            <w:r w:rsidRPr="00D95AF2">
              <w:t xml:space="preserve"> (note 1)</w:t>
            </w:r>
          </w:p>
          <w:p w14:paraId="7EC0F23E" w14:textId="77777777" w:rsidR="008831A2" w:rsidRPr="00D95AF2" w:rsidRDefault="008831A2">
            <w:pPr>
              <w:pStyle w:val="TAL"/>
            </w:pPr>
            <w:r w:rsidRPr="00D95AF2">
              <w:t>All other values have the meaning "speech version tbd" and shall be ignored</w:t>
            </w:r>
          </w:p>
          <w:p w14:paraId="4B1A2C69" w14:textId="77777777" w:rsidR="008831A2" w:rsidRPr="00D95AF2" w:rsidRDefault="008831A2">
            <w:pPr>
              <w:pStyle w:val="TAL"/>
            </w:pPr>
            <w:r w:rsidRPr="00D95AF2">
              <w:t>when received.</w:t>
            </w:r>
          </w:p>
          <w:p w14:paraId="46268399" w14:textId="77777777" w:rsidR="008831A2" w:rsidRPr="00D95AF2" w:rsidRDefault="008831A2">
            <w:pPr>
              <w:pStyle w:val="TAL"/>
            </w:pPr>
          </w:p>
          <w:p w14:paraId="4E935B0C" w14:textId="77777777" w:rsidR="008831A2" w:rsidRPr="00D95AF2" w:rsidRDefault="008831A2">
            <w:pPr>
              <w:pStyle w:val="TAL"/>
            </w:pPr>
            <w:r w:rsidRPr="00D95AF2">
              <w:t xml:space="preserve">NOTE 1: This value shall only be used by an MS supporting CTM text telephony, but not supporting </w:t>
            </w:r>
            <w:r w:rsidR="00093EED" w:rsidRPr="00D95AF2">
              <w:t>A/Gb or GERAN Iu mode</w:t>
            </w:r>
            <w:r w:rsidRPr="00D95AF2">
              <w:t>.</w:t>
            </w:r>
          </w:p>
          <w:p w14:paraId="0618CCBB" w14:textId="77777777" w:rsidR="008831A2" w:rsidRPr="00D95AF2" w:rsidRDefault="008831A2">
            <w:pPr>
              <w:pStyle w:val="TAL"/>
            </w:pPr>
          </w:p>
          <w:p w14:paraId="0072CE98" w14:textId="77777777" w:rsidR="008831A2" w:rsidRPr="00D95AF2" w:rsidRDefault="008831A2">
            <w:pPr>
              <w:pStyle w:val="TAL"/>
            </w:pPr>
            <w:r w:rsidRPr="00D95AF2">
              <w:t>NOTE 2: As defined in 3GPP TS 26.103 [83] and 3GPP TS 48.008 [85].</w:t>
            </w:r>
          </w:p>
          <w:p w14:paraId="4F6C5A96" w14:textId="77777777" w:rsidR="008831A2" w:rsidRPr="00D95AF2" w:rsidRDefault="008831A2">
            <w:pPr>
              <w:pStyle w:val="TAL"/>
            </w:pPr>
          </w:p>
          <w:p w14:paraId="0ADBFD45" w14:textId="77777777" w:rsidR="008831A2" w:rsidRPr="00D95AF2" w:rsidRDefault="008831A2">
            <w:pPr>
              <w:pStyle w:val="TAL"/>
            </w:pPr>
            <w:r w:rsidRPr="00D95AF2">
              <w:t xml:space="preserve">If octet 3 is extended with speech version indication(s) (octets 3a etc.), all speech versions supported shall be indicated and be included in order of preference (the first octet (3a) has the highest preference and so on). </w:t>
            </w:r>
          </w:p>
          <w:p w14:paraId="348FF7AA" w14:textId="77777777" w:rsidR="008831A2" w:rsidRPr="00D95AF2" w:rsidRDefault="008831A2">
            <w:pPr>
              <w:pStyle w:val="TAL"/>
            </w:pPr>
          </w:p>
          <w:p w14:paraId="121D060F" w14:textId="77777777" w:rsidR="008831A2" w:rsidRPr="00D95AF2" w:rsidRDefault="008831A2">
            <w:pPr>
              <w:pStyle w:val="TAL"/>
            </w:pPr>
            <w:r w:rsidRPr="00D95AF2">
              <w:t>If information transfer capability (octet 3) indicates speech and coding (bit 7 in octet 3a etc.) is coded as 1, or the information transfer capability does not indicate speech, then the extension octet shall be ignored.</w:t>
            </w:r>
            <w:r w:rsidRPr="00D95AF2">
              <w:br/>
            </w:r>
          </w:p>
          <w:p w14:paraId="7E7E23FE" w14:textId="77777777" w:rsidR="008831A2" w:rsidRPr="00D95AF2" w:rsidRDefault="008831A2">
            <w:pPr>
              <w:pStyle w:val="TAL"/>
            </w:pPr>
            <w:r w:rsidRPr="00D95AF2">
              <w:t>Octet(s) 3a etc. network to MS direction</w:t>
            </w:r>
            <w:r w:rsidRPr="00D95AF2">
              <w:br/>
            </w:r>
            <w:r w:rsidRPr="00D95AF2">
              <w:br/>
              <w:t>The octet(s) 3a etc. shall be ignored by the MS.</w:t>
            </w:r>
          </w:p>
        </w:tc>
      </w:tr>
      <w:tr w:rsidR="008831A2" w:rsidRPr="00D95AF2" w14:paraId="1EEFC06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045558D" w14:textId="77777777" w:rsidR="008831A2" w:rsidRPr="00D95AF2" w:rsidRDefault="008831A2">
            <w:pPr>
              <w:pStyle w:val="TAL"/>
            </w:pPr>
          </w:p>
        </w:tc>
      </w:tr>
    </w:tbl>
    <w:p w14:paraId="6EB57334" w14:textId="77777777" w:rsidR="008831A2" w:rsidRPr="00D95AF2" w:rsidRDefault="008831A2"/>
    <w:p w14:paraId="421183C8" w14:textId="77777777" w:rsidR="008831A2" w:rsidRPr="00D95AF2" w:rsidRDefault="008831A2">
      <w:pPr>
        <w:pStyle w:val="TH"/>
      </w:pPr>
      <w:bookmarkStart w:id="2782" w:name="_CRTable10_5_1043GPPTS24_008"/>
      <w:r w:rsidRPr="00D95AF2">
        <w:lastRenderedPageBreak/>
        <w:t xml:space="preserve">Table </w:t>
      </w:r>
      <w:bookmarkEnd w:id="2782"/>
      <w:r w:rsidRPr="00D95AF2">
        <w:t>10.5.104/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B305C4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34F96D18" w14:textId="77777777" w:rsidR="008831A2" w:rsidRPr="00D95AF2" w:rsidRDefault="008831A2">
            <w:pPr>
              <w:pStyle w:val="TAL"/>
            </w:pPr>
            <w:r w:rsidRPr="00D95AF2">
              <w:t>Compression (octet 4), network to MS direction:</w:t>
            </w:r>
          </w:p>
          <w:p w14:paraId="5FDAF899" w14:textId="77777777" w:rsidR="008831A2" w:rsidRPr="00D95AF2" w:rsidRDefault="008831A2">
            <w:pPr>
              <w:pStyle w:val="TAL"/>
            </w:pPr>
            <w:r w:rsidRPr="00D95AF2">
              <w:t>Bit</w:t>
            </w:r>
          </w:p>
          <w:p w14:paraId="6E7FFF57" w14:textId="77777777" w:rsidR="008831A2" w:rsidRPr="00D95AF2" w:rsidRDefault="008831A2">
            <w:pPr>
              <w:pStyle w:val="TAL"/>
            </w:pPr>
            <w:r w:rsidRPr="00D95AF2">
              <w:rPr>
                <w:b/>
              </w:rPr>
              <w:t>7</w:t>
            </w:r>
          </w:p>
          <w:p w14:paraId="3F738CD0" w14:textId="77777777" w:rsidR="008831A2" w:rsidRPr="00D95AF2" w:rsidRDefault="008831A2">
            <w:pPr>
              <w:pStyle w:val="TAL"/>
              <w:tabs>
                <w:tab w:val="left" w:pos="709"/>
              </w:tabs>
            </w:pPr>
            <w:r w:rsidRPr="00D95AF2">
              <w:t>0</w:t>
            </w:r>
            <w:r w:rsidRPr="00D95AF2">
              <w:tab/>
              <w:t>data compression not possible</w:t>
            </w:r>
          </w:p>
          <w:p w14:paraId="4EEDEA18" w14:textId="77777777" w:rsidR="008831A2" w:rsidRPr="00D95AF2" w:rsidRDefault="008831A2">
            <w:pPr>
              <w:pStyle w:val="TAL"/>
              <w:tabs>
                <w:tab w:val="left" w:pos="709"/>
              </w:tabs>
            </w:pPr>
            <w:r w:rsidRPr="00D95AF2">
              <w:t>1</w:t>
            </w:r>
            <w:r w:rsidRPr="00D95AF2">
              <w:tab/>
              <w:t>data compression possible</w:t>
            </w:r>
          </w:p>
          <w:p w14:paraId="183A6F17" w14:textId="77777777" w:rsidR="008831A2" w:rsidRPr="00D95AF2" w:rsidRDefault="008831A2">
            <w:pPr>
              <w:pStyle w:val="TAL"/>
              <w:tabs>
                <w:tab w:val="left" w:pos="709"/>
              </w:tabs>
            </w:pPr>
          </w:p>
          <w:p w14:paraId="14C48D11" w14:textId="77777777" w:rsidR="008831A2" w:rsidRPr="00D95AF2" w:rsidRDefault="008831A2">
            <w:pPr>
              <w:pStyle w:val="TAL"/>
            </w:pPr>
            <w:r w:rsidRPr="00D95AF2">
              <w:t>Compression (octet 4), MS to network direction:</w:t>
            </w:r>
          </w:p>
          <w:p w14:paraId="53647222" w14:textId="77777777" w:rsidR="008831A2" w:rsidRPr="00D95AF2" w:rsidRDefault="008831A2">
            <w:pPr>
              <w:pStyle w:val="TAL"/>
            </w:pPr>
            <w:r w:rsidRPr="00D95AF2">
              <w:t>Bit</w:t>
            </w:r>
          </w:p>
          <w:p w14:paraId="4F7B5B97" w14:textId="77777777" w:rsidR="008831A2" w:rsidRPr="00D95AF2" w:rsidRDefault="008831A2">
            <w:pPr>
              <w:pStyle w:val="TAL"/>
            </w:pPr>
            <w:r w:rsidRPr="00D95AF2">
              <w:rPr>
                <w:b/>
              </w:rPr>
              <w:t>7</w:t>
            </w:r>
          </w:p>
          <w:p w14:paraId="4A759682" w14:textId="77777777" w:rsidR="008831A2" w:rsidRPr="00D95AF2" w:rsidRDefault="008831A2">
            <w:pPr>
              <w:pStyle w:val="TAL"/>
              <w:tabs>
                <w:tab w:val="left" w:pos="709"/>
              </w:tabs>
            </w:pPr>
            <w:r w:rsidRPr="00D95AF2">
              <w:t>0</w:t>
            </w:r>
            <w:r w:rsidRPr="00D95AF2">
              <w:tab/>
              <w:t>data compression not allowed</w:t>
            </w:r>
          </w:p>
          <w:p w14:paraId="1C1BCD39" w14:textId="77777777" w:rsidR="008831A2" w:rsidRPr="00D95AF2" w:rsidRDefault="008831A2">
            <w:pPr>
              <w:pStyle w:val="TAL"/>
              <w:tabs>
                <w:tab w:val="left" w:pos="709"/>
              </w:tabs>
            </w:pPr>
            <w:r w:rsidRPr="00D95AF2">
              <w:t>1</w:t>
            </w:r>
            <w:r w:rsidRPr="00D95AF2">
              <w:tab/>
              <w:t>data compression allowed</w:t>
            </w:r>
          </w:p>
          <w:p w14:paraId="719CCEEF" w14:textId="77777777" w:rsidR="008831A2" w:rsidRPr="00D95AF2" w:rsidRDefault="008831A2">
            <w:pPr>
              <w:pStyle w:val="TAL"/>
              <w:tabs>
                <w:tab w:val="left" w:pos="709"/>
              </w:tabs>
            </w:pPr>
          </w:p>
          <w:p w14:paraId="27BB8EC0" w14:textId="77777777" w:rsidR="008831A2" w:rsidRPr="00D95AF2" w:rsidRDefault="008831A2">
            <w:pPr>
              <w:pStyle w:val="TAL"/>
            </w:pPr>
            <w:r w:rsidRPr="00D95AF2">
              <w:t>Structure (octet 4)</w:t>
            </w:r>
          </w:p>
          <w:p w14:paraId="61603331" w14:textId="77777777" w:rsidR="008831A2" w:rsidRPr="00D95AF2" w:rsidRDefault="008831A2">
            <w:pPr>
              <w:pStyle w:val="TAL"/>
            </w:pPr>
          </w:p>
          <w:p w14:paraId="4298B7AA" w14:textId="77777777" w:rsidR="008831A2" w:rsidRPr="00D95AF2" w:rsidRDefault="008831A2">
            <w:pPr>
              <w:pStyle w:val="TAL"/>
            </w:pPr>
            <w:r w:rsidRPr="00D95AF2">
              <w:t>Bits</w:t>
            </w:r>
          </w:p>
          <w:p w14:paraId="77CADEEE" w14:textId="77777777" w:rsidR="008831A2" w:rsidRPr="00D95AF2" w:rsidRDefault="008831A2">
            <w:pPr>
              <w:pStyle w:val="TAL"/>
            </w:pPr>
            <w:r w:rsidRPr="00D95AF2">
              <w:rPr>
                <w:b/>
              </w:rPr>
              <w:t>6 5</w:t>
            </w:r>
          </w:p>
          <w:p w14:paraId="3CD73910" w14:textId="77777777" w:rsidR="008831A2" w:rsidRPr="00D95AF2" w:rsidRDefault="008831A2">
            <w:pPr>
              <w:pStyle w:val="TAL"/>
            </w:pPr>
            <w:r w:rsidRPr="00D95AF2">
              <w:t>0 0</w:t>
            </w:r>
            <w:r w:rsidRPr="00D95AF2">
              <w:tab/>
              <w:t>service data unit integrity</w:t>
            </w:r>
          </w:p>
          <w:p w14:paraId="27B4E42B" w14:textId="77777777" w:rsidR="008831A2" w:rsidRPr="00D95AF2" w:rsidRDefault="008831A2">
            <w:pPr>
              <w:pStyle w:val="TAL"/>
            </w:pPr>
            <w:r w:rsidRPr="00D95AF2">
              <w:t>1 1</w:t>
            </w:r>
            <w:r w:rsidRPr="00D95AF2">
              <w:tab/>
              <w:t xml:space="preserve">unstructured </w:t>
            </w:r>
          </w:p>
          <w:p w14:paraId="61A218CA" w14:textId="77777777" w:rsidR="008831A2" w:rsidRPr="00D95AF2" w:rsidRDefault="008831A2">
            <w:pPr>
              <w:pStyle w:val="TAL"/>
            </w:pPr>
            <w:r w:rsidRPr="00D95AF2">
              <w:t xml:space="preserve"> </w:t>
            </w:r>
          </w:p>
          <w:p w14:paraId="229DEF0D" w14:textId="77777777" w:rsidR="008831A2" w:rsidRPr="00D95AF2" w:rsidRDefault="008831A2">
            <w:pPr>
              <w:pStyle w:val="TAL"/>
            </w:pPr>
            <w:r w:rsidRPr="00D95AF2">
              <w:t xml:space="preserve">All other values are reserved. </w:t>
            </w:r>
          </w:p>
          <w:p w14:paraId="1FE88E41" w14:textId="77777777" w:rsidR="008831A2" w:rsidRPr="00D95AF2" w:rsidRDefault="008831A2">
            <w:pPr>
              <w:pStyle w:val="TAL"/>
            </w:pPr>
          </w:p>
          <w:p w14:paraId="37A626DC" w14:textId="77777777" w:rsidR="008831A2" w:rsidRPr="00D95AF2" w:rsidRDefault="008831A2">
            <w:pPr>
              <w:pStyle w:val="TAL"/>
            </w:pPr>
            <w:r w:rsidRPr="00D95AF2">
              <w:t xml:space="preserve">Duplex mode (octet 4) </w:t>
            </w:r>
          </w:p>
          <w:p w14:paraId="7C2D9831" w14:textId="77777777" w:rsidR="008831A2" w:rsidRPr="00D95AF2" w:rsidRDefault="008831A2">
            <w:pPr>
              <w:pStyle w:val="TAL"/>
            </w:pPr>
            <w:r w:rsidRPr="00D95AF2">
              <w:t>Bit</w:t>
            </w:r>
          </w:p>
          <w:p w14:paraId="7C347A92" w14:textId="77777777" w:rsidR="008831A2" w:rsidRPr="00D95AF2" w:rsidRDefault="008831A2">
            <w:pPr>
              <w:pStyle w:val="TAL"/>
            </w:pPr>
            <w:r w:rsidRPr="00D95AF2">
              <w:rPr>
                <w:b/>
              </w:rPr>
              <w:t>4</w:t>
            </w:r>
            <w:r w:rsidRPr="00D95AF2">
              <w:t xml:space="preserve"> </w:t>
            </w:r>
          </w:p>
          <w:p w14:paraId="044F2D1A" w14:textId="77777777" w:rsidR="008831A2" w:rsidRPr="00D95AF2" w:rsidRDefault="008831A2">
            <w:pPr>
              <w:pStyle w:val="TAL"/>
            </w:pPr>
            <w:r w:rsidRPr="00D95AF2">
              <w:t>0</w:t>
            </w:r>
            <w:r w:rsidRPr="00D95AF2">
              <w:tab/>
              <w:t xml:space="preserve">half duplex </w:t>
            </w:r>
          </w:p>
          <w:p w14:paraId="6C81EDDF" w14:textId="77777777" w:rsidR="008831A2" w:rsidRPr="00D95AF2" w:rsidRDefault="008831A2">
            <w:pPr>
              <w:pStyle w:val="TAL"/>
            </w:pPr>
            <w:r w:rsidRPr="00D95AF2">
              <w:t>1</w:t>
            </w:r>
            <w:r w:rsidRPr="00D95AF2">
              <w:tab/>
              <w:t xml:space="preserve">full duplex </w:t>
            </w:r>
          </w:p>
          <w:p w14:paraId="4F8F8364" w14:textId="77777777" w:rsidR="008831A2" w:rsidRPr="00D95AF2" w:rsidRDefault="008831A2">
            <w:pPr>
              <w:pStyle w:val="TAL"/>
            </w:pPr>
          </w:p>
          <w:p w14:paraId="4FB06513" w14:textId="77777777" w:rsidR="008831A2" w:rsidRPr="00D95AF2" w:rsidRDefault="008831A2">
            <w:pPr>
              <w:pStyle w:val="TAL"/>
            </w:pPr>
            <w:r w:rsidRPr="00D95AF2">
              <w:t xml:space="preserve">Configuration (octet 4) </w:t>
            </w:r>
          </w:p>
          <w:p w14:paraId="3D226A43" w14:textId="77777777" w:rsidR="008831A2" w:rsidRPr="00D95AF2" w:rsidRDefault="008831A2">
            <w:pPr>
              <w:pStyle w:val="TAL"/>
            </w:pPr>
            <w:r w:rsidRPr="00D95AF2">
              <w:t xml:space="preserve">Bit </w:t>
            </w:r>
          </w:p>
          <w:p w14:paraId="6C535671" w14:textId="77777777" w:rsidR="008831A2" w:rsidRPr="00D95AF2" w:rsidRDefault="008831A2">
            <w:pPr>
              <w:pStyle w:val="TAL"/>
            </w:pPr>
            <w:r w:rsidRPr="00D95AF2">
              <w:rPr>
                <w:b/>
              </w:rPr>
              <w:t xml:space="preserve">3 </w:t>
            </w:r>
          </w:p>
          <w:p w14:paraId="54281F8A" w14:textId="77777777" w:rsidR="008831A2" w:rsidRPr="00D95AF2" w:rsidRDefault="008831A2">
            <w:pPr>
              <w:pStyle w:val="TAL"/>
            </w:pPr>
            <w:r w:rsidRPr="00D95AF2">
              <w:t>0</w:t>
            </w:r>
            <w:r w:rsidRPr="00D95AF2">
              <w:tab/>
              <w:t xml:space="preserve">point-to-point </w:t>
            </w:r>
          </w:p>
          <w:p w14:paraId="224EDFF4" w14:textId="77777777" w:rsidR="008831A2" w:rsidRPr="00D95AF2" w:rsidRDefault="008831A2">
            <w:pPr>
              <w:pStyle w:val="TAL"/>
            </w:pPr>
          </w:p>
          <w:p w14:paraId="46F25FEB" w14:textId="77777777" w:rsidR="008831A2" w:rsidRPr="00D95AF2" w:rsidRDefault="008831A2">
            <w:pPr>
              <w:pStyle w:val="TAL"/>
            </w:pPr>
            <w:r w:rsidRPr="00D95AF2">
              <w:t xml:space="preserve">All other values are reserved. </w:t>
            </w:r>
          </w:p>
          <w:p w14:paraId="5B5690C3" w14:textId="77777777" w:rsidR="008831A2" w:rsidRPr="00D95AF2" w:rsidRDefault="008831A2">
            <w:pPr>
              <w:pStyle w:val="TAL"/>
            </w:pPr>
          </w:p>
          <w:p w14:paraId="22FC733D" w14:textId="77777777" w:rsidR="008831A2" w:rsidRPr="00D95AF2" w:rsidRDefault="008831A2">
            <w:pPr>
              <w:pStyle w:val="TAL"/>
            </w:pPr>
            <w:r w:rsidRPr="00D95AF2">
              <w:t xml:space="preserve">NIRR (octet 4) </w:t>
            </w:r>
          </w:p>
          <w:p w14:paraId="49DDC24D" w14:textId="77777777" w:rsidR="008831A2" w:rsidRPr="00D95AF2" w:rsidRDefault="008831A2">
            <w:pPr>
              <w:pStyle w:val="TAL"/>
            </w:pPr>
            <w:r w:rsidRPr="00D95AF2">
              <w:t xml:space="preserve">(Negotiation of Intermediate Rate Requested) </w:t>
            </w:r>
          </w:p>
          <w:p w14:paraId="5B73E754" w14:textId="77777777" w:rsidR="008831A2" w:rsidRPr="00D95AF2" w:rsidRDefault="008831A2">
            <w:pPr>
              <w:pStyle w:val="TAL"/>
            </w:pPr>
            <w:r w:rsidRPr="00D95AF2">
              <w:t xml:space="preserve">In </w:t>
            </w:r>
            <w:r w:rsidR="00093EED" w:rsidRPr="00D95AF2">
              <w:t>A/Gb mode and GERAN Iu mode</w:t>
            </w:r>
            <w:r w:rsidRPr="00D95AF2">
              <w:t xml:space="preserve">, i.e. not applicable for </w:t>
            </w:r>
            <w:r w:rsidR="00093EED" w:rsidRPr="00D95AF2">
              <w:t>UTRAN Iu mode</w:t>
            </w:r>
            <w:r w:rsidRPr="00D95AF2">
              <w:t xml:space="preserve"> data services.</w:t>
            </w:r>
          </w:p>
          <w:p w14:paraId="087E55D0" w14:textId="77777777" w:rsidR="008831A2" w:rsidRPr="00D95AF2" w:rsidRDefault="008831A2">
            <w:pPr>
              <w:pStyle w:val="TAL"/>
            </w:pPr>
          </w:p>
          <w:p w14:paraId="71AECD4C" w14:textId="77777777" w:rsidR="008831A2" w:rsidRPr="00D95AF2" w:rsidRDefault="008831A2">
            <w:pPr>
              <w:pStyle w:val="TAL"/>
            </w:pPr>
            <w:r w:rsidRPr="00D95AF2">
              <w:t xml:space="preserve">Bit </w:t>
            </w:r>
          </w:p>
          <w:p w14:paraId="5A06DA6A" w14:textId="77777777" w:rsidR="008831A2" w:rsidRPr="00D95AF2" w:rsidRDefault="008831A2">
            <w:pPr>
              <w:pStyle w:val="TAL"/>
            </w:pPr>
            <w:r w:rsidRPr="00D95AF2">
              <w:rPr>
                <w:b/>
              </w:rPr>
              <w:t xml:space="preserve">2 </w:t>
            </w:r>
          </w:p>
          <w:p w14:paraId="53F5ED72" w14:textId="77777777" w:rsidR="008831A2" w:rsidRPr="00D95AF2" w:rsidRDefault="008831A2">
            <w:pPr>
              <w:pStyle w:val="TAL"/>
            </w:pPr>
            <w:r w:rsidRPr="00D95AF2">
              <w:t>0</w:t>
            </w:r>
            <w:r w:rsidRPr="00D95AF2">
              <w:tab/>
              <w:t xml:space="preserve">No meaning is associated with this value. </w:t>
            </w:r>
          </w:p>
          <w:p w14:paraId="1CA31F8F" w14:textId="77777777" w:rsidR="008831A2" w:rsidRPr="00D95AF2" w:rsidRDefault="008831A2">
            <w:pPr>
              <w:pStyle w:val="TAL"/>
            </w:pPr>
            <w:r w:rsidRPr="00D95AF2">
              <w:t>1</w:t>
            </w:r>
            <w:r w:rsidRPr="00D95AF2">
              <w:tab/>
              <w:t>Data up to and including 4.8 kb/s, full rate, non-transparent, 6 kb/s radio</w:t>
            </w:r>
            <w:r w:rsidR="001539F0" w:rsidRPr="00D95AF2">
              <w:tab/>
            </w:r>
            <w:r w:rsidRPr="00D95AF2">
              <w:t>interface rate is requested.</w:t>
            </w:r>
          </w:p>
          <w:p w14:paraId="38FE6F11" w14:textId="77777777" w:rsidR="008831A2" w:rsidRPr="00D95AF2" w:rsidRDefault="008831A2">
            <w:pPr>
              <w:pStyle w:val="TAL"/>
            </w:pPr>
          </w:p>
          <w:p w14:paraId="13F7A8E9" w14:textId="77777777" w:rsidR="008831A2" w:rsidRPr="00D95AF2" w:rsidRDefault="008831A2">
            <w:pPr>
              <w:pStyle w:val="TAL"/>
            </w:pPr>
            <w:r w:rsidRPr="00D95AF2">
              <w:t xml:space="preserve">Establishment (octet 4) </w:t>
            </w:r>
          </w:p>
          <w:p w14:paraId="1F179BEF" w14:textId="77777777" w:rsidR="008831A2" w:rsidRPr="00D95AF2" w:rsidRDefault="008831A2">
            <w:pPr>
              <w:pStyle w:val="TAL"/>
            </w:pPr>
            <w:r w:rsidRPr="00D95AF2">
              <w:t xml:space="preserve">Bit </w:t>
            </w:r>
          </w:p>
          <w:p w14:paraId="67C5D685" w14:textId="77777777" w:rsidR="008831A2" w:rsidRPr="00D95AF2" w:rsidRDefault="008831A2">
            <w:pPr>
              <w:pStyle w:val="TAL"/>
            </w:pPr>
            <w:r w:rsidRPr="00D95AF2">
              <w:rPr>
                <w:b/>
              </w:rPr>
              <w:t>1</w:t>
            </w:r>
          </w:p>
          <w:p w14:paraId="2BC39D16" w14:textId="77777777" w:rsidR="008831A2" w:rsidRPr="00D95AF2" w:rsidRDefault="008831A2">
            <w:pPr>
              <w:pStyle w:val="TAL"/>
            </w:pPr>
            <w:r w:rsidRPr="00D95AF2">
              <w:t>0</w:t>
            </w:r>
            <w:r w:rsidRPr="00D95AF2">
              <w:tab/>
              <w:t xml:space="preserve">demand </w:t>
            </w:r>
          </w:p>
          <w:p w14:paraId="0A6E16A2" w14:textId="77777777" w:rsidR="008831A2" w:rsidRPr="00D95AF2" w:rsidRDefault="008831A2">
            <w:pPr>
              <w:pStyle w:val="TAL"/>
            </w:pPr>
          </w:p>
          <w:p w14:paraId="3C66FCD3" w14:textId="77777777" w:rsidR="008831A2" w:rsidRPr="00D95AF2" w:rsidRDefault="008831A2">
            <w:pPr>
              <w:pStyle w:val="TAL"/>
            </w:pPr>
            <w:r w:rsidRPr="00D95AF2">
              <w:t>All other values are reserved</w:t>
            </w:r>
          </w:p>
          <w:p w14:paraId="55FDF86D" w14:textId="77777777" w:rsidR="008831A2" w:rsidRPr="00D95AF2" w:rsidRDefault="008831A2">
            <w:pPr>
              <w:pStyle w:val="TAL"/>
            </w:pPr>
          </w:p>
        </w:tc>
      </w:tr>
    </w:tbl>
    <w:p w14:paraId="59508168" w14:textId="77777777" w:rsidR="008831A2" w:rsidRPr="00D95AF2" w:rsidRDefault="008831A2"/>
    <w:p w14:paraId="0081516B" w14:textId="77777777" w:rsidR="008831A2" w:rsidRPr="00D95AF2" w:rsidRDefault="008831A2">
      <w:pPr>
        <w:pStyle w:val="TH"/>
      </w:pPr>
      <w:bookmarkStart w:id="2783" w:name="_CRTable10_5_1053GPPTS24_008"/>
      <w:r w:rsidRPr="00D95AF2">
        <w:lastRenderedPageBreak/>
        <w:t xml:space="preserve">Table </w:t>
      </w:r>
      <w:bookmarkEnd w:id="2783"/>
      <w:r w:rsidRPr="00D95AF2">
        <w:t>10.5.105/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706ECCB"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C1D3927" w14:textId="77777777" w:rsidR="008831A2" w:rsidRPr="00D95AF2" w:rsidRDefault="008831A2">
            <w:pPr>
              <w:pStyle w:val="TAL"/>
            </w:pPr>
            <w:r w:rsidRPr="00D95AF2">
              <w:t>Access identity (octet 5)</w:t>
            </w:r>
          </w:p>
          <w:p w14:paraId="082691B9" w14:textId="77777777" w:rsidR="008831A2" w:rsidRPr="00D95AF2" w:rsidRDefault="008831A2">
            <w:pPr>
              <w:pStyle w:val="TAL"/>
            </w:pPr>
            <w:r w:rsidRPr="00D95AF2">
              <w:t xml:space="preserve">Bits </w:t>
            </w:r>
          </w:p>
          <w:p w14:paraId="4AB10B4C" w14:textId="77777777" w:rsidR="008831A2" w:rsidRPr="00D95AF2" w:rsidRDefault="008831A2">
            <w:pPr>
              <w:pStyle w:val="TAL"/>
            </w:pPr>
            <w:r w:rsidRPr="00D95AF2">
              <w:rPr>
                <w:b/>
              </w:rPr>
              <w:t>7 6</w:t>
            </w:r>
            <w:r w:rsidRPr="00D95AF2">
              <w:t xml:space="preserve"> </w:t>
            </w:r>
          </w:p>
          <w:p w14:paraId="050B3915" w14:textId="77777777" w:rsidR="008831A2" w:rsidRPr="00D95AF2" w:rsidRDefault="008831A2">
            <w:pPr>
              <w:pStyle w:val="TAL"/>
            </w:pPr>
            <w:r w:rsidRPr="00D95AF2">
              <w:t>0 0</w:t>
            </w:r>
            <w:r w:rsidRPr="00D95AF2">
              <w:tab/>
              <w:t xml:space="preserve">octet identifier </w:t>
            </w:r>
          </w:p>
          <w:p w14:paraId="1A997F45" w14:textId="77777777" w:rsidR="008831A2" w:rsidRPr="00D95AF2" w:rsidRDefault="008831A2">
            <w:pPr>
              <w:pStyle w:val="TAL"/>
            </w:pPr>
          </w:p>
          <w:p w14:paraId="0DB44D17" w14:textId="77777777" w:rsidR="008831A2" w:rsidRPr="00D95AF2" w:rsidRDefault="008831A2">
            <w:pPr>
              <w:pStyle w:val="TAL"/>
            </w:pPr>
            <w:r w:rsidRPr="00D95AF2">
              <w:t xml:space="preserve">All other values are reserved </w:t>
            </w:r>
          </w:p>
          <w:p w14:paraId="58FE28B8" w14:textId="77777777" w:rsidR="008831A2" w:rsidRPr="00D95AF2" w:rsidRDefault="008831A2">
            <w:pPr>
              <w:pStyle w:val="TAL"/>
            </w:pPr>
          </w:p>
          <w:p w14:paraId="296D11FB" w14:textId="77777777" w:rsidR="008831A2" w:rsidRPr="00D95AF2" w:rsidRDefault="008831A2">
            <w:pPr>
              <w:pStyle w:val="TAL"/>
            </w:pPr>
          </w:p>
          <w:p w14:paraId="58579CAE" w14:textId="77777777" w:rsidR="008831A2" w:rsidRPr="00D95AF2" w:rsidRDefault="008831A2">
            <w:pPr>
              <w:pStyle w:val="TAL"/>
            </w:pPr>
            <w:r w:rsidRPr="00D95AF2">
              <w:t xml:space="preserve">Rate adaption (octet 5) </w:t>
            </w:r>
          </w:p>
          <w:p w14:paraId="34229887" w14:textId="77777777" w:rsidR="008831A2" w:rsidRPr="00D95AF2" w:rsidRDefault="008831A2">
            <w:pPr>
              <w:pStyle w:val="TAL"/>
            </w:pPr>
            <w:r w:rsidRPr="00D95AF2">
              <w:t xml:space="preserve">Bits </w:t>
            </w:r>
          </w:p>
          <w:p w14:paraId="2E423A4D" w14:textId="77777777" w:rsidR="008831A2" w:rsidRPr="00D95AF2" w:rsidRDefault="008831A2">
            <w:pPr>
              <w:pStyle w:val="TAL"/>
            </w:pPr>
            <w:r w:rsidRPr="00D95AF2">
              <w:rPr>
                <w:b/>
              </w:rPr>
              <w:t>5 4</w:t>
            </w:r>
            <w:r w:rsidRPr="00D95AF2">
              <w:t xml:space="preserve"> </w:t>
            </w:r>
          </w:p>
          <w:p w14:paraId="3DC36BD9" w14:textId="77777777" w:rsidR="008831A2" w:rsidRPr="00D95AF2" w:rsidRDefault="008831A2">
            <w:pPr>
              <w:pStyle w:val="TAL"/>
            </w:pPr>
            <w:r w:rsidRPr="00D95AF2">
              <w:t>0 0</w:t>
            </w:r>
            <w:r w:rsidRPr="00D95AF2">
              <w:tab/>
              <w:t xml:space="preserve">no rate adaption </w:t>
            </w:r>
          </w:p>
          <w:p w14:paraId="0D0D2F70" w14:textId="77777777" w:rsidR="008831A2" w:rsidRPr="00D95AF2" w:rsidRDefault="008831A2">
            <w:pPr>
              <w:pStyle w:val="TAL"/>
            </w:pPr>
            <w:r w:rsidRPr="00D95AF2">
              <w:t>0 1</w:t>
            </w:r>
            <w:r w:rsidRPr="00D95AF2">
              <w:tab/>
            </w:r>
            <w:r w:rsidR="00E145A2" w:rsidRPr="00D95AF2">
              <w:t>rate adaptation according to ITU-T Rec. </w:t>
            </w:r>
            <w:r w:rsidRPr="00D95AF2">
              <w:t>V.110</w:t>
            </w:r>
            <w:r w:rsidR="00E145A2" w:rsidRPr="00D95AF2">
              <w:t> [66] and ITU-T Rec. X.30 [65]</w:t>
            </w:r>
          </w:p>
          <w:p w14:paraId="4DE199BA" w14:textId="77777777" w:rsidR="008831A2" w:rsidRPr="00D95AF2" w:rsidRDefault="008831A2">
            <w:pPr>
              <w:pStyle w:val="TAL"/>
            </w:pPr>
            <w:r w:rsidRPr="00D95AF2">
              <w:t>1 0</w:t>
            </w:r>
            <w:r w:rsidRPr="00D95AF2">
              <w:tab/>
              <w:t>flag stuffing</w:t>
            </w:r>
            <w:r w:rsidR="00E145A2" w:rsidRPr="00D95AF2">
              <w:t xml:space="preserve"> according to ITU-T Rec. X.31 [66]</w:t>
            </w:r>
          </w:p>
          <w:p w14:paraId="62D35DB1" w14:textId="77777777" w:rsidR="008831A2" w:rsidRPr="00D95AF2" w:rsidRDefault="008831A2">
            <w:pPr>
              <w:pStyle w:val="TAL"/>
            </w:pPr>
            <w:r w:rsidRPr="00D95AF2">
              <w:t>1 1</w:t>
            </w:r>
            <w:r w:rsidRPr="00D95AF2">
              <w:tab/>
              <w:t>Other rate adaption (see octet 5a)</w:t>
            </w:r>
          </w:p>
          <w:p w14:paraId="61BE496F" w14:textId="77777777" w:rsidR="008831A2" w:rsidRPr="00D95AF2" w:rsidRDefault="008831A2">
            <w:pPr>
              <w:pStyle w:val="TAL"/>
            </w:pPr>
          </w:p>
          <w:p w14:paraId="5C140402" w14:textId="77777777" w:rsidR="008831A2" w:rsidRPr="00D95AF2" w:rsidRDefault="008831A2">
            <w:pPr>
              <w:pStyle w:val="TAL"/>
            </w:pPr>
            <w:r w:rsidRPr="00D95AF2">
              <w:t>Signalling access protocol (octet 5)</w:t>
            </w:r>
          </w:p>
          <w:p w14:paraId="06EAB505" w14:textId="77777777" w:rsidR="008831A2" w:rsidRPr="00D95AF2" w:rsidRDefault="008831A2">
            <w:pPr>
              <w:pStyle w:val="TAL"/>
            </w:pPr>
          </w:p>
          <w:p w14:paraId="752F30B1" w14:textId="77777777" w:rsidR="008831A2" w:rsidRPr="00D95AF2" w:rsidRDefault="008831A2">
            <w:pPr>
              <w:pStyle w:val="TAL"/>
            </w:pPr>
            <w:r w:rsidRPr="00D95AF2">
              <w:t xml:space="preserve">Bits </w:t>
            </w:r>
          </w:p>
          <w:p w14:paraId="2E6BF921" w14:textId="77777777" w:rsidR="008831A2" w:rsidRPr="00D95AF2" w:rsidRDefault="008831A2">
            <w:pPr>
              <w:pStyle w:val="TAL"/>
            </w:pPr>
            <w:r w:rsidRPr="00D95AF2">
              <w:rPr>
                <w:b/>
              </w:rPr>
              <w:t>3 2 1</w:t>
            </w:r>
          </w:p>
          <w:p w14:paraId="7F412028" w14:textId="77777777" w:rsidR="008831A2" w:rsidRPr="00D95AF2" w:rsidRDefault="008831A2">
            <w:pPr>
              <w:pStyle w:val="TAL"/>
            </w:pPr>
            <w:r w:rsidRPr="00D95AF2">
              <w:t>0 0 1</w:t>
            </w:r>
            <w:r w:rsidRPr="00D95AF2">
              <w:tab/>
            </w:r>
            <w:r w:rsidR="00E145A2" w:rsidRPr="00D95AF2">
              <w:t>according to ITU-T Rec. Q.920 [49] and ITU-T Rec. Q.930 [50]</w:t>
            </w:r>
          </w:p>
          <w:p w14:paraId="007B8F14" w14:textId="77777777" w:rsidR="008831A2" w:rsidRPr="00D95AF2" w:rsidRDefault="008831A2">
            <w:pPr>
              <w:pStyle w:val="TAL"/>
            </w:pPr>
            <w:r w:rsidRPr="00D95AF2">
              <w:t>0 1 0</w:t>
            </w:r>
            <w:r w:rsidRPr="00D95AF2">
              <w:tab/>
              <w:t>reserved: was allocated in earlier phases of the protocol</w:t>
            </w:r>
          </w:p>
          <w:p w14:paraId="1F2C9F26" w14:textId="77777777" w:rsidR="008831A2" w:rsidRPr="00D95AF2" w:rsidRDefault="008831A2">
            <w:pPr>
              <w:pStyle w:val="TAL"/>
            </w:pPr>
            <w:r w:rsidRPr="00D95AF2">
              <w:t>0 1 1</w:t>
            </w:r>
            <w:r w:rsidRPr="00D95AF2">
              <w:tab/>
              <w:t>reserved: was allocated in earlier phases of the protocol</w:t>
            </w:r>
          </w:p>
          <w:p w14:paraId="0DE24715" w14:textId="77777777" w:rsidR="008831A2" w:rsidRPr="00D95AF2" w:rsidRDefault="008831A2">
            <w:pPr>
              <w:pStyle w:val="TAL"/>
            </w:pPr>
            <w:r w:rsidRPr="00D95AF2">
              <w:t>1 0 0</w:t>
            </w:r>
            <w:r w:rsidRPr="00D95AF2">
              <w:tab/>
              <w:t>reserved: was allocated in earlier phases of the protocol</w:t>
            </w:r>
          </w:p>
          <w:p w14:paraId="3CCD9A2D" w14:textId="77777777" w:rsidR="008831A2" w:rsidRPr="00D95AF2" w:rsidRDefault="008831A2">
            <w:pPr>
              <w:pStyle w:val="TAL"/>
            </w:pPr>
            <w:r w:rsidRPr="00D95AF2">
              <w:t>1 0 1</w:t>
            </w:r>
            <w:r w:rsidRPr="00D95AF2">
              <w:tab/>
              <w:t>reserved: was allocated in earlier phases of the protocol</w:t>
            </w:r>
          </w:p>
          <w:p w14:paraId="36A0929E" w14:textId="77777777" w:rsidR="008831A2" w:rsidRPr="00D95AF2" w:rsidRDefault="008831A2">
            <w:pPr>
              <w:pStyle w:val="TAL"/>
            </w:pPr>
            <w:r w:rsidRPr="00D95AF2">
              <w:t>1 1 0</w:t>
            </w:r>
            <w:r w:rsidRPr="00D95AF2">
              <w:tab/>
              <w:t>reserved: was allocated in earlier phases of the protocol</w:t>
            </w:r>
          </w:p>
          <w:p w14:paraId="49258686" w14:textId="77777777" w:rsidR="008831A2" w:rsidRPr="00D95AF2" w:rsidRDefault="008831A2">
            <w:pPr>
              <w:pStyle w:val="TAL"/>
            </w:pPr>
          </w:p>
          <w:p w14:paraId="3FA69553" w14:textId="77777777" w:rsidR="008831A2" w:rsidRPr="00D95AF2" w:rsidRDefault="008831A2">
            <w:pPr>
              <w:pStyle w:val="TAL"/>
            </w:pPr>
            <w:r w:rsidRPr="00D95AF2">
              <w:t>All other values are reserved.</w:t>
            </w:r>
          </w:p>
          <w:p w14:paraId="74BB7867" w14:textId="77777777" w:rsidR="008831A2" w:rsidRPr="00D95AF2" w:rsidRDefault="008831A2">
            <w:pPr>
              <w:pStyle w:val="TAL"/>
              <w:rPr>
                <w:rFonts w:ascii="Courier New" w:hAnsi="Courier New"/>
              </w:rPr>
            </w:pPr>
          </w:p>
        </w:tc>
      </w:tr>
    </w:tbl>
    <w:p w14:paraId="3FB71ECF" w14:textId="77777777" w:rsidR="008831A2" w:rsidRPr="00D95AF2" w:rsidRDefault="008831A2"/>
    <w:p w14:paraId="6F25B6B9" w14:textId="77777777" w:rsidR="008831A2" w:rsidRPr="00D95AF2" w:rsidRDefault="008831A2">
      <w:pPr>
        <w:pStyle w:val="TH"/>
      </w:pPr>
      <w:bookmarkStart w:id="2784" w:name="_CRTable10_5_1063GPPTS24_008"/>
      <w:r w:rsidRPr="00D95AF2">
        <w:t xml:space="preserve">Table </w:t>
      </w:r>
      <w:bookmarkEnd w:id="2784"/>
      <w:r w:rsidRPr="00D95AF2">
        <w:t>10.5.106/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23121E7"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4DFDB02" w14:textId="77777777" w:rsidR="008831A2" w:rsidRPr="00D95AF2" w:rsidRDefault="008831A2">
            <w:pPr>
              <w:pStyle w:val="TAL"/>
            </w:pPr>
            <w:r w:rsidRPr="00D95AF2">
              <w:t>Other ITC (octet 5a)</w:t>
            </w:r>
          </w:p>
          <w:p w14:paraId="6AE1A2AE" w14:textId="77777777" w:rsidR="008831A2" w:rsidRPr="00D95AF2" w:rsidRDefault="008831A2">
            <w:pPr>
              <w:pStyle w:val="TAL"/>
            </w:pPr>
            <w:r w:rsidRPr="00D95AF2">
              <w:t>If the value "Other ITC" is not signalled in the field "ITC" then the contents of this field shall be ignored.</w:t>
            </w:r>
          </w:p>
          <w:p w14:paraId="6D2AEDEF" w14:textId="77777777" w:rsidR="008831A2" w:rsidRPr="00D95AF2" w:rsidRDefault="008831A2">
            <w:pPr>
              <w:pStyle w:val="TAL"/>
            </w:pPr>
          </w:p>
          <w:p w14:paraId="22F6EC6D" w14:textId="77777777" w:rsidR="008831A2" w:rsidRPr="00D95AF2" w:rsidRDefault="008831A2">
            <w:pPr>
              <w:pStyle w:val="TAL"/>
            </w:pPr>
            <w:r w:rsidRPr="00D95AF2">
              <w:t>Bit</w:t>
            </w:r>
          </w:p>
          <w:p w14:paraId="75D8DC26" w14:textId="77777777" w:rsidR="008831A2" w:rsidRPr="00D95AF2" w:rsidRDefault="008831A2">
            <w:pPr>
              <w:pStyle w:val="TAL"/>
            </w:pPr>
            <w:r w:rsidRPr="00D95AF2">
              <w:rPr>
                <w:b/>
              </w:rPr>
              <w:t>7 6</w:t>
            </w:r>
          </w:p>
          <w:p w14:paraId="1B8293BF" w14:textId="77777777" w:rsidR="008831A2" w:rsidRPr="00D95AF2" w:rsidRDefault="008831A2">
            <w:pPr>
              <w:pStyle w:val="TAL"/>
            </w:pPr>
            <w:r w:rsidRPr="00D95AF2">
              <w:t>0 0</w:t>
            </w:r>
            <w:r w:rsidRPr="00D95AF2">
              <w:tab/>
              <w:t>restricted digital information</w:t>
            </w:r>
          </w:p>
          <w:p w14:paraId="7B6AB643" w14:textId="77777777" w:rsidR="008831A2" w:rsidRPr="00D95AF2" w:rsidRDefault="008831A2">
            <w:pPr>
              <w:pStyle w:val="TAL"/>
            </w:pPr>
          </w:p>
          <w:p w14:paraId="47DF2B2A" w14:textId="77777777" w:rsidR="008831A2" w:rsidRPr="00D95AF2" w:rsidRDefault="008831A2">
            <w:pPr>
              <w:pStyle w:val="TAL"/>
            </w:pPr>
            <w:r w:rsidRPr="00D95AF2">
              <w:t>All other values are reserved</w:t>
            </w:r>
          </w:p>
          <w:p w14:paraId="5787C9CA" w14:textId="77777777" w:rsidR="008831A2" w:rsidRPr="00D95AF2" w:rsidRDefault="008831A2">
            <w:pPr>
              <w:pStyle w:val="TAL"/>
            </w:pPr>
          </w:p>
          <w:p w14:paraId="0F553AEE" w14:textId="77777777" w:rsidR="008831A2" w:rsidRPr="00D95AF2" w:rsidRDefault="008831A2">
            <w:pPr>
              <w:pStyle w:val="TAL"/>
            </w:pPr>
          </w:p>
          <w:p w14:paraId="53C26931" w14:textId="77777777" w:rsidR="008831A2" w:rsidRPr="00D95AF2" w:rsidRDefault="008831A2">
            <w:pPr>
              <w:pStyle w:val="TAL"/>
            </w:pPr>
            <w:r w:rsidRPr="00D95AF2">
              <w:t>Other rate adaption (octet 5a)</w:t>
            </w:r>
          </w:p>
          <w:p w14:paraId="644A677F" w14:textId="77777777" w:rsidR="008831A2" w:rsidRPr="00D95AF2" w:rsidRDefault="008831A2">
            <w:pPr>
              <w:pStyle w:val="TAL"/>
            </w:pPr>
            <w:r w:rsidRPr="00D95AF2">
              <w:t>If the value " Other rate adaption" is not signalled in the field "Rate adaption" then the contents of this field shall be ignored.</w:t>
            </w:r>
          </w:p>
          <w:p w14:paraId="15716628" w14:textId="77777777" w:rsidR="008831A2" w:rsidRPr="00D95AF2" w:rsidRDefault="008831A2">
            <w:pPr>
              <w:pStyle w:val="TAL"/>
            </w:pPr>
            <w:r w:rsidRPr="00D95AF2">
              <w:t xml:space="preserve">In </w:t>
            </w:r>
            <w:r w:rsidR="00093EED" w:rsidRPr="00D95AF2">
              <w:t>UTRAN Iu mode</w:t>
            </w:r>
            <w:r w:rsidRPr="00D95AF2">
              <w:t xml:space="preserve">, PIAFS </w:t>
            </w:r>
            <w:r w:rsidR="00E145A2" w:rsidRPr="00D95AF2">
              <w:t xml:space="preserve">(see 3GPP TS 27.001 [36]) </w:t>
            </w:r>
            <w:r w:rsidRPr="00D95AF2">
              <w:t xml:space="preserve">shall be considered. In </w:t>
            </w:r>
            <w:r w:rsidR="00093EED" w:rsidRPr="00D95AF2">
              <w:t>A/Gb mode and GERAN Iu mode</w:t>
            </w:r>
            <w:r w:rsidRPr="00D95AF2">
              <w:t xml:space="preserve">, </w:t>
            </w:r>
            <w:r w:rsidR="00E145A2" w:rsidRPr="00D95AF2">
              <w:t xml:space="preserve">the </w:t>
            </w:r>
            <w:r w:rsidRPr="00D95AF2">
              <w:t xml:space="preserve">call shall be rejected if PIAFS </w:t>
            </w:r>
            <w:r w:rsidR="00E145A2" w:rsidRPr="00D95AF2">
              <w:t xml:space="preserve">is </w:t>
            </w:r>
            <w:r w:rsidRPr="00D95AF2">
              <w:t>requested.</w:t>
            </w:r>
          </w:p>
          <w:p w14:paraId="3A68B90A" w14:textId="77777777" w:rsidR="008831A2" w:rsidRPr="00D95AF2" w:rsidRDefault="008831A2">
            <w:pPr>
              <w:pStyle w:val="TAL"/>
            </w:pPr>
          </w:p>
          <w:p w14:paraId="5E8F8A6D" w14:textId="77777777" w:rsidR="008831A2" w:rsidRPr="00D95AF2" w:rsidRDefault="008831A2">
            <w:pPr>
              <w:pStyle w:val="TAL"/>
            </w:pPr>
          </w:p>
          <w:p w14:paraId="43BE509D" w14:textId="77777777" w:rsidR="008831A2" w:rsidRPr="00D95AF2" w:rsidRDefault="008831A2">
            <w:pPr>
              <w:pStyle w:val="TAL"/>
            </w:pPr>
            <w:r w:rsidRPr="00D95AF2">
              <w:t>Bit</w:t>
            </w:r>
          </w:p>
          <w:p w14:paraId="772768C7" w14:textId="77777777" w:rsidR="008831A2" w:rsidRPr="00D95AF2" w:rsidRDefault="008831A2">
            <w:pPr>
              <w:pStyle w:val="TAL"/>
            </w:pPr>
            <w:r w:rsidRPr="00D95AF2">
              <w:rPr>
                <w:b/>
              </w:rPr>
              <w:t>5 4</w:t>
            </w:r>
          </w:p>
          <w:p w14:paraId="3DEBA104" w14:textId="77777777" w:rsidR="008831A2" w:rsidRPr="00D95AF2" w:rsidRDefault="008831A2">
            <w:pPr>
              <w:pStyle w:val="TAL"/>
            </w:pPr>
            <w:r w:rsidRPr="00D95AF2">
              <w:t>0 0</w:t>
            </w:r>
            <w:r w:rsidR="006F7427" w:rsidRPr="00D95AF2">
              <w:tab/>
            </w:r>
            <w:r w:rsidR="006F7427" w:rsidRPr="00D95AF2">
              <w:tab/>
            </w:r>
            <w:r w:rsidR="00E145A2" w:rsidRPr="00D95AF2">
              <w:t>according to ITU-T Rec. </w:t>
            </w:r>
            <w:r w:rsidRPr="00D95AF2">
              <w:t>V.120</w:t>
            </w:r>
            <w:r w:rsidR="00E145A2" w:rsidRPr="00D95AF2">
              <w:t> [61]</w:t>
            </w:r>
          </w:p>
          <w:p w14:paraId="138CE0B6" w14:textId="77777777" w:rsidR="008831A2" w:rsidRPr="00D95AF2" w:rsidRDefault="008831A2">
            <w:pPr>
              <w:pStyle w:val="TAL"/>
            </w:pPr>
            <w:r w:rsidRPr="00D95AF2">
              <w:t>0 1</w:t>
            </w:r>
            <w:r w:rsidR="00E145A2" w:rsidRPr="00D95AF2">
              <w:tab/>
            </w:r>
            <w:r w:rsidR="00E145A2" w:rsidRPr="00D95AF2">
              <w:tab/>
              <w:t>according to ITU-T Rec. </w:t>
            </w:r>
            <w:r w:rsidRPr="00D95AF2">
              <w:t>H.223</w:t>
            </w:r>
            <w:r w:rsidR="00E145A2" w:rsidRPr="00D95AF2">
              <w:t> [146]</w:t>
            </w:r>
            <w:r w:rsidRPr="00D95AF2">
              <w:t xml:space="preserve"> </w:t>
            </w:r>
            <w:r w:rsidR="00E145A2" w:rsidRPr="00D95AF2">
              <w:t>and ITU-T Rec. </w:t>
            </w:r>
            <w:r w:rsidRPr="00D95AF2">
              <w:t>H.245</w:t>
            </w:r>
            <w:r w:rsidR="00E145A2" w:rsidRPr="00D95AF2">
              <w:t> [119]</w:t>
            </w:r>
          </w:p>
          <w:p w14:paraId="1E9559D2" w14:textId="77777777" w:rsidR="008831A2" w:rsidRPr="00D95AF2" w:rsidRDefault="008831A2">
            <w:pPr>
              <w:pStyle w:val="TAL"/>
            </w:pPr>
            <w:r w:rsidRPr="00D95AF2">
              <w:t>1 0</w:t>
            </w:r>
            <w:r w:rsidR="00E145A2" w:rsidRPr="00D95AF2">
              <w:tab/>
            </w:r>
            <w:r w:rsidR="00E145A2" w:rsidRPr="00D95AF2">
              <w:tab/>
            </w:r>
            <w:r w:rsidRPr="00D95AF2">
              <w:t>PIAFS</w:t>
            </w:r>
          </w:p>
          <w:p w14:paraId="62A38D80" w14:textId="77777777" w:rsidR="008831A2" w:rsidRPr="00D95AF2" w:rsidRDefault="008831A2">
            <w:pPr>
              <w:pStyle w:val="TAL"/>
            </w:pPr>
          </w:p>
          <w:p w14:paraId="37785AE4" w14:textId="77777777" w:rsidR="008831A2" w:rsidRPr="00D95AF2" w:rsidRDefault="008831A2">
            <w:pPr>
              <w:pStyle w:val="TAL"/>
            </w:pPr>
            <w:r w:rsidRPr="00D95AF2">
              <w:t>All other values are reserved.</w:t>
            </w:r>
          </w:p>
          <w:p w14:paraId="1F43AC2E" w14:textId="77777777" w:rsidR="008831A2" w:rsidRPr="00D95AF2" w:rsidRDefault="008831A2">
            <w:pPr>
              <w:pStyle w:val="TAL"/>
              <w:rPr>
                <w:rFonts w:ascii="Courier New" w:hAnsi="Courier New"/>
              </w:rPr>
            </w:pPr>
          </w:p>
        </w:tc>
      </w:tr>
    </w:tbl>
    <w:p w14:paraId="31EE4F72" w14:textId="77777777" w:rsidR="008831A2" w:rsidRPr="00D95AF2" w:rsidRDefault="008831A2"/>
    <w:p w14:paraId="1E6A888F" w14:textId="77777777" w:rsidR="008831A2" w:rsidRPr="00D95AF2" w:rsidRDefault="008831A2">
      <w:pPr>
        <w:pStyle w:val="TH"/>
      </w:pPr>
      <w:bookmarkStart w:id="2785" w:name="_CRTable10_5_1073GPPTS24_008"/>
      <w:r w:rsidRPr="00D95AF2">
        <w:lastRenderedPageBreak/>
        <w:t xml:space="preserve">Table </w:t>
      </w:r>
      <w:bookmarkEnd w:id="2785"/>
      <w:r w:rsidRPr="00D95AF2">
        <w:t>10.5.107/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D8F7DF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8058CA5" w14:textId="77777777" w:rsidR="008831A2" w:rsidRPr="00D95AF2" w:rsidRDefault="008831A2">
            <w:pPr>
              <w:pStyle w:val="TAL"/>
            </w:pPr>
            <w:r w:rsidRPr="00D95AF2">
              <w:t>Rate adaption header/no header (octet 5b)</w:t>
            </w:r>
          </w:p>
          <w:p w14:paraId="07F186B6" w14:textId="77777777" w:rsidR="008831A2" w:rsidRPr="00D95AF2" w:rsidRDefault="008831A2">
            <w:pPr>
              <w:pStyle w:val="TAL"/>
            </w:pPr>
          </w:p>
          <w:p w14:paraId="57C9B5D4" w14:textId="77777777" w:rsidR="008831A2" w:rsidRPr="00D95AF2" w:rsidRDefault="008831A2">
            <w:pPr>
              <w:pStyle w:val="TAL"/>
            </w:pPr>
            <w:r w:rsidRPr="00D95AF2">
              <w:t>Bit</w:t>
            </w:r>
          </w:p>
          <w:p w14:paraId="70516B51" w14:textId="77777777" w:rsidR="008831A2" w:rsidRPr="00D95AF2" w:rsidRDefault="008831A2">
            <w:pPr>
              <w:pStyle w:val="TAL"/>
            </w:pPr>
            <w:r w:rsidRPr="00D95AF2">
              <w:rPr>
                <w:b/>
              </w:rPr>
              <w:t>7</w:t>
            </w:r>
          </w:p>
          <w:p w14:paraId="7E8EF271" w14:textId="77777777" w:rsidR="008831A2" w:rsidRPr="00D95AF2" w:rsidRDefault="008831A2">
            <w:pPr>
              <w:pStyle w:val="TAL"/>
            </w:pPr>
            <w:r w:rsidRPr="00D95AF2">
              <w:t>0</w:t>
            </w:r>
            <w:r w:rsidRPr="00D95AF2">
              <w:tab/>
              <w:t>Rate adaption header not included</w:t>
            </w:r>
          </w:p>
          <w:p w14:paraId="4CF7C82B" w14:textId="77777777" w:rsidR="008831A2" w:rsidRPr="00D95AF2" w:rsidRDefault="008831A2">
            <w:pPr>
              <w:pStyle w:val="TAL"/>
            </w:pPr>
            <w:r w:rsidRPr="00D95AF2">
              <w:t>1</w:t>
            </w:r>
            <w:r w:rsidRPr="00D95AF2">
              <w:tab/>
              <w:t>Rate adaption header included</w:t>
            </w:r>
          </w:p>
          <w:p w14:paraId="58C701D8" w14:textId="77777777" w:rsidR="008831A2" w:rsidRPr="00D95AF2" w:rsidRDefault="008831A2">
            <w:pPr>
              <w:pStyle w:val="TAL"/>
            </w:pPr>
          </w:p>
          <w:p w14:paraId="659EAEB5" w14:textId="77777777" w:rsidR="008831A2" w:rsidRPr="00D95AF2" w:rsidRDefault="008831A2">
            <w:pPr>
              <w:pStyle w:val="TAL"/>
            </w:pPr>
            <w:r w:rsidRPr="00D95AF2">
              <w:t>Multiple frame establishment support in data link (octet 5b)</w:t>
            </w:r>
          </w:p>
          <w:p w14:paraId="13A13D88" w14:textId="77777777" w:rsidR="008831A2" w:rsidRPr="00D95AF2" w:rsidRDefault="008831A2">
            <w:pPr>
              <w:pStyle w:val="TAL"/>
            </w:pPr>
          </w:p>
          <w:p w14:paraId="2BC253D6" w14:textId="77777777" w:rsidR="008831A2" w:rsidRPr="00D95AF2" w:rsidRDefault="008831A2">
            <w:pPr>
              <w:pStyle w:val="TAL"/>
            </w:pPr>
            <w:r w:rsidRPr="00D95AF2">
              <w:t>Bit</w:t>
            </w:r>
          </w:p>
          <w:p w14:paraId="591712E1" w14:textId="77777777" w:rsidR="008831A2" w:rsidRPr="00D95AF2" w:rsidRDefault="008831A2">
            <w:pPr>
              <w:pStyle w:val="TAL"/>
            </w:pPr>
            <w:r w:rsidRPr="00D95AF2">
              <w:rPr>
                <w:b/>
              </w:rPr>
              <w:t>6</w:t>
            </w:r>
          </w:p>
          <w:p w14:paraId="653C2F48" w14:textId="77777777" w:rsidR="008831A2" w:rsidRPr="00D95AF2" w:rsidRDefault="008831A2">
            <w:pPr>
              <w:pStyle w:val="TAL"/>
            </w:pPr>
            <w:r w:rsidRPr="00D95AF2">
              <w:t>0</w:t>
            </w:r>
            <w:r w:rsidRPr="00D95AF2">
              <w:tab/>
              <w:t>Multiple frame establishment not supported, only UI frames allowed</w:t>
            </w:r>
          </w:p>
          <w:p w14:paraId="50EECC6D" w14:textId="77777777" w:rsidR="008831A2" w:rsidRPr="00D95AF2" w:rsidRDefault="008831A2">
            <w:pPr>
              <w:pStyle w:val="TAL"/>
            </w:pPr>
            <w:r w:rsidRPr="00D95AF2">
              <w:t>1</w:t>
            </w:r>
            <w:r w:rsidRPr="00D95AF2">
              <w:tab/>
              <w:t>Multiple frame establishment supported</w:t>
            </w:r>
          </w:p>
          <w:p w14:paraId="74254152" w14:textId="77777777" w:rsidR="008831A2" w:rsidRPr="00D95AF2" w:rsidRDefault="008831A2">
            <w:pPr>
              <w:pStyle w:val="TAL"/>
            </w:pPr>
          </w:p>
          <w:p w14:paraId="5447CAD1" w14:textId="77777777" w:rsidR="008831A2" w:rsidRPr="00D95AF2" w:rsidRDefault="008831A2">
            <w:pPr>
              <w:pStyle w:val="TAL"/>
            </w:pPr>
            <w:r w:rsidRPr="00D95AF2">
              <w:t>Mode of operation (octet 5b)</w:t>
            </w:r>
          </w:p>
          <w:p w14:paraId="613CA0A5" w14:textId="77777777" w:rsidR="008831A2" w:rsidRPr="00D95AF2" w:rsidRDefault="008831A2">
            <w:pPr>
              <w:pStyle w:val="TAL"/>
            </w:pPr>
          </w:p>
          <w:p w14:paraId="6DEBC948" w14:textId="77777777" w:rsidR="008831A2" w:rsidRPr="00D95AF2" w:rsidRDefault="008831A2">
            <w:pPr>
              <w:pStyle w:val="TAL"/>
            </w:pPr>
            <w:r w:rsidRPr="00D95AF2">
              <w:t>Bit</w:t>
            </w:r>
          </w:p>
          <w:p w14:paraId="0995CC37" w14:textId="77777777" w:rsidR="008831A2" w:rsidRPr="00D95AF2" w:rsidRDefault="008831A2">
            <w:pPr>
              <w:pStyle w:val="TAL"/>
            </w:pPr>
            <w:r w:rsidRPr="00D95AF2">
              <w:rPr>
                <w:b/>
              </w:rPr>
              <w:t>5</w:t>
            </w:r>
          </w:p>
          <w:p w14:paraId="52C81399" w14:textId="77777777" w:rsidR="008831A2" w:rsidRPr="00D95AF2" w:rsidRDefault="008831A2">
            <w:pPr>
              <w:pStyle w:val="TAL"/>
            </w:pPr>
            <w:r w:rsidRPr="00D95AF2">
              <w:t>0</w:t>
            </w:r>
            <w:r w:rsidRPr="00D95AF2">
              <w:tab/>
              <w:t>Bit transparent mode of operation</w:t>
            </w:r>
          </w:p>
          <w:p w14:paraId="60A4C892" w14:textId="77777777" w:rsidR="008831A2" w:rsidRPr="00D95AF2" w:rsidRDefault="008831A2">
            <w:pPr>
              <w:pStyle w:val="TAL"/>
            </w:pPr>
            <w:r w:rsidRPr="00D95AF2">
              <w:t>1</w:t>
            </w:r>
            <w:r w:rsidRPr="00D95AF2">
              <w:tab/>
              <w:t>Protocol sensitive mode of operation</w:t>
            </w:r>
          </w:p>
          <w:p w14:paraId="2CAF69C6" w14:textId="77777777" w:rsidR="008831A2" w:rsidRPr="00D95AF2" w:rsidRDefault="008831A2">
            <w:pPr>
              <w:pStyle w:val="TAL"/>
            </w:pPr>
          </w:p>
          <w:p w14:paraId="60799783" w14:textId="77777777" w:rsidR="008831A2" w:rsidRPr="00D95AF2" w:rsidRDefault="008831A2">
            <w:pPr>
              <w:pStyle w:val="TAL"/>
            </w:pPr>
            <w:r w:rsidRPr="00D95AF2">
              <w:t>Logical link identifier negotiation (octet 5b)</w:t>
            </w:r>
          </w:p>
          <w:p w14:paraId="33B65A7A" w14:textId="77777777" w:rsidR="008831A2" w:rsidRPr="00D95AF2" w:rsidRDefault="008831A2">
            <w:pPr>
              <w:pStyle w:val="TAL"/>
            </w:pPr>
          </w:p>
          <w:p w14:paraId="75B9C4A5" w14:textId="77777777" w:rsidR="008831A2" w:rsidRPr="00D95AF2" w:rsidRDefault="008831A2">
            <w:pPr>
              <w:pStyle w:val="TAL"/>
            </w:pPr>
            <w:r w:rsidRPr="00D95AF2">
              <w:t>Bit</w:t>
            </w:r>
          </w:p>
          <w:p w14:paraId="72B9F556" w14:textId="77777777" w:rsidR="008831A2" w:rsidRPr="00D95AF2" w:rsidRDefault="008831A2">
            <w:pPr>
              <w:pStyle w:val="TAL"/>
            </w:pPr>
            <w:r w:rsidRPr="00D95AF2">
              <w:rPr>
                <w:b/>
              </w:rPr>
              <w:t>4</w:t>
            </w:r>
          </w:p>
          <w:p w14:paraId="6305C6C5" w14:textId="77777777" w:rsidR="008831A2" w:rsidRPr="00D95AF2" w:rsidRDefault="008831A2">
            <w:pPr>
              <w:pStyle w:val="TAL"/>
            </w:pPr>
            <w:r w:rsidRPr="00D95AF2">
              <w:t>0</w:t>
            </w:r>
            <w:r w:rsidRPr="00D95AF2">
              <w:tab/>
              <w:t>Default, LLI=256 only</w:t>
            </w:r>
          </w:p>
          <w:p w14:paraId="6FA76E5F" w14:textId="77777777" w:rsidR="008831A2" w:rsidRPr="00D95AF2" w:rsidRDefault="008831A2">
            <w:pPr>
              <w:pStyle w:val="TAL"/>
            </w:pPr>
            <w:r w:rsidRPr="00D95AF2">
              <w:t>1</w:t>
            </w:r>
            <w:r w:rsidRPr="00D95AF2">
              <w:tab/>
              <w:t>Full protocol negotiation, (note: A connection over which protocol negotiation will</w:t>
            </w:r>
            <w:r w:rsidRPr="00D95AF2">
              <w:br/>
            </w:r>
            <w:r w:rsidRPr="00D95AF2">
              <w:tab/>
              <w:t>be executed is indicated in bit 2 of octet 5b)</w:t>
            </w:r>
          </w:p>
          <w:p w14:paraId="0542278E" w14:textId="77777777" w:rsidR="008831A2" w:rsidRPr="00D95AF2" w:rsidRDefault="008831A2">
            <w:pPr>
              <w:pStyle w:val="TAL"/>
            </w:pPr>
          </w:p>
          <w:p w14:paraId="55F41B92" w14:textId="77777777" w:rsidR="008831A2" w:rsidRPr="00D95AF2" w:rsidRDefault="008831A2">
            <w:pPr>
              <w:pStyle w:val="TAL"/>
            </w:pPr>
            <w:r w:rsidRPr="00D95AF2">
              <w:t>Assignor/Assignee (octet 5b)</w:t>
            </w:r>
          </w:p>
          <w:p w14:paraId="10D29798" w14:textId="77777777" w:rsidR="008831A2" w:rsidRPr="00D95AF2" w:rsidRDefault="008831A2">
            <w:pPr>
              <w:pStyle w:val="TAL"/>
            </w:pPr>
          </w:p>
          <w:p w14:paraId="7A0E56BE" w14:textId="77777777" w:rsidR="008831A2" w:rsidRPr="00D95AF2" w:rsidRDefault="008831A2">
            <w:pPr>
              <w:pStyle w:val="TAL"/>
            </w:pPr>
            <w:r w:rsidRPr="00D95AF2">
              <w:t>Bit</w:t>
            </w:r>
          </w:p>
          <w:p w14:paraId="13229D87" w14:textId="77777777" w:rsidR="008831A2" w:rsidRPr="00D95AF2" w:rsidRDefault="008831A2">
            <w:pPr>
              <w:pStyle w:val="TAL"/>
            </w:pPr>
            <w:r w:rsidRPr="00D95AF2">
              <w:rPr>
                <w:b/>
              </w:rPr>
              <w:t>3</w:t>
            </w:r>
          </w:p>
          <w:p w14:paraId="32020A1A" w14:textId="77777777" w:rsidR="008831A2" w:rsidRPr="00D95AF2" w:rsidRDefault="008831A2">
            <w:pPr>
              <w:pStyle w:val="TAL"/>
            </w:pPr>
            <w:r w:rsidRPr="00D95AF2">
              <w:t>0</w:t>
            </w:r>
            <w:r w:rsidRPr="00D95AF2">
              <w:tab/>
              <w:t>Message originator is "default assignee"</w:t>
            </w:r>
          </w:p>
          <w:p w14:paraId="134A5AEB" w14:textId="77777777" w:rsidR="008831A2" w:rsidRPr="00D95AF2" w:rsidRDefault="008831A2">
            <w:pPr>
              <w:pStyle w:val="TAL"/>
            </w:pPr>
            <w:r w:rsidRPr="00D95AF2">
              <w:t>1</w:t>
            </w:r>
            <w:r w:rsidRPr="00D95AF2">
              <w:tab/>
              <w:t>Message originator is "assignor only"</w:t>
            </w:r>
          </w:p>
          <w:p w14:paraId="268EAA30" w14:textId="77777777" w:rsidR="008831A2" w:rsidRPr="00D95AF2" w:rsidRDefault="008831A2">
            <w:pPr>
              <w:pStyle w:val="TAL"/>
            </w:pPr>
          </w:p>
          <w:p w14:paraId="4A23AB7C" w14:textId="77777777" w:rsidR="008831A2" w:rsidRPr="00D95AF2" w:rsidRDefault="008831A2">
            <w:pPr>
              <w:pStyle w:val="TAL"/>
            </w:pPr>
            <w:r w:rsidRPr="00D95AF2">
              <w:t>In band/Out of band negotiation (octet 5b)</w:t>
            </w:r>
          </w:p>
          <w:p w14:paraId="557688CA" w14:textId="77777777" w:rsidR="008831A2" w:rsidRPr="00D95AF2" w:rsidRDefault="008831A2">
            <w:pPr>
              <w:pStyle w:val="TAL"/>
            </w:pPr>
          </w:p>
          <w:p w14:paraId="3F6A97EE" w14:textId="77777777" w:rsidR="008831A2" w:rsidRPr="00D95AF2" w:rsidRDefault="008831A2">
            <w:pPr>
              <w:pStyle w:val="TAL"/>
            </w:pPr>
            <w:r w:rsidRPr="00D95AF2">
              <w:t>Bit</w:t>
            </w:r>
          </w:p>
          <w:p w14:paraId="77536A89" w14:textId="77777777" w:rsidR="008831A2" w:rsidRPr="00D95AF2" w:rsidRDefault="008831A2">
            <w:pPr>
              <w:pStyle w:val="TAL"/>
            </w:pPr>
            <w:r w:rsidRPr="00D95AF2">
              <w:rPr>
                <w:b/>
              </w:rPr>
              <w:t>2</w:t>
            </w:r>
          </w:p>
          <w:p w14:paraId="562B0B3F" w14:textId="77777777" w:rsidR="008831A2" w:rsidRPr="00D95AF2" w:rsidRDefault="008831A2">
            <w:pPr>
              <w:pStyle w:val="TAL"/>
            </w:pPr>
            <w:r w:rsidRPr="00D95AF2">
              <w:t>0</w:t>
            </w:r>
            <w:r w:rsidRPr="00D95AF2">
              <w:tab/>
              <w:t>Negotiation is done in-band using logical link zero</w:t>
            </w:r>
          </w:p>
          <w:p w14:paraId="4C5B44EE" w14:textId="77777777" w:rsidR="008831A2" w:rsidRPr="00D95AF2" w:rsidRDefault="008831A2">
            <w:pPr>
              <w:pStyle w:val="TAL"/>
            </w:pPr>
            <w:r w:rsidRPr="00D95AF2">
              <w:t>1</w:t>
            </w:r>
            <w:r w:rsidRPr="00D95AF2">
              <w:tab/>
              <w:t>Negotiation is done with USER INFORMATION messages on a temporary</w:t>
            </w:r>
            <w:r w:rsidRPr="00D95AF2">
              <w:br/>
            </w:r>
            <w:r w:rsidRPr="00D95AF2">
              <w:tab/>
              <w:t>signalling connection</w:t>
            </w:r>
          </w:p>
          <w:p w14:paraId="64703E84" w14:textId="77777777" w:rsidR="008831A2" w:rsidRPr="00D95AF2" w:rsidRDefault="008831A2">
            <w:pPr>
              <w:pStyle w:val="TAL"/>
            </w:pPr>
          </w:p>
          <w:p w14:paraId="411B48E9" w14:textId="77777777" w:rsidR="008831A2" w:rsidRPr="00D95AF2" w:rsidRDefault="008831A2">
            <w:pPr>
              <w:pStyle w:val="TAL"/>
            </w:pPr>
            <w:r w:rsidRPr="00D95AF2">
              <w:t>Bit 1 is spare and set to the value "0"</w:t>
            </w:r>
          </w:p>
          <w:p w14:paraId="4EC8EF41" w14:textId="77777777" w:rsidR="008831A2" w:rsidRPr="00D95AF2" w:rsidRDefault="008831A2">
            <w:pPr>
              <w:pStyle w:val="TAL"/>
              <w:rPr>
                <w:rFonts w:ascii="Courier New" w:hAnsi="Courier New"/>
              </w:rPr>
            </w:pPr>
          </w:p>
        </w:tc>
      </w:tr>
    </w:tbl>
    <w:p w14:paraId="54DF1430" w14:textId="77777777" w:rsidR="008831A2" w:rsidRPr="00D95AF2" w:rsidRDefault="008831A2"/>
    <w:p w14:paraId="0D165187" w14:textId="77777777" w:rsidR="008831A2" w:rsidRPr="00D95AF2" w:rsidRDefault="008831A2">
      <w:pPr>
        <w:pStyle w:val="TH"/>
      </w:pPr>
      <w:bookmarkStart w:id="2786" w:name="_CRTable10_5_1083GPPTS24_008"/>
      <w:r w:rsidRPr="00D95AF2">
        <w:lastRenderedPageBreak/>
        <w:t xml:space="preserve">Table </w:t>
      </w:r>
      <w:bookmarkEnd w:id="2786"/>
      <w:r w:rsidRPr="00D95AF2">
        <w:t>10.5.108/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857E02" w14:paraId="7E3A260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C426496" w14:textId="77777777" w:rsidR="008831A2" w:rsidRPr="00D95AF2" w:rsidRDefault="008831A2">
            <w:pPr>
              <w:pStyle w:val="TAL"/>
            </w:pPr>
            <w:r w:rsidRPr="00D95AF2">
              <w:t>Layer 1 identity (octet 6)</w:t>
            </w:r>
          </w:p>
          <w:p w14:paraId="0A199F58" w14:textId="77777777" w:rsidR="008831A2" w:rsidRPr="00D95AF2" w:rsidRDefault="008831A2">
            <w:pPr>
              <w:pStyle w:val="TAL"/>
            </w:pPr>
            <w:r w:rsidRPr="00D95AF2">
              <w:t>Bits</w:t>
            </w:r>
          </w:p>
          <w:p w14:paraId="1402A613" w14:textId="77777777" w:rsidR="008831A2" w:rsidRPr="00D95AF2" w:rsidRDefault="008831A2">
            <w:pPr>
              <w:pStyle w:val="TAL"/>
            </w:pPr>
            <w:r w:rsidRPr="00D95AF2">
              <w:rPr>
                <w:b/>
              </w:rPr>
              <w:t>7 6</w:t>
            </w:r>
          </w:p>
          <w:p w14:paraId="44A9D5BC" w14:textId="77777777" w:rsidR="008831A2" w:rsidRPr="00D95AF2" w:rsidRDefault="008831A2">
            <w:pPr>
              <w:pStyle w:val="TAL"/>
            </w:pPr>
            <w:r w:rsidRPr="00D95AF2">
              <w:t>0 1</w:t>
            </w:r>
            <w:r w:rsidRPr="00D95AF2">
              <w:tab/>
              <w:t xml:space="preserve">octet identifier </w:t>
            </w:r>
          </w:p>
          <w:p w14:paraId="427954EE" w14:textId="77777777" w:rsidR="008831A2" w:rsidRPr="00D95AF2" w:rsidRDefault="008831A2">
            <w:pPr>
              <w:pStyle w:val="TAL"/>
            </w:pPr>
          </w:p>
          <w:p w14:paraId="43BBFAD0" w14:textId="77777777" w:rsidR="008831A2" w:rsidRPr="00D95AF2" w:rsidRDefault="008831A2">
            <w:pPr>
              <w:pStyle w:val="TAL"/>
            </w:pPr>
            <w:r w:rsidRPr="00D95AF2">
              <w:t xml:space="preserve">All other values are reserved </w:t>
            </w:r>
          </w:p>
          <w:p w14:paraId="1D91DAED" w14:textId="77777777" w:rsidR="008831A2" w:rsidRPr="00D95AF2" w:rsidRDefault="008831A2">
            <w:pPr>
              <w:pStyle w:val="TAL"/>
            </w:pPr>
          </w:p>
          <w:p w14:paraId="7F887602" w14:textId="77777777" w:rsidR="008831A2" w:rsidRPr="00D95AF2" w:rsidRDefault="008831A2">
            <w:pPr>
              <w:pStyle w:val="TAL"/>
            </w:pPr>
            <w:r w:rsidRPr="00D95AF2">
              <w:t>User information layer 1 protocol (octet 6)</w:t>
            </w:r>
          </w:p>
          <w:p w14:paraId="3124289B" w14:textId="77777777" w:rsidR="008831A2" w:rsidRPr="00D95AF2" w:rsidRDefault="008831A2">
            <w:pPr>
              <w:pStyle w:val="TAL"/>
            </w:pPr>
            <w:r w:rsidRPr="00D95AF2">
              <w:t xml:space="preserve">Bits </w:t>
            </w:r>
          </w:p>
          <w:p w14:paraId="5336A224" w14:textId="77777777" w:rsidR="008831A2" w:rsidRPr="00D95AF2" w:rsidRDefault="008831A2">
            <w:pPr>
              <w:pStyle w:val="TAL"/>
            </w:pPr>
            <w:r w:rsidRPr="00D95AF2">
              <w:rPr>
                <w:b/>
              </w:rPr>
              <w:t>5 4 3 2</w:t>
            </w:r>
            <w:r w:rsidRPr="00D95AF2">
              <w:t xml:space="preserve"> </w:t>
            </w:r>
          </w:p>
          <w:p w14:paraId="71F72521" w14:textId="77777777" w:rsidR="008831A2" w:rsidRPr="00D95AF2" w:rsidRDefault="008831A2">
            <w:pPr>
              <w:pStyle w:val="TAL"/>
            </w:pPr>
            <w:r w:rsidRPr="00D95AF2">
              <w:t>0 0 0 0</w:t>
            </w:r>
            <w:r w:rsidRPr="00D95AF2">
              <w:tab/>
              <w:t xml:space="preserve">default layer 1 protocol </w:t>
            </w:r>
          </w:p>
          <w:p w14:paraId="31584BF7" w14:textId="77777777" w:rsidR="008831A2" w:rsidRPr="00D95AF2" w:rsidRDefault="008831A2">
            <w:pPr>
              <w:pStyle w:val="TAL"/>
            </w:pPr>
          </w:p>
          <w:p w14:paraId="236708A4" w14:textId="77777777" w:rsidR="008831A2" w:rsidRPr="00D95AF2" w:rsidRDefault="008831A2">
            <w:pPr>
              <w:pStyle w:val="TAL"/>
            </w:pPr>
            <w:r w:rsidRPr="00D95AF2">
              <w:t xml:space="preserve">All other values reserved. </w:t>
            </w:r>
          </w:p>
          <w:p w14:paraId="42C3411D" w14:textId="77777777" w:rsidR="008831A2" w:rsidRPr="00D95AF2" w:rsidRDefault="008831A2">
            <w:pPr>
              <w:pStyle w:val="TAL"/>
            </w:pPr>
          </w:p>
          <w:p w14:paraId="57A5BE97" w14:textId="77777777" w:rsidR="008831A2" w:rsidRPr="00170864" w:rsidRDefault="008831A2">
            <w:pPr>
              <w:pStyle w:val="TAL"/>
              <w:rPr>
                <w:lang w:val="fr-FR"/>
              </w:rPr>
            </w:pPr>
            <w:r w:rsidRPr="00170864">
              <w:rPr>
                <w:lang w:val="fr-FR"/>
              </w:rPr>
              <w:t xml:space="preserve">Synchronous/asynchronous (octet 6) </w:t>
            </w:r>
          </w:p>
          <w:p w14:paraId="0C8D8485" w14:textId="77777777" w:rsidR="008831A2" w:rsidRPr="00170864" w:rsidRDefault="008831A2">
            <w:pPr>
              <w:pStyle w:val="TAL"/>
              <w:rPr>
                <w:lang w:val="fr-FR"/>
              </w:rPr>
            </w:pPr>
            <w:r w:rsidRPr="00170864">
              <w:rPr>
                <w:lang w:val="fr-FR"/>
              </w:rPr>
              <w:t xml:space="preserve">Bit </w:t>
            </w:r>
          </w:p>
          <w:p w14:paraId="2C2197BE" w14:textId="77777777" w:rsidR="008831A2" w:rsidRPr="00170864" w:rsidRDefault="008831A2">
            <w:pPr>
              <w:pStyle w:val="TAL"/>
              <w:rPr>
                <w:lang w:val="fr-FR"/>
              </w:rPr>
            </w:pPr>
            <w:r w:rsidRPr="00170864">
              <w:rPr>
                <w:b/>
                <w:lang w:val="fr-FR"/>
              </w:rPr>
              <w:t>1</w:t>
            </w:r>
            <w:r w:rsidRPr="00170864">
              <w:rPr>
                <w:lang w:val="fr-FR"/>
              </w:rPr>
              <w:t xml:space="preserve"> </w:t>
            </w:r>
          </w:p>
          <w:p w14:paraId="1FC71B0F" w14:textId="77777777" w:rsidR="008831A2" w:rsidRPr="00170864" w:rsidRDefault="008831A2">
            <w:pPr>
              <w:pStyle w:val="TAL"/>
              <w:rPr>
                <w:lang w:val="fr-FR"/>
              </w:rPr>
            </w:pPr>
            <w:r w:rsidRPr="00170864">
              <w:rPr>
                <w:lang w:val="fr-FR"/>
              </w:rPr>
              <w:t>0</w:t>
            </w:r>
            <w:r w:rsidRPr="00170864">
              <w:rPr>
                <w:lang w:val="fr-FR"/>
              </w:rPr>
              <w:tab/>
              <w:t xml:space="preserve">synchronous </w:t>
            </w:r>
          </w:p>
          <w:p w14:paraId="3465C96B" w14:textId="77777777" w:rsidR="008831A2" w:rsidRPr="00170864" w:rsidRDefault="008831A2">
            <w:pPr>
              <w:pStyle w:val="TAL"/>
              <w:rPr>
                <w:lang w:val="fr-FR"/>
              </w:rPr>
            </w:pPr>
            <w:r w:rsidRPr="00170864">
              <w:rPr>
                <w:lang w:val="fr-FR"/>
              </w:rPr>
              <w:t>1</w:t>
            </w:r>
            <w:r w:rsidRPr="00170864">
              <w:rPr>
                <w:lang w:val="fr-FR"/>
              </w:rPr>
              <w:tab/>
              <w:t xml:space="preserve">asynchronous </w:t>
            </w:r>
          </w:p>
          <w:p w14:paraId="3FECE5D6" w14:textId="77777777" w:rsidR="008831A2" w:rsidRPr="00170864" w:rsidRDefault="008831A2">
            <w:pPr>
              <w:pStyle w:val="TAL"/>
              <w:rPr>
                <w:rFonts w:ascii="Courier New" w:hAnsi="Courier New"/>
                <w:lang w:val="fr-FR"/>
              </w:rPr>
            </w:pPr>
          </w:p>
        </w:tc>
      </w:tr>
    </w:tbl>
    <w:p w14:paraId="17D18182" w14:textId="77777777" w:rsidR="008831A2" w:rsidRPr="00170864" w:rsidRDefault="008831A2">
      <w:pPr>
        <w:rPr>
          <w:lang w:val="fr-FR"/>
        </w:rPr>
      </w:pPr>
    </w:p>
    <w:p w14:paraId="5B621D16" w14:textId="77777777" w:rsidR="008831A2" w:rsidRPr="00D95AF2" w:rsidRDefault="008831A2">
      <w:pPr>
        <w:pStyle w:val="TH"/>
      </w:pPr>
      <w:bookmarkStart w:id="2787" w:name="_CRTable10_5_1093GPPTS24_008"/>
      <w:r w:rsidRPr="00D95AF2">
        <w:t xml:space="preserve">Table </w:t>
      </w:r>
      <w:bookmarkEnd w:id="2787"/>
      <w:r w:rsidRPr="00D95AF2">
        <w:t>10.5.109/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3742197"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E02AC0F" w14:textId="77777777" w:rsidR="008831A2" w:rsidRPr="00D95AF2" w:rsidRDefault="008831A2">
            <w:pPr>
              <w:pStyle w:val="TAL"/>
            </w:pPr>
            <w:r w:rsidRPr="00D95AF2">
              <w:t>Number of Stop Bits (octet 6a)</w:t>
            </w:r>
          </w:p>
          <w:p w14:paraId="278F97D6" w14:textId="77777777" w:rsidR="008831A2" w:rsidRPr="00D95AF2" w:rsidRDefault="008831A2">
            <w:pPr>
              <w:pStyle w:val="TAL"/>
            </w:pPr>
            <w:r w:rsidRPr="00D95AF2">
              <w:t xml:space="preserve">Bit </w:t>
            </w:r>
          </w:p>
          <w:p w14:paraId="4AC0C528" w14:textId="77777777" w:rsidR="008831A2" w:rsidRPr="00D95AF2" w:rsidRDefault="008831A2">
            <w:pPr>
              <w:pStyle w:val="TAL"/>
            </w:pPr>
            <w:r w:rsidRPr="00D95AF2">
              <w:rPr>
                <w:b/>
              </w:rPr>
              <w:t xml:space="preserve">7 </w:t>
            </w:r>
          </w:p>
          <w:p w14:paraId="60587642" w14:textId="77777777" w:rsidR="008831A2" w:rsidRPr="00D95AF2" w:rsidRDefault="008831A2">
            <w:pPr>
              <w:pStyle w:val="TAL"/>
            </w:pPr>
            <w:r w:rsidRPr="00D95AF2">
              <w:t>0</w:t>
            </w:r>
            <w:r w:rsidRPr="00D95AF2">
              <w:tab/>
              <w:t xml:space="preserve">1 bit (This value is also used in the case of synchronous mode) </w:t>
            </w:r>
          </w:p>
          <w:p w14:paraId="3CBD9CF1" w14:textId="77777777" w:rsidR="008831A2" w:rsidRPr="00D95AF2" w:rsidRDefault="008831A2">
            <w:pPr>
              <w:pStyle w:val="TAL"/>
            </w:pPr>
            <w:r w:rsidRPr="00D95AF2">
              <w:t>1</w:t>
            </w:r>
            <w:r w:rsidRPr="00D95AF2">
              <w:tab/>
              <w:t xml:space="preserve">2 bits </w:t>
            </w:r>
          </w:p>
          <w:p w14:paraId="513A90A8" w14:textId="77777777" w:rsidR="008831A2" w:rsidRPr="00D95AF2" w:rsidRDefault="008831A2">
            <w:pPr>
              <w:pStyle w:val="TAL"/>
            </w:pPr>
          </w:p>
          <w:p w14:paraId="4ECC6555" w14:textId="77777777" w:rsidR="008831A2" w:rsidRPr="00D95AF2" w:rsidRDefault="008831A2">
            <w:pPr>
              <w:pStyle w:val="TAL"/>
            </w:pPr>
            <w:r w:rsidRPr="00D95AF2">
              <w:t xml:space="preserve">Negotiation (octet 6a) </w:t>
            </w:r>
          </w:p>
          <w:p w14:paraId="125841BA" w14:textId="77777777" w:rsidR="008831A2" w:rsidRPr="00D95AF2" w:rsidRDefault="008831A2">
            <w:pPr>
              <w:pStyle w:val="TAL"/>
            </w:pPr>
            <w:r w:rsidRPr="00D95AF2">
              <w:t xml:space="preserve">Bit </w:t>
            </w:r>
          </w:p>
          <w:p w14:paraId="5EDE39DC" w14:textId="77777777" w:rsidR="008831A2" w:rsidRPr="00D95AF2" w:rsidRDefault="008831A2">
            <w:pPr>
              <w:pStyle w:val="TAL"/>
            </w:pPr>
            <w:r w:rsidRPr="00D95AF2">
              <w:rPr>
                <w:b/>
              </w:rPr>
              <w:t>6</w:t>
            </w:r>
          </w:p>
          <w:p w14:paraId="0E5E9D18" w14:textId="77777777" w:rsidR="008831A2" w:rsidRPr="00D95AF2" w:rsidRDefault="008831A2">
            <w:pPr>
              <w:pStyle w:val="TAL"/>
            </w:pPr>
            <w:r w:rsidRPr="00D95AF2">
              <w:t>0</w:t>
            </w:r>
            <w:r w:rsidRPr="00D95AF2">
              <w:tab/>
              <w:t xml:space="preserve">in-band negotiation not possible </w:t>
            </w:r>
          </w:p>
          <w:p w14:paraId="5EBD51F9" w14:textId="77777777" w:rsidR="008831A2" w:rsidRPr="00D95AF2" w:rsidRDefault="008831A2">
            <w:pPr>
              <w:pStyle w:val="TAL"/>
            </w:pPr>
          </w:p>
          <w:p w14:paraId="1FFE9666" w14:textId="77777777" w:rsidR="008831A2" w:rsidRPr="00D95AF2" w:rsidRDefault="008831A2">
            <w:pPr>
              <w:pStyle w:val="TAL"/>
            </w:pPr>
            <w:r w:rsidRPr="00D95AF2">
              <w:t>NOTE:</w:t>
            </w:r>
            <w:r w:rsidRPr="00D95AF2">
              <w:tab/>
              <w:t xml:space="preserve">See </w:t>
            </w:r>
            <w:r w:rsidR="00E145A2" w:rsidRPr="00D95AF2">
              <w:t>ITU-T </w:t>
            </w:r>
            <w:r w:rsidRPr="00D95AF2">
              <w:t>Rec.</w:t>
            </w:r>
            <w:r w:rsidR="00E145A2" w:rsidRPr="00D95AF2">
              <w:t> </w:t>
            </w:r>
            <w:r w:rsidRPr="00D95AF2">
              <w:t>V.110</w:t>
            </w:r>
            <w:r w:rsidR="00E145A2" w:rsidRPr="00D95AF2">
              <w:t xml:space="preserve"> [60] </w:t>
            </w:r>
            <w:r w:rsidRPr="00D95AF2">
              <w:t xml:space="preserve">and </w:t>
            </w:r>
            <w:r w:rsidR="00E145A2" w:rsidRPr="00D95AF2">
              <w:t>ITU-T Rec. </w:t>
            </w:r>
            <w:r w:rsidRPr="00D95AF2">
              <w:t>X.30</w:t>
            </w:r>
            <w:r w:rsidR="00E145A2" w:rsidRPr="00D95AF2">
              <w:t> [65]</w:t>
            </w:r>
          </w:p>
          <w:p w14:paraId="04DC91D6" w14:textId="77777777" w:rsidR="008831A2" w:rsidRPr="00D95AF2" w:rsidRDefault="008831A2">
            <w:pPr>
              <w:pStyle w:val="TAL"/>
            </w:pPr>
          </w:p>
          <w:p w14:paraId="1CD37CDC" w14:textId="77777777" w:rsidR="008831A2" w:rsidRPr="00D95AF2" w:rsidRDefault="008831A2">
            <w:pPr>
              <w:pStyle w:val="TAL"/>
            </w:pPr>
            <w:r w:rsidRPr="00D95AF2">
              <w:t xml:space="preserve">All other values are reserved </w:t>
            </w:r>
          </w:p>
          <w:p w14:paraId="7869CDA6" w14:textId="77777777" w:rsidR="008831A2" w:rsidRPr="00D95AF2" w:rsidRDefault="008831A2">
            <w:pPr>
              <w:pStyle w:val="TAL"/>
            </w:pPr>
          </w:p>
          <w:p w14:paraId="0E034F52" w14:textId="77777777" w:rsidR="008831A2" w:rsidRPr="00D95AF2" w:rsidRDefault="008831A2">
            <w:pPr>
              <w:pStyle w:val="TAL"/>
            </w:pPr>
            <w:r w:rsidRPr="00D95AF2">
              <w:t xml:space="preserve">Number of data bits excluding parity bit if present (octet 6a) </w:t>
            </w:r>
          </w:p>
          <w:p w14:paraId="3006B390" w14:textId="77777777" w:rsidR="008831A2" w:rsidRPr="00D95AF2" w:rsidRDefault="008831A2">
            <w:pPr>
              <w:pStyle w:val="TAL"/>
            </w:pPr>
            <w:r w:rsidRPr="00D95AF2">
              <w:t xml:space="preserve">Bit </w:t>
            </w:r>
          </w:p>
          <w:p w14:paraId="0C236CB0" w14:textId="77777777" w:rsidR="008831A2" w:rsidRPr="00D95AF2" w:rsidRDefault="008831A2">
            <w:pPr>
              <w:pStyle w:val="TAL"/>
            </w:pPr>
            <w:r w:rsidRPr="00D95AF2">
              <w:rPr>
                <w:b/>
              </w:rPr>
              <w:t>5</w:t>
            </w:r>
          </w:p>
          <w:p w14:paraId="460D5974" w14:textId="77777777" w:rsidR="008831A2" w:rsidRPr="00D95AF2" w:rsidRDefault="008831A2">
            <w:pPr>
              <w:pStyle w:val="TAL"/>
            </w:pPr>
            <w:r w:rsidRPr="00D95AF2">
              <w:t>0</w:t>
            </w:r>
            <w:r w:rsidRPr="00D95AF2">
              <w:tab/>
              <w:t xml:space="preserve">7 bits </w:t>
            </w:r>
          </w:p>
          <w:p w14:paraId="092D95DB" w14:textId="77777777" w:rsidR="008831A2" w:rsidRPr="00D95AF2" w:rsidRDefault="008831A2">
            <w:pPr>
              <w:pStyle w:val="TAL"/>
            </w:pPr>
            <w:r w:rsidRPr="00D95AF2">
              <w:t>1</w:t>
            </w:r>
            <w:r w:rsidRPr="00D95AF2">
              <w:tab/>
              <w:t xml:space="preserve">8 bits (this value is also used in the case of bit oriented protocols) </w:t>
            </w:r>
          </w:p>
          <w:p w14:paraId="34DA9673" w14:textId="77777777" w:rsidR="008831A2" w:rsidRPr="00D95AF2" w:rsidRDefault="008831A2">
            <w:pPr>
              <w:pStyle w:val="TAL"/>
            </w:pPr>
          </w:p>
          <w:p w14:paraId="40CA93D7" w14:textId="77777777" w:rsidR="008831A2" w:rsidRPr="00D95AF2" w:rsidRDefault="008831A2">
            <w:pPr>
              <w:pStyle w:val="TAL"/>
            </w:pPr>
            <w:r w:rsidRPr="00D95AF2">
              <w:t xml:space="preserve">User rate (octet 6a) </w:t>
            </w:r>
          </w:p>
          <w:p w14:paraId="369685AF" w14:textId="77777777" w:rsidR="008831A2" w:rsidRPr="00D95AF2" w:rsidRDefault="008831A2">
            <w:pPr>
              <w:pStyle w:val="TAL"/>
            </w:pPr>
            <w:r w:rsidRPr="00D95AF2">
              <w:t xml:space="preserve">In </w:t>
            </w:r>
            <w:r w:rsidR="00093EED" w:rsidRPr="00D95AF2">
              <w:t>A/Gb mode and GERAN Iu mode</w:t>
            </w:r>
            <w:r w:rsidRPr="00D95AF2">
              <w:t xml:space="preserve"> only.</w:t>
            </w:r>
          </w:p>
          <w:p w14:paraId="4793579A" w14:textId="77777777" w:rsidR="008831A2" w:rsidRPr="00D95AF2" w:rsidRDefault="008831A2">
            <w:pPr>
              <w:pStyle w:val="TAL"/>
            </w:pPr>
          </w:p>
          <w:p w14:paraId="7A947E4B" w14:textId="77777777" w:rsidR="008831A2" w:rsidRPr="00D95AF2" w:rsidRDefault="008831A2">
            <w:pPr>
              <w:pStyle w:val="TAL"/>
            </w:pPr>
            <w:r w:rsidRPr="00D95AF2">
              <w:t xml:space="preserve">Bits </w:t>
            </w:r>
          </w:p>
          <w:p w14:paraId="2DBDEACC" w14:textId="77777777" w:rsidR="008831A2" w:rsidRPr="00D95AF2" w:rsidRDefault="008831A2">
            <w:pPr>
              <w:pStyle w:val="TAL"/>
            </w:pPr>
            <w:r w:rsidRPr="00D95AF2">
              <w:rPr>
                <w:b/>
              </w:rPr>
              <w:t>4 3 2 1</w:t>
            </w:r>
            <w:r w:rsidRPr="00D95AF2">
              <w:t xml:space="preserve"> </w:t>
            </w:r>
          </w:p>
          <w:p w14:paraId="69E56F25" w14:textId="77777777" w:rsidR="008831A2" w:rsidRPr="00D95AF2" w:rsidRDefault="008831A2">
            <w:pPr>
              <w:pStyle w:val="TAL"/>
            </w:pPr>
            <w:r w:rsidRPr="00D95AF2">
              <w:t>0 0 0 1</w:t>
            </w:r>
            <w:r w:rsidRPr="00D95AF2">
              <w:tab/>
            </w:r>
            <w:r w:rsidRPr="00D95AF2">
              <w:tab/>
              <w:t xml:space="preserve">0.3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21E5D2E2" w14:textId="77777777" w:rsidR="008831A2" w:rsidRPr="00D95AF2" w:rsidRDefault="008831A2">
            <w:pPr>
              <w:pStyle w:val="TAL"/>
            </w:pPr>
            <w:r w:rsidRPr="00D95AF2">
              <w:t>0 0 1 0</w:t>
            </w:r>
            <w:r w:rsidRPr="00D95AF2">
              <w:tab/>
            </w:r>
            <w:r w:rsidRPr="00D95AF2">
              <w:tab/>
              <w:t xml:space="preserve">1.2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08D7E5EC" w14:textId="77777777" w:rsidR="008831A2" w:rsidRPr="00D95AF2" w:rsidRDefault="008831A2">
            <w:pPr>
              <w:pStyle w:val="TAL"/>
            </w:pPr>
            <w:r w:rsidRPr="00D95AF2">
              <w:t>0 0 1 1</w:t>
            </w:r>
            <w:r w:rsidRPr="00D95AF2">
              <w:tab/>
            </w:r>
            <w:r w:rsidRPr="00D95AF2">
              <w:tab/>
              <w:t xml:space="preserve">2.4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5D9C3C97" w14:textId="77777777" w:rsidR="008831A2" w:rsidRPr="00D95AF2" w:rsidRDefault="008831A2">
            <w:pPr>
              <w:pStyle w:val="TAL"/>
            </w:pPr>
            <w:r w:rsidRPr="00D95AF2">
              <w:t>0 1 0 0</w:t>
            </w:r>
            <w:r w:rsidRPr="00D95AF2">
              <w:tab/>
            </w:r>
            <w:r w:rsidRPr="00D95AF2">
              <w:tab/>
              <w:t xml:space="preserve">4.8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4DCD4CFD" w14:textId="77777777" w:rsidR="008831A2" w:rsidRPr="00D95AF2" w:rsidRDefault="008831A2">
            <w:pPr>
              <w:pStyle w:val="TAL"/>
            </w:pPr>
            <w:r w:rsidRPr="00D95AF2">
              <w:t>0 1 0 1</w:t>
            </w:r>
            <w:r w:rsidRPr="00D95AF2">
              <w:tab/>
            </w:r>
            <w:r w:rsidRPr="00D95AF2">
              <w:tab/>
              <w:t xml:space="preserve">9.6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580F6179" w14:textId="77777777" w:rsidR="008831A2" w:rsidRPr="00D95AF2" w:rsidRDefault="008831A2">
            <w:pPr>
              <w:pStyle w:val="TAL"/>
            </w:pPr>
            <w:r w:rsidRPr="00D95AF2">
              <w:t>0 1 1 0</w:t>
            </w:r>
            <w:r w:rsidRPr="00D95AF2">
              <w:tab/>
            </w:r>
            <w:r w:rsidRPr="00D95AF2">
              <w:tab/>
              <w:t xml:space="preserve">12.0 kbit/s transparent (non compliance with </w:t>
            </w:r>
            <w:r w:rsidR="00E145A2" w:rsidRPr="00D95AF2">
              <w:t>ITU-T Rec. </w:t>
            </w:r>
            <w:r w:rsidRPr="00D95AF2">
              <w:t>X.1</w:t>
            </w:r>
            <w:r w:rsidR="00E145A2" w:rsidRPr="00D95AF2">
              <w:t> [142]</w:t>
            </w:r>
            <w:r w:rsidRPr="00D95AF2">
              <w:t xml:space="preserve"> and </w:t>
            </w:r>
            <w:r w:rsidR="00E145A2" w:rsidRPr="00D95AF2">
              <w:t>ITU-</w:t>
            </w:r>
            <w:r w:rsidR="00E145A2" w:rsidRPr="00D95AF2">
              <w:tab/>
            </w:r>
            <w:r w:rsidR="00E145A2" w:rsidRPr="00D95AF2">
              <w:tab/>
            </w:r>
            <w:r w:rsidR="00E145A2" w:rsidRPr="00D95AF2">
              <w:tab/>
            </w:r>
            <w:r w:rsidR="00E145A2" w:rsidRPr="00D95AF2">
              <w:tab/>
            </w:r>
            <w:r w:rsidR="00E145A2" w:rsidRPr="00D95AF2">
              <w:tab/>
            </w:r>
            <w:r w:rsidR="00E145A2" w:rsidRPr="00D95AF2">
              <w:tab/>
              <w:t>T Rec. </w:t>
            </w:r>
            <w:r w:rsidRPr="00D95AF2">
              <w:t>V.110</w:t>
            </w:r>
            <w:r w:rsidR="00E145A2" w:rsidRPr="00D95AF2">
              <w:t> [60]</w:t>
            </w:r>
            <w:r w:rsidRPr="00D95AF2">
              <w:t xml:space="preserve">) </w:t>
            </w:r>
          </w:p>
          <w:p w14:paraId="611B3772" w14:textId="77777777" w:rsidR="008831A2" w:rsidRPr="00D95AF2" w:rsidRDefault="008831A2">
            <w:pPr>
              <w:pStyle w:val="TAL"/>
            </w:pPr>
            <w:r w:rsidRPr="00D95AF2">
              <w:t>0 1 1 1</w:t>
            </w:r>
            <w:r w:rsidRPr="00D95AF2">
              <w:tab/>
            </w:r>
            <w:r w:rsidRPr="00D95AF2">
              <w:tab/>
              <w:t>reserved: was allocated in earlier phases of the protocol.</w:t>
            </w:r>
          </w:p>
          <w:p w14:paraId="6C2AFE1B" w14:textId="77777777" w:rsidR="008831A2" w:rsidRPr="00D95AF2" w:rsidRDefault="008831A2">
            <w:pPr>
              <w:pStyle w:val="TAL"/>
            </w:pPr>
          </w:p>
          <w:p w14:paraId="48634F03" w14:textId="77777777" w:rsidR="008831A2" w:rsidRPr="00D95AF2" w:rsidRDefault="008831A2">
            <w:pPr>
              <w:pStyle w:val="TAL"/>
            </w:pPr>
            <w:r w:rsidRPr="00D95AF2">
              <w:t xml:space="preserve">All other values are reserved. </w:t>
            </w:r>
          </w:p>
          <w:p w14:paraId="24DB1403" w14:textId="77777777" w:rsidR="008831A2" w:rsidRPr="00D95AF2" w:rsidRDefault="008831A2">
            <w:pPr>
              <w:pStyle w:val="TAL"/>
            </w:pPr>
          </w:p>
          <w:p w14:paraId="039B7C7A" w14:textId="77777777" w:rsidR="008831A2" w:rsidRPr="00D95AF2" w:rsidRDefault="008831A2">
            <w:pPr>
              <w:pStyle w:val="TAL"/>
            </w:pPr>
            <w:r w:rsidRPr="00D95AF2">
              <w:t>For facsimile group 3 calls the user rate indicates the first and maximum speed the mobile station is using.</w:t>
            </w:r>
          </w:p>
          <w:p w14:paraId="7F030F6F" w14:textId="77777777" w:rsidR="008831A2" w:rsidRPr="00D95AF2" w:rsidRDefault="008831A2">
            <w:pPr>
              <w:pStyle w:val="TAL"/>
              <w:rPr>
                <w:rFonts w:ascii="Courier New" w:hAnsi="Courier New"/>
              </w:rPr>
            </w:pPr>
          </w:p>
        </w:tc>
      </w:tr>
    </w:tbl>
    <w:p w14:paraId="093978E6" w14:textId="77777777" w:rsidR="008831A2" w:rsidRPr="00D95AF2" w:rsidRDefault="008831A2"/>
    <w:p w14:paraId="7CDFB743" w14:textId="77777777" w:rsidR="008831A2" w:rsidRPr="00D95AF2" w:rsidRDefault="008831A2">
      <w:pPr>
        <w:pStyle w:val="TH"/>
      </w:pPr>
      <w:bookmarkStart w:id="2788" w:name="_CRTable10_5_1103GPPTS24_008"/>
      <w:r w:rsidRPr="00D95AF2">
        <w:lastRenderedPageBreak/>
        <w:t xml:space="preserve">Table </w:t>
      </w:r>
      <w:bookmarkEnd w:id="2788"/>
      <w:r w:rsidRPr="00D95AF2">
        <w:t>10.5.110/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D2CBC3F"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D868FE2" w14:textId="77777777" w:rsidR="008831A2" w:rsidRPr="00D95AF2" w:rsidRDefault="008831A2">
            <w:pPr>
              <w:pStyle w:val="TAL"/>
            </w:pPr>
            <w:r w:rsidRPr="00D95AF2">
              <w:t xml:space="preserve">Octet 6b for V.110/X.30 rate adaptation Intermediate rate (octet 6b) </w:t>
            </w:r>
          </w:p>
          <w:p w14:paraId="1E4AA566" w14:textId="77777777" w:rsidR="008831A2" w:rsidRPr="00D95AF2" w:rsidRDefault="008831A2">
            <w:pPr>
              <w:pStyle w:val="TAL"/>
            </w:pPr>
            <w:r w:rsidRPr="00D95AF2">
              <w:t xml:space="preserve">In </w:t>
            </w:r>
            <w:r w:rsidR="00D055D5" w:rsidRPr="00D95AF2">
              <w:t>A/Gb mode and GERAN Iu mode</w:t>
            </w:r>
            <w:r w:rsidRPr="00D95AF2">
              <w:t xml:space="preserve"> only.</w:t>
            </w:r>
          </w:p>
          <w:p w14:paraId="30B7FACB" w14:textId="77777777" w:rsidR="008831A2" w:rsidRPr="00D95AF2" w:rsidRDefault="008831A2">
            <w:pPr>
              <w:pStyle w:val="TAL"/>
            </w:pPr>
          </w:p>
          <w:p w14:paraId="1D1D1531" w14:textId="77777777" w:rsidR="008831A2" w:rsidRPr="00D95AF2" w:rsidRDefault="008831A2">
            <w:pPr>
              <w:pStyle w:val="TAL"/>
            </w:pPr>
          </w:p>
          <w:p w14:paraId="7FC2AB4D" w14:textId="77777777" w:rsidR="008831A2" w:rsidRPr="00D95AF2" w:rsidRDefault="008831A2">
            <w:pPr>
              <w:pStyle w:val="TAL"/>
            </w:pPr>
            <w:r w:rsidRPr="00D95AF2">
              <w:t xml:space="preserve">Bits </w:t>
            </w:r>
          </w:p>
          <w:p w14:paraId="6A329325" w14:textId="77777777" w:rsidR="008831A2" w:rsidRPr="00D95AF2" w:rsidRDefault="008831A2">
            <w:pPr>
              <w:pStyle w:val="TAL"/>
            </w:pPr>
            <w:r w:rsidRPr="00D95AF2">
              <w:rPr>
                <w:b/>
              </w:rPr>
              <w:t xml:space="preserve">7 6 </w:t>
            </w:r>
          </w:p>
          <w:p w14:paraId="3143DB1E" w14:textId="77777777" w:rsidR="008831A2" w:rsidRPr="00D95AF2" w:rsidRDefault="008831A2">
            <w:pPr>
              <w:pStyle w:val="TAL"/>
            </w:pPr>
            <w:r w:rsidRPr="00D95AF2">
              <w:t>0 0</w:t>
            </w:r>
            <w:r w:rsidRPr="00D95AF2">
              <w:tab/>
              <w:t xml:space="preserve">reserved </w:t>
            </w:r>
          </w:p>
          <w:p w14:paraId="1339DE3A" w14:textId="77777777" w:rsidR="008831A2" w:rsidRPr="00D95AF2" w:rsidRDefault="008831A2">
            <w:pPr>
              <w:pStyle w:val="TAL"/>
            </w:pPr>
            <w:r w:rsidRPr="00D95AF2">
              <w:t>0 1</w:t>
            </w:r>
            <w:r w:rsidRPr="00D95AF2">
              <w:tab/>
              <w:t xml:space="preserve">reserved </w:t>
            </w:r>
          </w:p>
          <w:p w14:paraId="2E0EFFC2" w14:textId="77777777" w:rsidR="008831A2" w:rsidRPr="00D95AF2" w:rsidRDefault="008831A2">
            <w:pPr>
              <w:pStyle w:val="TAL"/>
            </w:pPr>
            <w:r w:rsidRPr="00D95AF2">
              <w:t>1 0</w:t>
            </w:r>
            <w:r w:rsidRPr="00D95AF2">
              <w:tab/>
              <w:t xml:space="preserve">8 kbit/s </w:t>
            </w:r>
          </w:p>
          <w:p w14:paraId="10768128" w14:textId="77777777" w:rsidR="008831A2" w:rsidRPr="00D95AF2" w:rsidRDefault="008831A2">
            <w:pPr>
              <w:pStyle w:val="TAL"/>
            </w:pPr>
            <w:r w:rsidRPr="00D95AF2">
              <w:t>1 1</w:t>
            </w:r>
            <w:r w:rsidRPr="00D95AF2">
              <w:tab/>
              <w:t xml:space="preserve">16 kbit/s </w:t>
            </w:r>
          </w:p>
          <w:p w14:paraId="2D45A08B" w14:textId="77777777" w:rsidR="008831A2" w:rsidRPr="00D95AF2" w:rsidRDefault="008831A2">
            <w:pPr>
              <w:pStyle w:val="TAL"/>
            </w:pPr>
            <w:r w:rsidRPr="00D95AF2">
              <w:t xml:space="preserve"> </w:t>
            </w:r>
          </w:p>
          <w:p w14:paraId="632CB322" w14:textId="77777777" w:rsidR="008831A2" w:rsidRPr="00D95AF2" w:rsidRDefault="008831A2">
            <w:pPr>
              <w:pStyle w:val="TAL"/>
            </w:pPr>
            <w:r w:rsidRPr="00D95AF2">
              <w:t xml:space="preserve">Network independent clock (NIC) on transmission (Tx) (octet 6b) (See </w:t>
            </w:r>
            <w:r w:rsidR="00E145A2" w:rsidRPr="00D95AF2">
              <w:t>ITU-T </w:t>
            </w:r>
            <w:r w:rsidRPr="00D95AF2">
              <w:t>Rec.</w:t>
            </w:r>
            <w:r w:rsidR="00E145A2" w:rsidRPr="00D95AF2">
              <w:t> </w:t>
            </w:r>
            <w:r w:rsidRPr="00D95AF2">
              <w:t>V.110</w:t>
            </w:r>
            <w:r w:rsidR="00E145A2" w:rsidRPr="00D95AF2">
              <w:t> [60]</w:t>
            </w:r>
            <w:r w:rsidRPr="00D95AF2">
              <w:t xml:space="preserve"> and </w:t>
            </w:r>
            <w:r w:rsidR="00E145A2" w:rsidRPr="00D95AF2">
              <w:t>ITU-T Rec. </w:t>
            </w:r>
            <w:r w:rsidRPr="00D95AF2">
              <w:t>X.30</w:t>
            </w:r>
            <w:r w:rsidR="00E145A2" w:rsidRPr="00D95AF2">
              <w:t> [65]</w:t>
            </w:r>
            <w:r w:rsidRPr="00D95AF2">
              <w:t>)</w:t>
            </w:r>
          </w:p>
          <w:p w14:paraId="44E119DC" w14:textId="77777777" w:rsidR="008831A2" w:rsidRPr="00D95AF2" w:rsidRDefault="00D055D5">
            <w:pPr>
              <w:pStyle w:val="TAL"/>
            </w:pPr>
            <w:r w:rsidRPr="00D95AF2">
              <w:t>I</w:t>
            </w:r>
            <w:r w:rsidR="008831A2" w:rsidRPr="00D95AF2">
              <w:t xml:space="preserve">n </w:t>
            </w:r>
            <w:r w:rsidRPr="00D95AF2">
              <w:t>A/Gb mode and GERAN Iu mode</w:t>
            </w:r>
            <w:r w:rsidR="008831A2" w:rsidRPr="00D95AF2">
              <w:t xml:space="preserve"> only.</w:t>
            </w:r>
          </w:p>
          <w:p w14:paraId="0AA9E617" w14:textId="77777777" w:rsidR="008831A2" w:rsidRPr="00D95AF2" w:rsidRDefault="008831A2">
            <w:pPr>
              <w:pStyle w:val="TAL"/>
            </w:pPr>
          </w:p>
          <w:p w14:paraId="32ECB9AD" w14:textId="77777777" w:rsidR="008831A2" w:rsidRPr="00D95AF2" w:rsidRDefault="008831A2">
            <w:pPr>
              <w:pStyle w:val="TAL"/>
            </w:pPr>
          </w:p>
          <w:p w14:paraId="3E9BF9F7" w14:textId="77777777" w:rsidR="008831A2" w:rsidRPr="00D95AF2" w:rsidRDefault="008831A2">
            <w:pPr>
              <w:pStyle w:val="TAL"/>
            </w:pPr>
            <w:r w:rsidRPr="00D95AF2">
              <w:t xml:space="preserve">Bit </w:t>
            </w:r>
          </w:p>
          <w:p w14:paraId="00D14397" w14:textId="77777777" w:rsidR="008831A2" w:rsidRPr="00D95AF2" w:rsidRDefault="008831A2">
            <w:pPr>
              <w:pStyle w:val="TAL"/>
            </w:pPr>
            <w:r w:rsidRPr="00D95AF2">
              <w:rPr>
                <w:b/>
              </w:rPr>
              <w:t>5</w:t>
            </w:r>
            <w:r w:rsidRPr="00D95AF2">
              <w:t xml:space="preserve"> </w:t>
            </w:r>
          </w:p>
          <w:p w14:paraId="771A9693" w14:textId="77777777" w:rsidR="008831A2" w:rsidRPr="00D95AF2" w:rsidRDefault="008831A2">
            <w:pPr>
              <w:pStyle w:val="TAL"/>
            </w:pPr>
            <w:r w:rsidRPr="00D95AF2">
              <w:t>0</w:t>
            </w:r>
            <w:r w:rsidRPr="00D95AF2">
              <w:tab/>
              <w:t xml:space="preserve">does not require to send data with network independent clock </w:t>
            </w:r>
          </w:p>
          <w:p w14:paraId="520F7160" w14:textId="77777777" w:rsidR="008831A2" w:rsidRPr="00D95AF2" w:rsidRDefault="008831A2">
            <w:pPr>
              <w:pStyle w:val="TAL"/>
            </w:pPr>
            <w:r w:rsidRPr="00D95AF2">
              <w:t>1</w:t>
            </w:r>
            <w:r w:rsidRPr="00D95AF2">
              <w:tab/>
              <w:t xml:space="preserve">requires to send data with network independent clock </w:t>
            </w:r>
          </w:p>
          <w:p w14:paraId="357D4B83" w14:textId="77777777" w:rsidR="008831A2" w:rsidRPr="00D95AF2" w:rsidRDefault="008831A2">
            <w:pPr>
              <w:pStyle w:val="TAL"/>
            </w:pPr>
          </w:p>
          <w:p w14:paraId="22C6C00D" w14:textId="77777777" w:rsidR="008831A2" w:rsidRPr="00D95AF2" w:rsidRDefault="008831A2">
            <w:pPr>
              <w:pStyle w:val="TAL"/>
            </w:pPr>
            <w:r w:rsidRPr="00D95AF2">
              <w:t xml:space="preserve">Network independent clock (NIC) on reception (Rx) (octet 6b) (See </w:t>
            </w:r>
            <w:r w:rsidR="00E145A2" w:rsidRPr="00D95AF2">
              <w:t>ITU-T </w:t>
            </w:r>
            <w:r w:rsidRPr="00D95AF2">
              <w:t>Rec.</w:t>
            </w:r>
            <w:r w:rsidR="00E145A2" w:rsidRPr="00D95AF2">
              <w:t> </w:t>
            </w:r>
            <w:r w:rsidRPr="00D95AF2">
              <w:t>V.110</w:t>
            </w:r>
            <w:r w:rsidR="00E145A2" w:rsidRPr="00D95AF2">
              <w:t> [60]</w:t>
            </w:r>
            <w:r w:rsidRPr="00D95AF2">
              <w:t xml:space="preserve"> and </w:t>
            </w:r>
            <w:r w:rsidR="00E145A2" w:rsidRPr="00D95AF2">
              <w:t>ITU-T Rec. </w:t>
            </w:r>
            <w:r w:rsidRPr="00D95AF2">
              <w:t>X.30</w:t>
            </w:r>
            <w:r w:rsidR="00E145A2" w:rsidRPr="00D95AF2">
              <w:t> [65]</w:t>
            </w:r>
            <w:r w:rsidRPr="00D95AF2">
              <w:t>)</w:t>
            </w:r>
          </w:p>
          <w:p w14:paraId="3DC275EF" w14:textId="77777777" w:rsidR="008831A2" w:rsidRPr="00D95AF2" w:rsidRDefault="008831A2">
            <w:pPr>
              <w:pStyle w:val="TAL"/>
            </w:pPr>
            <w:r w:rsidRPr="00D95AF2">
              <w:t xml:space="preserve">In </w:t>
            </w:r>
            <w:r w:rsidR="00D055D5" w:rsidRPr="00D95AF2">
              <w:t>A/Gb mode and GERAN Iu mode</w:t>
            </w:r>
            <w:r w:rsidRPr="00D95AF2">
              <w:t xml:space="preserve"> only.</w:t>
            </w:r>
          </w:p>
          <w:p w14:paraId="6833290A" w14:textId="77777777" w:rsidR="008831A2" w:rsidRPr="00D95AF2" w:rsidRDefault="008831A2">
            <w:pPr>
              <w:pStyle w:val="TAL"/>
            </w:pPr>
          </w:p>
          <w:p w14:paraId="0DBA4EF6" w14:textId="77777777" w:rsidR="008831A2" w:rsidRPr="00D95AF2" w:rsidRDefault="008831A2">
            <w:pPr>
              <w:pStyle w:val="TAL"/>
            </w:pPr>
          </w:p>
          <w:p w14:paraId="3F73DD2D" w14:textId="77777777" w:rsidR="008831A2" w:rsidRPr="00D95AF2" w:rsidRDefault="008831A2">
            <w:pPr>
              <w:pStyle w:val="TAL"/>
            </w:pPr>
            <w:r w:rsidRPr="00D95AF2">
              <w:t xml:space="preserve">Bit </w:t>
            </w:r>
          </w:p>
          <w:p w14:paraId="5AF8EED3" w14:textId="77777777" w:rsidR="008831A2" w:rsidRPr="00D95AF2" w:rsidRDefault="008831A2">
            <w:pPr>
              <w:pStyle w:val="TAL"/>
            </w:pPr>
            <w:r w:rsidRPr="00D95AF2">
              <w:rPr>
                <w:b/>
              </w:rPr>
              <w:t>4</w:t>
            </w:r>
          </w:p>
          <w:p w14:paraId="1AEEE893" w14:textId="77777777" w:rsidR="008831A2" w:rsidRPr="00D95AF2" w:rsidRDefault="008831A2">
            <w:pPr>
              <w:pStyle w:val="TAL"/>
            </w:pPr>
            <w:r w:rsidRPr="00D95AF2">
              <w:t>0</w:t>
            </w:r>
            <w:r w:rsidRPr="00D95AF2">
              <w:tab/>
              <w:t>cannot accept data with network independent clock (i.e. sender does not</w:t>
            </w:r>
            <w:r w:rsidR="001539F0" w:rsidRPr="00D95AF2">
              <w:tab/>
            </w:r>
            <w:r w:rsidRPr="00D95AF2">
              <w:t xml:space="preserve">support this optional procedure) </w:t>
            </w:r>
          </w:p>
          <w:p w14:paraId="5A5D13A9" w14:textId="77777777" w:rsidR="008831A2" w:rsidRPr="00D95AF2" w:rsidRDefault="008831A2">
            <w:pPr>
              <w:pStyle w:val="TAL"/>
            </w:pPr>
            <w:r w:rsidRPr="00D95AF2">
              <w:t>1</w:t>
            </w:r>
            <w:r w:rsidRPr="00D95AF2">
              <w:tab/>
              <w:t>can accept data with network independent clock (i.e. sender does support this</w:t>
            </w:r>
            <w:r w:rsidR="001539F0" w:rsidRPr="00D95AF2">
              <w:tab/>
            </w:r>
            <w:r w:rsidRPr="00D95AF2">
              <w:t xml:space="preserve">optional procedure) </w:t>
            </w:r>
          </w:p>
          <w:p w14:paraId="3FC82671" w14:textId="77777777" w:rsidR="008831A2" w:rsidRPr="00D95AF2" w:rsidRDefault="008831A2">
            <w:pPr>
              <w:pStyle w:val="TAL"/>
            </w:pPr>
          </w:p>
          <w:p w14:paraId="7C77940A" w14:textId="77777777" w:rsidR="008831A2" w:rsidRPr="00D95AF2" w:rsidRDefault="008831A2">
            <w:pPr>
              <w:pStyle w:val="TAL"/>
            </w:pPr>
            <w:r w:rsidRPr="00D95AF2">
              <w:t xml:space="preserve">Parity information (octet 6b) </w:t>
            </w:r>
          </w:p>
          <w:p w14:paraId="12773F6B" w14:textId="77777777" w:rsidR="008831A2" w:rsidRPr="00D95AF2" w:rsidRDefault="008831A2">
            <w:pPr>
              <w:pStyle w:val="TAL"/>
            </w:pPr>
            <w:r w:rsidRPr="00D95AF2">
              <w:t xml:space="preserve">Bits </w:t>
            </w:r>
          </w:p>
          <w:p w14:paraId="03C8A20C" w14:textId="77777777" w:rsidR="008831A2" w:rsidRPr="00D95AF2" w:rsidRDefault="008831A2">
            <w:pPr>
              <w:pStyle w:val="TAL"/>
            </w:pPr>
            <w:r w:rsidRPr="00D95AF2">
              <w:rPr>
                <w:b/>
              </w:rPr>
              <w:t>3 2 1</w:t>
            </w:r>
            <w:r w:rsidRPr="00D95AF2">
              <w:t xml:space="preserve"> </w:t>
            </w:r>
          </w:p>
          <w:p w14:paraId="42FD6659" w14:textId="77777777" w:rsidR="008831A2" w:rsidRPr="00D95AF2" w:rsidRDefault="008831A2">
            <w:pPr>
              <w:pStyle w:val="TAL"/>
            </w:pPr>
            <w:r w:rsidRPr="00D95AF2">
              <w:t>0 0 0</w:t>
            </w:r>
            <w:r w:rsidRPr="00D95AF2">
              <w:tab/>
              <w:t xml:space="preserve">odd </w:t>
            </w:r>
          </w:p>
          <w:p w14:paraId="0E4C42D2" w14:textId="77777777" w:rsidR="008831A2" w:rsidRPr="00D95AF2" w:rsidRDefault="008831A2">
            <w:pPr>
              <w:pStyle w:val="TAL"/>
            </w:pPr>
            <w:r w:rsidRPr="00D95AF2">
              <w:t>0 1 0</w:t>
            </w:r>
            <w:r w:rsidRPr="00D95AF2">
              <w:tab/>
              <w:t xml:space="preserve">even </w:t>
            </w:r>
          </w:p>
          <w:p w14:paraId="1EAC27A4" w14:textId="77777777" w:rsidR="008831A2" w:rsidRPr="00D95AF2" w:rsidRDefault="008831A2">
            <w:pPr>
              <w:pStyle w:val="TAL"/>
            </w:pPr>
            <w:r w:rsidRPr="00D95AF2">
              <w:t>0 1 1</w:t>
            </w:r>
            <w:r w:rsidRPr="00D95AF2">
              <w:tab/>
              <w:t xml:space="preserve">none </w:t>
            </w:r>
          </w:p>
          <w:p w14:paraId="4D797EA4" w14:textId="77777777" w:rsidR="008831A2" w:rsidRPr="00D95AF2" w:rsidRDefault="008831A2">
            <w:pPr>
              <w:pStyle w:val="TAL"/>
            </w:pPr>
            <w:r w:rsidRPr="00D95AF2">
              <w:t>1 0 0</w:t>
            </w:r>
            <w:r w:rsidRPr="00D95AF2">
              <w:tab/>
              <w:t xml:space="preserve">forced to 0 </w:t>
            </w:r>
          </w:p>
          <w:p w14:paraId="48FC3F08" w14:textId="77777777" w:rsidR="008831A2" w:rsidRPr="00D95AF2" w:rsidRDefault="008831A2">
            <w:pPr>
              <w:pStyle w:val="TAL"/>
            </w:pPr>
            <w:r w:rsidRPr="00D95AF2">
              <w:t>1 0 1</w:t>
            </w:r>
            <w:r w:rsidRPr="00D95AF2">
              <w:tab/>
              <w:t xml:space="preserve">forced to 1 </w:t>
            </w:r>
          </w:p>
          <w:p w14:paraId="100AED80" w14:textId="77777777" w:rsidR="008831A2" w:rsidRPr="00D95AF2" w:rsidRDefault="008831A2">
            <w:pPr>
              <w:pStyle w:val="TAL"/>
            </w:pPr>
            <w:r w:rsidRPr="00D95AF2">
              <w:t xml:space="preserve"> </w:t>
            </w:r>
          </w:p>
          <w:p w14:paraId="0E4607F1" w14:textId="77777777" w:rsidR="008831A2" w:rsidRPr="00D95AF2" w:rsidRDefault="008831A2">
            <w:pPr>
              <w:pStyle w:val="TAL"/>
            </w:pPr>
            <w:r w:rsidRPr="00D95AF2">
              <w:t>All other values are reserved.</w:t>
            </w:r>
          </w:p>
          <w:p w14:paraId="2FAB641F" w14:textId="77777777" w:rsidR="008831A2" w:rsidRPr="00D95AF2" w:rsidRDefault="008831A2">
            <w:pPr>
              <w:pStyle w:val="TAL"/>
              <w:rPr>
                <w:rFonts w:ascii="Courier New" w:hAnsi="Courier New"/>
              </w:rPr>
            </w:pPr>
          </w:p>
        </w:tc>
      </w:tr>
    </w:tbl>
    <w:p w14:paraId="183EA590" w14:textId="77777777" w:rsidR="008831A2" w:rsidRPr="00D95AF2" w:rsidRDefault="008831A2"/>
    <w:p w14:paraId="366255A3" w14:textId="77777777" w:rsidR="008831A2" w:rsidRPr="00D95AF2" w:rsidRDefault="008831A2">
      <w:pPr>
        <w:pStyle w:val="TH"/>
      </w:pPr>
      <w:bookmarkStart w:id="2789" w:name="_CRTable10_5_1113GPPTS24_008"/>
      <w:r w:rsidRPr="00D95AF2">
        <w:lastRenderedPageBreak/>
        <w:t xml:space="preserve">Table </w:t>
      </w:r>
      <w:bookmarkEnd w:id="2789"/>
      <w:r w:rsidRPr="00D95AF2">
        <w:t>10.5.111/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4211128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57C1D43" w14:textId="77777777" w:rsidR="008831A2" w:rsidRPr="00170864" w:rsidRDefault="008831A2">
            <w:pPr>
              <w:pStyle w:val="TAL"/>
              <w:rPr>
                <w:lang w:val="fr-FR"/>
              </w:rPr>
            </w:pPr>
            <w:r w:rsidRPr="00170864">
              <w:rPr>
                <w:lang w:val="fr-FR"/>
              </w:rPr>
              <w:t>Connection element (octet 6c)</w:t>
            </w:r>
          </w:p>
          <w:p w14:paraId="357B8562" w14:textId="77777777" w:rsidR="008831A2" w:rsidRPr="00170864" w:rsidRDefault="008831A2">
            <w:pPr>
              <w:pStyle w:val="TAL"/>
              <w:rPr>
                <w:lang w:val="fr-FR"/>
              </w:rPr>
            </w:pPr>
            <w:r w:rsidRPr="00170864">
              <w:rPr>
                <w:lang w:val="fr-FR"/>
              </w:rPr>
              <w:t xml:space="preserve">Bit </w:t>
            </w:r>
          </w:p>
          <w:p w14:paraId="5EB8C5C2" w14:textId="77777777" w:rsidR="008831A2" w:rsidRPr="00170864" w:rsidRDefault="008831A2">
            <w:pPr>
              <w:pStyle w:val="TAL"/>
              <w:rPr>
                <w:lang w:val="fr-FR"/>
              </w:rPr>
            </w:pPr>
            <w:r w:rsidRPr="00170864">
              <w:rPr>
                <w:b/>
                <w:lang w:val="fr-FR"/>
              </w:rPr>
              <w:t>7 6</w:t>
            </w:r>
            <w:r w:rsidRPr="00170864">
              <w:rPr>
                <w:lang w:val="fr-FR"/>
              </w:rPr>
              <w:t xml:space="preserve"> </w:t>
            </w:r>
          </w:p>
          <w:p w14:paraId="7187966A" w14:textId="77777777" w:rsidR="008831A2" w:rsidRPr="00170864" w:rsidRDefault="008831A2">
            <w:pPr>
              <w:pStyle w:val="TAL"/>
              <w:rPr>
                <w:lang w:val="fr-FR"/>
              </w:rPr>
            </w:pPr>
            <w:r w:rsidRPr="00170864">
              <w:rPr>
                <w:lang w:val="fr-FR"/>
              </w:rPr>
              <w:t>0 0</w:t>
            </w:r>
            <w:r w:rsidRPr="00170864">
              <w:rPr>
                <w:lang w:val="fr-FR"/>
              </w:rPr>
              <w:tab/>
              <w:t xml:space="preserve">transparent </w:t>
            </w:r>
          </w:p>
          <w:p w14:paraId="79A252C5" w14:textId="77777777" w:rsidR="008831A2" w:rsidRPr="00170864" w:rsidRDefault="008831A2">
            <w:pPr>
              <w:pStyle w:val="TAL"/>
              <w:rPr>
                <w:lang w:val="fr-FR"/>
              </w:rPr>
            </w:pPr>
            <w:r w:rsidRPr="00170864">
              <w:rPr>
                <w:lang w:val="fr-FR"/>
              </w:rPr>
              <w:t>0 1</w:t>
            </w:r>
            <w:r w:rsidRPr="00170864">
              <w:rPr>
                <w:lang w:val="fr-FR"/>
              </w:rPr>
              <w:tab/>
              <w:t xml:space="preserve">non transparent (RLP) </w:t>
            </w:r>
          </w:p>
          <w:p w14:paraId="634E4FEB" w14:textId="77777777" w:rsidR="008831A2" w:rsidRPr="00D95AF2" w:rsidRDefault="008831A2">
            <w:pPr>
              <w:pStyle w:val="TAL"/>
            </w:pPr>
            <w:r w:rsidRPr="00D95AF2">
              <w:t>1 0</w:t>
            </w:r>
            <w:r w:rsidRPr="00D95AF2">
              <w:tab/>
              <w:t xml:space="preserve">both, transparent preferred </w:t>
            </w:r>
          </w:p>
          <w:p w14:paraId="4E5CCA0E" w14:textId="77777777" w:rsidR="008831A2" w:rsidRPr="00D95AF2" w:rsidRDefault="008831A2">
            <w:pPr>
              <w:pStyle w:val="TAL"/>
            </w:pPr>
            <w:r w:rsidRPr="00D95AF2">
              <w:t>1 1</w:t>
            </w:r>
            <w:r w:rsidRPr="00D95AF2">
              <w:tab/>
              <w:t xml:space="preserve">both, non transparent preferred </w:t>
            </w:r>
          </w:p>
          <w:p w14:paraId="58C05333" w14:textId="77777777" w:rsidR="008831A2" w:rsidRPr="00D95AF2" w:rsidRDefault="008831A2">
            <w:pPr>
              <w:pStyle w:val="TAL"/>
            </w:pPr>
          </w:p>
          <w:p w14:paraId="6544BCBE" w14:textId="77777777" w:rsidR="008831A2" w:rsidRPr="00D95AF2" w:rsidRDefault="008831A2">
            <w:pPr>
              <w:pStyle w:val="TAL"/>
            </w:pPr>
            <w:r w:rsidRPr="00D95AF2">
              <w:t>The requesting end (e.g. the one sending the SETUP message) should use the 4 values depending on its capabilities to support the different modes. The answering party shall only use the codings 00 or 01, based on its own capabilities and the proposed choice if any. If both MS and network support both transparent and non transparent, priority should be given to the MS preference.</w:t>
            </w:r>
          </w:p>
          <w:p w14:paraId="1909B079" w14:textId="77777777" w:rsidR="008831A2" w:rsidRPr="00D95AF2" w:rsidRDefault="008831A2">
            <w:pPr>
              <w:pStyle w:val="TAL"/>
            </w:pPr>
          </w:p>
          <w:p w14:paraId="23C3D791" w14:textId="77777777" w:rsidR="008831A2" w:rsidRPr="00D95AF2" w:rsidRDefault="008831A2">
            <w:pPr>
              <w:pStyle w:val="TAL"/>
            </w:pPr>
            <w:r w:rsidRPr="00D95AF2">
              <w:t>Modem type (octet 6c)</w:t>
            </w:r>
          </w:p>
          <w:p w14:paraId="2B31A5B3" w14:textId="77777777" w:rsidR="008831A2" w:rsidRPr="00D95AF2" w:rsidRDefault="008831A2">
            <w:pPr>
              <w:pStyle w:val="TAL"/>
            </w:pPr>
            <w:r w:rsidRPr="00D95AF2">
              <w:t xml:space="preserve">Bits </w:t>
            </w:r>
          </w:p>
          <w:p w14:paraId="2AAE9D91" w14:textId="77777777" w:rsidR="008831A2" w:rsidRPr="00D95AF2" w:rsidRDefault="008831A2">
            <w:pPr>
              <w:pStyle w:val="TAL"/>
            </w:pPr>
            <w:r w:rsidRPr="00D95AF2">
              <w:rPr>
                <w:b/>
              </w:rPr>
              <w:t>5 4 3 2 1</w:t>
            </w:r>
            <w:r w:rsidRPr="00D95AF2">
              <w:t xml:space="preserve"> </w:t>
            </w:r>
          </w:p>
          <w:p w14:paraId="07DF9FD7" w14:textId="77777777" w:rsidR="008831A2" w:rsidRPr="00D95AF2" w:rsidRDefault="008831A2">
            <w:pPr>
              <w:pStyle w:val="TAL"/>
            </w:pPr>
            <w:r w:rsidRPr="00D95AF2">
              <w:t>0 0 0 0 0</w:t>
            </w:r>
            <w:r w:rsidRPr="00D95AF2">
              <w:tab/>
              <w:t>none</w:t>
            </w:r>
          </w:p>
          <w:p w14:paraId="2903BE9E" w14:textId="77777777" w:rsidR="008831A2" w:rsidRPr="00D95AF2" w:rsidRDefault="008831A2">
            <w:pPr>
              <w:pStyle w:val="TAL"/>
            </w:pPr>
            <w:r w:rsidRPr="00D95AF2">
              <w:t>0 0 0 0 1</w:t>
            </w:r>
            <w:r w:rsidRPr="00D95AF2">
              <w:tab/>
            </w:r>
            <w:r w:rsidR="00E145A2" w:rsidRPr="00D95AF2">
              <w:t>according to ITU-T Rec. </w:t>
            </w:r>
            <w:r w:rsidRPr="00D95AF2">
              <w:t>V.21</w:t>
            </w:r>
            <w:r w:rsidR="00E145A2" w:rsidRPr="00D95AF2">
              <w:t> [54]</w:t>
            </w:r>
            <w:r w:rsidRPr="00D95AF2">
              <w:t xml:space="preserve"> (note 1)</w:t>
            </w:r>
          </w:p>
          <w:p w14:paraId="0FB48021" w14:textId="77777777" w:rsidR="008831A2" w:rsidRPr="00D95AF2" w:rsidRDefault="008831A2">
            <w:pPr>
              <w:pStyle w:val="TAL"/>
            </w:pPr>
            <w:r w:rsidRPr="00D95AF2">
              <w:t>0 0 0 1 0</w:t>
            </w:r>
            <w:r w:rsidRPr="00D95AF2">
              <w:tab/>
            </w:r>
            <w:r w:rsidR="00E145A2" w:rsidRPr="00D95AF2">
              <w:t>according to ITU-T Rec. </w:t>
            </w:r>
            <w:r w:rsidRPr="00D95AF2">
              <w:t>V.22</w:t>
            </w:r>
            <w:r w:rsidR="00E145A2" w:rsidRPr="00D95AF2">
              <w:t> [55]</w:t>
            </w:r>
            <w:r w:rsidRPr="00D95AF2">
              <w:t xml:space="preserve"> (note 1)</w:t>
            </w:r>
          </w:p>
          <w:p w14:paraId="1AA42577" w14:textId="77777777" w:rsidR="008831A2" w:rsidRPr="00D95AF2" w:rsidRDefault="008831A2">
            <w:pPr>
              <w:pStyle w:val="TAL"/>
            </w:pPr>
            <w:r w:rsidRPr="00D95AF2">
              <w:t>0 0 0 1 1</w:t>
            </w:r>
            <w:r w:rsidRPr="00D95AF2">
              <w:tab/>
            </w:r>
            <w:r w:rsidR="00E145A2" w:rsidRPr="00D95AF2">
              <w:t>according to ITU-T Rec. </w:t>
            </w:r>
            <w:r w:rsidRPr="00D95AF2">
              <w:t>V.22</w:t>
            </w:r>
            <w:r w:rsidR="00E145A2" w:rsidRPr="00D95AF2">
              <w:t> </w:t>
            </w:r>
            <w:r w:rsidRPr="00D95AF2">
              <w:t>bis</w:t>
            </w:r>
            <w:r w:rsidR="00E145A2" w:rsidRPr="00D95AF2">
              <w:t> [56]</w:t>
            </w:r>
            <w:r w:rsidRPr="00D95AF2">
              <w:t xml:space="preserve"> (note 1)</w:t>
            </w:r>
          </w:p>
          <w:p w14:paraId="263E17E7" w14:textId="77777777" w:rsidR="008831A2" w:rsidRPr="00D95AF2" w:rsidRDefault="008831A2">
            <w:pPr>
              <w:pStyle w:val="TAL"/>
            </w:pPr>
            <w:r w:rsidRPr="00D95AF2">
              <w:t>0 0 1 0 0</w:t>
            </w:r>
            <w:r w:rsidRPr="00D95AF2">
              <w:tab/>
              <w:t>reserved: was allocated in earlier phases of the protocol</w:t>
            </w:r>
          </w:p>
          <w:p w14:paraId="3727D24F" w14:textId="77777777" w:rsidR="008831A2" w:rsidRPr="00D95AF2" w:rsidRDefault="008831A2">
            <w:pPr>
              <w:pStyle w:val="TAL"/>
            </w:pPr>
            <w:r w:rsidRPr="00D95AF2">
              <w:t>0 0 1 0 1</w:t>
            </w:r>
            <w:r w:rsidRPr="00D95AF2">
              <w:tab/>
            </w:r>
            <w:r w:rsidR="00E145A2" w:rsidRPr="00D95AF2">
              <w:t>according to ITU-T Rec.</w:t>
            </w:r>
            <w:r w:rsidRPr="00D95AF2">
              <w:t>V.26</w:t>
            </w:r>
            <w:r w:rsidR="00E145A2" w:rsidRPr="00D95AF2">
              <w:t> </w:t>
            </w:r>
            <w:r w:rsidRPr="00D95AF2">
              <w:t>ter</w:t>
            </w:r>
            <w:r w:rsidR="00E145A2" w:rsidRPr="00D95AF2">
              <w:t> [58]</w:t>
            </w:r>
            <w:r w:rsidRPr="00D95AF2">
              <w:t xml:space="preserve"> (note 1)</w:t>
            </w:r>
          </w:p>
          <w:p w14:paraId="0DBBEEEE" w14:textId="77777777" w:rsidR="008831A2" w:rsidRPr="00D95AF2" w:rsidRDefault="008831A2">
            <w:pPr>
              <w:pStyle w:val="TAL"/>
            </w:pPr>
            <w:r w:rsidRPr="00D95AF2">
              <w:t>0 0 1 1 0</w:t>
            </w:r>
            <w:r w:rsidRPr="00D95AF2">
              <w:tab/>
            </w:r>
            <w:r w:rsidR="00E145A2" w:rsidRPr="00D95AF2">
              <w:t>according to ITU-T Rec. </w:t>
            </w:r>
            <w:r w:rsidRPr="00D95AF2">
              <w:t>V.32</w:t>
            </w:r>
            <w:r w:rsidR="00E145A2" w:rsidRPr="00D95AF2">
              <w:t> [59]</w:t>
            </w:r>
          </w:p>
          <w:p w14:paraId="7DC9C5D9" w14:textId="77777777" w:rsidR="008831A2" w:rsidRPr="00D95AF2" w:rsidRDefault="008831A2">
            <w:pPr>
              <w:pStyle w:val="TAL"/>
            </w:pPr>
            <w:r w:rsidRPr="00D95AF2">
              <w:t>0 0 1 1 1</w:t>
            </w:r>
            <w:r w:rsidRPr="00D95AF2">
              <w:tab/>
              <w:t>modem for undefined interface</w:t>
            </w:r>
          </w:p>
          <w:p w14:paraId="40B8082C" w14:textId="77777777" w:rsidR="008831A2" w:rsidRPr="00D95AF2" w:rsidRDefault="008831A2">
            <w:pPr>
              <w:pStyle w:val="TAL"/>
            </w:pPr>
            <w:r w:rsidRPr="00D95AF2">
              <w:t>0 1 0 0 0</w:t>
            </w:r>
            <w:r w:rsidRPr="00D95AF2">
              <w:tab/>
              <w:t>autobauding type 1</w:t>
            </w:r>
          </w:p>
          <w:p w14:paraId="6F1E6104" w14:textId="77777777" w:rsidR="008831A2" w:rsidRPr="00D95AF2" w:rsidRDefault="008831A2">
            <w:pPr>
              <w:pStyle w:val="TAL"/>
            </w:pPr>
          </w:p>
          <w:p w14:paraId="7B7CB8E8" w14:textId="77777777" w:rsidR="008831A2" w:rsidRPr="00D95AF2" w:rsidRDefault="008831A2">
            <w:pPr>
              <w:pStyle w:val="TAL"/>
            </w:pPr>
            <w:r w:rsidRPr="00D95AF2">
              <w:t>All other values are reserved.</w:t>
            </w:r>
          </w:p>
          <w:p w14:paraId="7ACE9031" w14:textId="77777777" w:rsidR="008831A2" w:rsidRPr="00D95AF2" w:rsidRDefault="008831A2">
            <w:pPr>
              <w:pStyle w:val="TAL"/>
            </w:pPr>
            <w:r w:rsidRPr="00D95AF2">
              <w:t xml:space="preserve"> Note 1: In </w:t>
            </w:r>
            <w:r w:rsidR="00D055D5" w:rsidRPr="00D95AF2">
              <w:t>A/Gb mode and GERAN Iu mode</w:t>
            </w:r>
            <w:r w:rsidRPr="00D95AF2">
              <w:t xml:space="preserve"> only.</w:t>
            </w:r>
          </w:p>
          <w:p w14:paraId="617EA800" w14:textId="77777777" w:rsidR="008831A2" w:rsidRPr="00D95AF2" w:rsidRDefault="008831A2">
            <w:pPr>
              <w:pStyle w:val="TAL"/>
            </w:pPr>
          </w:p>
          <w:p w14:paraId="5300001C" w14:textId="77777777" w:rsidR="008831A2" w:rsidRPr="00D95AF2" w:rsidRDefault="008831A2">
            <w:pPr>
              <w:pStyle w:val="TAL"/>
              <w:rPr>
                <w:rFonts w:ascii="Courier New" w:hAnsi="Courier New"/>
              </w:rPr>
            </w:pPr>
          </w:p>
        </w:tc>
      </w:tr>
    </w:tbl>
    <w:p w14:paraId="2400B583" w14:textId="77777777" w:rsidR="008831A2" w:rsidRPr="00D95AF2" w:rsidRDefault="008831A2"/>
    <w:p w14:paraId="4A402EB7" w14:textId="77777777" w:rsidR="008831A2" w:rsidRPr="00D95AF2" w:rsidRDefault="008831A2">
      <w:pPr>
        <w:pStyle w:val="TH"/>
      </w:pPr>
      <w:bookmarkStart w:id="2790" w:name="_CRTable10_5_1123GPPTS24_008"/>
      <w:r w:rsidRPr="00D95AF2">
        <w:lastRenderedPageBreak/>
        <w:t xml:space="preserve">Table </w:t>
      </w:r>
      <w:bookmarkEnd w:id="2790"/>
      <w:r w:rsidRPr="00D95AF2">
        <w:t>10.5.112/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D70147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B4D114D" w14:textId="77777777" w:rsidR="008831A2" w:rsidRPr="00D95AF2" w:rsidRDefault="008831A2">
            <w:pPr>
              <w:pStyle w:val="TAL"/>
            </w:pPr>
            <w:r w:rsidRPr="00D95AF2">
              <w:t>Other modem type (octet 6d)</w:t>
            </w:r>
          </w:p>
          <w:p w14:paraId="769D833F" w14:textId="77777777" w:rsidR="008831A2" w:rsidRPr="00D95AF2" w:rsidRDefault="008831A2">
            <w:pPr>
              <w:pStyle w:val="TAL"/>
            </w:pPr>
            <w:r w:rsidRPr="00D95AF2">
              <w:t xml:space="preserve">Bits </w:t>
            </w:r>
          </w:p>
          <w:p w14:paraId="13C104A5" w14:textId="77777777" w:rsidR="008831A2" w:rsidRPr="00D95AF2" w:rsidRDefault="008831A2">
            <w:pPr>
              <w:pStyle w:val="TAL"/>
            </w:pPr>
            <w:r w:rsidRPr="00D95AF2">
              <w:rPr>
                <w:b/>
              </w:rPr>
              <w:t>7 6</w:t>
            </w:r>
          </w:p>
          <w:p w14:paraId="6EDBF20C" w14:textId="77777777" w:rsidR="008831A2" w:rsidRPr="00D95AF2" w:rsidRDefault="008831A2">
            <w:pPr>
              <w:pStyle w:val="TAL"/>
            </w:pPr>
            <w:r w:rsidRPr="00D95AF2">
              <w:t>0 0</w:t>
            </w:r>
            <w:r w:rsidRPr="00D95AF2">
              <w:tab/>
              <w:t>no other modem type specified in this field</w:t>
            </w:r>
          </w:p>
          <w:p w14:paraId="06E1BAD6" w14:textId="77777777" w:rsidR="008831A2" w:rsidRPr="00D95AF2" w:rsidRDefault="008831A2">
            <w:pPr>
              <w:pStyle w:val="TAL"/>
            </w:pPr>
            <w:r w:rsidRPr="00D95AF2">
              <w:t>1 0</w:t>
            </w:r>
            <w:r w:rsidRPr="00D95AF2">
              <w:tab/>
            </w:r>
            <w:r w:rsidRPr="00D95AF2">
              <w:tab/>
              <w:t>V.34</w:t>
            </w:r>
          </w:p>
          <w:p w14:paraId="1CC95C9E" w14:textId="77777777" w:rsidR="008831A2" w:rsidRPr="00D95AF2" w:rsidRDefault="008831A2">
            <w:pPr>
              <w:pStyle w:val="TAL"/>
            </w:pPr>
          </w:p>
          <w:p w14:paraId="73F2C7B4" w14:textId="77777777" w:rsidR="008831A2" w:rsidRPr="00D95AF2" w:rsidRDefault="008831A2">
            <w:pPr>
              <w:pStyle w:val="TAL"/>
            </w:pPr>
            <w:r w:rsidRPr="00D95AF2">
              <w:t>All other values are reserved.</w:t>
            </w:r>
          </w:p>
          <w:p w14:paraId="43E427F8" w14:textId="77777777" w:rsidR="008831A2" w:rsidRPr="00D95AF2" w:rsidRDefault="008831A2">
            <w:pPr>
              <w:pStyle w:val="TAL"/>
            </w:pPr>
          </w:p>
          <w:p w14:paraId="22DE3E5F" w14:textId="77777777" w:rsidR="008831A2" w:rsidRPr="00D95AF2" w:rsidRDefault="008831A2">
            <w:pPr>
              <w:pStyle w:val="TAL"/>
            </w:pPr>
            <w:r w:rsidRPr="00D95AF2">
              <w:t>Fixed network user rate (octet 6d)</w:t>
            </w:r>
          </w:p>
          <w:p w14:paraId="430B7DDB" w14:textId="77777777" w:rsidR="008831A2" w:rsidRPr="00D95AF2" w:rsidRDefault="008831A2">
            <w:pPr>
              <w:pStyle w:val="TAL"/>
            </w:pPr>
            <w:r w:rsidRPr="00D95AF2">
              <w:t xml:space="preserve">Bit </w:t>
            </w:r>
          </w:p>
          <w:p w14:paraId="2AE80F01" w14:textId="77777777" w:rsidR="008831A2" w:rsidRPr="00D95AF2" w:rsidRDefault="008831A2">
            <w:pPr>
              <w:pStyle w:val="TAL"/>
            </w:pPr>
            <w:r w:rsidRPr="00D95AF2">
              <w:rPr>
                <w:b/>
              </w:rPr>
              <w:t>5 4 3 2 1</w:t>
            </w:r>
          </w:p>
          <w:p w14:paraId="2394680A" w14:textId="77777777" w:rsidR="008831A2" w:rsidRPr="00D95AF2" w:rsidRDefault="008831A2">
            <w:pPr>
              <w:pStyle w:val="TAL"/>
            </w:pPr>
            <w:r w:rsidRPr="00D95AF2">
              <w:t>0 0 0 0 0</w:t>
            </w:r>
            <w:r w:rsidRPr="00D95AF2">
              <w:tab/>
              <w:t>Fixed network user rate not applicable/No meaning is associated</w:t>
            </w:r>
            <w:r w:rsidRPr="00D95AF2">
              <w:br/>
            </w:r>
            <w:r w:rsidRPr="00D95AF2">
              <w:tab/>
            </w:r>
            <w:r w:rsidRPr="00D95AF2">
              <w:tab/>
              <w:t>with this value.</w:t>
            </w:r>
          </w:p>
          <w:p w14:paraId="0F6816D6" w14:textId="77777777" w:rsidR="008831A2" w:rsidRPr="00D95AF2" w:rsidRDefault="008831A2">
            <w:pPr>
              <w:pStyle w:val="TAL"/>
            </w:pPr>
            <w:r w:rsidRPr="00D95AF2">
              <w:t>0 0 0 0 1</w:t>
            </w:r>
            <w:r w:rsidRPr="00D95AF2">
              <w:tab/>
              <w:t xml:space="preserve">9.6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2740C2FF" w14:textId="77777777" w:rsidR="008831A2" w:rsidRPr="00D95AF2" w:rsidRDefault="008831A2">
            <w:pPr>
              <w:pStyle w:val="TAL"/>
            </w:pPr>
            <w:r w:rsidRPr="00D95AF2">
              <w:t>0 0 0 1 0</w:t>
            </w:r>
            <w:r w:rsidRPr="00D95AF2">
              <w:tab/>
              <w:t xml:space="preserve">14.4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7A856D66" w14:textId="77777777" w:rsidR="008831A2" w:rsidRPr="00D95AF2" w:rsidRDefault="008831A2">
            <w:pPr>
              <w:pStyle w:val="TAL"/>
            </w:pPr>
            <w:r w:rsidRPr="00D95AF2">
              <w:t>0 0 0 1 1</w:t>
            </w:r>
            <w:r w:rsidRPr="00D95AF2">
              <w:tab/>
              <w:t xml:space="preserve">19.2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6BC2EE2B" w14:textId="77777777" w:rsidR="008831A2" w:rsidRPr="00D95AF2" w:rsidRDefault="008831A2">
            <w:pPr>
              <w:pStyle w:val="TAL"/>
            </w:pPr>
            <w:r w:rsidRPr="00D95AF2">
              <w:t>0 0 1 0 0</w:t>
            </w:r>
            <w:r w:rsidRPr="00D95AF2">
              <w:tab/>
              <w:t xml:space="preserve">28.8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3037DB3D" w14:textId="77777777" w:rsidR="008831A2" w:rsidRPr="00D95AF2" w:rsidRDefault="008831A2">
            <w:pPr>
              <w:pStyle w:val="TAL"/>
            </w:pPr>
            <w:r w:rsidRPr="00D95AF2">
              <w:t>0 0 1 0 1</w:t>
            </w:r>
            <w:r w:rsidRPr="00D95AF2">
              <w:tab/>
              <w:t xml:space="preserve">38.4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69E27120" w14:textId="77777777" w:rsidR="008831A2" w:rsidRPr="00D95AF2" w:rsidRDefault="008831A2" w:rsidP="006F7427">
            <w:pPr>
              <w:pStyle w:val="TAL"/>
              <w:keepNext w:val="0"/>
            </w:pPr>
            <w:r w:rsidRPr="00D95AF2">
              <w:t>0 0 1 1 0</w:t>
            </w:r>
            <w:r w:rsidRPr="00D95AF2">
              <w:tab/>
              <w:t xml:space="preserve">48.0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xml:space="preserve"> [60]) </w:t>
            </w:r>
            <w:r w:rsidRPr="00D95AF2">
              <w:t>(synch)</w:t>
            </w:r>
            <w:r w:rsidR="00DA1065" w:rsidRPr="00D95AF2">
              <w:tab/>
            </w:r>
            <w:r w:rsidR="00DA1065" w:rsidRPr="00D95AF2">
              <w:tab/>
            </w:r>
            <w:r w:rsidR="00DA1065" w:rsidRPr="00D95AF2">
              <w:tab/>
            </w:r>
            <w:r w:rsidR="00DA1065" w:rsidRPr="00D95AF2">
              <w:tab/>
            </w:r>
            <w:r w:rsidR="00DA1065" w:rsidRPr="00D95AF2">
              <w:tab/>
            </w:r>
            <w:r w:rsidRPr="00D95AF2">
              <w:t>(note</w:t>
            </w:r>
            <w:r w:rsidR="001A28C2" w:rsidRPr="00D95AF2">
              <w:t> </w:t>
            </w:r>
            <w:r w:rsidRPr="00D95AF2">
              <w:t>1)</w:t>
            </w:r>
          </w:p>
          <w:p w14:paraId="2F1ABAC8" w14:textId="77777777" w:rsidR="008831A2" w:rsidRPr="00D95AF2" w:rsidRDefault="008831A2">
            <w:pPr>
              <w:pStyle w:val="TAL"/>
            </w:pPr>
            <w:r w:rsidRPr="00D95AF2">
              <w:t>0 0 1 1 1</w:t>
            </w:r>
            <w:r w:rsidRPr="00D95AF2">
              <w:tab/>
              <w:t xml:space="preserve">56.0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xml:space="preserve"> [60]) </w:t>
            </w:r>
            <w:r w:rsidRPr="00D95AF2">
              <w:t>(synch) /bit</w:t>
            </w:r>
            <w:r w:rsidR="001539F0" w:rsidRPr="00D95AF2">
              <w:tab/>
            </w:r>
            <w:r w:rsidR="006F7427" w:rsidRPr="00D95AF2">
              <w:tab/>
            </w:r>
            <w:r w:rsidR="006F7427" w:rsidRPr="00D95AF2">
              <w:tab/>
            </w:r>
            <w:r w:rsidR="006F7427" w:rsidRPr="00D95AF2">
              <w:tab/>
            </w:r>
            <w:r w:rsidRPr="00D95AF2">
              <w:t>transparent</w:t>
            </w:r>
            <w:r w:rsidR="001A28C2" w:rsidRPr="00D95AF2">
              <w:t>)</w:t>
            </w:r>
          </w:p>
          <w:p w14:paraId="2F7C628C" w14:textId="77777777" w:rsidR="008831A2" w:rsidRPr="00D95AF2" w:rsidRDefault="008831A2">
            <w:pPr>
              <w:pStyle w:val="TAL"/>
            </w:pPr>
            <w:r w:rsidRPr="00D95AF2">
              <w:t>0 1 0 0 0</w:t>
            </w:r>
            <w:r w:rsidRPr="00D95AF2">
              <w:tab/>
              <w:t>64.0 kbit/s bit transparent</w:t>
            </w:r>
          </w:p>
          <w:p w14:paraId="51DD712C" w14:textId="77777777" w:rsidR="008831A2" w:rsidRPr="00D95AF2" w:rsidRDefault="008831A2">
            <w:pPr>
              <w:pStyle w:val="TAL"/>
            </w:pPr>
            <w:r w:rsidRPr="00D95AF2">
              <w:t>0 1 0 0 1</w:t>
            </w:r>
            <w:r w:rsidRPr="00D95AF2">
              <w:tab/>
              <w:t>33.6 kbit/s bit transparent (note 2)</w:t>
            </w:r>
          </w:p>
          <w:p w14:paraId="374B766F" w14:textId="77777777" w:rsidR="008831A2" w:rsidRPr="00D95AF2" w:rsidRDefault="008831A2">
            <w:pPr>
              <w:pStyle w:val="TAL"/>
            </w:pPr>
            <w:r w:rsidRPr="00D95AF2">
              <w:t>0 1 0 1 0</w:t>
            </w:r>
            <w:r w:rsidRPr="00D95AF2">
              <w:tab/>
              <w:t>32.0 kbit/s Recommendation I.460</w:t>
            </w:r>
            <w:r w:rsidR="001A28C2" w:rsidRPr="00D95AF2">
              <w:t> [79]</w:t>
            </w:r>
          </w:p>
          <w:p w14:paraId="650B44CF" w14:textId="77777777" w:rsidR="008831A2" w:rsidRPr="00D95AF2" w:rsidRDefault="008831A2">
            <w:pPr>
              <w:pStyle w:val="TAL"/>
            </w:pPr>
            <w:r w:rsidRPr="00D95AF2">
              <w:t>0 1 0 1 1</w:t>
            </w:r>
            <w:r w:rsidRPr="00D95AF2">
              <w:tab/>
              <w:t>31.2 kbit/s Recommendation V.34</w:t>
            </w:r>
            <w:r w:rsidR="001A28C2" w:rsidRPr="00D95AF2">
              <w:t> [148]</w:t>
            </w:r>
            <w:r w:rsidRPr="00D95AF2">
              <w:t xml:space="preserve"> (note 2)</w:t>
            </w:r>
          </w:p>
          <w:p w14:paraId="7C5B93C9" w14:textId="77777777" w:rsidR="008831A2" w:rsidRPr="00D95AF2" w:rsidRDefault="008831A2">
            <w:pPr>
              <w:pStyle w:val="TAL"/>
            </w:pPr>
          </w:p>
          <w:p w14:paraId="60417702" w14:textId="77777777" w:rsidR="008831A2" w:rsidRPr="00D95AF2" w:rsidRDefault="008831A2">
            <w:pPr>
              <w:pStyle w:val="TAL"/>
              <w:rPr>
                <w:snapToGrid w:val="0"/>
              </w:rPr>
            </w:pPr>
            <w:r w:rsidRPr="00D95AF2">
              <w:t xml:space="preserve">The value </w:t>
            </w:r>
            <w:r w:rsidR="001A28C2" w:rsidRPr="00D95AF2">
              <w:t>"0 1 0 1 1"</w:t>
            </w:r>
            <w:r w:rsidRPr="00D95AF2">
              <w:t xml:space="preserve"> shall be us</w:t>
            </w:r>
            <w:r w:rsidRPr="00D95AF2">
              <w:rPr>
                <w:snapToGrid w:val="0"/>
              </w:rPr>
              <w:t xml:space="preserve">ed only by the network to inform the MS about FNUR modification due to negotiation between the modems </w:t>
            </w:r>
            <w:r w:rsidRPr="00D95AF2">
              <w:t>in a 3.1 kHz multimedia call.</w:t>
            </w:r>
          </w:p>
          <w:p w14:paraId="4A7F84A2" w14:textId="77777777" w:rsidR="008831A2" w:rsidRPr="00D95AF2" w:rsidRDefault="008831A2">
            <w:pPr>
              <w:pStyle w:val="TAL"/>
            </w:pPr>
          </w:p>
          <w:p w14:paraId="19100CD3" w14:textId="77777777" w:rsidR="008831A2" w:rsidRPr="00D95AF2" w:rsidRDefault="008831A2">
            <w:pPr>
              <w:pStyle w:val="TAL"/>
            </w:pPr>
            <w:r w:rsidRPr="00D95AF2">
              <w:t xml:space="preserve">All other values are reserved. </w:t>
            </w:r>
          </w:p>
          <w:p w14:paraId="17C8C98E" w14:textId="77777777" w:rsidR="008831A2" w:rsidRPr="00D95AF2" w:rsidRDefault="008831A2">
            <w:pPr>
              <w:pStyle w:val="TAL"/>
            </w:pPr>
            <w:r w:rsidRPr="00D95AF2">
              <w:t xml:space="preserve">Note 1: In </w:t>
            </w:r>
            <w:r w:rsidR="00D055D5" w:rsidRPr="00D95AF2">
              <w:t>A/Gb mode and GERAN Iu mode</w:t>
            </w:r>
            <w:r w:rsidRPr="00D95AF2">
              <w:t xml:space="preserve"> only.</w:t>
            </w:r>
          </w:p>
          <w:p w14:paraId="0CE90A55" w14:textId="77777777" w:rsidR="008831A2" w:rsidRPr="00D95AF2" w:rsidRDefault="008831A2">
            <w:pPr>
              <w:pStyle w:val="TAL"/>
            </w:pPr>
            <w:r w:rsidRPr="00D95AF2">
              <w:t xml:space="preserve">Note 2: In </w:t>
            </w:r>
            <w:r w:rsidR="00D055D5" w:rsidRPr="00D95AF2">
              <w:t>UTRAN Iu mode</w:t>
            </w:r>
            <w:r w:rsidRPr="00D95AF2">
              <w:t xml:space="preserve"> only</w:t>
            </w:r>
          </w:p>
          <w:p w14:paraId="633E05C4" w14:textId="77777777" w:rsidR="008831A2" w:rsidRPr="00D95AF2" w:rsidRDefault="008831A2">
            <w:pPr>
              <w:pStyle w:val="TAL"/>
            </w:pPr>
          </w:p>
        </w:tc>
      </w:tr>
    </w:tbl>
    <w:p w14:paraId="2FCDA7B1" w14:textId="77777777" w:rsidR="008831A2" w:rsidRPr="00D95AF2" w:rsidRDefault="008831A2"/>
    <w:p w14:paraId="7FA70D4F" w14:textId="77777777" w:rsidR="008831A2" w:rsidRPr="00D95AF2" w:rsidRDefault="008831A2">
      <w:pPr>
        <w:pStyle w:val="TH"/>
      </w:pPr>
      <w:bookmarkStart w:id="2791" w:name="_CRTable10_5_1133GPPTS24_008"/>
      <w:r w:rsidRPr="00D95AF2">
        <w:lastRenderedPageBreak/>
        <w:t xml:space="preserve">Table </w:t>
      </w:r>
      <w:bookmarkEnd w:id="2791"/>
      <w:r w:rsidRPr="00D95AF2">
        <w:t>10.5.113/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2932494E"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6B69200" w14:textId="77777777" w:rsidR="008831A2" w:rsidRPr="00D95AF2" w:rsidRDefault="008831A2">
            <w:pPr>
              <w:pStyle w:val="TAL"/>
            </w:pPr>
            <w:r w:rsidRPr="00D95AF2">
              <w:t>Acceptable channel codings (octet 6e), mobile station to network direction:</w:t>
            </w:r>
          </w:p>
          <w:p w14:paraId="650BDF0B" w14:textId="77777777" w:rsidR="008831A2" w:rsidRPr="00D95AF2" w:rsidRDefault="008831A2">
            <w:pPr>
              <w:pStyle w:val="TAL"/>
            </w:pPr>
          </w:p>
          <w:p w14:paraId="1378890F" w14:textId="77777777" w:rsidR="008831A2" w:rsidRPr="00D95AF2" w:rsidRDefault="008831A2">
            <w:pPr>
              <w:pStyle w:val="TAL"/>
            </w:pPr>
          </w:p>
          <w:p w14:paraId="122EB2AF" w14:textId="77777777" w:rsidR="008831A2" w:rsidRPr="00D95AF2" w:rsidRDefault="008831A2">
            <w:pPr>
              <w:pStyle w:val="TAL"/>
            </w:pPr>
            <w:r w:rsidRPr="00D95AF2">
              <w:t xml:space="preserve">Bit </w:t>
            </w:r>
          </w:p>
          <w:p w14:paraId="248999D3" w14:textId="77777777" w:rsidR="008831A2" w:rsidRPr="00D95AF2" w:rsidRDefault="008831A2">
            <w:pPr>
              <w:pStyle w:val="TAL"/>
            </w:pPr>
            <w:r w:rsidRPr="00D95AF2">
              <w:rPr>
                <w:b/>
              </w:rPr>
              <w:t>7</w:t>
            </w:r>
          </w:p>
          <w:p w14:paraId="4DDEFA9C" w14:textId="77777777" w:rsidR="008831A2" w:rsidRPr="00D95AF2" w:rsidRDefault="008831A2">
            <w:pPr>
              <w:pStyle w:val="TAL"/>
            </w:pPr>
            <w:r w:rsidRPr="00D95AF2">
              <w:t>0</w:t>
            </w:r>
            <w:r w:rsidRPr="00D95AF2">
              <w:tab/>
              <w:t>TCH/F14.4 not acceptable</w:t>
            </w:r>
          </w:p>
          <w:p w14:paraId="7E410D08" w14:textId="77777777" w:rsidR="008831A2" w:rsidRPr="00D95AF2" w:rsidRDefault="008831A2">
            <w:pPr>
              <w:pStyle w:val="TAL"/>
            </w:pPr>
            <w:r w:rsidRPr="00D95AF2">
              <w:t>1</w:t>
            </w:r>
            <w:r w:rsidRPr="00D95AF2">
              <w:tab/>
              <w:t>TCH/F14.4 acceptable</w:t>
            </w:r>
          </w:p>
          <w:p w14:paraId="209DEE5C" w14:textId="77777777" w:rsidR="008831A2" w:rsidRPr="00D95AF2" w:rsidRDefault="008831A2">
            <w:pPr>
              <w:pStyle w:val="TAL"/>
            </w:pPr>
          </w:p>
          <w:p w14:paraId="65CDFC09" w14:textId="77777777" w:rsidR="008831A2" w:rsidRPr="00D95AF2" w:rsidRDefault="008831A2">
            <w:pPr>
              <w:pStyle w:val="TAL"/>
            </w:pPr>
            <w:r w:rsidRPr="00D95AF2">
              <w:t>Bit</w:t>
            </w:r>
          </w:p>
          <w:p w14:paraId="2A4AE373" w14:textId="77777777" w:rsidR="008831A2" w:rsidRPr="00D95AF2" w:rsidRDefault="008831A2">
            <w:pPr>
              <w:pStyle w:val="TAL"/>
            </w:pPr>
            <w:r w:rsidRPr="00D95AF2">
              <w:rPr>
                <w:b/>
              </w:rPr>
              <w:t>6</w:t>
            </w:r>
          </w:p>
          <w:p w14:paraId="16048820" w14:textId="77777777" w:rsidR="008831A2" w:rsidRPr="00D95AF2" w:rsidRDefault="008831A2">
            <w:pPr>
              <w:pStyle w:val="TAL"/>
            </w:pPr>
            <w:r w:rsidRPr="00D95AF2">
              <w:t>0</w:t>
            </w:r>
            <w:r w:rsidRPr="00D95AF2">
              <w:tab/>
              <w:t>Spare</w:t>
            </w:r>
          </w:p>
          <w:p w14:paraId="46E6E2D4" w14:textId="77777777" w:rsidR="008831A2" w:rsidRPr="00D95AF2" w:rsidRDefault="008831A2">
            <w:pPr>
              <w:pStyle w:val="TAL"/>
            </w:pPr>
          </w:p>
          <w:p w14:paraId="2298C97E" w14:textId="77777777" w:rsidR="008831A2" w:rsidRPr="00D95AF2" w:rsidRDefault="008831A2">
            <w:pPr>
              <w:pStyle w:val="TAL"/>
            </w:pPr>
            <w:r w:rsidRPr="00D95AF2">
              <w:t xml:space="preserve">Bit </w:t>
            </w:r>
          </w:p>
          <w:p w14:paraId="5A769E85" w14:textId="77777777" w:rsidR="008831A2" w:rsidRPr="00D95AF2" w:rsidRDefault="008831A2">
            <w:pPr>
              <w:pStyle w:val="TAL"/>
            </w:pPr>
            <w:r w:rsidRPr="00D95AF2">
              <w:rPr>
                <w:b/>
              </w:rPr>
              <w:t>5</w:t>
            </w:r>
          </w:p>
          <w:p w14:paraId="13AC338E" w14:textId="77777777" w:rsidR="008831A2" w:rsidRPr="00D95AF2" w:rsidRDefault="008831A2">
            <w:pPr>
              <w:pStyle w:val="TAL"/>
            </w:pPr>
            <w:r w:rsidRPr="00D95AF2">
              <w:t>0</w:t>
            </w:r>
            <w:r w:rsidRPr="00D95AF2">
              <w:tab/>
              <w:t>TCH/F9.6 not acceptable</w:t>
            </w:r>
          </w:p>
          <w:p w14:paraId="50427CE4" w14:textId="77777777" w:rsidR="008831A2" w:rsidRPr="00D95AF2" w:rsidRDefault="008831A2">
            <w:pPr>
              <w:pStyle w:val="TAL"/>
            </w:pPr>
            <w:r w:rsidRPr="00D95AF2">
              <w:t>1</w:t>
            </w:r>
            <w:r w:rsidRPr="00D95AF2">
              <w:tab/>
              <w:t>TCH/F9.6 acceptable</w:t>
            </w:r>
          </w:p>
          <w:p w14:paraId="21BE1A69" w14:textId="77777777" w:rsidR="008831A2" w:rsidRPr="00D95AF2" w:rsidRDefault="008831A2">
            <w:pPr>
              <w:pStyle w:val="TAL"/>
            </w:pPr>
          </w:p>
          <w:p w14:paraId="1507F0FC" w14:textId="77777777" w:rsidR="008831A2" w:rsidRPr="00D95AF2" w:rsidRDefault="008831A2">
            <w:pPr>
              <w:pStyle w:val="TAL"/>
            </w:pPr>
            <w:r w:rsidRPr="00D95AF2">
              <w:t xml:space="preserve">Bit </w:t>
            </w:r>
          </w:p>
          <w:p w14:paraId="6CB4A7EB" w14:textId="77777777" w:rsidR="008831A2" w:rsidRPr="00D95AF2" w:rsidRDefault="008831A2">
            <w:pPr>
              <w:pStyle w:val="TAL"/>
            </w:pPr>
            <w:r w:rsidRPr="00D95AF2">
              <w:rPr>
                <w:b/>
              </w:rPr>
              <w:t>4</w:t>
            </w:r>
          </w:p>
          <w:p w14:paraId="699AE14C" w14:textId="77777777" w:rsidR="008831A2" w:rsidRPr="00D95AF2" w:rsidRDefault="008831A2">
            <w:pPr>
              <w:pStyle w:val="TAL"/>
            </w:pPr>
            <w:r w:rsidRPr="00D95AF2">
              <w:t>0</w:t>
            </w:r>
            <w:r w:rsidRPr="00D95AF2">
              <w:tab/>
              <w:t>TCH/F4.8 not acceptable</w:t>
            </w:r>
          </w:p>
          <w:p w14:paraId="75C2156B" w14:textId="77777777" w:rsidR="008831A2" w:rsidRPr="00D95AF2" w:rsidRDefault="008831A2">
            <w:pPr>
              <w:pStyle w:val="TAL"/>
            </w:pPr>
            <w:r w:rsidRPr="00D95AF2">
              <w:t>1</w:t>
            </w:r>
            <w:r w:rsidRPr="00D95AF2">
              <w:tab/>
              <w:t>TCH/F4.8 acceptable</w:t>
            </w:r>
          </w:p>
          <w:p w14:paraId="31BCB0E5" w14:textId="77777777" w:rsidR="008831A2" w:rsidRPr="00D95AF2" w:rsidRDefault="008831A2">
            <w:pPr>
              <w:pStyle w:val="TAL"/>
            </w:pPr>
          </w:p>
          <w:p w14:paraId="2EDB00F5" w14:textId="77777777" w:rsidR="008831A2" w:rsidRPr="00D95AF2" w:rsidRDefault="008831A2">
            <w:pPr>
              <w:pStyle w:val="TAL"/>
            </w:pPr>
            <w:r w:rsidRPr="00D95AF2">
              <w:t>Acceptable channel codings (octet 6e), network to MS direction:</w:t>
            </w:r>
          </w:p>
          <w:p w14:paraId="22C08096" w14:textId="77777777" w:rsidR="008831A2" w:rsidRPr="00D95AF2" w:rsidRDefault="008831A2">
            <w:pPr>
              <w:pStyle w:val="TAL"/>
            </w:pPr>
            <w:r w:rsidRPr="00D95AF2">
              <w:t>Bits 4 to 7 are spare and shall be set to "0".</w:t>
            </w:r>
            <w:r w:rsidRPr="00D95AF2">
              <w:br/>
            </w:r>
          </w:p>
          <w:p w14:paraId="4E11BC34" w14:textId="77777777" w:rsidR="008831A2" w:rsidRPr="00D95AF2" w:rsidRDefault="008831A2">
            <w:pPr>
              <w:pStyle w:val="TAL"/>
            </w:pPr>
          </w:p>
          <w:p w14:paraId="196DFC32" w14:textId="77777777" w:rsidR="008831A2" w:rsidRPr="00D95AF2" w:rsidRDefault="008831A2">
            <w:pPr>
              <w:pStyle w:val="TAL"/>
            </w:pPr>
            <w:r w:rsidRPr="00D95AF2">
              <w:t>Maximum number of traffic channels (octet 6e), MS to network direction:</w:t>
            </w:r>
          </w:p>
          <w:p w14:paraId="2B70D3D2" w14:textId="77777777" w:rsidR="008831A2" w:rsidRPr="00D95AF2" w:rsidRDefault="008831A2">
            <w:pPr>
              <w:pStyle w:val="TAL"/>
            </w:pPr>
          </w:p>
          <w:p w14:paraId="227AE7F9" w14:textId="77777777" w:rsidR="008831A2" w:rsidRPr="00D95AF2" w:rsidRDefault="008831A2">
            <w:pPr>
              <w:pStyle w:val="TAL"/>
            </w:pPr>
          </w:p>
          <w:p w14:paraId="6021F646" w14:textId="77777777" w:rsidR="008831A2" w:rsidRPr="00D95AF2" w:rsidRDefault="008831A2">
            <w:pPr>
              <w:pStyle w:val="TAL"/>
            </w:pPr>
            <w:r w:rsidRPr="00D95AF2">
              <w:t xml:space="preserve">Bits </w:t>
            </w:r>
          </w:p>
          <w:p w14:paraId="11F1CBD3" w14:textId="77777777" w:rsidR="008831A2" w:rsidRPr="00D95AF2" w:rsidRDefault="008831A2">
            <w:pPr>
              <w:pStyle w:val="TAL"/>
            </w:pPr>
            <w:r w:rsidRPr="00D95AF2">
              <w:rPr>
                <w:b/>
              </w:rPr>
              <w:t>3 2 1</w:t>
            </w:r>
          </w:p>
          <w:p w14:paraId="042522D1" w14:textId="77777777" w:rsidR="008831A2" w:rsidRPr="00D95AF2" w:rsidRDefault="008831A2">
            <w:pPr>
              <w:pStyle w:val="TAL"/>
            </w:pPr>
            <w:r w:rsidRPr="00D95AF2">
              <w:t>0 0 0     1 TCH</w:t>
            </w:r>
          </w:p>
          <w:p w14:paraId="1FB55224" w14:textId="77777777" w:rsidR="008831A2" w:rsidRPr="00D95AF2" w:rsidRDefault="008831A2">
            <w:pPr>
              <w:pStyle w:val="TAL"/>
            </w:pPr>
            <w:r w:rsidRPr="00D95AF2">
              <w:t>0 0 1     2 TCH</w:t>
            </w:r>
          </w:p>
          <w:p w14:paraId="0A1CFAFC" w14:textId="77777777" w:rsidR="008831A2" w:rsidRPr="00D95AF2" w:rsidRDefault="008831A2">
            <w:pPr>
              <w:pStyle w:val="TAL"/>
            </w:pPr>
            <w:r w:rsidRPr="00D95AF2">
              <w:t>0 1 0     3 TCH</w:t>
            </w:r>
          </w:p>
          <w:p w14:paraId="14D5491A" w14:textId="77777777" w:rsidR="008831A2" w:rsidRPr="00D95AF2" w:rsidRDefault="008831A2">
            <w:pPr>
              <w:pStyle w:val="TAL"/>
            </w:pPr>
            <w:r w:rsidRPr="00D95AF2">
              <w:t>0 1 1     4 TCH</w:t>
            </w:r>
          </w:p>
          <w:p w14:paraId="55621CB9" w14:textId="77777777" w:rsidR="008831A2" w:rsidRPr="00D95AF2" w:rsidRDefault="008831A2">
            <w:pPr>
              <w:pStyle w:val="TAL"/>
            </w:pPr>
            <w:r w:rsidRPr="00D95AF2">
              <w:t>1 0 0     5 TCH</w:t>
            </w:r>
          </w:p>
          <w:p w14:paraId="2FF4BA7A" w14:textId="77777777" w:rsidR="008831A2" w:rsidRPr="00D95AF2" w:rsidRDefault="008831A2">
            <w:pPr>
              <w:pStyle w:val="TAL"/>
            </w:pPr>
            <w:r w:rsidRPr="00D95AF2">
              <w:t>1 0 1     6 TCH</w:t>
            </w:r>
          </w:p>
          <w:p w14:paraId="5AA2A8EB" w14:textId="77777777" w:rsidR="008831A2" w:rsidRPr="00D95AF2" w:rsidRDefault="008831A2">
            <w:pPr>
              <w:pStyle w:val="TAL"/>
            </w:pPr>
            <w:r w:rsidRPr="00D95AF2">
              <w:t>1 1 0     7 TCH</w:t>
            </w:r>
          </w:p>
          <w:p w14:paraId="2D372DF7" w14:textId="77777777" w:rsidR="008831A2" w:rsidRPr="00D95AF2" w:rsidRDefault="008831A2">
            <w:pPr>
              <w:pStyle w:val="TAL"/>
            </w:pPr>
            <w:r w:rsidRPr="00D95AF2">
              <w:t>1 1 1     8 TCH</w:t>
            </w:r>
          </w:p>
          <w:p w14:paraId="38EB3A77" w14:textId="77777777" w:rsidR="008831A2" w:rsidRPr="00D95AF2" w:rsidRDefault="008831A2">
            <w:pPr>
              <w:pStyle w:val="TAL"/>
            </w:pPr>
          </w:p>
          <w:p w14:paraId="332EC9FD" w14:textId="77777777" w:rsidR="008831A2" w:rsidRPr="00D95AF2" w:rsidRDefault="008831A2">
            <w:pPr>
              <w:pStyle w:val="TAL"/>
            </w:pPr>
            <w:r w:rsidRPr="00D95AF2">
              <w:t>Maximum number of traffic channels (octet 6e), network to MS direction:</w:t>
            </w:r>
          </w:p>
          <w:p w14:paraId="2507B1D3" w14:textId="77777777" w:rsidR="008831A2" w:rsidRPr="00D95AF2" w:rsidRDefault="008831A2">
            <w:pPr>
              <w:pStyle w:val="TAL"/>
            </w:pPr>
            <w:r w:rsidRPr="00D95AF2">
              <w:t>Bits 1 to 3 are spare and shall be set to "0".</w:t>
            </w:r>
          </w:p>
          <w:p w14:paraId="333DA6FF" w14:textId="77777777" w:rsidR="008831A2" w:rsidRPr="00D95AF2" w:rsidRDefault="008831A2">
            <w:pPr>
              <w:pStyle w:val="TAL"/>
            </w:pPr>
          </w:p>
          <w:p w14:paraId="5F3C5914" w14:textId="77777777" w:rsidR="008831A2" w:rsidRPr="00D95AF2" w:rsidRDefault="008831A2">
            <w:pPr>
              <w:pStyle w:val="TAL"/>
            </w:pPr>
          </w:p>
        </w:tc>
      </w:tr>
    </w:tbl>
    <w:p w14:paraId="0933048A" w14:textId="77777777" w:rsidR="008831A2" w:rsidRPr="00D95AF2" w:rsidRDefault="008831A2"/>
    <w:p w14:paraId="0541D563" w14:textId="77777777" w:rsidR="008831A2" w:rsidRPr="00D95AF2" w:rsidRDefault="008831A2">
      <w:pPr>
        <w:pStyle w:val="TH"/>
      </w:pPr>
      <w:bookmarkStart w:id="2792" w:name="_CRTable10_5_1143GPPTS24_008"/>
      <w:r w:rsidRPr="00D95AF2">
        <w:lastRenderedPageBreak/>
        <w:t xml:space="preserve">Table </w:t>
      </w:r>
      <w:bookmarkEnd w:id="2792"/>
      <w:r w:rsidRPr="00D95AF2">
        <w:t>10.5.114/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8330"/>
      </w:tblGrid>
      <w:tr w:rsidR="008831A2" w:rsidRPr="00D95AF2" w14:paraId="03E3CEC2" w14:textId="77777777">
        <w:trPr>
          <w:cantSplit/>
          <w:jc w:val="center"/>
        </w:trPr>
        <w:tc>
          <w:tcPr>
            <w:tcW w:w="8330" w:type="dxa"/>
            <w:tcBorders>
              <w:top w:val="single" w:sz="6" w:space="0" w:color="000000"/>
              <w:left w:val="single" w:sz="6" w:space="0" w:color="000000"/>
              <w:bottom w:val="single" w:sz="6" w:space="0" w:color="000000"/>
              <w:right w:val="single" w:sz="6" w:space="0" w:color="000000"/>
            </w:tcBorders>
          </w:tcPr>
          <w:p w14:paraId="49A3F3BB" w14:textId="77777777" w:rsidR="008831A2" w:rsidRPr="00D95AF2" w:rsidRDefault="008831A2">
            <w:pPr>
              <w:pStyle w:val="TAL"/>
            </w:pPr>
            <w:r w:rsidRPr="00D95AF2">
              <w:t xml:space="preserve">UIMI, User initiated modification indication (octet 6f), </w:t>
            </w:r>
          </w:p>
          <w:p w14:paraId="31CA32B0" w14:textId="77777777" w:rsidR="008831A2" w:rsidRPr="00D95AF2" w:rsidRDefault="008831A2">
            <w:pPr>
              <w:pStyle w:val="TAL"/>
            </w:pPr>
          </w:p>
          <w:p w14:paraId="3507570A" w14:textId="77777777" w:rsidR="008831A2" w:rsidRPr="00D95AF2" w:rsidRDefault="008831A2">
            <w:pPr>
              <w:pStyle w:val="TAL"/>
            </w:pPr>
          </w:p>
          <w:p w14:paraId="75A2F0F2" w14:textId="77777777" w:rsidR="008831A2" w:rsidRPr="00D95AF2" w:rsidRDefault="008831A2">
            <w:pPr>
              <w:pStyle w:val="TAL"/>
            </w:pPr>
            <w:r w:rsidRPr="00D95AF2">
              <w:rPr>
                <w:b/>
              </w:rPr>
              <w:t>7 6 5</w:t>
            </w:r>
          </w:p>
          <w:p w14:paraId="07027DB6" w14:textId="77777777" w:rsidR="008831A2" w:rsidRPr="00D95AF2" w:rsidRDefault="008831A2">
            <w:pPr>
              <w:pStyle w:val="TAL"/>
            </w:pPr>
            <w:r w:rsidRPr="00D95AF2">
              <w:t>0 0 0</w:t>
            </w:r>
            <w:r w:rsidRPr="00D95AF2">
              <w:tab/>
              <w:t>User initiated modification not allowed/required/applicable</w:t>
            </w:r>
          </w:p>
          <w:p w14:paraId="059D6418" w14:textId="77777777" w:rsidR="008831A2" w:rsidRPr="00D95AF2" w:rsidRDefault="008831A2">
            <w:pPr>
              <w:pStyle w:val="TAL"/>
            </w:pPr>
            <w:r w:rsidRPr="00D95AF2">
              <w:t>0 0 1</w:t>
            </w:r>
            <w:r w:rsidRPr="00D95AF2">
              <w:tab/>
              <w:t>User initiated modification up to 1 TCH/F allowed/may be requested</w:t>
            </w:r>
          </w:p>
          <w:p w14:paraId="0215B04F" w14:textId="77777777" w:rsidR="008831A2" w:rsidRPr="00D95AF2" w:rsidRDefault="008831A2">
            <w:pPr>
              <w:pStyle w:val="TAL"/>
            </w:pPr>
            <w:r w:rsidRPr="00D95AF2">
              <w:t>0 1 0</w:t>
            </w:r>
            <w:r w:rsidRPr="00D95AF2">
              <w:tab/>
              <w:t>User initiated modification up to 2 TCH/F allowed/may be requested</w:t>
            </w:r>
          </w:p>
          <w:p w14:paraId="15197409" w14:textId="77777777" w:rsidR="008831A2" w:rsidRPr="00D95AF2" w:rsidRDefault="008831A2">
            <w:pPr>
              <w:pStyle w:val="TAL"/>
            </w:pPr>
            <w:r w:rsidRPr="00D95AF2">
              <w:t>0 1 1</w:t>
            </w:r>
            <w:r w:rsidRPr="00D95AF2">
              <w:tab/>
              <w:t>User initiated modification up to 3 TCH/F allowed/may be requested</w:t>
            </w:r>
          </w:p>
          <w:p w14:paraId="0C852CA1" w14:textId="77777777" w:rsidR="008831A2" w:rsidRPr="00D95AF2" w:rsidRDefault="008831A2">
            <w:pPr>
              <w:pStyle w:val="TAL"/>
            </w:pPr>
            <w:r w:rsidRPr="00D95AF2">
              <w:t>1 0 0</w:t>
            </w:r>
            <w:r w:rsidRPr="00D95AF2">
              <w:tab/>
              <w:t>User initiated modification up to 4 TCH/F allowed/may be requested</w:t>
            </w:r>
          </w:p>
          <w:p w14:paraId="6C0DDF2C" w14:textId="77777777" w:rsidR="008831A2" w:rsidRPr="00D95AF2" w:rsidRDefault="008831A2">
            <w:pPr>
              <w:pStyle w:val="TAL"/>
            </w:pPr>
          </w:p>
          <w:p w14:paraId="6B378E26" w14:textId="77777777" w:rsidR="008831A2" w:rsidRPr="00D95AF2" w:rsidRDefault="008831A2">
            <w:pPr>
              <w:pStyle w:val="TAL"/>
            </w:pPr>
            <w:r w:rsidRPr="00D95AF2">
              <w:t>All other values shall be interpreted as "User initiated modification up to 4 TCH/F may be requested".</w:t>
            </w:r>
          </w:p>
          <w:p w14:paraId="4D5528B0" w14:textId="77777777" w:rsidR="008831A2" w:rsidRPr="00D95AF2" w:rsidRDefault="008831A2">
            <w:pPr>
              <w:pStyle w:val="TAL"/>
            </w:pPr>
          </w:p>
          <w:p w14:paraId="5706BC88" w14:textId="77777777" w:rsidR="008831A2" w:rsidRPr="00D95AF2" w:rsidRDefault="008831A2">
            <w:pPr>
              <w:pStyle w:val="TAL"/>
            </w:pPr>
            <w:r w:rsidRPr="00D95AF2">
              <w:t>User initiated modification indication is not applicable for transparent connection.</w:t>
            </w:r>
          </w:p>
          <w:p w14:paraId="387B8A05" w14:textId="77777777" w:rsidR="008831A2" w:rsidRPr="00D95AF2" w:rsidRDefault="008831A2">
            <w:pPr>
              <w:pStyle w:val="TAL"/>
            </w:pPr>
          </w:p>
          <w:p w14:paraId="766AA8C5" w14:textId="77777777" w:rsidR="008831A2" w:rsidRPr="00D95AF2" w:rsidRDefault="008831A2">
            <w:pPr>
              <w:pStyle w:val="TAL"/>
            </w:pPr>
            <w:r w:rsidRPr="00D95AF2">
              <w:t>Wanted air interface user rate (octet 6f), MS to network direction:</w:t>
            </w:r>
          </w:p>
          <w:p w14:paraId="74D98E4A" w14:textId="77777777" w:rsidR="008831A2" w:rsidRPr="00D95AF2" w:rsidRDefault="008831A2">
            <w:pPr>
              <w:pStyle w:val="TAL"/>
            </w:pPr>
            <w:r w:rsidRPr="00D95AF2">
              <w:t>Bits</w:t>
            </w:r>
          </w:p>
          <w:p w14:paraId="5934AF7B" w14:textId="77777777" w:rsidR="008831A2" w:rsidRPr="00D95AF2" w:rsidRDefault="008831A2">
            <w:pPr>
              <w:pStyle w:val="TAL"/>
            </w:pPr>
            <w:r w:rsidRPr="00D95AF2">
              <w:rPr>
                <w:b/>
              </w:rPr>
              <w:t>4 3 2 1</w:t>
            </w:r>
          </w:p>
          <w:p w14:paraId="553CF299" w14:textId="77777777" w:rsidR="008831A2" w:rsidRPr="00D95AF2" w:rsidRDefault="008831A2">
            <w:pPr>
              <w:pStyle w:val="TAL"/>
            </w:pPr>
            <w:r w:rsidRPr="00D95AF2">
              <w:t>0 0 0 0</w:t>
            </w:r>
            <w:r w:rsidRPr="00D95AF2">
              <w:tab/>
              <w:t>Air interface user rate not applicable/No meaning associated with this value</w:t>
            </w:r>
          </w:p>
          <w:p w14:paraId="1E33CD86" w14:textId="77777777" w:rsidR="008831A2" w:rsidRPr="00D95AF2" w:rsidRDefault="008831A2">
            <w:pPr>
              <w:pStyle w:val="TAL"/>
            </w:pPr>
            <w:r w:rsidRPr="00D95AF2">
              <w:t>0 0 0 1</w:t>
            </w:r>
            <w:r w:rsidRPr="00D95AF2">
              <w:tab/>
            </w:r>
            <w:r w:rsidRPr="00D95AF2">
              <w:tab/>
              <w:t>9.6 kbit/s</w:t>
            </w:r>
          </w:p>
          <w:p w14:paraId="44603D69" w14:textId="77777777" w:rsidR="008831A2" w:rsidRPr="00D95AF2" w:rsidRDefault="008831A2">
            <w:pPr>
              <w:pStyle w:val="TAL"/>
            </w:pPr>
            <w:r w:rsidRPr="00D95AF2">
              <w:t>0 0 1 0</w:t>
            </w:r>
            <w:r w:rsidRPr="00D95AF2">
              <w:tab/>
            </w:r>
            <w:r w:rsidRPr="00D95AF2">
              <w:tab/>
              <w:t>14.4 kbit/s</w:t>
            </w:r>
          </w:p>
          <w:p w14:paraId="3B20B3AC" w14:textId="77777777" w:rsidR="008831A2" w:rsidRPr="00D95AF2" w:rsidRDefault="008831A2">
            <w:pPr>
              <w:pStyle w:val="TAL"/>
            </w:pPr>
            <w:r w:rsidRPr="00D95AF2">
              <w:t>0 0 1 1</w:t>
            </w:r>
            <w:r w:rsidRPr="00D95AF2">
              <w:tab/>
            </w:r>
            <w:r w:rsidRPr="00D95AF2">
              <w:tab/>
              <w:t>19.2 kbit/s</w:t>
            </w:r>
          </w:p>
          <w:p w14:paraId="70998EBF" w14:textId="77777777" w:rsidR="008831A2" w:rsidRPr="00D95AF2" w:rsidRDefault="008831A2">
            <w:pPr>
              <w:pStyle w:val="TAL"/>
            </w:pPr>
            <w:r w:rsidRPr="00D95AF2">
              <w:t>0 1 0 1</w:t>
            </w:r>
            <w:r w:rsidRPr="00D95AF2">
              <w:tab/>
            </w:r>
            <w:r w:rsidRPr="00D95AF2">
              <w:tab/>
              <w:t>28.8 kbit/s</w:t>
            </w:r>
          </w:p>
          <w:p w14:paraId="4E06173E" w14:textId="77777777" w:rsidR="008831A2" w:rsidRPr="00D95AF2" w:rsidRDefault="008831A2">
            <w:pPr>
              <w:pStyle w:val="TAL"/>
            </w:pPr>
            <w:r w:rsidRPr="00D95AF2">
              <w:t>0 1 1 0</w:t>
            </w:r>
            <w:r w:rsidR="001539F0" w:rsidRPr="00D95AF2">
              <w:tab/>
            </w:r>
            <w:r w:rsidRPr="00D95AF2">
              <w:t>38.4 kbit/s</w:t>
            </w:r>
          </w:p>
          <w:p w14:paraId="5AB6880E" w14:textId="77777777" w:rsidR="008831A2" w:rsidRPr="00D95AF2" w:rsidRDefault="008831A2">
            <w:pPr>
              <w:pStyle w:val="TAL"/>
            </w:pPr>
            <w:r w:rsidRPr="00D95AF2">
              <w:t>0 1 1 1</w:t>
            </w:r>
            <w:r w:rsidRPr="00D95AF2">
              <w:tab/>
            </w:r>
            <w:r w:rsidRPr="00D95AF2">
              <w:tab/>
              <w:t>43.2 kbit/s</w:t>
            </w:r>
          </w:p>
          <w:p w14:paraId="278E5575" w14:textId="77777777" w:rsidR="008831A2" w:rsidRPr="00D95AF2" w:rsidRDefault="008831A2">
            <w:pPr>
              <w:pStyle w:val="TAL"/>
            </w:pPr>
            <w:r w:rsidRPr="00D95AF2">
              <w:t>1 0 0 0</w:t>
            </w:r>
            <w:r w:rsidRPr="00D95AF2">
              <w:tab/>
            </w:r>
            <w:r w:rsidRPr="00D95AF2">
              <w:tab/>
              <w:t>57.6 kbit/s</w:t>
            </w:r>
          </w:p>
          <w:p w14:paraId="1A713137" w14:textId="77777777" w:rsidR="008831A2" w:rsidRPr="00D95AF2" w:rsidRDefault="008831A2">
            <w:pPr>
              <w:pStyle w:val="TAL"/>
            </w:pPr>
            <w:r w:rsidRPr="00D95AF2">
              <w:t>1 0 0 1</w:t>
            </w:r>
            <w:r w:rsidRPr="00D95AF2">
              <w:tab/>
            </w:r>
            <w:r w:rsidRPr="00D95AF2">
              <w:tab/>
              <w:t>interpreted by the network as 38.4 kbit/s in this version of the protocol</w:t>
            </w:r>
          </w:p>
          <w:p w14:paraId="0379B7F1" w14:textId="77777777" w:rsidR="008831A2" w:rsidRPr="00D95AF2" w:rsidRDefault="008831A2">
            <w:pPr>
              <w:pStyle w:val="TAL"/>
            </w:pPr>
            <w:r w:rsidRPr="00D95AF2">
              <w:t>1 0 1 0</w:t>
            </w:r>
            <w:r w:rsidRPr="00D95AF2">
              <w:tab/>
            </w:r>
            <w:r w:rsidRPr="00D95AF2">
              <w:tab/>
              <w:t>interpreted by the network as 38.4 kbit/s in this version of the protocol</w:t>
            </w:r>
          </w:p>
          <w:p w14:paraId="6F924B6D" w14:textId="77777777" w:rsidR="001A28C2" w:rsidRPr="00D95AF2" w:rsidRDefault="008831A2" w:rsidP="001A28C2">
            <w:pPr>
              <w:pStyle w:val="TAL"/>
            </w:pPr>
            <w:r w:rsidRPr="00D95AF2">
              <w:t>1 0 1 1</w:t>
            </w:r>
            <w:r w:rsidRPr="00D95AF2">
              <w:tab/>
            </w:r>
            <w:r w:rsidRPr="00D95AF2">
              <w:tab/>
              <w:t>interpreted by the network as 38.4 kbit/s in this version of the protocol</w:t>
            </w:r>
          </w:p>
          <w:p w14:paraId="5A647B40" w14:textId="77777777" w:rsidR="008831A2" w:rsidRPr="00D95AF2" w:rsidRDefault="008831A2">
            <w:pPr>
              <w:pStyle w:val="TAL"/>
            </w:pPr>
            <w:r w:rsidRPr="00D95AF2">
              <w:t>1 1 0 0</w:t>
            </w:r>
            <w:r w:rsidRPr="00D95AF2">
              <w:tab/>
            </w:r>
            <w:r w:rsidRPr="00D95AF2">
              <w:tab/>
              <w:t>interpreted by the network as 38.4 kbit/s in this version of the protocol</w:t>
            </w:r>
          </w:p>
          <w:p w14:paraId="5BD91A65" w14:textId="77777777" w:rsidR="008831A2" w:rsidRPr="00D95AF2" w:rsidRDefault="008831A2">
            <w:pPr>
              <w:pStyle w:val="TAL"/>
            </w:pPr>
          </w:p>
          <w:p w14:paraId="32D66DDB" w14:textId="77777777" w:rsidR="008831A2" w:rsidRPr="00D95AF2" w:rsidRDefault="008831A2">
            <w:pPr>
              <w:pStyle w:val="TAL"/>
            </w:pPr>
            <w:r w:rsidRPr="00D95AF2">
              <w:t>All other values are reserved.</w:t>
            </w:r>
          </w:p>
          <w:p w14:paraId="67414A3D" w14:textId="77777777" w:rsidR="008831A2" w:rsidRPr="00D95AF2" w:rsidRDefault="008831A2">
            <w:pPr>
              <w:pStyle w:val="TAL"/>
            </w:pPr>
          </w:p>
          <w:p w14:paraId="4ECA04A3" w14:textId="77777777" w:rsidR="008831A2" w:rsidRPr="00D95AF2" w:rsidRDefault="008831A2">
            <w:pPr>
              <w:pStyle w:val="TAL"/>
            </w:pPr>
            <w:r w:rsidRPr="00D95AF2">
              <w:t>Wanted air interface user rate (octet 6f), network to MS direction:</w:t>
            </w:r>
          </w:p>
          <w:p w14:paraId="3720D26F" w14:textId="77777777" w:rsidR="008831A2" w:rsidRPr="00D95AF2" w:rsidRDefault="008831A2">
            <w:pPr>
              <w:pStyle w:val="TAL"/>
            </w:pPr>
            <w:r w:rsidRPr="00D95AF2">
              <w:t>Bits 1 to 4 are spare and shall be set to "0".</w:t>
            </w:r>
          </w:p>
          <w:p w14:paraId="0135B16A" w14:textId="77777777" w:rsidR="008831A2" w:rsidRPr="00D95AF2" w:rsidRDefault="008831A2">
            <w:pPr>
              <w:pStyle w:val="TAL"/>
            </w:pPr>
          </w:p>
        </w:tc>
      </w:tr>
    </w:tbl>
    <w:p w14:paraId="557F9223" w14:textId="77777777" w:rsidR="008831A2" w:rsidRPr="00D95AF2" w:rsidRDefault="008831A2"/>
    <w:p w14:paraId="1A162DC1" w14:textId="77777777" w:rsidR="008831A2" w:rsidRPr="00D95AF2" w:rsidRDefault="008831A2">
      <w:pPr>
        <w:pStyle w:val="TH"/>
      </w:pPr>
      <w:bookmarkStart w:id="2793" w:name="_CRTable10_5_1153GPPTS24_008"/>
      <w:r w:rsidRPr="00D95AF2">
        <w:lastRenderedPageBreak/>
        <w:t xml:space="preserve">Table </w:t>
      </w:r>
      <w:bookmarkEnd w:id="2793"/>
      <w:r w:rsidRPr="00D95AF2">
        <w:t>10.5.115/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991FAC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FE601F4" w14:textId="77777777" w:rsidR="008831A2" w:rsidRPr="00D95AF2" w:rsidRDefault="008831A2">
            <w:pPr>
              <w:pStyle w:val="TAL"/>
            </w:pPr>
          </w:p>
          <w:p w14:paraId="15E5DA5D" w14:textId="77777777" w:rsidR="008831A2" w:rsidRPr="00D95AF2" w:rsidRDefault="008831A2">
            <w:pPr>
              <w:pStyle w:val="TAL"/>
            </w:pPr>
            <w:r w:rsidRPr="00D95AF2">
              <w:t xml:space="preserve">Layer 2 identity (octet 7)  </w:t>
            </w:r>
          </w:p>
          <w:p w14:paraId="2DF6EAC4" w14:textId="77777777" w:rsidR="008831A2" w:rsidRPr="00D95AF2" w:rsidRDefault="008831A2">
            <w:pPr>
              <w:pStyle w:val="TAL"/>
            </w:pPr>
            <w:r w:rsidRPr="00D95AF2">
              <w:t xml:space="preserve">Bits </w:t>
            </w:r>
          </w:p>
          <w:p w14:paraId="749937E4" w14:textId="77777777" w:rsidR="008831A2" w:rsidRPr="00D95AF2" w:rsidRDefault="008831A2">
            <w:pPr>
              <w:pStyle w:val="TAL"/>
            </w:pPr>
            <w:r w:rsidRPr="00D95AF2">
              <w:rPr>
                <w:b/>
              </w:rPr>
              <w:t>7 6</w:t>
            </w:r>
            <w:r w:rsidRPr="00D95AF2">
              <w:t xml:space="preserve"> </w:t>
            </w:r>
          </w:p>
          <w:p w14:paraId="35022C1A" w14:textId="77777777" w:rsidR="008831A2" w:rsidRPr="00D95AF2" w:rsidRDefault="008831A2">
            <w:pPr>
              <w:pStyle w:val="TAL"/>
            </w:pPr>
            <w:r w:rsidRPr="00D95AF2">
              <w:t>1 0</w:t>
            </w:r>
            <w:r w:rsidRPr="00D95AF2">
              <w:tab/>
              <w:t xml:space="preserve">octet identifier </w:t>
            </w:r>
          </w:p>
          <w:p w14:paraId="2F62A81B" w14:textId="77777777" w:rsidR="008831A2" w:rsidRPr="00D95AF2" w:rsidRDefault="008831A2">
            <w:pPr>
              <w:pStyle w:val="TAL"/>
            </w:pPr>
          </w:p>
          <w:p w14:paraId="76D7D24C" w14:textId="77777777" w:rsidR="008831A2" w:rsidRPr="00D95AF2" w:rsidRDefault="008831A2">
            <w:pPr>
              <w:pStyle w:val="TAL"/>
            </w:pPr>
            <w:r w:rsidRPr="00D95AF2">
              <w:t xml:space="preserve">All other values are reserved </w:t>
            </w:r>
          </w:p>
          <w:p w14:paraId="50AB9A2E" w14:textId="77777777" w:rsidR="008831A2" w:rsidRPr="00D95AF2" w:rsidRDefault="008831A2">
            <w:pPr>
              <w:pStyle w:val="TAL"/>
            </w:pPr>
          </w:p>
          <w:p w14:paraId="6246B831" w14:textId="77777777" w:rsidR="008831A2" w:rsidRPr="00D95AF2" w:rsidRDefault="008831A2">
            <w:pPr>
              <w:pStyle w:val="TAL"/>
            </w:pPr>
            <w:r w:rsidRPr="00D95AF2">
              <w:t>User information layer 2 protocol (octet 7)</w:t>
            </w:r>
          </w:p>
          <w:p w14:paraId="4E1515B4" w14:textId="77777777" w:rsidR="008831A2" w:rsidRPr="00D95AF2" w:rsidRDefault="008831A2">
            <w:pPr>
              <w:pStyle w:val="TAL"/>
            </w:pPr>
          </w:p>
          <w:p w14:paraId="19EE756E" w14:textId="77777777" w:rsidR="008831A2" w:rsidRPr="00D95AF2" w:rsidRDefault="008831A2">
            <w:pPr>
              <w:pStyle w:val="TAL"/>
            </w:pPr>
            <w:r w:rsidRPr="00D95AF2">
              <w:t xml:space="preserve">Bits </w:t>
            </w:r>
          </w:p>
          <w:p w14:paraId="6C1BCB09" w14:textId="77777777" w:rsidR="008831A2" w:rsidRPr="00D95AF2" w:rsidRDefault="008831A2">
            <w:pPr>
              <w:pStyle w:val="TAL"/>
            </w:pPr>
            <w:r w:rsidRPr="00D95AF2">
              <w:rPr>
                <w:b/>
              </w:rPr>
              <w:t>5 4 3 2 1</w:t>
            </w:r>
            <w:r w:rsidRPr="00D95AF2">
              <w:t xml:space="preserve"> </w:t>
            </w:r>
          </w:p>
          <w:p w14:paraId="0148FC74" w14:textId="77777777" w:rsidR="008831A2" w:rsidRPr="00D95AF2" w:rsidRDefault="008831A2">
            <w:pPr>
              <w:pStyle w:val="TAL"/>
            </w:pPr>
            <w:r w:rsidRPr="00D95AF2">
              <w:t>0 0 1 1 0</w:t>
            </w:r>
            <w:r w:rsidRPr="00D95AF2">
              <w:tab/>
              <w:t>reserved: was allocated in earlier phases of the protocol</w:t>
            </w:r>
          </w:p>
          <w:p w14:paraId="68099C12" w14:textId="77777777" w:rsidR="008831A2" w:rsidRPr="00D95AF2" w:rsidRDefault="008831A2">
            <w:pPr>
              <w:pStyle w:val="TAL"/>
            </w:pPr>
            <w:r w:rsidRPr="00D95AF2">
              <w:t>0 1 0 0 0</w:t>
            </w:r>
            <w:r w:rsidRPr="00D95AF2">
              <w:tab/>
            </w:r>
            <w:r w:rsidR="001A28C2" w:rsidRPr="00D95AF2">
              <w:t xml:space="preserve">according to </w:t>
            </w:r>
            <w:r w:rsidRPr="00D95AF2">
              <w:t>ISO</w:t>
            </w:r>
            <w:r w:rsidR="001A28C2" w:rsidRPr="00D95AF2">
              <w:t>/IEC </w:t>
            </w:r>
            <w:r w:rsidRPr="00D95AF2">
              <w:t>6429</w:t>
            </w:r>
            <w:r w:rsidR="001A28C2" w:rsidRPr="00D95AF2">
              <w:t> [42]</w:t>
            </w:r>
            <w:r w:rsidRPr="00D95AF2">
              <w:t>, codeset 0 (DC1/DC3)</w:t>
            </w:r>
          </w:p>
          <w:p w14:paraId="53B545A4" w14:textId="77777777" w:rsidR="008831A2" w:rsidRPr="00D95AF2" w:rsidRDefault="008831A2">
            <w:pPr>
              <w:pStyle w:val="TAL"/>
            </w:pPr>
            <w:r w:rsidRPr="00D95AF2">
              <w:t>0 1 0 0 1</w:t>
            </w:r>
            <w:r w:rsidRPr="00D95AF2">
              <w:tab/>
              <w:t>reserved: was allocated but never used in earlier phases of the protocol</w:t>
            </w:r>
          </w:p>
          <w:p w14:paraId="6C3D877B" w14:textId="77777777" w:rsidR="008831A2" w:rsidRPr="00D95AF2" w:rsidRDefault="008831A2">
            <w:pPr>
              <w:pStyle w:val="TAL"/>
            </w:pPr>
            <w:r w:rsidRPr="00D95AF2">
              <w:t>0 1 0 1 0</w:t>
            </w:r>
            <w:r w:rsidRPr="00D95AF2">
              <w:tab/>
              <w:t>videotex profile 1</w:t>
            </w:r>
          </w:p>
          <w:p w14:paraId="0F8370E6" w14:textId="77777777" w:rsidR="008831A2" w:rsidRPr="00D95AF2" w:rsidRDefault="008831A2">
            <w:pPr>
              <w:pStyle w:val="TAL"/>
            </w:pPr>
            <w:r w:rsidRPr="00D95AF2">
              <w:t>0 1 1 0 0</w:t>
            </w:r>
            <w:r w:rsidRPr="00D95AF2">
              <w:tab/>
              <w:t>COPnoFlCt (Character oriented Protocol with no Flow Control</w:t>
            </w:r>
            <w:r w:rsidRPr="00D95AF2">
              <w:br/>
            </w:r>
            <w:r w:rsidRPr="00D95AF2">
              <w:tab/>
            </w:r>
            <w:r w:rsidRPr="00D95AF2">
              <w:tab/>
              <w:t>mechanism)</w:t>
            </w:r>
          </w:p>
          <w:p w14:paraId="408EDABB" w14:textId="77777777" w:rsidR="008831A2" w:rsidRPr="00D95AF2" w:rsidRDefault="008831A2">
            <w:pPr>
              <w:pStyle w:val="TAL"/>
            </w:pPr>
            <w:r w:rsidRPr="00D95AF2">
              <w:t>0 1 1 0 1</w:t>
            </w:r>
            <w:r w:rsidRPr="00D95AF2">
              <w:tab/>
              <w:t>reserved: was allocated in earlier phases of the protocol</w:t>
            </w:r>
          </w:p>
          <w:p w14:paraId="436A1418" w14:textId="77777777" w:rsidR="008831A2" w:rsidRPr="00D95AF2" w:rsidRDefault="008831A2">
            <w:pPr>
              <w:pStyle w:val="TAL"/>
            </w:pPr>
          </w:p>
          <w:p w14:paraId="5791C697" w14:textId="77777777" w:rsidR="008831A2" w:rsidRPr="00D95AF2" w:rsidRDefault="008831A2">
            <w:pPr>
              <w:pStyle w:val="TAL"/>
            </w:pPr>
            <w:r w:rsidRPr="00D95AF2">
              <w:t>All other values are reserved.</w:t>
            </w:r>
          </w:p>
          <w:p w14:paraId="0E7C81F3" w14:textId="77777777" w:rsidR="008831A2" w:rsidRPr="00D95AF2" w:rsidRDefault="008831A2">
            <w:pPr>
              <w:pStyle w:val="TAL"/>
              <w:rPr>
                <w:rFonts w:ascii="Courier New" w:hAnsi="Courier New"/>
              </w:rPr>
            </w:pPr>
          </w:p>
        </w:tc>
      </w:tr>
    </w:tbl>
    <w:p w14:paraId="504D8FC9" w14:textId="77777777" w:rsidR="008831A2" w:rsidRPr="00D95AF2" w:rsidRDefault="008831A2">
      <w:pPr>
        <w:pStyle w:val="TH"/>
      </w:pPr>
      <w:bookmarkStart w:id="2794" w:name="_CRTable10_5_115a3GPPTS24_008"/>
      <w:r w:rsidRPr="00D95AF2">
        <w:t xml:space="preserve">Table </w:t>
      </w:r>
      <w:bookmarkEnd w:id="2794"/>
      <w:r w:rsidRPr="00D95AF2">
        <w:t>10.5.115a/3GPP TS 24.008: Bearer capabil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59"/>
      </w:tblGrid>
      <w:tr w:rsidR="008831A2" w:rsidRPr="00D95AF2" w14:paraId="76B15540" w14:textId="77777777">
        <w:trPr>
          <w:jc w:val="center"/>
        </w:trPr>
        <w:tc>
          <w:tcPr>
            <w:tcW w:w="8059" w:type="dxa"/>
          </w:tcPr>
          <w:p w14:paraId="4A91EB69" w14:textId="77777777" w:rsidR="008831A2" w:rsidRPr="00D95AF2" w:rsidRDefault="008831A2">
            <w:pPr>
              <w:pStyle w:val="TAL"/>
            </w:pPr>
            <w:r w:rsidRPr="00D95AF2">
              <w:t>Acceptable Channel Codings extended (octet 6g) mobile station to network direction:</w:t>
            </w:r>
          </w:p>
          <w:p w14:paraId="5B00E95E" w14:textId="77777777" w:rsidR="008831A2" w:rsidRPr="00D95AF2" w:rsidRDefault="008831A2">
            <w:pPr>
              <w:pStyle w:val="TAL"/>
            </w:pPr>
          </w:p>
          <w:p w14:paraId="4D05AD44" w14:textId="77777777" w:rsidR="008831A2" w:rsidRPr="00D95AF2" w:rsidRDefault="008831A2">
            <w:pPr>
              <w:pStyle w:val="TAL"/>
            </w:pPr>
          </w:p>
          <w:p w14:paraId="6DD4D5AE" w14:textId="77777777" w:rsidR="008831A2" w:rsidRPr="00D95AF2" w:rsidRDefault="008831A2">
            <w:pPr>
              <w:pStyle w:val="TAL"/>
            </w:pPr>
            <w:r w:rsidRPr="00D95AF2">
              <w:t>Bit</w:t>
            </w:r>
          </w:p>
          <w:p w14:paraId="19165519" w14:textId="77777777" w:rsidR="008831A2" w:rsidRPr="00D95AF2" w:rsidRDefault="008831A2">
            <w:pPr>
              <w:pStyle w:val="TAL"/>
            </w:pPr>
            <w:r w:rsidRPr="00D95AF2">
              <w:t>7</w:t>
            </w:r>
          </w:p>
          <w:p w14:paraId="08CB4E51" w14:textId="77777777" w:rsidR="008831A2" w:rsidRPr="00D95AF2" w:rsidRDefault="008831A2">
            <w:pPr>
              <w:pStyle w:val="TAL"/>
            </w:pPr>
            <w:r w:rsidRPr="00D95AF2">
              <w:t>0 TCH/F28.8 not acceptable</w:t>
            </w:r>
          </w:p>
          <w:p w14:paraId="7A882FAC" w14:textId="77777777" w:rsidR="008831A2" w:rsidRPr="00D95AF2" w:rsidRDefault="008831A2">
            <w:pPr>
              <w:pStyle w:val="TAL"/>
            </w:pPr>
            <w:r w:rsidRPr="00D95AF2">
              <w:t>1 TCH/F28.8 acceptable</w:t>
            </w:r>
          </w:p>
          <w:p w14:paraId="5599C6CE" w14:textId="77777777" w:rsidR="008831A2" w:rsidRPr="00D95AF2" w:rsidRDefault="008831A2">
            <w:pPr>
              <w:pStyle w:val="TAL"/>
            </w:pPr>
          </w:p>
          <w:p w14:paraId="076CA747" w14:textId="77777777" w:rsidR="008831A2" w:rsidRPr="00D95AF2" w:rsidRDefault="008831A2">
            <w:pPr>
              <w:pStyle w:val="TAL"/>
            </w:pPr>
            <w:r w:rsidRPr="00D95AF2">
              <w:t>Bit</w:t>
            </w:r>
          </w:p>
          <w:p w14:paraId="6E5A0B7B" w14:textId="77777777" w:rsidR="008831A2" w:rsidRPr="00D95AF2" w:rsidRDefault="008831A2">
            <w:pPr>
              <w:pStyle w:val="TAL"/>
            </w:pPr>
            <w:r w:rsidRPr="00D95AF2">
              <w:t>6</w:t>
            </w:r>
          </w:p>
          <w:p w14:paraId="0F7772D6" w14:textId="77777777" w:rsidR="008831A2" w:rsidRPr="00D95AF2" w:rsidRDefault="008831A2">
            <w:pPr>
              <w:pStyle w:val="TAL"/>
            </w:pPr>
            <w:r w:rsidRPr="00D95AF2">
              <w:t>0 TCH/F32.0 not acceptable</w:t>
            </w:r>
          </w:p>
          <w:p w14:paraId="747D26AC" w14:textId="77777777" w:rsidR="008831A2" w:rsidRPr="00D95AF2" w:rsidRDefault="008831A2">
            <w:pPr>
              <w:pStyle w:val="TAL"/>
            </w:pPr>
            <w:r w:rsidRPr="00D95AF2">
              <w:t>1 TCH/F32.0 acceptable</w:t>
            </w:r>
          </w:p>
          <w:p w14:paraId="004197C3" w14:textId="77777777" w:rsidR="008831A2" w:rsidRPr="00D95AF2" w:rsidRDefault="008831A2">
            <w:pPr>
              <w:pStyle w:val="TAL"/>
            </w:pPr>
          </w:p>
          <w:p w14:paraId="6F67D04E" w14:textId="77777777" w:rsidR="008831A2" w:rsidRPr="00D95AF2" w:rsidRDefault="008831A2">
            <w:pPr>
              <w:pStyle w:val="TAL"/>
            </w:pPr>
            <w:r w:rsidRPr="00D95AF2">
              <w:t>Bit</w:t>
            </w:r>
          </w:p>
          <w:p w14:paraId="7CAF3094" w14:textId="77777777" w:rsidR="008831A2" w:rsidRPr="00D95AF2" w:rsidRDefault="008831A2">
            <w:pPr>
              <w:pStyle w:val="TAL"/>
            </w:pPr>
            <w:r w:rsidRPr="00D95AF2">
              <w:t>5</w:t>
            </w:r>
          </w:p>
          <w:p w14:paraId="67E789BC" w14:textId="77777777" w:rsidR="008831A2" w:rsidRPr="00D95AF2" w:rsidRDefault="008831A2">
            <w:pPr>
              <w:pStyle w:val="TAL"/>
            </w:pPr>
            <w:r w:rsidRPr="00D95AF2">
              <w:t>0 TCH/F43.2 not acceptable</w:t>
            </w:r>
          </w:p>
          <w:p w14:paraId="389BE7C2" w14:textId="77777777" w:rsidR="008831A2" w:rsidRPr="00D95AF2" w:rsidRDefault="008831A2">
            <w:pPr>
              <w:pStyle w:val="TAL"/>
            </w:pPr>
            <w:r w:rsidRPr="00D95AF2">
              <w:t>1 TCH/F43.2 acceptable</w:t>
            </w:r>
          </w:p>
          <w:p w14:paraId="5016DDFC" w14:textId="77777777" w:rsidR="008831A2" w:rsidRPr="00D95AF2" w:rsidRDefault="008831A2">
            <w:pPr>
              <w:pStyle w:val="TAL"/>
            </w:pPr>
            <w:r w:rsidRPr="00D95AF2">
              <w:t>Channel Coding Asymmetry Indication</w:t>
            </w:r>
          </w:p>
          <w:p w14:paraId="184EE497" w14:textId="77777777" w:rsidR="008831A2" w:rsidRPr="00D95AF2" w:rsidRDefault="008831A2">
            <w:pPr>
              <w:pStyle w:val="TAL"/>
            </w:pPr>
          </w:p>
          <w:p w14:paraId="25A438BE" w14:textId="77777777" w:rsidR="008831A2" w:rsidRPr="00D95AF2" w:rsidRDefault="008831A2">
            <w:pPr>
              <w:pStyle w:val="TAL"/>
            </w:pPr>
            <w:r w:rsidRPr="00D95AF2">
              <w:t xml:space="preserve">Bits </w:t>
            </w:r>
          </w:p>
          <w:p w14:paraId="28219A3B" w14:textId="77777777" w:rsidR="008831A2" w:rsidRPr="00D95AF2" w:rsidRDefault="008831A2">
            <w:pPr>
              <w:pStyle w:val="TAL"/>
            </w:pPr>
            <w:r w:rsidRPr="00D95AF2">
              <w:t>4 3</w:t>
            </w:r>
          </w:p>
          <w:p w14:paraId="2C268EAB" w14:textId="77777777" w:rsidR="008831A2" w:rsidRPr="00D95AF2" w:rsidRDefault="008831A2">
            <w:pPr>
              <w:pStyle w:val="TAL"/>
            </w:pPr>
            <w:r w:rsidRPr="00D95AF2">
              <w:t>0 0</w:t>
            </w:r>
            <w:r w:rsidRPr="00D95AF2">
              <w:tab/>
            </w:r>
            <w:r w:rsidRPr="00D95AF2">
              <w:tab/>
              <w:t xml:space="preserve">Channel coding symmetry preferred </w:t>
            </w:r>
          </w:p>
          <w:p w14:paraId="5E3C09AA" w14:textId="77777777" w:rsidR="008831A2" w:rsidRPr="00D95AF2" w:rsidRDefault="008831A2">
            <w:pPr>
              <w:pStyle w:val="TAL"/>
            </w:pPr>
            <w:r w:rsidRPr="00D95AF2">
              <w:t>1 0</w:t>
            </w:r>
            <w:r w:rsidRPr="00D95AF2">
              <w:tab/>
            </w:r>
            <w:r w:rsidRPr="00D95AF2">
              <w:tab/>
              <w:t>Downlink biased channel coding asymmetry is preferred</w:t>
            </w:r>
          </w:p>
          <w:p w14:paraId="404BACE7" w14:textId="77777777" w:rsidR="008831A2" w:rsidRPr="00D95AF2" w:rsidRDefault="008831A2">
            <w:pPr>
              <w:pStyle w:val="TAL"/>
            </w:pPr>
            <w:r w:rsidRPr="00D95AF2">
              <w:t>0 1</w:t>
            </w:r>
            <w:r w:rsidRPr="00D95AF2">
              <w:tab/>
            </w:r>
            <w:r w:rsidRPr="00D95AF2">
              <w:tab/>
              <w:t>Uplink biased channel coding asymmetry is preferred</w:t>
            </w:r>
          </w:p>
          <w:p w14:paraId="3234F435" w14:textId="77777777" w:rsidR="008831A2" w:rsidRPr="00D95AF2" w:rsidRDefault="008831A2">
            <w:pPr>
              <w:pStyle w:val="TAL"/>
            </w:pPr>
            <w:r w:rsidRPr="00D95AF2">
              <w:t>1 1      Unused, if received it shall be interpreted as "Channel coding symmetry preferred"</w:t>
            </w:r>
          </w:p>
          <w:p w14:paraId="34896A60" w14:textId="77777777" w:rsidR="008831A2" w:rsidRPr="00D95AF2" w:rsidRDefault="008831A2">
            <w:pPr>
              <w:pStyle w:val="TAL"/>
            </w:pPr>
          </w:p>
          <w:p w14:paraId="16C2A58A" w14:textId="77777777" w:rsidR="008831A2" w:rsidRPr="00D95AF2" w:rsidRDefault="008831A2">
            <w:pPr>
              <w:pStyle w:val="TAL"/>
            </w:pPr>
          </w:p>
          <w:p w14:paraId="44556F9B" w14:textId="77777777" w:rsidR="008831A2" w:rsidRPr="00D95AF2" w:rsidRDefault="008831A2">
            <w:pPr>
              <w:pStyle w:val="TAL"/>
            </w:pPr>
            <w:r w:rsidRPr="00D95AF2">
              <w:t>EDGE Channel Codings (octet 6g), network to MS direction:</w:t>
            </w:r>
          </w:p>
          <w:p w14:paraId="1CA76A4C" w14:textId="77777777" w:rsidR="008831A2" w:rsidRPr="00D95AF2" w:rsidRDefault="008831A2">
            <w:pPr>
              <w:pStyle w:val="TAL"/>
            </w:pPr>
          </w:p>
          <w:p w14:paraId="5DA5A90B" w14:textId="77777777" w:rsidR="008831A2" w:rsidRPr="00D95AF2" w:rsidRDefault="008831A2">
            <w:pPr>
              <w:pStyle w:val="TAL"/>
            </w:pPr>
          </w:p>
          <w:p w14:paraId="3752F71E" w14:textId="77777777" w:rsidR="008831A2" w:rsidRPr="00D95AF2" w:rsidRDefault="008831A2">
            <w:pPr>
              <w:pStyle w:val="TAL"/>
            </w:pPr>
            <w:r w:rsidRPr="00D95AF2">
              <w:t>Bits 3 to 7 are spare and shall be set to "0".</w:t>
            </w:r>
          </w:p>
          <w:p w14:paraId="04DF17DD" w14:textId="77777777" w:rsidR="008831A2" w:rsidRPr="00D95AF2" w:rsidRDefault="008831A2">
            <w:pPr>
              <w:pStyle w:val="TAL"/>
            </w:pPr>
          </w:p>
          <w:p w14:paraId="7DA32437" w14:textId="77777777" w:rsidR="008831A2" w:rsidRPr="00D95AF2" w:rsidRDefault="008831A2">
            <w:pPr>
              <w:pStyle w:val="TAL"/>
            </w:pPr>
            <w:r w:rsidRPr="00D95AF2">
              <w:t>Bits 2 and 1 are spare.</w:t>
            </w:r>
            <w:r w:rsidRPr="00D95AF2">
              <w:br/>
            </w:r>
          </w:p>
        </w:tc>
      </w:tr>
    </w:tbl>
    <w:p w14:paraId="0C208172" w14:textId="77777777" w:rsidR="008831A2" w:rsidRPr="00D95AF2" w:rsidRDefault="008831A2"/>
    <w:p w14:paraId="5612BC5E" w14:textId="77777777" w:rsidR="008831A2" w:rsidRPr="00D95AF2" w:rsidRDefault="008831A2">
      <w:pPr>
        <w:pStyle w:val="Heading5"/>
      </w:pPr>
      <w:bookmarkStart w:id="2795" w:name="_Toc193383451"/>
      <w:bookmarkStart w:id="2796" w:name="_CR10_5_4_5_1"/>
      <w:bookmarkEnd w:id="2796"/>
      <w:r w:rsidRPr="00D95AF2">
        <w:lastRenderedPageBreak/>
        <w:t>10.5.4.5.1</w:t>
      </w:r>
      <w:r w:rsidRPr="00D95AF2">
        <w:tab/>
        <w:t>Static conditions for the bearer capability IE contents</w:t>
      </w:r>
      <w:bookmarkEnd w:id="2795"/>
    </w:p>
    <w:p w14:paraId="27D146B4" w14:textId="77777777" w:rsidR="008831A2" w:rsidRPr="00D95AF2" w:rsidRDefault="008831A2">
      <w:pPr>
        <w:keepNext/>
      </w:pPr>
      <w:r w:rsidRPr="00D95AF2">
        <w:t>If the information transfer capability field (octet 3) indicates "speech", octets 4, 5, 5a, 5b, 6, 6a, 6b, 6c, 6d, 6e, 6f, 6g and 7 shall not be included.</w:t>
      </w:r>
    </w:p>
    <w:p w14:paraId="22923817" w14:textId="77777777" w:rsidR="008831A2" w:rsidRPr="00D95AF2" w:rsidRDefault="008831A2">
      <w:pPr>
        <w:keepNext/>
      </w:pPr>
      <w:r w:rsidRPr="00D95AF2">
        <w:t>If the information transfer capability field (octet 3) indicates "speech", octet 3a etc. shall be included only if the mobile station supports CTM text telephony or if it supports at least one speech version for G</w:t>
      </w:r>
      <w:r w:rsidR="00D055D5" w:rsidRPr="00D95AF2">
        <w:t>ERAN</w:t>
      </w:r>
      <w:r w:rsidRPr="00D95AF2">
        <w:t xml:space="preserve"> other than:</w:t>
      </w:r>
    </w:p>
    <w:p w14:paraId="5E7E95E2" w14:textId="77777777" w:rsidR="008831A2" w:rsidRPr="00D95AF2" w:rsidRDefault="008831A2">
      <w:pPr>
        <w:pStyle w:val="B2"/>
        <w:keepNext/>
      </w:pPr>
      <w:r w:rsidRPr="00D95AF2">
        <w:noBreakHyphen/>
      </w:r>
      <w:r w:rsidRPr="00D95AF2">
        <w:tab/>
        <w:t>GSM full rate speech version 1; or</w:t>
      </w:r>
    </w:p>
    <w:p w14:paraId="3948DC8A" w14:textId="77777777" w:rsidR="008831A2" w:rsidRPr="00D95AF2" w:rsidRDefault="008831A2">
      <w:pPr>
        <w:pStyle w:val="B2"/>
      </w:pPr>
      <w:r w:rsidRPr="00D95AF2">
        <w:noBreakHyphen/>
      </w:r>
      <w:r w:rsidRPr="00D95AF2">
        <w:tab/>
        <w:t>GSM half rate speech version 1.</w:t>
      </w:r>
    </w:p>
    <w:p w14:paraId="3B416104" w14:textId="77777777" w:rsidR="008831A2" w:rsidRPr="00D95AF2" w:rsidRDefault="008831A2">
      <w:r w:rsidRPr="00D95AF2">
        <w:t>If the information transfer capability field (octet 3) indicates a value different from "speech", octets 4, 5, 6, 6a, 6b, and 6c shall be included, octets 6d, 6e, 6f and 6g are optional. In the network to MS direction in case octet 6d is included, octets 6e, 6f and 6g may be included. In the MS to network direction in case octet 6d is included octet 6e shall also be included and 6f and 6g may be included.</w:t>
      </w:r>
    </w:p>
    <w:p w14:paraId="5633A9D9" w14:textId="77777777" w:rsidR="008831A2" w:rsidRPr="00D95AF2" w:rsidRDefault="008831A2">
      <w:r w:rsidRPr="00D95AF2">
        <w:t>If the information transfer capability field (octet 3) indicates "facsimile group 3", the modem type field (octet 6c) shall indicate "none".</w:t>
      </w:r>
    </w:p>
    <w:p w14:paraId="1707CA0B" w14:textId="77777777" w:rsidR="008831A2" w:rsidRPr="00D95AF2" w:rsidRDefault="008831A2">
      <w:r w:rsidRPr="00D95AF2">
        <w:t>If the information transfer capability field (octet 3) indicates "other ITC" or the rate adaption field (octet 5) indicates "other rate adaption", octet 5a shall be included.</w:t>
      </w:r>
    </w:p>
    <w:p w14:paraId="20DEC42A" w14:textId="77777777" w:rsidR="008831A2" w:rsidRPr="00D95AF2" w:rsidRDefault="008831A2">
      <w:r w:rsidRPr="00D95AF2">
        <w:t>If the rate adaption field (octet 5) indicates "other rate adaption" and the other rate adaption field (octet 5a) indicates "V.120", octet 5b shall be included.</w:t>
      </w:r>
    </w:p>
    <w:p w14:paraId="1D1853A1" w14:textId="77777777" w:rsidR="008831A2" w:rsidRPr="00D95AF2" w:rsidRDefault="008831A2">
      <w:r w:rsidRPr="00D95AF2">
        <w:t>The modem type field (octet 6c) shall not indicate "autobauding type 1" unless the connection element field (octet 6c) indicates "non transparent".</w:t>
      </w:r>
    </w:p>
    <w:p w14:paraId="494D0F32" w14:textId="77777777" w:rsidR="008831A2" w:rsidRPr="00D95AF2" w:rsidRDefault="008831A2">
      <w:pPr>
        <w:pStyle w:val="Heading4"/>
      </w:pPr>
      <w:bookmarkStart w:id="2797" w:name="_Toc193383452"/>
      <w:bookmarkStart w:id="2798" w:name="_CR10_5_4_5a"/>
      <w:bookmarkEnd w:id="2798"/>
      <w:r w:rsidRPr="00D95AF2">
        <w:t>10.5.4.5a</w:t>
      </w:r>
      <w:r w:rsidRPr="00D95AF2">
        <w:tab/>
        <w:t>Call Control Capabilities</w:t>
      </w:r>
      <w:bookmarkEnd w:id="2797"/>
    </w:p>
    <w:p w14:paraId="2C4CC47C" w14:textId="77777777" w:rsidR="008831A2" w:rsidRPr="00D95AF2" w:rsidRDefault="008831A2">
      <w:r w:rsidRPr="00D95AF2">
        <w:t>The purpose of the Call Control Capabilities information element is to identify the call control capabilities of the mobile station.</w:t>
      </w:r>
    </w:p>
    <w:p w14:paraId="181AA24A" w14:textId="77777777" w:rsidR="008831A2" w:rsidRPr="00D95AF2" w:rsidRDefault="008831A2">
      <w:r w:rsidRPr="00D95AF2">
        <w:t>The Call Control Capabilities information element is coded as shown in figure 10.5.89/3GPP TS 24.008 and table 10.5.116/3GPP TS 24.008.</w:t>
      </w:r>
    </w:p>
    <w:p w14:paraId="50D0B12C" w14:textId="77777777" w:rsidR="008831A2" w:rsidRPr="00D95AF2" w:rsidRDefault="008831A2">
      <w:r w:rsidRPr="00D95AF2">
        <w:t>The Call Control Capabilities is a type 4 information element with a length of 4 octets.</w:t>
      </w:r>
    </w:p>
    <w:p w14:paraId="7129B8F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708"/>
        <w:gridCol w:w="851"/>
        <w:gridCol w:w="709"/>
        <w:gridCol w:w="708"/>
        <w:gridCol w:w="851"/>
      </w:tblGrid>
      <w:tr w:rsidR="008831A2" w:rsidRPr="00D95AF2" w14:paraId="4C5724E8" w14:textId="77777777">
        <w:trPr>
          <w:cantSplit/>
          <w:jc w:val="center"/>
        </w:trPr>
        <w:tc>
          <w:tcPr>
            <w:tcW w:w="709" w:type="dxa"/>
            <w:tcBorders>
              <w:top w:val="nil"/>
              <w:left w:val="nil"/>
              <w:bottom w:val="nil"/>
              <w:right w:val="nil"/>
            </w:tcBorders>
          </w:tcPr>
          <w:p w14:paraId="68AA4069" w14:textId="77777777" w:rsidR="008831A2" w:rsidRPr="00D95AF2" w:rsidRDefault="008831A2">
            <w:pPr>
              <w:pStyle w:val="TAC"/>
            </w:pPr>
            <w:r w:rsidRPr="00D95AF2">
              <w:t>8</w:t>
            </w:r>
          </w:p>
        </w:tc>
        <w:tc>
          <w:tcPr>
            <w:tcW w:w="709" w:type="dxa"/>
            <w:tcBorders>
              <w:top w:val="nil"/>
              <w:left w:val="nil"/>
              <w:bottom w:val="nil"/>
              <w:right w:val="nil"/>
            </w:tcBorders>
          </w:tcPr>
          <w:p w14:paraId="6675E411" w14:textId="77777777" w:rsidR="008831A2" w:rsidRPr="00D95AF2" w:rsidRDefault="008831A2">
            <w:pPr>
              <w:pStyle w:val="TAC"/>
            </w:pPr>
            <w:r w:rsidRPr="00D95AF2">
              <w:t>7</w:t>
            </w:r>
          </w:p>
        </w:tc>
        <w:tc>
          <w:tcPr>
            <w:tcW w:w="852" w:type="dxa"/>
            <w:tcBorders>
              <w:top w:val="nil"/>
              <w:left w:val="nil"/>
              <w:bottom w:val="nil"/>
              <w:right w:val="nil"/>
            </w:tcBorders>
          </w:tcPr>
          <w:p w14:paraId="53BB5DE8" w14:textId="77777777" w:rsidR="008831A2" w:rsidRPr="00D95AF2" w:rsidRDefault="008831A2">
            <w:pPr>
              <w:pStyle w:val="TAC"/>
            </w:pPr>
            <w:r w:rsidRPr="00D95AF2">
              <w:t>6</w:t>
            </w:r>
          </w:p>
        </w:tc>
        <w:tc>
          <w:tcPr>
            <w:tcW w:w="709" w:type="dxa"/>
            <w:tcBorders>
              <w:top w:val="nil"/>
              <w:left w:val="nil"/>
              <w:bottom w:val="nil"/>
              <w:right w:val="nil"/>
            </w:tcBorders>
          </w:tcPr>
          <w:p w14:paraId="560E5F2D" w14:textId="77777777" w:rsidR="008831A2" w:rsidRPr="00D95AF2" w:rsidRDefault="008831A2">
            <w:pPr>
              <w:pStyle w:val="TAC"/>
            </w:pPr>
            <w:r w:rsidRPr="00D95AF2">
              <w:t>5</w:t>
            </w:r>
          </w:p>
        </w:tc>
        <w:tc>
          <w:tcPr>
            <w:tcW w:w="708" w:type="dxa"/>
            <w:tcBorders>
              <w:top w:val="nil"/>
              <w:left w:val="nil"/>
              <w:bottom w:val="nil"/>
              <w:right w:val="nil"/>
            </w:tcBorders>
          </w:tcPr>
          <w:p w14:paraId="00662FA5" w14:textId="77777777" w:rsidR="008831A2" w:rsidRPr="00D95AF2" w:rsidRDefault="008831A2">
            <w:pPr>
              <w:pStyle w:val="TAC"/>
            </w:pPr>
            <w:r w:rsidRPr="00D95AF2">
              <w:t>4</w:t>
            </w:r>
          </w:p>
        </w:tc>
        <w:tc>
          <w:tcPr>
            <w:tcW w:w="851" w:type="dxa"/>
            <w:tcBorders>
              <w:top w:val="nil"/>
              <w:left w:val="nil"/>
              <w:bottom w:val="nil"/>
              <w:right w:val="nil"/>
            </w:tcBorders>
          </w:tcPr>
          <w:p w14:paraId="6B3E8ECD" w14:textId="77777777" w:rsidR="008831A2" w:rsidRPr="00D95AF2" w:rsidRDefault="008831A2">
            <w:pPr>
              <w:pStyle w:val="TAC"/>
            </w:pPr>
            <w:r w:rsidRPr="00D95AF2">
              <w:t>3</w:t>
            </w:r>
          </w:p>
        </w:tc>
        <w:tc>
          <w:tcPr>
            <w:tcW w:w="709" w:type="dxa"/>
            <w:tcBorders>
              <w:top w:val="nil"/>
              <w:left w:val="nil"/>
              <w:bottom w:val="nil"/>
              <w:right w:val="nil"/>
            </w:tcBorders>
          </w:tcPr>
          <w:p w14:paraId="59F941B6" w14:textId="77777777" w:rsidR="008831A2" w:rsidRPr="00D95AF2" w:rsidRDefault="008831A2">
            <w:pPr>
              <w:pStyle w:val="TAC"/>
            </w:pPr>
            <w:r w:rsidRPr="00D95AF2">
              <w:t>2</w:t>
            </w:r>
          </w:p>
        </w:tc>
        <w:tc>
          <w:tcPr>
            <w:tcW w:w="708" w:type="dxa"/>
            <w:tcBorders>
              <w:top w:val="nil"/>
              <w:left w:val="nil"/>
              <w:bottom w:val="nil"/>
              <w:right w:val="nil"/>
            </w:tcBorders>
          </w:tcPr>
          <w:p w14:paraId="4A5AD947" w14:textId="77777777" w:rsidR="008831A2" w:rsidRPr="00D95AF2" w:rsidRDefault="008831A2">
            <w:pPr>
              <w:pStyle w:val="TAC"/>
            </w:pPr>
            <w:r w:rsidRPr="00D95AF2">
              <w:t>1</w:t>
            </w:r>
          </w:p>
        </w:tc>
        <w:tc>
          <w:tcPr>
            <w:tcW w:w="851" w:type="dxa"/>
            <w:tcBorders>
              <w:top w:val="nil"/>
              <w:left w:val="nil"/>
              <w:bottom w:val="nil"/>
              <w:right w:val="nil"/>
            </w:tcBorders>
          </w:tcPr>
          <w:p w14:paraId="1A4E63CB" w14:textId="77777777" w:rsidR="008831A2" w:rsidRPr="00D95AF2" w:rsidRDefault="008831A2">
            <w:pPr>
              <w:pStyle w:val="TAL"/>
            </w:pPr>
          </w:p>
        </w:tc>
      </w:tr>
      <w:tr w:rsidR="008831A2" w:rsidRPr="00D95AF2" w14:paraId="4C23468E" w14:textId="77777777">
        <w:trPr>
          <w:cantSplit/>
          <w:jc w:val="center"/>
        </w:trPr>
        <w:tc>
          <w:tcPr>
            <w:tcW w:w="709" w:type="dxa"/>
            <w:tcBorders>
              <w:top w:val="single" w:sz="4" w:space="0" w:color="auto"/>
            </w:tcBorders>
          </w:tcPr>
          <w:p w14:paraId="462FC108" w14:textId="77777777" w:rsidR="008831A2" w:rsidRPr="00D95AF2" w:rsidRDefault="008831A2">
            <w:pPr>
              <w:pStyle w:val="TAC"/>
            </w:pPr>
          </w:p>
        </w:tc>
        <w:tc>
          <w:tcPr>
            <w:tcW w:w="5246" w:type="dxa"/>
            <w:gridSpan w:val="7"/>
            <w:tcBorders>
              <w:top w:val="single" w:sz="4" w:space="0" w:color="auto"/>
              <w:right w:val="single" w:sz="4" w:space="0" w:color="auto"/>
            </w:tcBorders>
          </w:tcPr>
          <w:p w14:paraId="310D2733" w14:textId="77777777" w:rsidR="008831A2" w:rsidRPr="00D95AF2" w:rsidRDefault="008831A2">
            <w:pPr>
              <w:pStyle w:val="TAC"/>
            </w:pPr>
            <w:r w:rsidRPr="00D95AF2">
              <w:t>Call Control Capabilities IEI</w:t>
            </w:r>
          </w:p>
        </w:tc>
        <w:tc>
          <w:tcPr>
            <w:tcW w:w="851" w:type="dxa"/>
            <w:tcBorders>
              <w:top w:val="nil"/>
              <w:left w:val="nil"/>
              <w:bottom w:val="nil"/>
              <w:right w:val="nil"/>
            </w:tcBorders>
          </w:tcPr>
          <w:p w14:paraId="60A59A74" w14:textId="77777777" w:rsidR="008831A2" w:rsidRPr="00D95AF2" w:rsidRDefault="008831A2">
            <w:pPr>
              <w:pStyle w:val="TAL"/>
            </w:pPr>
            <w:r w:rsidRPr="00D95AF2">
              <w:t>octet 1</w:t>
            </w:r>
          </w:p>
        </w:tc>
      </w:tr>
      <w:tr w:rsidR="008831A2" w:rsidRPr="00D95AF2" w14:paraId="3270FC03" w14:textId="77777777">
        <w:trPr>
          <w:cantSplit/>
          <w:jc w:val="center"/>
        </w:trPr>
        <w:tc>
          <w:tcPr>
            <w:tcW w:w="5955" w:type="dxa"/>
            <w:gridSpan w:val="8"/>
            <w:tcBorders>
              <w:right w:val="single" w:sz="4" w:space="0" w:color="auto"/>
            </w:tcBorders>
          </w:tcPr>
          <w:p w14:paraId="00569D71" w14:textId="77777777" w:rsidR="008831A2" w:rsidRPr="00D95AF2" w:rsidRDefault="008831A2">
            <w:pPr>
              <w:pStyle w:val="TAC"/>
            </w:pPr>
            <w:r w:rsidRPr="00D95AF2">
              <w:t>Length of Call Control Capabilities contents</w:t>
            </w:r>
          </w:p>
        </w:tc>
        <w:tc>
          <w:tcPr>
            <w:tcW w:w="851" w:type="dxa"/>
            <w:tcBorders>
              <w:top w:val="nil"/>
              <w:left w:val="nil"/>
              <w:bottom w:val="nil"/>
              <w:right w:val="nil"/>
            </w:tcBorders>
          </w:tcPr>
          <w:p w14:paraId="15E2A217" w14:textId="77777777" w:rsidR="008831A2" w:rsidRPr="00D95AF2" w:rsidRDefault="008831A2">
            <w:pPr>
              <w:pStyle w:val="TAL"/>
            </w:pPr>
            <w:r w:rsidRPr="00D95AF2">
              <w:t>octet 2</w:t>
            </w:r>
          </w:p>
        </w:tc>
      </w:tr>
      <w:tr w:rsidR="008831A2" w:rsidRPr="00D95AF2" w14:paraId="7905909F" w14:textId="77777777">
        <w:trPr>
          <w:cantSplit/>
          <w:jc w:val="center"/>
        </w:trPr>
        <w:tc>
          <w:tcPr>
            <w:tcW w:w="2979" w:type="dxa"/>
            <w:gridSpan w:val="4"/>
            <w:tcBorders>
              <w:bottom w:val="nil"/>
            </w:tcBorders>
          </w:tcPr>
          <w:p w14:paraId="3380D504" w14:textId="77777777" w:rsidR="008831A2" w:rsidRPr="00D95AF2" w:rsidRDefault="008831A2">
            <w:pPr>
              <w:pStyle w:val="TAC"/>
            </w:pPr>
            <w:r w:rsidRPr="00D95AF2">
              <w:t>Maximum number of</w:t>
            </w:r>
            <w:r w:rsidR="00562990" w:rsidRPr="00D95AF2">
              <w:t xml:space="preserve"> supported bearers</w:t>
            </w:r>
          </w:p>
        </w:tc>
        <w:tc>
          <w:tcPr>
            <w:tcW w:w="708" w:type="dxa"/>
            <w:tcBorders>
              <w:bottom w:val="single" w:sz="4" w:space="0" w:color="auto"/>
              <w:right w:val="single" w:sz="4" w:space="0" w:color="auto"/>
            </w:tcBorders>
          </w:tcPr>
          <w:p w14:paraId="7078C2E8" w14:textId="77777777" w:rsidR="008831A2" w:rsidRPr="00D95AF2" w:rsidRDefault="00636193">
            <w:pPr>
              <w:pStyle w:val="TAC"/>
            </w:pPr>
            <w:r w:rsidRPr="00D95AF2">
              <w:t>MCAT</w:t>
            </w:r>
          </w:p>
        </w:tc>
        <w:tc>
          <w:tcPr>
            <w:tcW w:w="851" w:type="dxa"/>
            <w:tcBorders>
              <w:left w:val="single" w:sz="4" w:space="0" w:color="auto"/>
              <w:bottom w:val="single" w:sz="4" w:space="0" w:color="auto"/>
            </w:tcBorders>
          </w:tcPr>
          <w:p w14:paraId="63DA30EB" w14:textId="77777777" w:rsidR="008831A2" w:rsidRPr="00D95AF2" w:rsidRDefault="00562990">
            <w:pPr>
              <w:pStyle w:val="TAC"/>
            </w:pPr>
            <w:r w:rsidRPr="00D95AF2">
              <w:t>ENICM</w:t>
            </w:r>
          </w:p>
        </w:tc>
        <w:tc>
          <w:tcPr>
            <w:tcW w:w="709" w:type="dxa"/>
            <w:tcBorders>
              <w:bottom w:val="nil"/>
            </w:tcBorders>
          </w:tcPr>
          <w:p w14:paraId="4493A447" w14:textId="77777777" w:rsidR="008831A2" w:rsidRPr="00D95AF2" w:rsidRDefault="00562990">
            <w:pPr>
              <w:pStyle w:val="TAC"/>
            </w:pPr>
            <w:r w:rsidRPr="00D95AF2">
              <w:t>PCP</w:t>
            </w:r>
          </w:p>
        </w:tc>
        <w:tc>
          <w:tcPr>
            <w:tcW w:w="708" w:type="dxa"/>
            <w:tcBorders>
              <w:bottom w:val="nil"/>
              <w:right w:val="single" w:sz="4" w:space="0" w:color="auto"/>
            </w:tcBorders>
          </w:tcPr>
          <w:p w14:paraId="6F1209C3" w14:textId="77777777" w:rsidR="008831A2" w:rsidRPr="00D95AF2" w:rsidRDefault="00562990">
            <w:pPr>
              <w:pStyle w:val="TAC"/>
            </w:pPr>
            <w:r w:rsidRPr="00D95AF2">
              <w:t>DTMF</w:t>
            </w:r>
          </w:p>
        </w:tc>
        <w:tc>
          <w:tcPr>
            <w:tcW w:w="851" w:type="dxa"/>
            <w:tcBorders>
              <w:top w:val="nil"/>
              <w:left w:val="nil"/>
              <w:bottom w:val="nil"/>
              <w:right w:val="nil"/>
            </w:tcBorders>
          </w:tcPr>
          <w:p w14:paraId="220D731B" w14:textId="77777777" w:rsidR="008831A2" w:rsidRPr="00D95AF2" w:rsidRDefault="00562990">
            <w:pPr>
              <w:pStyle w:val="TAL"/>
            </w:pPr>
            <w:r w:rsidRPr="00D95AF2">
              <w:t>octet3</w:t>
            </w:r>
          </w:p>
        </w:tc>
      </w:tr>
      <w:tr w:rsidR="008831A2" w:rsidRPr="00D95AF2" w14:paraId="4E664FEE" w14:textId="77777777">
        <w:trPr>
          <w:cantSplit/>
          <w:jc w:val="center"/>
        </w:trPr>
        <w:tc>
          <w:tcPr>
            <w:tcW w:w="709" w:type="dxa"/>
            <w:tcBorders>
              <w:bottom w:val="nil"/>
              <w:right w:val="nil"/>
            </w:tcBorders>
          </w:tcPr>
          <w:p w14:paraId="658A1E58" w14:textId="77777777" w:rsidR="008831A2" w:rsidRPr="00D95AF2" w:rsidRDefault="008831A2">
            <w:pPr>
              <w:pStyle w:val="TAC"/>
            </w:pPr>
            <w:r w:rsidRPr="00D95AF2">
              <w:t>0</w:t>
            </w:r>
          </w:p>
        </w:tc>
        <w:tc>
          <w:tcPr>
            <w:tcW w:w="709" w:type="dxa"/>
            <w:tcBorders>
              <w:left w:val="nil"/>
              <w:bottom w:val="nil"/>
              <w:right w:val="nil"/>
            </w:tcBorders>
          </w:tcPr>
          <w:p w14:paraId="7EBAF619" w14:textId="77777777" w:rsidR="008831A2" w:rsidRPr="00D95AF2" w:rsidRDefault="008831A2">
            <w:pPr>
              <w:pStyle w:val="TAC"/>
            </w:pPr>
            <w:r w:rsidRPr="00D95AF2">
              <w:t>0</w:t>
            </w:r>
          </w:p>
        </w:tc>
        <w:tc>
          <w:tcPr>
            <w:tcW w:w="852" w:type="dxa"/>
            <w:tcBorders>
              <w:left w:val="nil"/>
              <w:bottom w:val="nil"/>
              <w:right w:val="nil"/>
            </w:tcBorders>
          </w:tcPr>
          <w:p w14:paraId="65801F01" w14:textId="77777777" w:rsidR="008831A2" w:rsidRPr="00D95AF2" w:rsidRDefault="008831A2">
            <w:pPr>
              <w:pStyle w:val="TAC"/>
            </w:pPr>
            <w:r w:rsidRPr="00D95AF2">
              <w:t>0</w:t>
            </w:r>
          </w:p>
        </w:tc>
        <w:tc>
          <w:tcPr>
            <w:tcW w:w="709" w:type="dxa"/>
            <w:tcBorders>
              <w:left w:val="nil"/>
              <w:bottom w:val="nil"/>
            </w:tcBorders>
          </w:tcPr>
          <w:p w14:paraId="7F32685D" w14:textId="77777777" w:rsidR="008831A2" w:rsidRPr="00D95AF2" w:rsidRDefault="008831A2">
            <w:pPr>
              <w:pStyle w:val="TAC"/>
            </w:pPr>
            <w:r w:rsidRPr="00D95AF2">
              <w:t>0</w:t>
            </w:r>
          </w:p>
        </w:tc>
        <w:tc>
          <w:tcPr>
            <w:tcW w:w="2976" w:type="dxa"/>
            <w:gridSpan w:val="4"/>
            <w:tcBorders>
              <w:bottom w:val="nil"/>
              <w:right w:val="single" w:sz="4" w:space="0" w:color="auto"/>
            </w:tcBorders>
          </w:tcPr>
          <w:p w14:paraId="4BDAB36B" w14:textId="77777777" w:rsidR="008831A2" w:rsidRPr="00D95AF2" w:rsidRDefault="008831A2">
            <w:pPr>
              <w:pStyle w:val="TAC"/>
            </w:pPr>
            <w:r w:rsidRPr="00D95AF2">
              <w:t>Maximum number of</w:t>
            </w:r>
          </w:p>
        </w:tc>
        <w:tc>
          <w:tcPr>
            <w:tcW w:w="851" w:type="dxa"/>
            <w:tcBorders>
              <w:top w:val="nil"/>
              <w:left w:val="nil"/>
              <w:bottom w:val="nil"/>
              <w:right w:val="nil"/>
            </w:tcBorders>
          </w:tcPr>
          <w:p w14:paraId="2021DE9F" w14:textId="77777777" w:rsidR="008831A2" w:rsidRPr="00D95AF2" w:rsidRDefault="008831A2">
            <w:pPr>
              <w:pStyle w:val="TAL"/>
            </w:pPr>
          </w:p>
        </w:tc>
      </w:tr>
      <w:tr w:rsidR="008831A2" w:rsidRPr="00D95AF2" w14:paraId="38F84C58" w14:textId="77777777">
        <w:trPr>
          <w:cantSplit/>
          <w:jc w:val="center"/>
        </w:trPr>
        <w:tc>
          <w:tcPr>
            <w:tcW w:w="2979" w:type="dxa"/>
            <w:gridSpan w:val="4"/>
            <w:tcBorders>
              <w:top w:val="nil"/>
            </w:tcBorders>
          </w:tcPr>
          <w:p w14:paraId="461532F4" w14:textId="77777777" w:rsidR="008831A2" w:rsidRPr="00D95AF2" w:rsidRDefault="008831A2">
            <w:pPr>
              <w:pStyle w:val="TAC"/>
            </w:pPr>
            <w:r w:rsidRPr="00D95AF2">
              <w:t>spare</w:t>
            </w:r>
          </w:p>
        </w:tc>
        <w:tc>
          <w:tcPr>
            <w:tcW w:w="2976" w:type="dxa"/>
            <w:gridSpan w:val="4"/>
            <w:tcBorders>
              <w:top w:val="nil"/>
              <w:right w:val="single" w:sz="4" w:space="0" w:color="auto"/>
            </w:tcBorders>
          </w:tcPr>
          <w:p w14:paraId="36509E25" w14:textId="77777777" w:rsidR="008831A2" w:rsidRPr="00D95AF2" w:rsidRDefault="008831A2">
            <w:pPr>
              <w:pStyle w:val="TAC"/>
            </w:pPr>
            <w:r w:rsidRPr="00D95AF2">
              <w:t>speech bearers</w:t>
            </w:r>
          </w:p>
        </w:tc>
        <w:tc>
          <w:tcPr>
            <w:tcW w:w="851" w:type="dxa"/>
            <w:tcBorders>
              <w:top w:val="nil"/>
              <w:left w:val="nil"/>
              <w:bottom w:val="nil"/>
              <w:right w:val="nil"/>
            </w:tcBorders>
          </w:tcPr>
          <w:p w14:paraId="4DCFD3AC" w14:textId="77777777" w:rsidR="008831A2" w:rsidRPr="00D95AF2" w:rsidRDefault="008831A2">
            <w:pPr>
              <w:pStyle w:val="TAL"/>
            </w:pPr>
            <w:r w:rsidRPr="00D95AF2">
              <w:t>octet 4</w:t>
            </w:r>
          </w:p>
        </w:tc>
      </w:tr>
    </w:tbl>
    <w:p w14:paraId="2895A429" w14:textId="77777777" w:rsidR="008831A2" w:rsidRPr="00D95AF2" w:rsidRDefault="008831A2">
      <w:pPr>
        <w:pStyle w:val="TAN"/>
      </w:pPr>
    </w:p>
    <w:p w14:paraId="0FC78AB8" w14:textId="77777777" w:rsidR="008831A2" w:rsidRPr="00D95AF2" w:rsidRDefault="008831A2">
      <w:pPr>
        <w:pStyle w:val="TF"/>
      </w:pPr>
      <w:bookmarkStart w:id="2799" w:name="_CRFigure10_5_893GPPTS24_008CallControl"/>
      <w:r w:rsidRPr="00D95AF2">
        <w:t xml:space="preserve">Figure </w:t>
      </w:r>
      <w:bookmarkEnd w:id="2799"/>
      <w:r w:rsidRPr="00D95AF2">
        <w:t>10.5.89/3GPP TS 24.008 Call Control Capabilities information element</w:t>
      </w:r>
    </w:p>
    <w:p w14:paraId="752175CE" w14:textId="77777777" w:rsidR="008831A2" w:rsidRPr="00D95AF2" w:rsidRDefault="008831A2">
      <w:pPr>
        <w:pStyle w:val="TH"/>
      </w:pPr>
      <w:bookmarkStart w:id="2800" w:name="_CRTable10_5_1163GPPTS24_008"/>
      <w:r w:rsidRPr="00D95AF2">
        <w:lastRenderedPageBreak/>
        <w:t xml:space="preserve">Table </w:t>
      </w:r>
      <w:bookmarkEnd w:id="2800"/>
      <w:r w:rsidRPr="00D95AF2">
        <w:t xml:space="preserve">10.5.116/3GPP TS 24.008: Call Control Capabilitie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FC473B9" w14:textId="77777777">
        <w:trPr>
          <w:cantSplit/>
          <w:jc w:val="center"/>
        </w:trPr>
        <w:tc>
          <w:tcPr>
            <w:tcW w:w="7087" w:type="dxa"/>
            <w:gridSpan w:val="5"/>
          </w:tcPr>
          <w:p w14:paraId="1FB14C2F" w14:textId="77777777" w:rsidR="008831A2" w:rsidRPr="00D95AF2" w:rsidRDefault="008831A2">
            <w:pPr>
              <w:pStyle w:val="TAL"/>
            </w:pPr>
            <w:r w:rsidRPr="00D95AF2">
              <w:t>DTMF (octet 3, bit 1)</w:t>
            </w:r>
          </w:p>
        </w:tc>
      </w:tr>
      <w:tr w:rsidR="008831A2" w:rsidRPr="00D95AF2" w14:paraId="1F543286" w14:textId="77777777">
        <w:trPr>
          <w:cantSplit/>
          <w:jc w:val="center"/>
        </w:trPr>
        <w:tc>
          <w:tcPr>
            <w:tcW w:w="284" w:type="dxa"/>
          </w:tcPr>
          <w:p w14:paraId="5E987971" w14:textId="77777777" w:rsidR="008831A2" w:rsidRPr="00D95AF2" w:rsidRDefault="008831A2">
            <w:pPr>
              <w:pStyle w:val="TAC"/>
            </w:pPr>
            <w:r w:rsidRPr="00D95AF2">
              <w:t>0</w:t>
            </w:r>
          </w:p>
        </w:tc>
        <w:tc>
          <w:tcPr>
            <w:tcW w:w="284" w:type="dxa"/>
          </w:tcPr>
          <w:p w14:paraId="1A77B9FF" w14:textId="77777777" w:rsidR="008831A2" w:rsidRPr="00D95AF2" w:rsidRDefault="008831A2">
            <w:pPr>
              <w:pStyle w:val="TAC"/>
            </w:pPr>
          </w:p>
        </w:tc>
        <w:tc>
          <w:tcPr>
            <w:tcW w:w="283" w:type="dxa"/>
          </w:tcPr>
          <w:p w14:paraId="7E272C39" w14:textId="77777777" w:rsidR="008831A2" w:rsidRPr="00D95AF2" w:rsidRDefault="008831A2">
            <w:pPr>
              <w:pStyle w:val="TAC"/>
            </w:pPr>
          </w:p>
        </w:tc>
        <w:tc>
          <w:tcPr>
            <w:tcW w:w="283" w:type="dxa"/>
          </w:tcPr>
          <w:p w14:paraId="3FD87693" w14:textId="77777777" w:rsidR="008831A2" w:rsidRPr="00D95AF2" w:rsidRDefault="008831A2">
            <w:pPr>
              <w:pStyle w:val="TAC"/>
            </w:pPr>
          </w:p>
        </w:tc>
        <w:tc>
          <w:tcPr>
            <w:tcW w:w="5953" w:type="dxa"/>
          </w:tcPr>
          <w:p w14:paraId="6E49C695" w14:textId="77777777" w:rsidR="008831A2" w:rsidRPr="00D95AF2" w:rsidRDefault="008831A2">
            <w:pPr>
              <w:pStyle w:val="TAL"/>
            </w:pPr>
            <w:r w:rsidRPr="00D95AF2">
              <w:t>This value is reserved for earlier versions of the protocol.</w:t>
            </w:r>
          </w:p>
        </w:tc>
      </w:tr>
      <w:tr w:rsidR="008831A2" w:rsidRPr="00D95AF2" w14:paraId="7799D25C" w14:textId="77777777">
        <w:trPr>
          <w:cantSplit/>
          <w:jc w:val="center"/>
        </w:trPr>
        <w:tc>
          <w:tcPr>
            <w:tcW w:w="284" w:type="dxa"/>
          </w:tcPr>
          <w:p w14:paraId="7C2303D6" w14:textId="77777777" w:rsidR="008831A2" w:rsidRPr="00D95AF2" w:rsidRDefault="008831A2">
            <w:pPr>
              <w:pStyle w:val="TAC"/>
            </w:pPr>
            <w:r w:rsidRPr="00D95AF2">
              <w:t>1</w:t>
            </w:r>
          </w:p>
        </w:tc>
        <w:tc>
          <w:tcPr>
            <w:tcW w:w="284" w:type="dxa"/>
          </w:tcPr>
          <w:p w14:paraId="66571BAE" w14:textId="77777777" w:rsidR="008831A2" w:rsidRPr="00D95AF2" w:rsidRDefault="008831A2">
            <w:pPr>
              <w:pStyle w:val="TAC"/>
            </w:pPr>
          </w:p>
        </w:tc>
        <w:tc>
          <w:tcPr>
            <w:tcW w:w="283" w:type="dxa"/>
          </w:tcPr>
          <w:p w14:paraId="36CDD4A1" w14:textId="77777777" w:rsidR="008831A2" w:rsidRPr="00D95AF2" w:rsidRDefault="008831A2">
            <w:pPr>
              <w:pStyle w:val="TAC"/>
            </w:pPr>
          </w:p>
        </w:tc>
        <w:tc>
          <w:tcPr>
            <w:tcW w:w="283" w:type="dxa"/>
          </w:tcPr>
          <w:p w14:paraId="1162E5FB" w14:textId="77777777" w:rsidR="008831A2" w:rsidRPr="00D95AF2" w:rsidRDefault="008831A2">
            <w:pPr>
              <w:pStyle w:val="TAC"/>
            </w:pPr>
          </w:p>
        </w:tc>
        <w:tc>
          <w:tcPr>
            <w:tcW w:w="5953" w:type="dxa"/>
          </w:tcPr>
          <w:p w14:paraId="1A1D7839" w14:textId="77777777" w:rsidR="008831A2" w:rsidRPr="00D95AF2" w:rsidRDefault="008831A2">
            <w:pPr>
              <w:pStyle w:val="TAL"/>
            </w:pPr>
            <w:r w:rsidRPr="00D95AF2">
              <w:t>This value indicates that the mobile station supports DTMF as specified in subclause 5.5.7 of the present document.</w:t>
            </w:r>
          </w:p>
        </w:tc>
      </w:tr>
      <w:tr w:rsidR="008831A2" w:rsidRPr="00D95AF2" w14:paraId="13CB9233" w14:textId="77777777">
        <w:trPr>
          <w:cantSplit/>
          <w:jc w:val="center"/>
        </w:trPr>
        <w:tc>
          <w:tcPr>
            <w:tcW w:w="284" w:type="dxa"/>
          </w:tcPr>
          <w:p w14:paraId="63280157" w14:textId="77777777" w:rsidR="008831A2" w:rsidRPr="00D95AF2" w:rsidRDefault="008831A2">
            <w:pPr>
              <w:pStyle w:val="TAC"/>
            </w:pPr>
          </w:p>
        </w:tc>
        <w:tc>
          <w:tcPr>
            <w:tcW w:w="284" w:type="dxa"/>
          </w:tcPr>
          <w:p w14:paraId="10C8526E" w14:textId="77777777" w:rsidR="008831A2" w:rsidRPr="00D95AF2" w:rsidRDefault="008831A2">
            <w:pPr>
              <w:pStyle w:val="TAC"/>
            </w:pPr>
          </w:p>
        </w:tc>
        <w:tc>
          <w:tcPr>
            <w:tcW w:w="283" w:type="dxa"/>
          </w:tcPr>
          <w:p w14:paraId="700F080C" w14:textId="77777777" w:rsidR="008831A2" w:rsidRPr="00D95AF2" w:rsidRDefault="008831A2">
            <w:pPr>
              <w:pStyle w:val="TAC"/>
            </w:pPr>
          </w:p>
        </w:tc>
        <w:tc>
          <w:tcPr>
            <w:tcW w:w="283" w:type="dxa"/>
          </w:tcPr>
          <w:p w14:paraId="0BB49625" w14:textId="77777777" w:rsidR="008831A2" w:rsidRPr="00D95AF2" w:rsidRDefault="008831A2">
            <w:pPr>
              <w:pStyle w:val="TAC"/>
            </w:pPr>
          </w:p>
        </w:tc>
        <w:tc>
          <w:tcPr>
            <w:tcW w:w="5953" w:type="dxa"/>
          </w:tcPr>
          <w:p w14:paraId="29F0BE91" w14:textId="77777777" w:rsidR="008831A2" w:rsidRPr="00D95AF2" w:rsidRDefault="008831A2">
            <w:pPr>
              <w:pStyle w:val="TAL"/>
            </w:pPr>
          </w:p>
        </w:tc>
      </w:tr>
      <w:tr w:rsidR="008831A2" w:rsidRPr="00D95AF2" w14:paraId="3DB868A7" w14:textId="77777777">
        <w:trPr>
          <w:cantSplit/>
          <w:jc w:val="center"/>
        </w:trPr>
        <w:tc>
          <w:tcPr>
            <w:tcW w:w="7087" w:type="dxa"/>
            <w:gridSpan w:val="5"/>
          </w:tcPr>
          <w:p w14:paraId="03B479FC" w14:textId="77777777" w:rsidR="008831A2" w:rsidRPr="00D95AF2" w:rsidRDefault="008831A2">
            <w:pPr>
              <w:pStyle w:val="TAL"/>
            </w:pPr>
            <w:r w:rsidRPr="00D95AF2">
              <w:t>PCP (octet 3, bit 2)</w:t>
            </w:r>
          </w:p>
        </w:tc>
      </w:tr>
      <w:tr w:rsidR="008831A2" w:rsidRPr="00D95AF2" w14:paraId="4F12ADE1" w14:textId="77777777">
        <w:trPr>
          <w:cantSplit/>
          <w:jc w:val="center"/>
        </w:trPr>
        <w:tc>
          <w:tcPr>
            <w:tcW w:w="284" w:type="dxa"/>
          </w:tcPr>
          <w:p w14:paraId="669399AB" w14:textId="77777777" w:rsidR="008831A2" w:rsidRPr="00D95AF2" w:rsidRDefault="008831A2">
            <w:pPr>
              <w:pStyle w:val="TAC"/>
            </w:pPr>
            <w:r w:rsidRPr="00D95AF2">
              <w:t>0</w:t>
            </w:r>
          </w:p>
        </w:tc>
        <w:tc>
          <w:tcPr>
            <w:tcW w:w="284" w:type="dxa"/>
          </w:tcPr>
          <w:p w14:paraId="477B2E81" w14:textId="77777777" w:rsidR="008831A2" w:rsidRPr="00D95AF2" w:rsidRDefault="008831A2">
            <w:pPr>
              <w:pStyle w:val="TAC"/>
            </w:pPr>
          </w:p>
        </w:tc>
        <w:tc>
          <w:tcPr>
            <w:tcW w:w="283" w:type="dxa"/>
          </w:tcPr>
          <w:p w14:paraId="5BB3EE97" w14:textId="77777777" w:rsidR="008831A2" w:rsidRPr="00D95AF2" w:rsidRDefault="008831A2">
            <w:pPr>
              <w:pStyle w:val="TAC"/>
            </w:pPr>
          </w:p>
        </w:tc>
        <w:tc>
          <w:tcPr>
            <w:tcW w:w="283" w:type="dxa"/>
          </w:tcPr>
          <w:p w14:paraId="20D50DFE" w14:textId="77777777" w:rsidR="008831A2" w:rsidRPr="00D95AF2" w:rsidRDefault="008831A2">
            <w:pPr>
              <w:pStyle w:val="TAC"/>
            </w:pPr>
          </w:p>
        </w:tc>
        <w:tc>
          <w:tcPr>
            <w:tcW w:w="5953" w:type="dxa"/>
          </w:tcPr>
          <w:p w14:paraId="28869BC5" w14:textId="77777777" w:rsidR="008831A2" w:rsidRPr="00D95AF2" w:rsidRDefault="008831A2">
            <w:pPr>
              <w:pStyle w:val="TAL"/>
            </w:pPr>
            <w:r w:rsidRPr="00D95AF2">
              <w:t>This value indicates that the mobile station does not support the Prolonged Clearing Procedure</w:t>
            </w:r>
          </w:p>
        </w:tc>
      </w:tr>
      <w:tr w:rsidR="008831A2" w:rsidRPr="00D95AF2" w14:paraId="30D16653" w14:textId="77777777">
        <w:trPr>
          <w:cantSplit/>
          <w:jc w:val="center"/>
        </w:trPr>
        <w:tc>
          <w:tcPr>
            <w:tcW w:w="284" w:type="dxa"/>
          </w:tcPr>
          <w:p w14:paraId="1AA57E5C" w14:textId="77777777" w:rsidR="008831A2" w:rsidRPr="00D95AF2" w:rsidRDefault="008831A2">
            <w:pPr>
              <w:pStyle w:val="TAC"/>
            </w:pPr>
            <w:r w:rsidRPr="00D95AF2">
              <w:t>1</w:t>
            </w:r>
          </w:p>
        </w:tc>
        <w:tc>
          <w:tcPr>
            <w:tcW w:w="284" w:type="dxa"/>
          </w:tcPr>
          <w:p w14:paraId="59ED5F4B" w14:textId="77777777" w:rsidR="008831A2" w:rsidRPr="00D95AF2" w:rsidRDefault="008831A2">
            <w:pPr>
              <w:pStyle w:val="TAC"/>
            </w:pPr>
          </w:p>
        </w:tc>
        <w:tc>
          <w:tcPr>
            <w:tcW w:w="283" w:type="dxa"/>
          </w:tcPr>
          <w:p w14:paraId="026DB237" w14:textId="77777777" w:rsidR="008831A2" w:rsidRPr="00D95AF2" w:rsidRDefault="008831A2">
            <w:pPr>
              <w:pStyle w:val="TAC"/>
            </w:pPr>
          </w:p>
        </w:tc>
        <w:tc>
          <w:tcPr>
            <w:tcW w:w="283" w:type="dxa"/>
          </w:tcPr>
          <w:p w14:paraId="455AA605" w14:textId="77777777" w:rsidR="008831A2" w:rsidRPr="00D95AF2" w:rsidRDefault="008831A2">
            <w:pPr>
              <w:pStyle w:val="TAC"/>
            </w:pPr>
          </w:p>
        </w:tc>
        <w:tc>
          <w:tcPr>
            <w:tcW w:w="5953" w:type="dxa"/>
          </w:tcPr>
          <w:p w14:paraId="419FF6F2" w14:textId="77777777" w:rsidR="008831A2" w:rsidRPr="00D95AF2" w:rsidRDefault="008831A2">
            <w:pPr>
              <w:pStyle w:val="TAL"/>
            </w:pPr>
            <w:r w:rsidRPr="00D95AF2">
              <w:t>This value indicates that the mobile station supports the Prolonged Clearing Procedure.</w:t>
            </w:r>
          </w:p>
        </w:tc>
      </w:tr>
      <w:tr w:rsidR="008831A2" w:rsidRPr="00D95AF2" w14:paraId="3E37921F" w14:textId="77777777">
        <w:trPr>
          <w:cantSplit/>
          <w:jc w:val="center"/>
        </w:trPr>
        <w:tc>
          <w:tcPr>
            <w:tcW w:w="284" w:type="dxa"/>
          </w:tcPr>
          <w:p w14:paraId="6C4F51C5" w14:textId="77777777" w:rsidR="008831A2" w:rsidRPr="00D95AF2" w:rsidRDefault="008831A2">
            <w:pPr>
              <w:pStyle w:val="TAC"/>
            </w:pPr>
          </w:p>
        </w:tc>
        <w:tc>
          <w:tcPr>
            <w:tcW w:w="284" w:type="dxa"/>
          </w:tcPr>
          <w:p w14:paraId="3A00E7AE" w14:textId="77777777" w:rsidR="008831A2" w:rsidRPr="00D95AF2" w:rsidRDefault="008831A2">
            <w:pPr>
              <w:pStyle w:val="TAC"/>
            </w:pPr>
          </w:p>
        </w:tc>
        <w:tc>
          <w:tcPr>
            <w:tcW w:w="283" w:type="dxa"/>
          </w:tcPr>
          <w:p w14:paraId="4FC4D474" w14:textId="77777777" w:rsidR="008831A2" w:rsidRPr="00D95AF2" w:rsidRDefault="008831A2">
            <w:pPr>
              <w:pStyle w:val="TAC"/>
            </w:pPr>
          </w:p>
        </w:tc>
        <w:tc>
          <w:tcPr>
            <w:tcW w:w="283" w:type="dxa"/>
          </w:tcPr>
          <w:p w14:paraId="4D17429A" w14:textId="77777777" w:rsidR="008831A2" w:rsidRPr="00D95AF2" w:rsidRDefault="008831A2">
            <w:pPr>
              <w:pStyle w:val="TAC"/>
            </w:pPr>
          </w:p>
        </w:tc>
        <w:tc>
          <w:tcPr>
            <w:tcW w:w="5953" w:type="dxa"/>
          </w:tcPr>
          <w:p w14:paraId="1062ED55" w14:textId="77777777" w:rsidR="008831A2" w:rsidRPr="00D95AF2" w:rsidRDefault="008831A2">
            <w:pPr>
              <w:pStyle w:val="TAL"/>
            </w:pPr>
          </w:p>
        </w:tc>
      </w:tr>
      <w:tr w:rsidR="00E274AD" w:rsidRPr="00D95AF2" w14:paraId="57EAF988" w14:textId="77777777">
        <w:trPr>
          <w:cantSplit/>
          <w:jc w:val="center"/>
        </w:trPr>
        <w:tc>
          <w:tcPr>
            <w:tcW w:w="7087" w:type="dxa"/>
            <w:gridSpan w:val="5"/>
          </w:tcPr>
          <w:p w14:paraId="74ED8A99" w14:textId="77777777" w:rsidR="00E274AD" w:rsidRPr="00D95AF2" w:rsidRDefault="00E274AD" w:rsidP="001C334A">
            <w:pPr>
              <w:pStyle w:val="TAL"/>
            </w:pPr>
            <w:r w:rsidRPr="00D95AF2">
              <w:t>ENICM (octet 3, bit 3)</w:t>
            </w:r>
          </w:p>
        </w:tc>
      </w:tr>
      <w:tr w:rsidR="00E274AD" w:rsidRPr="00D95AF2" w14:paraId="6A5A1B38" w14:textId="77777777">
        <w:trPr>
          <w:cantSplit/>
          <w:jc w:val="center"/>
        </w:trPr>
        <w:tc>
          <w:tcPr>
            <w:tcW w:w="284" w:type="dxa"/>
          </w:tcPr>
          <w:p w14:paraId="6C73AA40" w14:textId="77777777" w:rsidR="00E274AD" w:rsidRPr="00D95AF2" w:rsidRDefault="00E274AD" w:rsidP="001C334A">
            <w:pPr>
              <w:pStyle w:val="TAC"/>
            </w:pPr>
            <w:r w:rsidRPr="00D95AF2">
              <w:t>0</w:t>
            </w:r>
          </w:p>
        </w:tc>
        <w:tc>
          <w:tcPr>
            <w:tcW w:w="284" w:type="dxa"/>
          </w:tcPr>
          <w:p w14:paraId="2C573CE8" w14:textId="77777777" w:rsidR="00E274AD" w:rsidRPr="00D95AF2" w:rsidRDefault="00E274AD" w:rsidP="001C334A">
            <w:pPr>
              <w:pStyle w:val="TAC"/>
            </w:pPr>
          </w:p>
        </w:tc>
        <w:tc>
          <w:tcPr>
            <w:tcW w:w="283" w:type="dxa"/>
          </w:tcPr>
          <w:p w14:paraId="29C85A3D" w14:textId="77777777" w:rsidR="00E274AD" w:rsidRPr="00D95AF2" w:rsidRDefault="00E274AD" w:rsidP="001C334A">
            <w:pPr>
              <w:pStyle w:val="TAC"/>
            </w:pPr>
          </w:p>
        </w:tc>
        <w:tc>
          <w:tcPr>
            <w:tcW w:w="283" w:type="dxa"/>
          </w:tcPr>
          <w:p w14:paraId="063A945B" w14:textId="77777777" w:rsidR="00E274AD" w:rsidRPr="00D95AF2" w:rsidRDefault="00E274AD" w:rsidP="001C334A">
            <w:pPr>
              <w:pStyle w:val="TAC"/>
            </w:pPr>
          </w:p>
        </w:tc>
        <w:tc>
          <w:tcPr>
            <w:tcW w:w="5953" w:type="dxa"/>
          </w:tcPr>
          <w:p w14:paraId="105A1165" w14:textId="77777777" w:rsidR="00E274AD" w:rsidRPr="00D95AF2" w:rsidRDefault="00E274AD" w:rsidP="001C334A">
            <w:pPr>
              <w:pStyle w:val="TAL"/>
            </w:pPr>
            <w:r w:rsidRPr="00D95AF2">
              <w:t>This value indicates that the mobile station does not support the Enhanced Network-initiated In-Call Modification procedure.</w:t>
            </w:r>
          </w:p>
        </w:tc>
      </w:tr>
      <w:tr w:rsidR="00E274AD" w:rsidRPr="00D95AF2" w14:paraId="6F8C3919" w14:textId="77777777">
        <w:trPr>
          <w:cantSplit/>
          <w:jc w:val="center"/>
        </w:trPr>
        <w:tc>
          <w:tcPr>
            <w:tcW w:w="284" w:type="dxa"/>
          </w:tcPr>
          <w:p w14:paraId="1DD310C8" w14:textId="77777777" w:rsidR="00E274AD" w:rsidRPr="00D95AF2" w:rsidRDefault="00E274AD" w:rsidP="001C334A">
            <w:pPr>
              <w:pStyle w:val="TAC"/>
            </w:pPr>
            <w:r w:rsidRPr="00D95AF2">
              <w:t>1</w:t>
            </w:r>
          </w:p>
        </w:tc>
        <w:tc>
          <w:tcPr>
            <w:tcW w:w="284" w:type="dxa"/>
          </w:tcPr>
          <w:p w14:paraId="45378F8A" w14:textId="77777777" w:rsidR="00E274AD" w:rsidRPr="00D95AF2" w:rsidRDefault="00E274AD" w:rsidP="001C334A">
            <w:pPr>
              <w:pStyle w:val="TAC"/>
            </w:pPr>
          </w:p>
        </w:tc>
        <w:tc>
          <w:tcPr>
            <w:tcW w:w="283" w:type="dxa"/>
          </w:tcPr>
          <w:p w14:paraId="7F8A7486" w14:textId="77777777" w:rsidR="00E274AD" w:rsidRPr="00D95AF2" w:rsidRDefault="00E274AD" w:rsidP="001C334A">
            <w:pPr>
              <w:pStyle w:val="TAC"/>
            </w:pPr>
          </w:p>
        </w:tc>
        <w:tc>
          <w:tcPr>
            <w:tcW w:w="283" w:type="dxa"/>
          </w:tcPr>
          <w:p w14:paraId="7DA53F3F" w14:textId="77777777" w:rsidR="00E274AD" w:rsidRPr="00D95AF2" w:rsidRDefault="00E274AD" w:rsidP="001C334A">
            <w:pPr>
              <w:pStyle w:val="TAC"/>
            </w:pPr>
          </w:p>
        </w:tc>
        <w:tc>
          <w:tcPr>
            <w:tcW w:w="5953" w:type="dxa"/>
          </w:tcPr>
          <w:p w14:paraId="47785CC8" w14:textId="77777777" w:rsidR="00E274AD" w:rsidRPr="00D95AF2" w:rsidRDefault="00E274AD" w:rsidP="001C334A">
            <w:pPr>
              <w:pStyle w:val="TAL"/>
            </w:pPr>
            <w:r w:rsidRPr="00D95AF2">
              <w:t>This value indicates that the mobile station supports the Enhanced Network-initiated In-Call Modification procedure as specified in subclause 5.3.4.3 of the present document.</w:t>
            </w:r>
          </w:p>
        </w:tc>
      </w:tr>
      <w:tr w:rsidR="00E274AD" w:rsidRPr="00D95AF2" w14:paraId="21FF4678" w14:textId="77777777">
        <w:trPr>
          <w:cantSplit/>
          <w:jc w:val="center"/>
        </w:trPr>
        <w:tc>
          <w:tcPr>
            <w:tcW w:w="284" w:type="dxa"/>
          </w:tcPr>
          <w:p w14:paraId="7177691E" w14:textId="77777777" w:rsidR="00E274AD" w:rsidRPr="00D95AF2" w:rsidRDefault="00E274AD" w:rsidP="001C334A">
            <w:pPr>
              <w:pStyle w:val="TAC"/>
            </w:pPr>
          </w:p>
        </w:tc>
        <w:tc>
          <w:tcPr>
            <w:tcW w:w="284" w:type="dxa"/>
          </w:tcPr>
          <w:p w14:paraId="0D08999D" w14:textId="77777777" w:rsidR="00E274AD" w:rsidRPr="00D95AF2" w:rsidRDefault="00E274AD" w:rsidP="001C334A">
            <w:pPr>
              <w:pStyle w:val="TAC"/>
            </w:pPr>
          </w:p>
        </w:tc>
        <w:tc>
          <w:tcPr>
            <w:tcW w:w="283" w:type="dxa"/>
          </w:tcPr>
          <w:p w14:paraId="1DF9DD4D" w14:textId="77777777" w:rsidR="00E274AD" w:rsidRPr="00D95AF2" w:rsidRDefault="00E274AD" w:rsidP="001C334A">
            <w:pPr>
              <w:pStyle w:val="TAC"/>
            </w:pPr>
          </w:p>
        </w:tc>
        <w:tc>
          <w:tcPr>
            <w:tcW w:w="283" w:type="dxa"/>
          </w:tcPr>
          <w:p w14:paraId="15AB8E78" w14:textId="77777777" w:rsidR="00E274AD" w:rsidRPr="00D95AF2" w:rsidRDefault="00E274AD" w:rsidP="001C334A">
            <w:pPr>
              <w:pStyle w:val="TAC"/>
            </w:pPr>
          </w:p>
        </w:tc>
        <w:tc>
          <w:tcPr>
            <w:tcW w:w="5953" w:type="dxa"/>
          </w:tcPr>
          <w:p w14:paraId="71854D9C" w14:textId="77777777" w:rsidR="00E274AD" w:rsidRPr="00D95AF2" w:rsidRDefault="00E274AD" w:rsidP="001C334A">
            <w:pPr>
              <w:pStyle w:val="TAL"/>
            </w:pPr>
          </w:p>
        </w:tc>
      </w:tr>
      <w:tr w:rsidR="00636193" w:rsidRPr="00D95AF2" w14:paraId="698F5C11" w14:textId="77777777">
        <w:trPr>
          <w:cantSplit/>
          <w:jc w:val="center"/>
        </w:trPr>
        <w:tc>
          <w:tcPr>
            <w:tcW w:w="7087" w:type="dxa"/>
            <w:gridSpan w:val="5"/>
          </w:tcPr>
          <w:p w14:paraId="593F398B" w14:textId="77777777" w:rsidR="00636193" w:rsidRPr="00D95AF2" w:rsidRDefault="00636193" w:rsidP="001C334A">
            <w:pPr>
              <w:pStyle w:val="TAL"/>
            </w:pPr>
            <w:r w:rsidRPr="00D95AF2">
              <w:t>MCAT (octet 3, bit 4)</w:t>
            </w:r>
          </w:p>
        </w:tc>
      </w:tr>
      <w:tr w:rsidR="00636193" w:rsidRPr="00D95AF2" w14:paraId="7C5ACCA9" w14:textId="77777777">
        <w:trPr>
          <w:cantSplit/>
          <w:jc w:val="center"/>
        </w:trPr>
        <w:tc>
          <w:tcPr>
            <w:tcW w:w="284" w:type="dxa"/>
          </w:tcPr>
          <w:p w14:paraId="3BCBD876" w14:textId="77777777" w:rsidR="00636193" w:rsidRPr="00D95AF2" w:rsidRDefault="00636193" w:rsidP="001C334A">
            <w:pPr>
              <w:pStyle w:val="TAC"/>
            </w:pPr>
            <w:r w:rsidRPr="00D95AF2">
              <w:t>0</w:t>
            </w:r>
          </w:p>
        </w:tc>
        <w:tc>
          <w:tcPr>
            <w:tcW w:w="284" w:type="dxa"/>
          </w:tcPr>
          <w:p w14:paraId="163BEA01" w14:textId="77777777" w:rsidR="00636193" w:rsidRPr="00D95AF2" w:rsidRDefault="00636193" w:rsidP="001C334A">
            <w:pPr>
              <w:pStyle w:val="TAC"/>
            </w:pPr>
          </w:p>
        </w:tc>
        <w:tc>
          <w:tcPr>
            <w:tcW w:w="283" w:type="dxa"/>
          </w:tcPr>
          <w:p w14:paraId="138CF89D" w14:textId="77777777" w:rsidR="00636193" w:rsidRPr="00D95AF2" w:rsidRDefault="00636193" w:rsidP="001C334A">
            <w:pPr>
              <w:pStyle w:val="TAC"/>
            </w:pPr>
          </w:p>
        </w:tc>
        <w:tc>
          <w:tcPr>
            <w:tcW w:w="283" w:type="dxa"/>
          </w:tcPr>
          <w:p w14:paraId="222A671E" w14:textId="77777777" w:rsidR="00636193" w:rsidRPr="00D95AF2" w:rsidRDefault="00636193" w:rsidP="001C334A">
            <w:pPr>
              <w:pStyle w:val="TAC"/>
            </w:pPr>
          </w:p>
        </w:tc>
        <w:tc>
          <w:tcPr>
            <w:tcW w:w="5953" w:type="dxa"/>
          </w:tcPr>
          <w:p w14:paraId="4FC2B9B2" w14:textId="77777777" w:rsidR="00636193" w:rsidRPr="00D95AF2" w:rsidRDefault="00636193" w:rsidP="001C334A">
            <w:pPr>
              <w:pStyle w:val="TAL"/>
            </w:pPr>
            <w:r w:rsidRPr="00D95AF2">
              <w:t>This value indicates that the mobile station does not support Multimedia CAT.</w:t>
            </w:r>
          </w:p>
        </w:tc>
      </w:tr>
      <w:tr w:rsidR="00636193" w:rsidRPr="00D95AF2" w14:paraId="642A5048" w14:textId="77777777">
        <w:trPr>
          <w:cantSplit/>
          <w:jc w:val="center"/>
        </w:trPr>
        <w:tc>
          <w:tcPr>
            <w:tcW w:w="284" w:type="dxa"/>
          </w:tcPr>
          <w:p w14:paraId="426A57EB" w14:textId="77777777" w:rsidR="00636193" w:rsidRPr="00D95AF2" w:rsidRDefault="00636193" w:rsidP="001C334A">
            <w:pPr>
              <w:pStyle w:val="TAC"/>
            </w:pPr>
            <w:r w:rsidRPr="00D95AF2">
              <w:t>1</w:t>
            </w:r>
          </w:p>
        </w:tc>
        <w:tc>
          <w:tcPr>
            <w:tcW w:w="284" w:type="dxa"/>
          </w:tcPr>
          <w:p w14:paraId="04BBBB33" w14:textId="77777777" w:rsidR="00636193" w:rsidRPr="00D95AF2" w:rsidRDefault="00636193" w:rsidP="001C334A">
            <w:pPr>
              <w:pStyle w:val="TAC"/>
            </w:pPr>
          </w:p>
        </w:tc>
        <w:tc>
          <w:tcPr>
            <w:tcW w:w="283" w:type="dxa"/>
          </w:tcPr>
          <w:p w14:paraId="31094B6D" w14:textId="77777777" w:rsidR="00636193" w:rsidRPr="00D95AF2" w:rsidRDefault="00636193" w:rsidP="001C334A">
            <w:pPr>
              <w:pStyle w:val="TAC"/>
            </w:pPr>
          </w:p>
        </w:tc>
        <w:tc>
          <w:tcPr>
            <w:tcW w:w="283" w:type="dxa"/>
          </w:tcPr>
          <w:p w14:paraId="4C9F5B68" w14:textId="77777777" w:rsidR="00636193" w:rsidRPr="00D95AF2" w:rsidRDefault="00636193" w:rsidP="001C334A">
            <w:pPr>
              <w:pStyle w:val="TAC"/>
            </w:pPr>
          </w:p>
        </w:tc>
        <w:tc>
          <w:tcPr>
            <w:tcW w:w="5953" w:type="dxa"/>
          </w:tcPr>
          <w:p w14:paraId="18827136" w14:textId="77777777" w:rsidR="00636193" w:rsidRPr="00D95AF2" w:rsidRDefault="00636193" w:rsidP="00636193">
            <w:pPr>
              <w:pStyle w:val="TAL"/>
            </w:pPr>
            <w:r w:rsidRPr="00D95AF2">
              <w:t xml:space="preserve">This value indicates that the mobile station supports Multimedia CAT </w:t>
            </w:r>
          </w:p>
          <w:p w14:paraId="5F3DE295" w14:textId="77777777" w:rsidR="00636193" w:rsidRPr="00D95AF2" w:rsidRDefault="00636193" w:rsidP="00636193">
            <w:pPr>
              <w:pStyle w:val="TAL"/>
            </w:pPr>
            <w:r w:rsidRPr="00D95AF2">
              <w:t>during the alerting phase of a mobile originated multimedia call establishment as specified in subclause 5.3.6.4 of the present document.</w:t>
            </w:r>
          </w:p>
        </w:tc>
      </w:tr>
      <w:tr w:rsidR="00636193" w:rsidRPr="00D95AF2" w14:paraId="3044E09C" w14:textId="77777777">
        <w:trPr>
          <w:cantSplit/>
          <w:jc w:val="center"/>
        </w:trPr>
        <w:tc>
          <w:tcPr>
            <w:tcW w:w="284" w:type="dxa"/>
          </w:tcPr>
          <w:p w14:paraId="4656D869" w14:textId="77777777" w:rsidR="00636193" w:rsidRPr="00D95AF2" w:rsidRDefault="00636193" w:rsidP="001C334A">
            <w:pPr>
              <w:pStyle w:val="TAC"/>
            </w:pPr>
          </w:p>
        </w:tc>
        <w:tc>
          <w:tcPr>
            <w:tcW w:w="284" w:type="dxa"/>
          </w:tcPr>
          <w:p w14:paraId="0CB91076" w14:textId="77777777" w:rsidR="00636193" w:rsidRPr="00D95AF2" w:rsidRDefault="00636193" w:rsidP="001C334A">
            <w:pPr>
              <w:pStyle w:val="TAC"/>
            </w:pPr>
          </w:p>
        </w:tc>
        <w:tc>
          <w:tcPr>
            <w:tcW w:w="283" w:type="dxa"/>
          </w:tcPr>
          <w:p w14:paraId="32B929F4" w14:textId="77777777" w:rsidR="00636193" w:rsidRPr="00D95AF2" w:rsidRDefault="00636193" w:rsidP="001C334A">
            <w:pPr>
              <w:pStyle w:val="TAC"/>
            </w:pPr>
          </w:p>
        </w:tc>
        <w:tc>
          <w:tcPr>
            <w:tcW w:w="283" w:type="dxa"/>
          </w:tcPr>
          <w:p w14:paraId="048B3A21" w14:textId="77777777" w:rsidR="00636193" w:rsidRPr="00D95AF2" w:rsidRDefault="00636193" w:rsidP="001C334A">
            <w:pPr>
              <w:pStyle w:val="TAC"/>
            </w:pPr>
          </w:p>
        </w:tc>
        <w:tc>
          <w:tcPr>
            <w:tcW w:w="5953" w:type="dxa"/>
          </w:tcPr>
          <w:p w14:paraId="6C41B836" w14:textId="77777777" w:rsidR="00636193" w:rsidRPr="00D95AF2" w:rsidRDefault="00636193" w:rsidP="00636193">
            <w:pPr>
              <w:pStyle w:val="TAL"/>
            </w:pPr>
          </w:p>
        </w:tc>
      </w:tr>
      <w:tr w:rsidR="008831A2" w:rsidRPr="00D95AF2" w14:paraId="36DAEAF4" w14:textId="77777777">
        <w:trPr>
          <w:cantSplit/>
          <w:jc w:val="center"/>
        </w:trPr>
        <w:tc>
          <w:tcPr>
            <w:tcW w:w="7087" w:type="dxa"/>
            <w:gridSpan w:val="5"/>
          </w:tcPr>
          <w:p w14:paraId="5D699736" w14:textId="77777777" w:rsidR="008831A2" w:rsidRPr="00D95AF2" w:rsidRDefault="008831A2">
            <w:pPr>
              <w:pStyle w:val="TAL"/>
            </w:pPr>
            <w:r w:rsidRPr="00D95AF2">
              <w:t>Maximum number of supported bearers (octet 3, bit 5 to bit 8)</w:t>
            </w:r>
          </w:p>
        </w:tc>
      </w:tr>
      <w:tr w:rsidR="008831A2" w:rsidRPr="00D95AF2" w14:paraId="70168E88" w14:textId="77777777">
        <w:trPr>
          <w:cantSplit/>
          <w:jc w:val="center"/>
        </w:trPr>
        <w:tc>
          <w:tcPr>
            <w:tcW w:w="284" w:type="dxa"/>
          </w:tcPr>
          <w:p w14:paraId="0774618B" w14:textId="77777777" w:rsidR="008831A2" w:rsidRPr="00D95AF2" w:rsidRDefault="008831A2">
            <w:pPr>
              <w:pStyle w:val="TAC"/>
            </w:pPr>
            <w:r w:rsidRPr="00D95AF2">
              <w:t>0</w:t>
            </w:r>
          </w:p>
        </w:tc>
        <w:tc>
          <w:tcPr>
            <w:tcW w:w="284" w:type="dxa"/>
          </w:tcPr>
          <w:p w14:paraId="16CECF3D" w14:textId="77777777" w:rsidR="008831A2" w:rsidRPr="00D95AF2" w:rsidRDefault="008831A2">
            <w:pPr>
              <w:pStyle w:val="TAC"/>
            </w:pPr>
            <w:r w:rsidRPr="00D95AF2">
              <w:t>0</w:t>
            </w:r>
          </w:p>
        </w:tc>
        <w:tc>
          <w:tcPr>
            <w:tcW w:w="283" w:type="dxa"/>
          </w:tcPr>
          <w:p w14:paraId="16F1246A" w14:textId="77777777" w:rsidR="008831A2" w:rsidRPr="00D95AF2" w:rsidRDefault="008831A2">
            <w:pPr>
              <w:pStyle w:val="TAC"/>
            </w:pPr>
            <w:r w:rsidRPr="00D95AF2">
              <w:t>0</w:t>
            </w:r>
          </w:p>
        </w:tc>
        <w:tc>
          <w:tcPr>
            <w:tcW w:w="283" w:type="dxa"/>
          </w:tcPr>
          <w:p w14:paraId="3C0EB466" w14:textId="77777777" w:rsidR="008831A2" w:rsidRPr="00D95AF2" w:rsidRDefault="008831A2">
            <w:pPr>
              <w:pStyle w:val="TAC"/>
            </w:pPr>
            <w:r w:rsidRPr="00D95AF2">
              <w:t>0</w:t>
            </w:r>
          </w:p>
        </w:tc>
        <w:tc>
          <w:tcPr>
            <w:tcW w:w="5953" w:type="dxa"/>
          </w:tcPr>
          <w:p w14:paraId="1B2B883F" w14:textId="77777777" w:rsidR="008831A2" w:rsidRPr="00D95AF2" w:rsidRDefault="008831A2">
            <w:pPr>
              <w:pStyle w:val="TAL"/>
            </w:pPr>
            <w:r w:rsidRPr="00D95AF2">
              <w:t>1 bearer supported</w:t>
            </w:r>
          </w:p>
        </w:tc>
      </w:tr>
      <w:tr w:rsidR="008831A2" w:rsidRPr="00D95AF2" w14:paraId="705DE92C" w14:textId="77777777">
        <w:trPr>
          <w:cantSplit/>
          <w:jc w:val="center"/>
        </w:trPr>
        <w:tc>
          <w:tcPr>
            <w:tcW w:w="284" w:type="dxa"/>
          </w:tcPr>
          <w:p w14:paraId="2C66F9B5" w14:textId="77777777" w:rsidR="008831A2" w:rsidRPr="00D95AF2" w:rsidRDefault="008831A2">
            <w:pPr>
              <w:pStyle w:val="TAC"/>
            </w:pPr>
          </w:p>
        </w:tc>
        <w:tc>
          <w:tcPr>
            <w:tcW w:w="284" w:type="dxa"/>
          </w:tcPr>
          <w:p w14:paraId="058669CD" w14:textId="77777777" w:rsidR="008831A2" w:rsidRPr="00D95AF2" w:rsidRDefault="008831A2">
            <w:pPr>
              <w:pStyle w:val="TAC"/>
            </w:pPr>
          </w:p>
        </w:tc>
        <w:tc>
          <w:tcPr>
            <w:tcW w:w="283" w:type="dxa"/>
          </w:tcPr>
          <w:p w14:paraId="1095972C" w14:textId="77777777" w:rsidR="008831A2" w:rsidRPr="00D95AF2" w:rsidRDefault="008831A2">
            <w:pPr>
              <w:pStyle w:val="TAC"/>
            </w:pPr>
          </w:p>
        </w:tc>
        <w:tc>
          <w:tcPr>
            <w:tcW w:w="283" w:type="dxa"/>
          </w:tcPr>
          <w:p w14:paraId="55D52137" w14:textId="77777777" w:rsidR="008831A2" w:rsidRPr="00D95AF2" w:rsidRDefault="008831A2">
            <w:pPr>
              <w:pStyle w:val="TAC"/>
            </w:pPr>
          </w:p>
        </w:tc>
        <w:tc>
          <w:tcPr>
            <w:tcW w:w="5953" w:type="dxa"/>
          </w:tcPr>
          <w:p w14:paraId="6C681797" w14:textId="77777777" w:rsidR="008831A2" w:rsidRPr="00D95AF2" w:rsidRDefault="008831A2">
            <w:pPr>
              <w:pStyle w:val="TAL"/>
            </w:pPr>
          </w:p>
        </w:tc>
      </w:tr>
      <w:tr w:rsidR="008831A2" w:rsidRPr="00D95AF2" w14:paraId="3F9A2B26" w14:textId="77777777">
        <w:trPr>
          <w:cantSplit/>
          <w:jc w:val="center"/>
        </w:trPr>
        <w:tc>
          <w:tcPr>
            <w:tcW w:w="7087" w:type="dxa"/>
            <w:gridSpan w:val="5"/>
          </w:tcPr>
          <w:p w14:paraId="5DC73DC9" w14:textId="77777777" w:rsidR="008831A2" w:rsidRPr="00D95AF2" w:rsidRDefault="008831A2">
            <w:pPr>
              <w:pStyle w:val="TAL"/>
            </w:pPr>
            <w:r w:rsidRPr="00D95AF2">
              <w:t>All values are interpreted as the binary representation of the number of bearers supported.</w:t>
            </w:r>
          </w:p>
        </w:tc>
      </w:tr>
      <w:tr w:rsidR="008831A2" w:rsidRPr="00D95AF2" w14:paraId="0A17D90E" w14:textId="77777777">
        <w:trPr>
          <w:cantSplit/>
          <w:jc w:val="center"/>
        </w:trPr>
        <w:tc>
          <w:tcPr>
            <w:tcW w:w="7087" w:type="dxa"/>
            <w:gridSpan w:val="5"/>
          </w:tcPr>
          <w:p w14:paraId="1876368F" w14:textId="77777777" w:rsidR="008831A2" w:rsidRPr="00D95AF2" w:rsidRDefault="008831A2">
            <w:pPr>
              <w:pStyle w:val="TAL"/>
            </w:pPr>
          </w:p>
        </w:tc>
      </w:tr>
      <w:tr w:rsidR="008831A2" w:rsidRPr="00D95AF2" w14:paraId="1031C911" w14:textId="77777777">
        <w:trPr>
          <w:cantSplit/>
          <w:jc w:val="center"/>
        </w:trPr>
        <w:tc>
          <w:tcPr>
            <w:tcW w:w="7087" w:type="dxa"/>
            <w:gridSpan w:val="5"/>
          </w:tcPr>
          <w:p w14:paraId="4FEE9E0A" w14:textId="77777777" w:rsidR="008831A2" w:rsidRPr="00D95AF2" w:rsidRDefault="008831A2">
            <w:pPr>
              <w:pStyle w:val="TAL"/>
            </w:pPr>
            <w:r w:rsidRPr="00D95AF2">
              <w:t>Bit 5 of octet 3 is the least significant bit and bit 8 of octet 3 is the most significant bit.</w:t>
            </w:r>
          </w:p>
        </w:tc>
      </w:tr>
      <w:tr w:rsidR="008831A2" w:rsidRPr="00D95AF2" w14:paraId="22BC29E2" w14:textId="77777777">
        <w:trPr>
          <w:cantSplit/>
          <w:jc w:val="center"/>
        </w:trPr>
        <w:tc>
          <w:tcPr>
            <w:tcW w:w="7087" w:type="dxa"/>
            <w:gridSpan w:val="5"/>
          </w:tcPr>
          <w:p w14:paraId="60FB4613" w14:textId="77777777" w:rsidR="008831A2" w:rsidRPr="00D95AF2" w:rsidRDefault="008831A2">
            <w:pPr>
              <w:pStyle w:val="TAL"/>
            </w:pPr>
          </w:p>
        </w:tc>
      </w:tr>
      <w:tr w:rsidR="008831A2" w:rsidRPr="00D95AF2" w14:paraId="3106FEB7" w14:textId="77777777">
        <w:trPr>
          <w:cantSplit/>
          <w:jc w:val="center"/>
        </w:trPr>
        <w:tc>
          <w:tcPr>
            <w:tcW w:w="7087" w:type="dxa"/>
            <w:gridSpan w:val="5"/>
          </w:tcPr>
          <w:p w14:paraId="279F9AEB" w14:textId="77777777" w:rsidR="008831A2" w:rsidRPr="00D95AF2" w:rsidRDefault="008831A2">
            <w:pPr>
              <w:pStyle w:val="TAL"/>
            </w:pPr>
            <w:r w:rsidRPr="00D95AF2">
              <w:t>Maximum number of speech bearers (octet 4, bit 1 to bit 4)</w:t>
            </w:r>
          </w:p>
        </w:tc>
      </w:tr>
      <w:tr w:rsidR="008831A2" w:rsidRPr="00D95AF2" w14:paraId="1C7E1ED6" w14:textId="77777777">
        <w:trPr>
          <w:cantSplit/>
          <w:jc w:val="center"/>
        </w:trPr>
        <w:tc>
          <w:tcPr>
            <w:tcW w:w="7087" w:type="dxa"/>
            <w:gridSpan w:val="5"/>
          </w:tcPr>
          <w:p w14:paraId="7466880C" w14:textId="77777777" w:rsidR="008831A2" w:rsidRPr="00D95AF2" w:rsidRDefault="008831A2">
            <w:pPr>
              <w:pStyle w:val="TAL"/>
            </w:pPr>
          </w:p>
        </w:tc>
      </w:tr>
      <w:tr w:rsidR="008831A2" w:rsidRPr="00D95AF2" w14:paraId="7D690D83" w14:textId="77777777">
        <w:trPr>
          <w:cantSplit/>
          <w:jc w:val="center"/>
        </w:trPr>
        <w:tc>
          <w:tcPr>
            <w:tcW w:w="7087" w:type="dxa"/>
            <w:gridSpan w:val="5"/>
          </w:tcPr>
          <w:p w14:paraId="2D71AF91" w14:textId="77777777" w:rsidR="008831A2" w:rsidRPr="00D95AF2" w:rsidRDefault="008831A2">
            <w:pPr>
              <w:pStyle w:val="TAL"/>
            </w:pPr>
            <w:r w:rsidRPr="00D95AF2">
              <w:t>All values are interpreted as the binary representation of the number of bearers supported.</w:t>
            </w:r>
          </w:p>
        </w:tc>
      </w:tr>
      <w:tr w:rsidR="008831A2" w:rsidRPr="00D95AF2" w14:paraId="059B7F88" w14:textId="77777777">
        <w:trPr>
          <w:cantSplit/>
          <w:jc w:val="center"/>
        </w:trPr>
        <w:tc>
          <w:tcPr>
            <w:tcW w:w="7087" w:type="dxa"/>
            <w:gridSpan w:val="5"/>
          </w:tcPr>
          <w:p w14:paraId="42385180" w14:textId="77777777" w:rsidR="008831A2" w:rsidRPr="00D95AF2" w:rsidRDefault="008831A2">
            <w:pPr>
              <w:pStyle w:val="TAL"/>
            </w:pPr>
          </w:p>
        </w:tc>
      </w:tr>
      <w:tr w:rsidR="008831A2" w:rsidRPr="00D95AF2" w14:paraId="56D62A50" w14:textId="77777777">
        <w:trPr>
          <w:cantSplit/>
          <w:jc w:val="center"/>
        </w:trPr>
        <w:tc>
          <w:tcPr>
            <w:tcW w:w="7087" w:type="dxa"/>
            <w:gridSpan w:val="5"/>
          </w:tcPr>
          <w:p w14:paraId="39784AB1" w14:textId="77777777" w:rsidR="008831A2" w:rsidRPr="00D95AF2" w:rsidRDefault="008831A2">
            <w:pPr>
              <w:pStyle w:val="TAL"/>
            </w:pPr>
            <w:r w:rsidRPr="00D95AF2">
              <w:t>Bit 1 of octet 4 is the least significant bit and bit 4 of octet 4 is the most significant bit.</w:t>
            </w:r>
          </w:p>
        </w:tc>
      </w:tr>
      <w:tr w:rsidR="008831A2" w:rsidRPr="00D95AF2" w14:paraId="444785E9" w14:textId="77777777">
        <w:trPr>
          <w:cantSplit/>
          <w:jc w:val="center"/>
        </w:trPr>
        <w:tc>
          <w:tcPr>
            <w:tcW w:w="7087" w:type="dxa"/>
            <w:gridSpan w:val="5"/>
          </w:tcPr>
          <w:p w14:paraId="712219DF" w14:textId="77777777" w:rsidR="008831A2" w:rsidRPr="00D95AF2" w:rsidRDefault="008831A2">
            <w:pPr>
              <w:pStyle w:val="TAL"/>
            </w:pPr>
          </w:p>
        </w:tc>
      </w:tr>
      <w:tr w:rsidR="008831A2" w:rsidRPr="00D95AF2" w14:paraId="3494229F" w14:textId="77777777">
        <w:trPr>
          <w:cantSplit/>
          <w:jc w:val="center"/>
        </w:trPr>
        <w:tc>
          <w:tcPr>
            <w:tcW w:w="7087" w:type="dxa"/>
            <w:gridSpan w:val="5"/>
          </w:tcPr>
          <w:p w14:paraId="06E905E7" w14:textId="77777777" w:rsidR="008831A2" w:rsidRPr="00D95AF2" w:rsidRDefault="008831A2">
            <w:pPr>
              <w:pStyle w:val="TAN"/>
            </w:pPr>
            <w:r w:rsidRPr="00D95AF2">
              <w:t>Note:</w:t>
            </w:r>
            <w:r w:rsidRPr="00D95AF2">
              <w:tab/>
              <w:t>In this version of the protocol, the MS should not indicate more than one speech bearer.</w:t>
            </w:r>
          </w:p>
        </w:tc>
      </w:tr>
      <w:tr w:rsidR="008831A2" w:rsidRPr="00D95AF2" w14:paraId="68B65CD8" w14:textId="77777777">
        <w:trPr>
          <w:cantSplit/>
          <w:jc w:val="center"/>
        </w:trPr>
        <w:tc>
          <w:tcPr>
            <w:tcW w:w="7087" w:type="dxa"/>
            <w:gridSpan w:val="5"/>
          </w:tcPr>
          <w:p w14:paraId="3200EDFA" w14:textId="77777777" w:rsidR="008831A2" w:rsidRPr="00D95AF2" w:rsidRDefault="008831A2">
            <w:pPr>
              <w:pStyle w:val="TAN"/>
            </w:pPr>
          </w:p>
        </w:tc>
      </w:tr>
    </w:tbl>
    <w:p w14:paraId="3714C02F" w14:textId="77777777" w:rsidR="008831A2" w:rsidRPr="00D95AF2" w:rsidRDefault="008831A2"/>
    <w:p w14:paraId="321D8C43" w14:textId="77777777" w:rsidR="008831A2" w:rsidRPr="00D95AF2" w:rsidRDefault="008831A2">
      <w:pPr>
        <w:pStyle w:val="Heading4"/>
      </w:pPr>
      <w:bookmarkStart w:id="2801" w:name="_Toc193383453"/>
      <w:bookmarkStart w:id="2802" w:name="_CR10_5_4_6"/>
      <w:bookmarkEnd w:id="2802"/>
      <w:r w:rsidRPr="00D95AF2">
        <w:t>10.5.4.6</w:t>
      </w:r>
      <w:r w:rsidRPr="00D95AF2">
        <w:tab/>
        <w:t>Call state</w:t>
      </w:r>
      <w:bookmarkEnd w:id="2801"/>
    </w:p>
    <w:p w14:paraId="329AC13B" w14:textId="77777777" w:rsidR="008831A2" w:rsidRPr="00D95AF2" w:rsidRDefault="008831A2">
      <w:r w:rsidRPr="00D95AF2">
        <w:t>The purpose of the call state information element is to describe the current status of a call, (see subclause 5.1).</w:t>
      </w:r>
    </w:p>
    <w:p w14:paraId="75F3B492" w14:textId="77777777" w:rsidR="008831A2" w:rsidRPr="00D95AF2" w:rsidRDefault="008831A2">
      <w:r w:rsidRPr="00D95AF2">
        <w:t>The call state information element is coded as shown in figure 10.5.90/3GPP TS 24.008 and table 10.5.117/3GPP TS 24.008.</w:t>
      </w:r>
    </w:p>
    <w:p w14:paraId="21633176" w14:textId="77777777" w:rsidR="008831A2" w:rsidRPr="00D95AF2" w:rsidRDefault="008831A2">
      <w:r w:rsidRPr="00D95AF2">
        <w:t>The call state is a type 3 information element with 2 octets length.</w:t>
      </w:r>
    </w:p>
    <w:p w14:paraId="756D4F6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43E8527" w14:textId="77777777">
        <w:trPr>
          <w:cantSplit/>
          <w:jc w:val="center"/>
        </w:trPr>
        <w:tc>
          <w:tcPr>
            <w:tcW w:w="709" w:type="dxa"/>
            <w:tcBorders>
              <w:top w:val="nil"/>
              <w:left w:val="nil"/>
              <w:bottom w:val="nil"/>
              <w:right w:val="nil"/>
            </w:tcBorders>
          </w:tcPr>
          <w:p w14:paraId="7D8C5D49" w14:textId="77777777" w:rsidR="008831A2" w:rsidRPr="00D95AF2" w:rsidRDefault="008831A2">
            <w:pPr>
              <w:pStyle w:val="TAC"/>
            </w:pPr>
            <w:r w:rsidRPr="00D95AF2">
              <w:t>8</w:t>
            </w:r>
          </w:p>
        </w:tc>
        <w:tc>
          <w:tcPr>
            <w:tcW w:w="709" w:type="dxa"/>
            <w:tcBorders>
              <w:top w:val="nil"/>
              <w:left w:val="nil"/>
              <w:bottom w:val="nil"/>
              <w:right w:val="nil"/>
            </w:tcBorders>
          </w:tcPr>
          <w:p w14:paraId="0CE3BA53" w14:textId="77777777" w:rsidR="008831A2" w:rsidRPr="00D95AF2" w:rsidRDefault="008831A2">
            <w:pPr>
              <w:pStyle w:val="TAC"/>
            </w:pPr>
            <w:r w:rsidRPr="00D95AF2">
              <w:t>7</w:t>
            </w:r>
          </w:p>
        </w:tc>
        <w:tc>
          <w:tcPr>
            <w:tcW w:w="852" w:type="dxa"/>
            <w:tcBorders>
              <w:top w:val="nil"/>
              <w:left w:val="nil"/>
              <w:bottom w:val="nil"/>
              <w:right w:val="nil"/>
            </w:tcBorders>
          </w:tcPr>
          <w:p w14:paraId="176FBEEC" w14:textId="77777777" w:rsidR="008831A2" w:rsidRPr="00D95AF2" w:rsidRDefault="008831A2">
            <w:pPr>
              <w:pStyle w:val="TAC"/>
            </w:pPr>
            <w:r w:rsidRPr="00D95AF2">
              <w:t>6</w:t>
            </w:r>
          </w:p>
        </w:tc>
        <w:tc>
          <w:tcPr>
            <w:tcW w:w="709" w:type="dxa"/>
            <w:tcBorders>
              <w:top w:val="nil"/>
              <w:left w:val="nil"/>
              <w:bottom w:val="nil"/>
              <w:right w:val="nil"/>
            </w:tcBorders>
          </w:tcPr>
          <w:p w14:paraId="34FC2320" w14:textId="77777777" w:rsidR="008831A2" w:rsidRPr="00D95AF2" w:rsidRDefault="008831A2">
            <w:pPr>
              <w:pStyle w:val="TAC"/>
            </w:pPr>
            <w:r w:rsidRPr="00D95AF2">
              <w:t>5</w:t>
            </w:r>
          </w:p>
        </w:tc>
        <w:tc>
          <w:tcPr>
            <w:tcW w:w="566" w:type="dxa"/>
            <w:tcBorders>
              <w:top w:val="nil"/>
              <w:left w:val="nil"/>
              <w:bottom w:val="nil"/>
              <w:right w:val="nil"/>
            </w:tcBorders>
          </w:tcPr>
          <w:p w14:paraId="47DC4FBA" w14:textId="77777777" w:rsidR="008831A2" w:rsidRPr="00D95AF2" w:rsidRDefault="008831A2">
            <w:pPr>
              <w:pStyle w:val="TAC"/>
            </w:pPr>
            <w:r w:rsidRPr="00D95AF2">
              <w:t>4</w:t>
            </w:r>
          </w:p>
        </w:tc>
        <w:tc>
          <w:tcPr>
            <w:tcW w:w="709" w:type="dxa"/>
            <w:tcBorders>
              <w:top w:val="nil"/>
              <w:left w:val="nil"/>
              <w:bottom w:val="nil"/>
              <w:right w:val="nil"/>
            </w:tcBorders>
          </w:tcPr>
          <w:p w14:paraId="69EB68E3" w14:textId="77777777" w:rsidR="008831A2" w:rsidRPr="00D95AF2" w:rsidRDefault="008831A2">
            <w:pPr>
              <w:pStyle w:val="TAC"/>
            </w:pPr>
            <w:r w:rsidRPr="00D95AF2">
              <w:t>3</w:t>
            </w:r>
          </w:p>
        </w:tc>
        <w:tc>
          <w:tcPr>
            <w:tcW w:w="993" w:type="dxa"/>
            <w:tcBorders>
              <w:top w:val="nil"/>
              <w:left w:val="nil"/>
              <w:bottom w:val="nil"/>
              <w:right w:val="nil"/>
            </w:tcBorders>
          </w:tcPr>
          <w:p w14:paraId="0723AFE6" w14:textId="77777777" w:rsidR="008831A2" w:rsidRPr="00D95AF2" w:rsidRDefault="008831A2">
            <w:pPr>
              <w:pStyle w:val="TAC"/>
            </w:pPr>
            <w:r w:rsidRPr="00D95AF2">
              <w:t>2</w:t>
            </w:r>
          </w:p>
        </w:tc>
        <w:tc>
          <w:tcPr>
            <w:tcW w:w="708" w:type="dxa"/>
            <w:tcBorders>
              <w:top w:val="nil"/>
              <w:left w:val="nil"/>
              <w:bottom w:val="nil"/>
              <w:right w:val="nil"/>
            </w:tcBorders>
          </w:tcPr>
          <w:p w14:paraId="7F1FBF73" w14:textId="77777777" w:rsidR="008831A2" w:rsidRPr="00D95AF2" w:rsidRDefault="008831A2">
            <w:pPr>
              <w:pStyle w:val="TAC"/>
            </w:pPr>
            <w:r w:rsidRPr="00D95AF2">
              <w:t>1</w:t>
            </w:r>
          </w:p>
        </w:tc>
        <w:tc>
          <w:tcPr>
            <w:tcW w:w="851" w:type="dxa"/>
            <w:tcBorders>
              <w:top w:val="nil"/>
              <w:left w:val="nil"/>
              <w:bottom w:val="nil"/>
              <w:right w:val="nil"/>
            </w:tcBorders>
          </w:tcPr>
          <w:p w14:paraId="0000A820" w14:textId="77777777" w:rsidR="008831A2" w:rsidRPr="00D95AF2" w:rsidRDefault="008831A2">
            <w:pPr>
              <w:pStyle w:val="TAL"/>
            </w:pPr>
          </w:p>
        </w:tc>
      </w:tr>
      <w:tr w:rsidR="008831A2" w:rsidRPr="00D95AF2" w14:paraId="66424D36" w14:textId="77777777">
        <w:trPr>
          <w:cantSplit/>
          <w:jc w:val="center"/>
        </w:trPr>
        <w:tc>
          <w:tcPr>
            <w:tcW w:w="709" w:type="dxa"/>
            <w:tcBorders>
              <w:top w:val="single" w:sz="4" w:space="0" w:color="auto"/>
            </w:tcBorders>
          </w:tcPr>
          <w:p w14:paraId="5D87057B" w14:textId="77777777" w:rsidR="008831A2" w:rsidRPr="00D95AF2" w:rsidRDefault="008831A2">
            <w:pPr>
              <w:pStyle w:val="TAC"/>
            </w:pPr>
          </w:p>
        </w:tc>
        <w:tc>
          <w:tcPr>
            <w:tcW w:w="5246" w:type="dxa"/>
            <w:gridSpan w:val="7"/>
            <w:tcBorders>
              <w:top w:val="single" w:sz="4" w:space="0" w:color="auto"/>
              <w:right w:val="single" w:sz="4" w:space="0" w:color="auto"/>
            </w:tcBorders>
          </w:tcPr>
          <w:p w14:paraId="1FEA1EEB" w14:textId="77777777" w:rsidR="008831A2" w:rsidRPr="00D95AF2" w:rsidRDefault="008831A2">
            <w:pPr>
              <w:pStyle w:val="TAC"/>
            </w:pPr>
            <w:r w:rsidRPr="00D95AF2">
              <w:t>call state IEI</w:t>
            </w:r>
          </w:p>
        </w:tc>
        <w:tc>
          <w:tcPr>
            <w:tcW w:w="851" w:type="dxa"/>
            <w:tcBorders>
              <w:top w:val="nil"/>
              <w:left w:val="nil"/>
              <w:bottom w:val="nil"/>
              <w:right w:val="nil"/>
            </w:tcBorders>
          </w:tcPr>
          <w:p w14:paraId="73B0F20A" w14:textId="77777777" w:rsidR="008831A2" w:rsidRPr="00D95AF2" w:rsidRDefault="008831A2">
            <w:pPr>
              <w:pStyle w:val="TAL"/>
            </w:pPr>
            <w:r w:rsidRPr="00D95AF2">
              <w:t>octet 1</w:t>
            </w:r>
          </w:p>
        </w:tc>
      </w:tr>
      <w:tr w:rsidR="008831A2" w:rsidRPr="00D95AF2" w14:paraId="43497145" w14:textId="77777777">
        <w:trPr>
          <w:cantSplit/>
          <w:jc w:val="center"/>
        </w:trPr>
        <w:tc>
          <w:tcPr>
            <w:tcW w:w="1418" w:type="dxa"/>
            <w:gridSpan w:val="2"/>
          </w:tcPr>
          <w:p w14:paraId="1898F9E5" w14:textId="77777777" w:rsidR="008831A2" w:rsidRPr="00D95AF2" w:rsidRDefault="008831A2">
            <w:pPr>
              <w:pStyle w:val="TAC"/>
            </w:pPr>
            <w:r w:rsidRPr="00D95AF2">
              <w:t>coding</w:t>
            </w:r>
          </w:p>
          <w:p w14:paraId="3FB78189" w14:textId="77777777" w:rsidR="008831A2" w:rsidRPr="00D95AF2" w:rsidRDefault="008831A2">
            <w:pPr>
              <w:pStyle w:val="TAC"/>
            </w:pPr>
            <w:r w:rsidRPr="00D95AF2">
              <w:t>standard</w:t>
            </w:r>
          </w:p>
        </w:tc>
        <w:tc>
          <w:tcPr>
            <w:tcW w:w="4537" w:type="dxa"/>
            <w:gridSpan w:val="6"/>
            <w:tcBorders>
              <w:right w:val="single" w:sz="4" w:space="0" w:color="auto"/>
            </w:tcBorders>
          </w:tcPr>
          <w:p w14:paraId="7DF13936" w14:textId="77777777" w:rsidR="008831A2" w:rsidRPr="00D95AF2" w:rsidRDefault="008831A2">
            <w:pPr>
              <w:pStyle w:val="TAC"/>
            </w:pPr>
          </w:p>
          <w:p w14:paraId="2A2CC1A8" w14:textId="77777777" w:rsidR="008831A2" w:rsidRPr="00D95AF2" w:rsidRDefault="008831A2">
            <w:pPr>
              <w:pStyle w:val="TAC"/>
            </w:pPr>
            <w:r w:rsidRPr="00D95AF2">
              <w:t>call state value (coded in binary)</w:t>
            </w:r>
          </w:p>
        </w:tc>
        <w:tc>
          <w:tcPr>
            <w:tcW w:w="851" w:type="dxa"/>
            <w:tcBorders>
              <w:top w:val="nil"/>
              <w:left w:val="nil"/>
              <w:bottom w:val="nil"/>
              <w:right w:val="nil"/>
            </w:tcBorders>
          </w:tcPr>
          <w:p w14:paraId="120E1962" w14:textId="77777777" w:rsidR="008831A2" w:rsidRPr="00D95AF2" w:rsidRDefault="008831A2">
            <w:pPr>
              <w:pStyle w:val="TAL"/>
            </w:pPr>
          </w:p>
          <w:p w14:paraId="41F085CA" w14:textId="77777777" w:rsidR="008831A2" w:rsidRPr="00D95AF2" w:rsidRDefault="008831A2">
            <w:pPr>
              <w:pStyle w:val="TAL"/>
            </w:pPr>
            <w:r w:rsidRPr="00D95AF2">
              <w:t>octet 2</w:t>
            </w:r>
          </w:p>
        </w:tc>
      </w:tr>
    </w:tbl>
    <w:p w14:paraId="738B4A91" w14:textId="77777777" w:rsidR="008831A2" w:rsidRPr="00D95AF2" w:rsidRDefault="008831A2">
      <w:pPr>
        <w:pStyle w:val="TAN"/>
      </w:pPr>
    </w:p>
    <w:p w14:paraId="41B88919" w14:textId="77777777" w:rsidR="008831A2" w:rsidRPr="00D95AF2" w:rsidRDefault="008831A2">
      <w:pPr>
        <w:pStyle w:val="TF"/>
      </w:pPr>
      <w:bookmarkStart w:id="2803" w:name="_CRFigure10_5_903GPPTS24_008Callstatein"/>
      <w:r w:rsidRPr="00D95AF2">
        <w:t xml:space="preserve">Figure </w:t>
      </w:r>
      <w:bookmarkEnd w:id="2803"/>
      <w:r w:rsidRPr="00D95AF2">
        <w:t>10.5.90/3GPP TS 24.008 Call state information element</w:t>
      </w:r>
    </w:p>
    <w:p w14:paraId="5F7057A0" w14:textId="77777777" w:rsidR="008831A2" w:rsidRPr="00D95AF2" w:rsidRDefault="008831A2">
      <w:pPr>
        <w:pStyle w:val="TH"/>
      </w:pPr>
      <w:bookmarkStart w:id="2804" w:name="_CRTable10_5_1173GPPTS24_008"/>
      <w:r w:rsidRPr="00D95AF2">
        <w:lastRenderedPageBreak/>
        <w:t xml:space="preserve">Table </w:t>
      </w:r>
      <w:bookmarkEnd w:id="2804"/>
      <w:r w:rsidRPr="00D95AF2">
        <w:t>10.5.117/3GPP TS 24.008: Call st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693"/>
        <w:gridCol w:w="2694"/>
      </w:tblGrid>
      <w:tr w:rsidR="008831A2" w:rsidRPr="00D95AF2" w14:paraId="61392040" w14:textId="77777777">
        <w:trPr>
          <w:cantSplit/>
          <w:jc w:val="center"/>
        </w:trPr>
        <w:tc>
          <w:tcPr>
            <w:tcW w:w="7089" w:type="dxa"/>
            <w:gridSpan w:val="8"/>
          </w:tcPr>
          <w:p w14:paraId="73DE8344" w14:textId="77777777" w:rsidR="008831A2" w:rsidRPr="00D95AF2" w:rsidRDefault="008831A2">
            <w:pPr>
              <w:pStyle w:val="TAL"/>
            </w:pPr>
            <w:r w:rsidRPr="00D95AF2">
              <w:t>Coding standard (octet 2)</w:t>
            </w:r>
          </w:p>
          <w:p w14:paraId="3A5EC85B" w14:textId="77777777" w:rsidR="008831A2" w:rsidRPr="00D95AF2" w:rsidRDefault="008831A2">
            <w:pPr>
              <w:pStyle w:val="TAL"/>
            </w:pPr>
            <w:r w:rsidRPr="00D95AF2">
              <w:t>Bits</w:t>
            </w:r>
          </w:p>
        </w:tc>
      </w:tr>
      <w:tr w:rsidR="008831A2" w:rsidRPr="00D95AF2" w14:paraId="3CD9F922" w14:textId="77777777">
        <w:trPr>
          <w:cantSplit/>
          <w:jc w:val="center"/>
        </w:trPr>
        <w:tc>
          <w:tcPr>
            <w:tcW w:w="284" w:type="dxa"/>
          </w:tcPr>
          <w:p w14:paraId="6797253E" w14:textId="77777777" w:rsidR="008831A2" w:rsidRPr="00D95AF2" w:rsidRDefault="008831A2">
            <w:pPr>
              <w:pStyle w:val="TAH"/>
            </w:pPr>
            <w:r w:rsidRPr="00D95AF2">
              <w:t>8</w:t>
            </w:r>
          </w:p>
        </w:tc>
        <w:tc>
          <w:tcPr>
            <w:tcW w:w="284" w:type="dxa"/>
          </w:tcPr>
          <w:p w14:paraId="2C7CAE3D" w14:textId="77777777" w:rsidR="008831A2" w:rsidRPr="00D95AF2" w:rsidRDefault="008831A2">
            <w:pPr>
              <w:pStyle w:val="TAH"/>
            </w:pPr>
            <w:r w:rsidRPr="00D95AF2">
              <w:t>7</w:t>
            </w:r>
          </w:p>
        </w:tc>
        <w:tc>
          <w:tcPr>
            <w:tcW w:w="283" w:type="dxa"/>
          </w:tcPr>
          <w:p w14:paraId="46353785" w14:textId="77777777" w:rsidR="008831A2" w:rsidRPr="00D95AF2" w:rsidRDefault="008831A2">
            <w:pPr>
              <w:pStyle w:val="TAH"/>
            </w:pPr>
          </w:p>
        </w:tc>
        <w:tc>
          <w:tcPr>
            <w:tcW w:w="283" w:type="dxa"/>
          </w:tcPr>
          <w:p w14:paraId="029FCF99" w14:textId="77777777" w:rsidR="008831A2" w:rsidRPr="00D95AF2" w:rsidRDefault="008831A2">
            <w:pPr>
              <w:pStyle w:val="TAH"/>
            </w:pPr>
          </w:p>
        </w:tc>
        <w:tc>
          <w:tcPr>
            <w:tcW w:w="5955" w:type="dxa"/>
            <w:gridSpan w:val="4"/>
          </w:tcPr>
          <w:p w14:paraId="47EBD1BC" w14:textId="77777777" w:rsidR="008831A2" w:rsidRPr="00D95AF2" w:rsidRDefault="008831A2">
            <w:pPr>
              <w:pStyle w:val="TAL"/>
            </w:pPr>
          </w:p>
        </w:tc>
      </w:tr>
      <w:tr w:rsidR="008831A2" w:rsidRPr="00D95AF2" w14:paraId="30F57F4C" w14:textId="77777777">
        <w:trPr>
          <w:cantSplit/>
          <w:jc w:val="center"/>
        </w:trPr>
        <w:tc>
          <w:tcPr>
            <w:tcW w:w="284" w:type="dxa"/>
          </w:tcPr>
          <w:p w14:paraId="1137640C" w14:textId="77777777" w:rsidR="008831A2" w:rsidRPr="00D95AF2" w:rsidRDefault="008831A2">
            <w:pPr>
              <w:pStyle w:val="TAC"/>
            </w:pPr>
            <w:r w:rsidRPr="00D95AF2">
              <w:t>0</w:t>
            </w:r>
          </w:p>
        </w:tc>
        <w:tc>
          <w:tcPr>
            <w:tcW w:w="284" w:type="dxa"/>
          </w:tcPr>
          <w:p w14:paraId="1505D9E8" w14:textId="77777777" w:rsidR="008831A2" w:rsidRPr="00D95AF2" w:rsidRDefault="008831A2">
            <w:pPr>
              <w:pStyle w:val="TAC"/>
            </w:pPr>
            <w:r w:rsidRPr="00D95AF2">
              <w:t>0</w:t>
            </w:r>
          </w:p>
        </w:tc>
        <w:tc>
          <w:tcPr>
            <w:tcW w:w="283" w:type="dxa"/>
          </w:tcPr>
          <w:p w14:paraId="1C855FF1" w14:textId="77777777" w:rsidR="008831A2" w:rsidRPr="00D95AF2" w:rsidRDefault="008831A2">
            <w:pPr>
              <w:pStyle w:val="TAC"/>
            </w:pPr>
          </w:p>
        </w:tc>
        <w:tc>
          <w:tcPr>
            <w:tcW w:w="283" w:type="dxa"/>
          </w:tcPr>
          <w:p w14:paraId="43BE5F0B" w14:textId="77777777" w:rsidR="008831A2" w:rsidRPr="00D95AF2" w:rsidRDefault="008831A2">
            <w:pPr>
              <w:pStyle w:val="TAC"/>
            </w:pPr>
          </w:p>
        </w:tc>
        <w:tc>
          <w:tcPr>
            <w:tcW w:w="5955" w:type="dxa"/>
            <w:gridSpan w:val="4"/>
          </w:tcPr>
          <w:p w14:paraId="7950EF33" w14:textId="77777777" w:rsidR="008831A2" w:rsidRPr="00D95AF2" w:rsidRDefault="008831A2">
            <w:pPr>
              <w:pStyle w:val="TAL"/>
            </w:pPr>
            <w:r w:rsidRPr="00D95AF2">
              <w:t>standardized coding as described in ITU-T Rec. Q.931</w:t>
            </w:r>
          </w:p>
        </w:tc>
      </w:tr>
      <w:tr w:rsidR="008831A2" w:rsidRPr="00D95AF2" w14:paraId="1AB0E300" w14:textId="77777777">
        <w:trPr>
          <w:cantSplit/>
          <w:jc w:val="center"/>
        </w:trPr>
        <w:tc>
          <w:tcPr>
            <w:tcW w:w="284" w:type="dxa"/>
          </w:tcPr>
          <w:p w14:paraId="5521658B" w14:textId="77777777" w:rsidR="008831A2" w:rsidRPr="00D95AF2" w:rsidRDefault="008831A2">
            <w:pPr>
              <w:pStyle w:val="TAC"/>
            </w:pPr>
            <w:r w:rsidRPr="00D95AF2">
              <w:t>0</w:t>
            </w:r>
          </w:p>
        </w:tc>
        <w:tc>
          <w:tcPr>
            <w:tcW w:w="284" w:type="dxa"/>
          </w:tcPr>
          <w:p w14:paraId="7D4164A7" w14:textId="77777777" w:rsidR="008831A2" w:rsidRPr="00D95AF2" w:rsidRDefault="008831A2">
            <w:pPr>
              <w:pStyle w:val="TAC"/>
            </w:pPr>
            <w:r w:rsidRPr="00D95AF2">
              <w:t>1</w:t>
            </w:r>
          </w:p>
        </w:tc>
        <w:tc>
          <w:tcPr>
            <w:tcW w:w="283" w:type="dxa"/>
          </w:tcPr>
          <w:p w14:paraId="50BF4EBB" w14:textId="77777777" w:rsidR="008831A2" w:rsidRPr="00D95AF2" w:rsidRDefault="008831A2">
            <w:pPr>
              <w:pStyle w:val="TAC"/>
            </w:pPr>
          </w:p>
        </w:tc>
        <w:tc>
          <w:tcPr>
            <w:tcW w:w="283" w:type="dxa"/>
          </w:tcPr>
          <w:p w14:paraId="563C43B5" w14:textId="77777777" w:rsidR="008831A2" w:rsidRPr="00D95AF2" w:rsidRDefault="008831A2">
            <w:pPr>
              <w:pStyle w:val="TAC"/>
            </w:pPr>
          </w:p>
        </w:tc>
        <w:tc>
          <w:tcPr>
            <w:tcW w:w="5955" w:type="dxa"/>
            <w:gridSpan w:val="4"/>
          </w:tcPr>
          <w:p w14:paraId="60FE668C" w14:textId="77777777" w:rsidR="008831A2" w:rsidRPr="00D95AF2" w:rsidRDefault="008831A2">
            <w:pPr>
              <w:pStyle w:val="TAL"/>
            </w:pPr>
            <w:r w:rsidRPr="00D95AF2">
              <w:t>reserved for other international standards</w:t>
            </w:r>
          </w:p>
        </w:tc>
      </w:tr>
      <w:tr w:rsidR="008831A2" w:rsidRPr="00D95AF2" w14:paraId="569C9C58" w14:textId="77777777">
        <w:trPr>
          <w:cantSplit/>
          <w:jc w:val="center"/>
        </w:trPr>
        <w:tc>
          <w:tcPr>
            <w:tcW w:w="284" w:type="dxa"/>
          </w:tcPr>
          <w:p w14:paraId="0F013E2F" w14:textId="77777777" w:rsidR="008831A2" w:rsidRPr="00D95AF2" w:rsidRDefault="008831A2">
            <w:pPr>
              <w:pStyle w:val="TAC"/>
            </w:pPr>
            <w:r w:rsidRPr="00D95AF2">
              <w:t>1</w:t>
            </w:r>
          </w:p>
        </w:tc>
        <w:tc>
          <w:tcPr>
            <w:tcW w:w="284" w:type="dxa"/>
          </w:tcPr>
          <w:p w14:paraId="3DBB59FB" w14:textId="77777777" w:rsidR="008831A2" w:rsidRPr="00D95AF2" w:rsidRDefault="008831A2">
            <w:pPr>
              <w:pStyle w:val="TAC"/>
            </w:pPr>
            <w:r w:rsidRPr="00D95AF2">
              <w:t>0</w:t>
            </w:r>
          </w:p>
        </w:tc>
        <w:tc>
          <w:tcPr>
            <w:tcW w:w="283" w:type="dxa"/>
          </w:tcPr>
          <w:p w14:paraId="5777C1E8" w14:textId="77777777" w:rsidR="008831A2" w:rsidRPr="00D95AF2" w:rsidRDefault="008831A2">
            <w:pPr>
              <w:pStyle w:val="TAC"/>
            </w:pPr>
          </w:p>
        </w:tc>
        <w:tc>
          <w:tcPr>
            <w:tcW w:w="283" w:type="dxa"/>
          </w:tcPr>
          <w:p w14:paraId="2856C550" w14:textId="77777777" w:rsidR="008831A2" w:rsidRPr="00D95AF2" w:rsidRDefault="008831A2">
            <w:pPr>
              <w:pStyle w:val="TAC"/>
            </w:pPr>
          </w:p>
        </w:tc>
        <w:tc>
          <w:tcPr>
            <w:tcW w:w="5955" w:type="dxa"/>
            <w:gridSpan w:val="4"/>
          </w:tcPr>
          <w:p w14:paraId="23DC5459" w14:textId="77777777" w:rsidR="008831A2" w:rsidRPr="00D95AF2" w:rsidRDefault="008831A2">
            <w:pPr>
              <w:pStyle w:val="TAL"/>
            </w:pPr>
            <w:r w:rsidRPr="00D95AF2">
              <w:t>national standard</w:t>
            </w:r>
          </w:p>
        </w:tc>
      </w:tr>
      <w:tr w:rsidR="008831A2" w:rsidRPr="00D95AF2" w14:paraId="3A9C8F4C" w14:textId="77777777">
        <w:trPr>
          <w:cantSplit/>
          <w:jc w:val="center"/>
        </w:trPr>
        <w:tc>
          <w:tcPr>
            <w:tcW w:w="284" w:type="dxa"/>
          </w:tcPr>
          <w:p w14:paraId="5126B6C8" w14:textId="77777777" w:rsidR="008831A2" w:rsidRPr="00D95AF2" w:rsidRDefault="008831A2">
            <w:pPr>
              <w:pStyle w:val="TAC"/>
            </w:pPr>
            <w:r w:rsidRPr="00D95AF2">
              <w:t>1</w:t>
            </w:r>
          </w:p>
        </w:tc>
        <w:tc>
          <w:tcPr>
            <w:tcW w:w="284" w:type="dxa"/>
          </w:tcPr>
          <w:p w14:paraId="553EF630" w14:textId="77777777" w:rsidR="008831A2" w:rsidRPr="00D95AF2" w:rsidRDefault="008831A2">
            <w:pPr>
              <w:pStyle w:val="TAC"/>
            </w:pPr>
            <w:r w:rsidRPr="00D95AF2">
              <w:t>1</w:t>
            </w:r>
          </w:p>
        </w:tc>
        <w:tc>
          <w:tcPr>
            <w:tcW w:w="283" w:type="dxa"/>
          </w:tcPr>
          <w:p w14:paraId="6B777FFA" w14:textId="77777777" w:rsidR="008831A2" w:rsidRPr="00D95AF2" w:rsidRDefault="008831A2">
            <w:pPr>
              <w:pStyle w:val="TAC"/>
            </w:pPr>
          </w:p>
        </w:tc>
        <w:tc>
          <w:tcPr>
            <w:tcW w:w="283" w:type="dxa"/>
          </w:tcPr>
          <w:p w14:paraId="62759347" w14:textId="77777777" w:rsidR="008831A2" w:rsidRPr="00D95AF2" w:rsidRDefault="008831A2">
            <w:pPr>
              <w:pStyle w:val="TAC"/>
            </w:pPr>
          </w:p>
        </w:tc>
        <w:tc>
          <w:tcPr>
            <w:tcW w:w="5955" w:type="dxa"/>
            <w:gridSpan w:val="4"/>
          </w:tcPr>
          <w:p w14:paraId="539FF591" w14:textId="77777777" w:rsidR="008831A2" w:rsidRPr="00D95AF2" w:rsidRDefault="008831A2">
            <w:pPr>
              <w:pStyle w:val="TAL"/>
            </w:pPr>
            <w:r w:rsidRPr="00D95AF2">
              <w:t>standard defined for the GSM PLMNS as described below</w:t>
            </w:r>
          </w:p>
        </w:tc>
      </w:tr>
      <w:tr w:rsidR="008831A2" w:rsidRPr="00D95AF2" w14:paraId="55D01097" w14:textId="77777777">
        <w:trPr>
          <w:cantSplit/>
          <w:jc w:val="center"/>
        </w:trPr>
        <w:tc>
          <w:tcPr>
            <w:tcW w:w="7089" w:type="dxa"/>
            <w:gridSpan w:val="8"/>
          </w:tcPr>
          <w:p w14:paraId="2332255C" w14:textId="77777777" w:rsidR="008831A2" w:rsidRPr="00D95AF2" w:rsidRDefault="008831A2">
            <w:pPr>
              <w:pStyle w:val="TAL"/>
            </w:pPr>
          </w:p>
        </w:tc>
      </w:tr>
      <w:tr w:rsidR="008831A2" w:rsidRPr="00D95AF2" w14:paraId="26ACA7D7" w14:textId="77777777">
        <w:trPr>
          <w:cantSplit/>
          <w:jc w:val="center"/>
        </w:trPr>
        <w:tc>
          <w:tcPr>
            <w:tcW w:w="7089" w:type="dxa"/>
            <w:gridSpan w:val="8"/>
          </w:tcPr>
          <w:p w14:paraId="2A19465A" w14:textId="77777777" w:rsidR="008831A2" w:rsidRPr="00D95AF2" w:rsidRDefault="008831A2">
            <w:pPr>
              <w:pStyle w:val="TAL"/>
            </w:pPr>
            <w:r w:rsidRPr="00D95AF2">
              <w:t>Coding standards other than "1 1 - Standard defined for the GSM PLMNS" shall not be used if the call state can be represented with the GSM standardized coding.</w:t>
            </w:r>
          </w:p>
        </w:tc>
      </w:tr>
      <w:tr w:rsidR="008831A2" w:rsidRPr="00D95AF2" w14:paraId="75830E8A" w14:textId="77777777">
        <w:trPr>
          <w:cantSplit/>
          <w:jc w:val="center"/>
        </w:trPr>
        <w:tc>
          <w:tcPr>
            <w:tcW w:w="284" w:type="dxa"/>
          </w:tcPr>
          <w:p w14:paraId="48AF9EF9" w14:textId="77777777" w:rsidR="008831A2" w:rsidRPr="00D95AF2" w:rsidRDefault="008831A2">
            <w:pPr>
              <w:pStyle w:val="TAC"/>
            </w:pPr>
          </w:p>
        </w:tc>
        <w:tc>
          <w:tcPr>
            <w:tcW w:w="284" w:type="dxa"/>
          </w:tcPr>
          <w:p w14:paraId="14729552" w14:textId="77777777" w:rsidR="008831A2" w:rsidRPr="00D95AF2" w:rsidRDefault="008831A2">
            <w:pPr>
              <w:pStyle w:val="TAC"/>
            </w:pPr>
          </w:p>
        </w:tc>
        <w:tc>
          <w:tcPr>
            <w:tcW w:w="283" w:type="dxa"/>
          </w:tcPr>
          <w:p w14:paraId="0AD71C9F" w14:textId="77777777" w:rsidR="008831A2" w:rsidRPr="00D95AF2" w:rsidRDefault="008831A2">
            <w:pPr>
              <w:pStyle w:val="TAC"/>
            </w:pPr>
          </w:p>
        </w:tc>
        <w:tc>
          <w:tcPr>
            <w:tcW w:w="283" w:type="dxa"/>
          </w:tcPr>
          <w:p w14:paraId="7971AB38" w14:textId="77777777" w:rsidR="008831A2" w:rsidRPr="00D95AF2" w:rsidRDefault="008831A2">
            <w:pPr>
              <w:pStyle w:val="TAC"/>
            </w:pPr>
          </w:p>
        </w:tc>
        <w:tc>
          <w:tcPr>
            <w:tcW w:w="5955" w:type="dxa"/>
            <w:gridSpan w:val="4"/>
          </w:tcPr>
          <w:p w14:paraId="18C26AAC" w14:textId="77777777" w:rsidR="008831A2" w:rsidRPr="00D95AF2" w:rsidRDefault="008831A2">
            <w:pPr>
              <w:pStyle w:val="TAL"/>
            </w:pPr>
          </w:p>
        </w:tc>
      </w:tr>
      <w:tr w:rsidR="008831A2" w:rsidRPr="00D95AF2" w14:paraId="5C49C96E" w14:textId="77777777">
        <w:trPr>
          <w:cantSplit/>
          <w:jc w:val="center"/>
        </w:trPr>
        <w:tc>
          <w:tcPr>
            <w:tcW w:w="7089" w:type="dxa"/>
            <w:gridSpan w:val="8"/>
          </w:tcPr>
          <w:p w14:paraId="3FD1BDF7" w14:textId="77777777" w:rsidR="008831A2" w:rsidRPr="00D95AF2" w:rsidRDefault="008831A2">
            <w:pPr>
              <w:pStyle w:val="TAL"/>
            </w:pPr>
            <w:r w:rsidRPr="00D95AF2">
              <w:t>The mobile station or network need not support any other coding standard than</w:t>
            </w:r>
          </w:p>
          <w:p w14:paraId="6C71940E" w14:textId="77777777" w:rsidR="008831A2" w:rsidRPr="00D95AF2" w:rsidRDefault="008831A2">
            <w:pPr>
              <w:pStyle w:val="TAL"/>
            </w:pPr>
            <w:r w:rsidRPr="00D95AF2">
              <w:t>"1 1 - Standard defined for the GSM PLMNS".</w:t>
            </w:r>
          </w:p>
        </w:tc>
      </w:tr>
      <w:tr w:rsidR="008831A2" w:rsidRPr="00D95AF2" w14:paraId="398B10B1" w14:textId="77777777">
        <w:trPr>
          <w:cantSplit/>
          <w:jc w:val="center"/>
        </w:trPr>
        <w:tc>
          <w:tcPr>
            <w:tcW w:w="7089" w:type="dxa"/>
            <w:gridSpan w:val="8"/>
          </w:tcPr>
          <w:p w14:paraId="15C173FB" w14:textId="77777777" w:rsidR="008831A2" w:rsidRPr="00D95AF2" w:rsidRDefault="008831A2">
            <w:pPr>
              <w:pStyle w:val="TAL"/>
            </w:pPr>
            <w:r w:rsidRPr="00D95AF2">
              <w:t>If a call state IE indicating a coding standard not supported by the receiver is received, call state "active" shall be assumed.</w:t>
            </w:r>
          </w:p>
        </w:tc>
      </w:tr>
      <w:tr w:rsidR="008831A2" w:rsidRPr="00D95AF2" w14:paraId="19046DBC" w14:textId="77777777">
        <w:trPr>
          <w:cantSplit/>
          <w:jc w:val="center"/>
        </w:trPr>
        <w:tc>
          <w:tcPr>
            <w:tcW w:w="7089" w:type="dxa"/>
            <w:gridSpan w:val="8"/>
          </w:tcPr>
          <w:p w14:paraId="270C2C18" w14:textId="77777777" w:rsidR="008831A2" w:rsidRPr="00D95AF2" w:rsidRDefault="008831A2">
            <w:pPr>
              <w:pStyle w:val="TAL"/>
            </w:pPr>
          </w:p>
        </w:tc>
      </w:tr>
      <w:tr w:rsidR="008831A2" w:rsidRPr="00D95AF2" w14:paraId="4A99615B" w14:textId="77777777">
        <w:trPr>
          <w:cantSplit/>
          <w:jc w:val="center"/>
        </w:trPr>
        <w:tc>
          <w:tcPr>
            <w:tcW w:w="7089" w:type="dxa"/>
            <w:gridSpan w:val="8"/>
          </w:tcPr>
          <w:p w14:paraId="59F2970B" w14:textId="77777777" w:rsidR="008831A2" w:rsidRPr="00D95AF2" w:rsidRDefault="008831A2">
            <w:pPr>
              <w:pStyle w:val="TAL"/>
            </w:pPr>
            <w:r w:rsidRPr="00D95AF2">
              <w:t>Call state value (octet 2)</w:t>
            </w:r>
          </w:p>
        </w:tc>
      </w:tr>
      <w:tr w:rsidR="008831A2" w:rsidRPr="00D95AF2" w14:paraId="0DE4D963" w14:textId="77777777">
        <w:trPr>
          <w:cantSplit/>
          <w:jc w:val="center"/>
        </w:trPr>
        <w:tc>
          <w:tcPr>
            <w:tcW w:w="7089" w:type="dxa"/>
            <w:gridSpan w:val="8"/>
          </w:tcPr>
          <w:p w14:paraId="7938AA29" w14:textId="77777777" w:rsidR="008831A2" w:rsidRPr="00D95AF2" w:rsidRDefault="008831A2">
            <w:pPr>
              <w:pStyle w:val="TAL"/>
            </w:pPr>
            <w:r w:rsidRPr="00D95AF2">
              <w:t>Bits</w:t>
            </w:r>
          </w:p>
        </w:tc>
      </w:tr>
      <w:tr w:rsidR="008831A2" w:rsidRPr="00D95AF2" w14:paraId="6C5AC3A8" w14:textId="77777777">
        <w:trPr>
          <w:cantSplit/>
          <w:jc w:val="center"/>
        </w:trPr>
        <w:tc>
          <w:tcPr>
            <w:tcW w:w="284" w:type="dxa"/>
          </w:tcPr>
          <w:p w14:paraId="1F74736C" w14:textId="77777777" w:rsidR="008831A2" w:rsidRPr="00D95AF2" w:rsidRDefault="008831A2">
            <w:pPr>
              <w:pStyle w:val="TAH"/>
            </w:pPr>
            <w:r w:rsidRPr="00D95AF2">
              <w:t>6</w:t>
            </w:r>
          </w:p>
        </w:tc>
        <w:tc>
          <w:tcPr>
            <w:tcW w:w="284" w:type="dxa"/>
          </w:tcPr>
          <w:p w14:paraId="517CC283" w14:textId="77777777" w:rsidR="008831A2" w:rsidRPr="00D95AF2" w:rsidRDefault="008831A2">
            <w:pPr>
              <w:pStyle w:val="TAH"/>
            </w:pPr>
            <w:r w:rsidRPr="00D95AF2">
              <w:t>5</w:t>
            </w:r>
          </w:p>
        </w:tc>
        <w:tc>
          <w:tcPr>
            <w:tcW w:w="283" w:type="dxa"/>
          </w:tcPr>
          <w:p w14:paraId="3A3EF1FC" w14:textId="77777777" w:rsidR="008831A2" w:rsidRPr="00D95AF2" w:rsidRDefault="008831A2">
            <w:pPr>
              <w:pStyle w:val="TAH"/>
            </w:pPr>
            <w:r w:rsidRPr="00D95AF2">
              <w:t>4</w:t>
            </w:r>
          </w:p>
        </w:tc>
        <w:tc>
          <w:tcPr>
            <w:tcW w:w="283" w:type="dxa"/>
          </w:tcPr>
          <w:p w14:paraId="1BD61496" w14:textId="77777777" w:rsidR="008831A2" w:rsidRPr="00D95AF2" w:rsidRDefault="008831A2">
            <w:pPr>
              <w:pStyle w:val="TAH"/>
            </w:pPr>
            <w:r w:rsidRPr="00D95AF2">
              <w:t>3</w:t>
            </w:r>
          </w:p>
        </w:tc>
        <w:tc>
          <w:tcPr>
            <w:tcW w:w="284" w:type="dxa"/>
          </w:tcPr>
          <w:p w14:paraId="7EE06F44" w14:textId="77777777" w:rsidR="008831A2" w:rsidRPr="00D95AF2" w:rsidRDefault="008831A2">
            <w:pPr>
              <w:pStyle w:val="TAH"/>
            </w:pPr>
            <w:r w:rsidRPr="00D95AF2">
              <w:t>2</w:t>
            </w:r>
          </w:p>
        </w:tc>
        <w:tc>
          <w:tcPr>
            <w:tcW w:w="284" w:type="dxa"/>
          </w:tcPr>
          <w:p w14:paraId="03198D6D" w14:textId="77777777" w:rsidR="008831A2" w:rsidRPr="00D95AF2" w:rsidRDefault="008831A2">
            <w:pPr>
              <w:pStyle w:val="TAH"/>
            </w:pPr>
            <w:r w:rsidRPr="00D95AF2">
              <w:t>1</w:t>
            </w:r>
          </w:p>
        </w:tc>
        <w:tc>
          <w:tcPr>
            <w:tcW w:w="2693" w:type="dxa"/>
          </w:tcPr>
          <w:p w14:paraId="06533CAF" w14:textId="77777777" w:rsidR="008831A2" w:rsidRPr="00D95AF2" w:rsidRDefault="008831A2">
            <w:pPr>
              <w:pStyle w:val="TAL"/>
            </w:pPr>
          </w:p>
        </w:tc>
        <w:tc>
          <w:tcPr>
            <w:tcW w:w="2694" w:type="dxa"/>
          </w:tcPr>
          <w:p w14:paraId="424BADE3" w14:textId="77777777" w:rsidR="008831A2" w:rsidRPr="00D95AF2" w:rsidRDefault="008831A2">
            <w:pPr>
              <w:pStyle w:val="TAL"/>
            </w:pPr>
          </w:p>
        </w:tc>
      </w:tr>
      <w:tr w:rsidR="008831A2" w:rsidRPr="00D95AF2" w14:paraId="33089981" w14:textId="77777777">
        <w:trPr>
          <w:cantSplit/>
          <w:jc w:val="center"/>
        </w:trPr>
        <w:tc>
          <w:tcPr>
            <w:tcW w:w="284" w:type="dxa"/>
          </w:tcPr>
          <w:p w14:paraId="7110EBA8" w14:textId="77777777" w:rsidR="008831A2" w:rsidRPr="00D95AF2" w:rsidRDefault="008831A2">
            <w:pPr>
              <w:pStyle w:val="TAC"/>
            </w:pPr>
            <w:r w:rsidRPr="00D95AF2">
              <w:t>0</w:t>
            </w:r>
          </w:p>
        </w:tc>
        <w:tc>
          <w:tcPr>
            <w:tcW w:w="284" w:type="dxa"/>
          </w:tcPr>
          <w:p w14:paraId="312D6DF7" w14:textId="77777777" w:rsidR="008831A2" w:rsidRPr="00D95AF2" w:rsidRDefault="008831A2">
            <w:pPr>
              <w:pStyle w:val="TAC"/>
            </w:pPr>
            <w:r w:rsidRPr="00D95AF2">
              <w:t>0</w:t>
            </w:r>
          </w:p>
        </w:tc>
        <w:tc>
          <w:tcPr>
            <w:tcW w:w="283" w:type="dxa"/>
          </w:tcPr>
          <w:p w14:paraId="36E05FCB" w14:textId="77777777" w:rsidR="008831A2" w:rsidRPr="00D95AF2" w:rsidRDefault="008831A2">
            <w:pPr>
              <w:pStyle w:val="TAC"/>
            </w:pPr>
            <w:r w:rsidRPr="00D95AF2">
              <w:t>0</w:t>
            </w:r>
          </w:p>
        </w:tc>
        <w:tc>
          <w:tcPr>
            <w:tcW w:w="283" w:type="dxa"/>
          </w:tcPr>
          <w:p w14:paraId="58C7B806" w14:textId="77777777" w:rsidR="008831A2" w:rsidRPr="00D95AF2" w:rsidRDefault="008831A2">
            <w:pPr>
              <w:pStyle w:val="TAC"/>
            </w:pPr>
            <w:r w:rsidRPr="00D95AF2">
              <w:t>0</w:t>
            </w:r>
          </w:p>
        </w:tc>
        <w:tc>
          <w:tcPr>
            <w:tcW w:w="284" w:type="dxa"/>
          </w:tcPr>
          <w:p w14:paraId="00EBB0C0" w14:textId="77777777" w:rsidR="008831A2" w:rsidRPr="00D95AF2" w:rsidRDefault="008831A2">
            <w:pPr>
              <w:pStyle w:val="TAC"/>
            </w:pPr>
            <w:r w:rsidRPr="00D95AF2">
              <w:t>0</w:t>
            </w:r>
          </w:p>
        </w:tc>
        <w:tc>
          <w:tcPr>
            <w:tcW w:w="284" w:type="dxa"/>
          </w:tcPr>
          <w:p w14:paraId="6CE85ECF" w14:textId="77777777" w:rsidR="008831A2" w:rsidRPr="00D95AF2" w:rsidRDefault="008831A2">
            <w:pPr>
              <w:pStyle w:val="TAC"/>
            </w:pPr>
            <w:r w:rsidRPr="00D95AF2">
              <w:t>0</w:t>
            </w:r>
          </w:p>
        </w:tc>
        <w:tc>
          <w:tcPr>
            <w:tcW w:w="2693" w:type="dxa"/>
          </w:tcPr>
          <w:p w14:paraId="298A19B9" w14:textId="77777777" w:rsidR="008831A2" w:rsidRPr="00D95AF2" w:rsidRDefault="008831A2">
            <w:pPr>
              <w:pStyle w:val="TAL"/>
            </w:pPr>
            <w:r w:rsidRPr="00D95AF2">
              <w:t>UO - null</w:t>
            </w:r>
          </w:p>
        </w:tc>
        <w:tc>
          <w:tcPr>
            <w:tcW w:w="2694" w:type="dxa"/>
          </w:tcPr>
          <w:p w14:paraId="32098A3A" w14:textId="77777777" w:rsidR="008831A2" w:rsidRPr="00D95AF2" w:rsidRDefault="008831A2">
            <w:pPr>
              <w:pStyle w:val="TAL"/>
            </w:pPr>
            <w:r w:rsidRPr="00D95AF2">
              <w:t>NO - null</w:t>
            </w:r>
          </w:p>
        </w:tc>
      </w:tr>
      <w:tr w:rsidR="008831A2" w:rsidRPr="00D95AF2" w14:paraId="6FDE0BD3" w14:textId="77777777">
        <w:trPr>
          <w:cantSplit/>
          <w:jc w:val="center"/>
        </w:trPr>
        <w:tc>
          <w:tcPr>
            <w:tcW w:w="284" w:type="dxa"/>
          </w:tcPr>
          <w:p w14:paraId="6BF5B9CF" w14:textId="77777777" w:rsidR="008831A2" w:rsidRPr="00D95AF2" w:rsidRDefault="008831A2">
            <w:pPr>
              <w:pStyle w:val="TAC"/>
            </w:pPr>
            <w:r w:rsidRPr="00D95AF2">
              <w:t>0</w:t>
            </w:r>
          </w:p>
        </w:tc>
        <w:tc>
          <w:tcPr>
            <w:tcW w:w="284" w:type="dxa"/>
          </w:tcPr>
          <w:p w14:paraId="4CE63322" w14:textId="77777777" w:rsidR="008831A2" w:rsidRPr="00D95AF2" w:rsidRDefault="008831A2">
            <w:pPr>
              <w:pStyle w:val="TAC"/>
            </w:pPr>
            <w:r w:rsidRPr="00D95AF2">
              <w:t>0</w:t>
            </w:r>
          </w:p>
        </w:tc>
        <w:tc>
          <w:tcPr>
            <w:tcW w:w="283" w:type="dxa"/>
          </w:tcPr>
          <w:p w14:paraId="36447FC9" w14:textId="77777777" w:rsidR="008831A2" w:rsidRPr="00D95AF2" w:rsidRDefault="008831A2">
            <w:pPr>
              <w:pStyle w:val="TAC"/>
            </w:pPr>
            <w:r w:rsidRPr="00D95AF2">
              <w:t>0</w:t>
            </w:r>
          </w:p>
        </w:tc>
        <w:tc>
          <w:tcPr>
            <w:tcW w:w="283" w:type="dxa"/>
          </w:tcPr>
          <w:p w14:paraId="7CE71317" w14:textId="77777777" w:rsidR="008831A2" w:rsidRPr="00D95AF2" w:rsidRDefault="008831A2">
            <w:pPr>
              <w:pStyle w:val="TAC"/>
            </w:pPr>
            <w:r w:rsidRPr="00D95AF2">
              <w:t>0</w:t>
            </w:r>
          </w:p>
        </w:tc>
        <w:tc>
          <w:tcPr>
            <w:tcW w:w="284" w:type="dxa"/>
          </w:tcPr>
          <w:p w14:paraId="47D447BA" w14:textId="77777777" w:rsidR="008831A2" w:rsidRPr="00D95AF2" w:rsidRDefault="008831A2">
            <w:pPr>
              <w:pStyle w:val="TAC"/>
            </w:pPr>
            <w:r w:rsidRPr="00D95AF2">
              <w:t>1</w:t>
            </w:r>
          </w:p>
        </w:tc>
        <w:tc>
          <w:tcPr>
            <w:tcW w:w="284" w:type="dxa"/>
          </w:tcPr>
          <w:p w14:paraId="35D0737A" w14:textId="77777777" w:rsidR="008831A2" w:rsidRPr="00D95AF2" w:rsidRDefault="008831A2">
            <w:pPr>
              <w:pStyle w:val="TAC"/>
            </w:pPr>
            <w:r w:rsidRPr="00D95AF2">
              <w:t>0</w:t>
            </w:r>
          </w:p>
        </w:tc>
        <w:tc>
          <w:tcPr>
            <w:tcW w:w="2693" w:type="dxa"/>
          </w:tcPr>
          <w:p w14:paraId="18EADF0C" w14:textId="77777777" w:rsidR="008831A2" w:rsidRPr="00D95AF2" w:rsidRDefault="008831A2">
            <w:pPr>
              <w:pStyle w:val="TAL"/>
            </w:pPr>
            <w:r w:rsidRPr="00D95AF2">
              <w:t>U0.1- MM connection pending</w:t>
            </w:r>
          </w:p>
        </w:tc>
        <w:tc>
          <w:tcPr>
            <w:tcW w:w="2694" w:type="dxa"/>
          </w:tcPr>
          <w:p w14:paraId="057B8D07" w14:textId="77777777" w:rsidR="008831A2" w:rsidRPr="00D95AF2" w:rsidRDefault="008831A2">
            <w:pPr>
              <w:pStyle w:val="TAL"/>
            </w:pPr>
            <w:r w:rsidRPr="00D95AF2">
              <w:t>N0.1- MM connection pending</w:t>
            </w:r>
          </w:p>
        </w:tc>
      </w:tr>
      <w:tr w:rsidR="008831A2" w:rsidRPr="00D95AF2" w14:paraId="0F2A8D44" w14:textId="77777777">
        <w:trPr>
          <w:cantSplit/>
          <w:jc w:val="center"/>
        </w:trPr>
        <w:tc>
          <w:tcPr>
            <w:tcW w:w="284" w:type="dxa"/>
          </w:tcPr>
          <w:p w14:paraId="34788607" w14:textId="77777777" w:rsidR="008831A2" w:rsidRPr="00D95AF2" w:rsidRDefault="008831A2">
            <w:pPr>
              <w:pStyle w:val="TAC"/>
            </w:pPr>
            <w:r w:rsidRPr="00D95AF2">
              <w:t>1</w:t>
            </w:r>
          </w:p>
        </w:tc>
        <w:tc>
          <w:tcPr>
            <w:tcW w:w="284" w:type="dxa"/>
          </w:tcPr>
          <w:p w14:paraId="0EBA956F" w14:textId="77777777" w:rsidR="008831A2" w:rsidRPr="00D95AF2" w:rsidRDefault="008831A2">
            <w:pPr>
              <w:pStyle w:val="TAC"/>
            </w:pPr>
            <w:r w:rsidRPr="00D95AF2">
              <w:t>0</w:t>
            </w:r>
          </w:p>
        </w:tc>
        <w:tc>
          <w:tcPr>
            <w:tcW w:w="283" w:type="dxa"/>
          </w:tcPr>
          <w:p w14:paraId="27038377" w14:textId="77777777" w:rsidR="008831A2" w:rsidRPr="00D95AF2" w:rsidRDefault="008831A2">
            <w:pPr>
              <w:pStyle w:val="TAC"/>
            </w:pPr>
            <w:r w:rsidRPr="00D95AF2">
              <w:t>0</w:t>
            </w:r>
          </w:p>
        </w:tc>
        <w:tc>
          <w:tcPr>
            <w:tcW w:w="283" w:type="dxa"/>
          </w:tcPr>
          <w:p w14:paraId="4CD7324A" w14:textId="77777777" w:rsidR="008831A2" w:rsidRPr="00D95AF2" w:rsidRDefault="008831A2">
            <w:pPr>
              <w:pStyle w:val="TAC"/>
            </w:pPr>
            <w:r w:rsidRPr="00D95AF2">
              <w:t>0</w:t>
            </w:r>
          </w:p>
        </w:tc>
        <w:tc>
          <w:tcPr>
            <w:tcW w:w="284" w:type="dxa"/>
          </w:tcPr>
          <w:p w14:paraId="76B1145A" w14:textId="77777777" w:rsidR="008831A2" w:rsidRPr="00D95AF2" w:rsidRDefault="008831A2">
            <w:pPr>
              <w:pStyle w:val="TAC"/>
            </w:pPr>
            <w:r w:rsidRPr="00D95AF2">
              <w:t>1</w:t>
            </w:r>
          </w:p>
        </w:tc>
        <w:tc>
          <w:tcPr>
            <w:tcW w:w="284" w:type="dxa"/>
          </w:tcPr>
          <w:p w14:paraId="0266A7E0" w14:textId="77777777" w:rsidR="008831A2" w:rsidRPr="00D95AF2" w:rsidRDefault="008831A2">
            <w:pPr>
              <w:pStyle w:val="TAC"/>
            </w:pPr>
            <w:r w:rsidRPr="00D95AF2">
              <w:t>0</w:t>
            </w:r>
          </w:p>
        </w:tc>
        <w:tc>
          <w:tcPr>
            <w:tcW w:w="2693" w:type="dxa"/>
          </w:tcPr>
          <w:p w14:paraId="3742F47F" w14:textId="77777777" w:rsidR="008831A2" w:rsidRPr="00D95AF2" w:rsidRDefault="008831A2">
            <w:pPr>
              <w:pStyle w:val="TAL"/>
            </w:pPr>
            <w:r w:rsidRPr="00D95AF2">
              <w:t>U0.2- CC prompt present</w:t>
            </w:r>
          </w:p>
        </w:tc>
        <w:tc>
          <w:tcPr>
            <w:tcW w:w="2694" w:type="dxa"/>
          </w:tcPr>
          <w:p w14:paraId="1EAA87DB" w14:textId="77777777" w:rsidR="008831A2" w:rsidRPr="00D95AF2" w:rsidRDefault="008831A2">
            <w:pPr>
              <w:pStyle w:val="TAL"/>
            </w:pPr>
            <w:r w:rsidRPr="00D95AF2">
              <w:t>N0.2- CC connection pending</w:t>
            </w:r>
          </w:p>
        </w:tc>
      </w:tr>
      <w:tr w:rsidR="008831A2" w:rsidRPr="00D95AF2" w14:paraId="64CD5359" w14:textId="77777777">
        <w:trPr>
          <w:cantSplit/>
          <w:jc w:val="center"/>
        </w:trPr>
        <w:tc>
          <w:tcPr>
            <w:tcW w:w="284" w:type="dxa"/>
          </w:tcPr>
          <w:p w14:paraId="6E7A1FB9" w14:textId="77777777" w:rsidR="008831A2" w:rsidRPr="00D95AF2" w:rsidRDefault="008831A2">
            <w:pPr>
              <w:pStyle w:val="TAC"/>
            </w:pPr>
            <w:r w:rsidRPr="00D95AF2">
              <w:t>1</w:t>
            </w:r>
          </w:p>
        </w:tc>
        <w:tc>
          <w:tcPr>
            <w:tcW w:w="284" w:type="dxa"/>
          </w:tcPr>
          <w:p w14:paraId="5E1FFAFC" w14:textId="77777777" w:rsidR="008831A2" w:rsidRPr="00D95AF2" w:rsidRDefault="008831A2">
            <w:pPr>
              <w:pStyle w:val="TAC"/>
            </w:pPr>
            <w:r w:rsidRPr="00D95AF2">
              <w:t>0</w:t>
            </w:r>
          </w:p>
        </w:tc>
        <w:tc>
          <w:tcPr>
            <w:tcW w:w="283" w:type="dxa"/>
          </w:tcPr>
          <w:p w14:paraId="0BEC7C47" w14:textId="77777777" w:rsidR="008831A2" w:rsidRPr="00D95AF2" w:rsidRDefault="008831A2">
            <w:pPr>
              <w:pStyle w:val="TAC"/>
            </w:pPr>
            <w:r w:rsidRPr="00D95AF2">
              <w:t>0</w:t>
            </w:r>
          </w:p>
        </w:tc>
        <w:tc>
          <w:tcPr>
            <w:tcW w:w="283" w:type="dxa"/>
          </w:tcPr>
          <w:p w14:paraId="0A686465" w14:textId="77777777" w:rsidR="008831A2" w:rsidRPr="00D95AF2" w:rsidRDefault="008831A2">
            <w:pPr>
              <w:pStyle w:val="TAC"/>
            </w:pPr>
            <w:r w:rsidRPr="00D95AF2">
              <w:t>0</w:t>
            </w:r>
          </w:p>
        </w:tc>
        <w:tc>
          <w:tcPr>
            <w:tcW w:w="284" w:type="dxa"/>
          </w:tcPr>
          <w:p w14:paraId="61E03DCC" w14:textId="77777777" w:rsidR="008831A2" w:rsidRPr="00D95AF2" w:rsidRDefault="008831A2">
            <w:pPr>
              <w:pStyle w:val="TAC"/>
            </w:pPr>
            <w:r w:rsidRPr="00D95AF2">
              <w:t>1</w:t>
            </w:r>
          </w:p>
        </w:tc>
        <w:tc>
          <w:tcPr>
            <w:tcW w:w="284" w:type="dxa"/>
          </w:tcPr>
          <w:p w14:paraId="72AFA368" w14:textId="77777777" w:rsidR="008831A2" w:rsidRPr="00D95AF2" w:rsidRDefault="008831A2">
            <w:pPr>
              <w:pStyle w:val="TAC"/>
            </w:pPr>
            <w:r w:rsidRPr="00D95AF2">
              <w:t>1</w:t>
            </w:r>
          </w:p>
        </w:tc>
        <w:tc>
          <w:tcPr>
            <w:tcW w:w="2693" w:type="dxa"/>
          </w:tcPr>
          <w:p w14:paraId="571CC6FD" w14:textId="77777777" w:rsidR="008831A2" w:rsidRPr="00D95AF2" w:rsidRDefault="008831A2">
            <w:pPr>
              <w:pStyle w:val="TAL"/>
            </w:pPr>
            <w:r w:rsidRPr="00D95AF2">
              <w:t>U0.3- Wait for network information</w:t>
            </w:r>
          </w:p>
        </w:tc>
        <w:tc>
          <w:tcPr>
            <w:tcW w:w="2694" w:type="dxa"/>
          </w:tcPr>
          <w:p w14:paraId="060ABBA5" w14:textId="77777777" w:rsidR="008831A2" w:rsidRPr="00D95AF2" w:rsidRDefault="008831A2">
            <w:pPr>
              <w:pStyle w:val="TAL"/>
            </w:pPr>
            <w:r w:rsidRPr="00D95AF2">
              <w:t>N0.3- Network answer pending</w:t>
            </w:r>
          </w:p>
        </w:tc>
      </w:tr>
      <w:tr w:rsidR="008831A2" w:rsidRPr="00D95AF2" w14:paraId="7E3C3744" w14:textId="77777777">
        <w:trPr>
          <w:cantSplit/>
          <w:jc w:val="center"/>
        </w:trPr>
        <w:tc>
          <w:tcPr>
            <w:tcW w:w="284" w:type="dxa"/>
          </w:tcPr>
          <w:p w14:paraId="34037631" w14:textId="77777777" w:rsidR="008831A2" w:rsidRPr="00D95AF2" w:rsidRDefault="008831A2">
            <w:pPr>
              <w:pStyle w:val="TAC"/>
            </w:pPr>
            <w:r w:rsidRPr="00D95AF2">
              <w:t>1</w:t>
            </w:r>
          </w:p>
        </w:tc>
        <w:tc>
          <w:tcPr>
            <w:tcW w:w="284" w:type="dxa"/>
          </w:tcPr>
          <w:p w14:paraId="03DA0F1F" w14:textId="77777777" w:rsidR="008831A2" w:rsidRPr="00D95AF2" w:rsidRDefault="008831A2">
            <w:pPr>
              <w:pStyle w:val="TAC"/>
            </w:pPr>
            <w:r w:rsidRPr="00D95AF2">
              <w:t>0</w:t>
            </w:r>
          </w:p>
        </w:tc>
        <w:tc>
          <w:tcPr>
            <w:tcW w:w="283" w:type="dxa"/>
          </w:tcPr>
          <w:p w14:paraId="5F82B927" w14:textId="77777777" w:rsidR="008831A2" w:rsidRPr="00D95AF2" w:rsidRDefault="008831A2">
            <w:pPr>
              <w:pStyle w:val="TAC"/>
            </w:pPr>
            <w:r w:rsidRPr="00D95AF2">
              <w:t>0</w:t>
            </w:r>
          </w:p>
        </w:tc>
        <w:tc>
          <w:tcPr>
            <w:tcW w:w="283" w:type="dxa"/>
          </w:tcPr>
          <w:p w14:paraId="35060368" w14:textId="77777777" w:rsidR="008831A2" w:rsidRPr="00D95AF2" w:rsidRDefault="008831A2">
            <w:pPr>
              <w:pStyle w:val="TAC"/>
            </w:pPr>
            <w:r w:rsidRPr="00D95AF2">
              <w:t>1</w:t>
            </w:r>
          </w:p>
        </w:tc>
        <w:tc>
          <w:tcPr>
            <w:tcW w:w="284" w:type="dxa"/>
          </w:tcPr>
          <w:p w14:paraId="42BD7862" w14:textId="77777777" w:rsidR="008831A2" w:rsidRPr="00D95AF2" w:rsidRDefault="008831A2">
            <w:pPr>
              <w:pStyle w:val="TAC"/>
            </w:pPr>
            <w:r w:rsidRPr="00D95AF2">
              <w:t>0</w:t>
            </w:r>
          </w:p>
        </w:tc>
        <w:tc>
          <w:tcPr>
            <w:tcW w:w="284" w:type="dxa"/>
          </w:tcPr>
          <w:p w14:paraId="79C02C01" w14:textId="77777777" w:rsidR="008831A2" w:rsidRPr="00D95AF2" w:rsidRDefault="008831A2">
            <w:pPr>
              <w:pStyle w:val="TAC"/>
            </w:pPr>
            <w:r w:rsidRPr="00D95AF2">
              <w:t>0</w:t>
            </w:r>
          </w:p>
        </w:tc>
        <w:tc>
          <w:tcPr>
            <w:tcW w:w="2693" w:type="dxa"/>
          </w:tcPr>
          <w:p w14:paraId="5C650B7C" w14:textId="77777777" w:rsidR="008831A2" w:rsidRPr="00D95AF2" w:rsidRDefault="008831A2">
            <w:pPr>
              <w:pStyle w:val="TAL"/>
            </w:pPr>
            <w:r w:rsidRPr="00D95AF2">
              <w:t>U0.4- CC-Establishment present</w:t>
            </w:r>
          </w:p>
        </w:tc>
        <w:tc>
          <w:tcPr>
            <w:tcW w:w="2694" w:type="dxa"/>
          </w:tcPr>
          <w:p w14:paraId="2B768E42" w14:textId="77777777" w:rsidR="008831A2" w:rsidRPr="00D95AF2" w:rsidRDefault="008831A2">
            <w:pPr>
              <w:pStyle w:val="TAL"/>
            </w:pPr>
            <w:r w:rsidRPr="00D95AF2">
              <w:t>N0.4- CC-Establishment present</w:t>
            </w:r>
          </w:p>
        </w:tc>
      </w:tr>
      <w:tr w:rsidR="008831A2" w:rsidRPr="00D95AF2" w14:paraId="781ADEA8" w14:textId="77777777">
        <w:trPr>
          <w:cantSplit/>
          <w:jc w:val="center"/>
        </w:trPr>
        <w:tc>
          <w:tcPr>
            <w:tcW w:w="284" w:type="dxa"/>
          </w:tcPr>
          <w:p w14:paraId="67211BDE" w14:textId="77777777" w:rsidR="008831A2" w:rsidRPr="00D95AF2" w:rsidRDefault="008831A2">
            <w:pPr>
              <w:pStyle w:val="TAC"/>
            </w:pPr>
            <w:r w:rsidRPr="00D95AF2">
              <w:t>1</w:t>
            </w:r>
          </w:p>
        </w:tc>
        <w:tc>
          <w:tcPr>
            <w:tcW w:w="284" w:type="dxa"/>
          </w:tcPr>
          <w:p w14:paraId="7C3710B3" w14:textId="77777777" w:rsidR="008831A2" w:rsidRPr="00D95AF2" w:rsidRDefault="008831A2">
            <w:pPr>
              <w:pStyle w:val="TAC"/>
            </w:pPr>
            <w:r w:rsidRPr="00D95AF2">
              <w:t>0</w:t>
            </w:r>
          </w:p>
        </w:tc>
        <w:tc>
          <w:tcPr>
            <w:tcW w:w="283" w:type="dxa"/>
          </w:tcPr>
          <w:p w14:paraId="6788A94C" w14:textId="77777777" w:rsidR="008831A2" w:rsidRPr="00D95AF2" w:rsidRDefault="008831A2">
            <w:pPr>
              <w:pStyle w:val="TAC"/>
            </w:pPr>
            <w:r w:rsidRPr="00D95AF2">
              <w:t>0</w:t>
            </w:r>
          </w:p>
        </w:tc>
        <w:tc>
          <w:tcPr>
            <w:tcW w:w="283" w:type="dxa"/>
          </w:tcPr>
          <w:p w14:paraId="00D3B5A2" w14:textId="77777777" w:rsidR="008831A2" w:rsidRPr="00D95AF2" w:rsidRDefault="008831A2">
            <w:pPr>
              <w:pStyle w:val="TAC"/>
            </w:pPr>
            <w:r w:rsidRPr="00D95AF2">
              <w:t>1</w:t>
            </w:r>
          </w:p>
        </w:tc>
        <w:tc>
          <w:tcPr>
            <w:tcW w:w="284" w:type="dxa"/>
          </w:tcPr>
          <w:p w14:paraId="54EBC657" w14:textId="77777777" w:rsidR="008831A2" w:rsidRPr="00D95AF2" w:rsidRDefault="008831A2">
            <w:pPr>
              <w:pStyle w:val="TAC"/>
            </w:pPr>
            <w:r w:rsidRPr="00D95AF2">
              <w:t>0</w:t>
            </w:r>
          </w:p>
        </w:tc>
        <w:tc>
          <w:tcPr>
            <w:tcW w:w="284" w:type="dxa"/>
          </w:tcPr>
          <w:p w14:paraId="7424E42D" w14:textId="77777777" w:rsidR="008831A2" w:rsidRPr="00D95AF2" w:rsidRDefault="008831A2">
            <w:pPr>
              <w:pStyle w:val="TAC"/>
            </w:pPr>
            <w:r w:rsidRPr="00D95AF2">
              <w:t>1</w:t>
            </w:r>
          </w:p>
        </w:tc>
        <w:tc>
          <w:tcPr>
            <w:tcW w:w="2693" w:type="dxa"/>
          </w:tcPr>
          <w:p w14:paraId="46527F38" w14:textId="77777777" w:rsidR="008831A2" w:rsidRPr="00D95AF2" w:rsidRDefault="008831A2">
            <w:pPr>
              <w:pStyle w:val="TAL"/>
            </w:pPr>
            <w:r w:rsidRPr="00D95AF2">
              <w:t>U0.5- CC-Establishment confirmed</w:t>
            </w:r>
          </w:p>
        </w:tc>
        <w:tc>
          <w:tcPr>
            <w:tcW w:w="2694" w:type="dxa"/>
          </w:tcPr>
          <w:p w14:paraId="65E75E55" w14:textId="77777777" w:rsidR="008831A2" w:rsidRPr="00D95AF2" w:rsidRDefault="008831A2">
            <w:pPr>
              <w:pStyle w:val="TAL"/>
            </w:pPr>
            <w:r w:rsidRPr="00D95AF2">
              <w:t>N0.5- CC-Establishment confirmed</w:t>
            </w:r>
          </w:p>
        </w:tc>
      </w:tr>
      <w:tr w:rsidR="008831A2" w:rsidRPr="00D95AF2" w14:paraId="10223ACF" w14:textId="77777777">
        <w:trPr>
          <w:cantSplit/>
          <w:jc w:val="center"/>
        </w:trPr>
        <w:tc>
          <w:tcPr>
            <w:tcW w:w="284" w:type="dxa"/>
          </w:tcPr>
          <w:p w14:paraId="39DCD5EF" w14:textId="77777777" w:rsidR="008831A2" w:rsidRPr="00D95AF2" w:rsidRDefault="008831A2">
            <w:pPr>
              <w:pStyle w:val="TAC"/>
            </w:pPr>
            <w:r w:rsidRPr="00D95AF2">
              <w:t>1</w:t>
            </w:r>
          </w:p>
        </w:tc>
        <w:tc>
          <w:tcPr>
            <w:tcW w:w="284" w:type="dxa"/>
          </w:tcPr>
          <w:p w14:paraId="6807F1E3" w14:textId="77777777" w:rsidR="008831A2" w:rsidRPr="00D95AF2" w:rsidRDefault="008831A2">
            <w:pPr>
              <w:pStyle w:val="TAC"/>
            </w:pPr>
            <w:r w:rsidRPr="00D95AF2">
              <w:t>0</w:t>
            </w:r>
          </w:p>
        </w:tc>
        <w:tc>
          <w:tcPr>
            <w:tcW w:w="283" w:type="dxa"/>
          </w:tcPr>
          <w:p w14:paraId="13D776EC" w14:textId="77777777" w:rsidR="008831A2" w:rsidRPr="00D95AF2" w:rsidRDefault="008831A2">
            <w:pPr>
              <w:pStyle w:val="TAC"/>
            </w:pPr>
            <w:r w:rsidRPr="00D95AF2">
              <w:t>0</w:t>
            </w:r>
          </w:p>
        </w:tc>
        <w:tc>
          <w:tcPr>
            <w:tcW w:w="283" w:type="dxa"/>
          </w:tcPr>
          <w:p w14:paraId="4BF9ECF6" w14:textId="77777777" w:rsidR="008831A2" w:rsidRPr="00D95AF2" w:rsidRDefault="008831A2">
            <w:pPr>
              <w:pStyle w:val="TAC"/>
            </w:pPr>
            <w:r w:rsidRPr="00D95AF2">
              <w:t>1</w:t>
            </w:r>
          </w:p>
        </w:tc>
        <w:tc>
          <w:tcPr>
            <w:tcW w:w="284" w:type="dxa"/>
          </w:tcPr>
          <w:p w14:paraId="4E04802B" w14:textId="77777777" w:rsidR="008831A2" w:rsidRPr="00D95AF2" w:rsidRDefault="008831A2">
            <w:pPr>
              <w:pStyle w:val="TAC"/>
            </w:pPr>
            <w:r w:rsidRPr="00D95AF2">
              <w:t>1</w:t>
            </w:r>
          </w:p>
        </w:tc>
        <w:tc>
          <w:tcPr>
            <w:tcW w:w="284" w:type="dxa"/>
          </w:tcPr>
          <w:p w14:paraId="1DB5D38E" w14:textId="77777777" w:rsidR="008831A2" w:rsidRPr="00D95AF2" w:rsidRDefault="008831A2">
            <w:pPr>
              <w:pStyle w:val="TAC"/>
            </w:pPr>
            <w:r w:rsidRPr="00D95AF2">
              <w:t>0</w:t>
            </w:r>
          </w:p>
        </w:tc>
        <w:tc>
          <w:tcPr>
            <w:tcW w:w="2693" w:type="dxa"/>
          </w:tcPr>
          <w:p w14:paraId="6381B192" w14:textId="77777777" w:rsidR="008831A2" w:rsidRPr="00D95AF2" w:rsidRDefault="008831A2">
            <w:pPr>
              <w:pStyle w:val="TAL"/>
            </w:pPr>
            <w:r w:rsidRPr="00D95AF2">
              <w:t>U0.6- Recall present</w:t>
            </w:r>
          </w:p>
        </w:tc>
        <w:tc>
          <w:tcPr>
            <w:tcW w:w="2694" w:type="dxa"/>
          </w:tcPr>
          <w:p w14:paraId="018616B8" w14:textId="77777777" w:rsidR="008831A2" w:rsidRPr="00D95AF2" w:rsidRDefault="008831A2">
            <w:pPr>
              <w:pStyle w:val="TAL"/>
            </w:pPr>
            <w:r w:rsidRPr="00D95AF2">
              <w:t>N0.6- Recall present</w:t>
            </w:r>
          </w:p>
        </w:tc>
      </w:tr>
      <w:tr w:rsidR="008831A2" w:rsidRPr="00D95AF2" w14:paraId="519C8BB8" w14:textId="77777777">
        <w:trPr>
          <w:cantSplit/>
          <w:jc w:val="center"/>
        </w:trPr>
        <w:tc>
          <w:tcPr>
            <w:tcW w:w="284" w:type="dxa"/>
          </w:tcPr>
          <w:p w14:paraId="0C36BFE4" w14:textId="77777777" w:rsidR="008831A2" w:rsidRPr="00D95AF2" w:rsidRDefault="008831A2">
            <w:pPr>
              <w:pStyle w:val="TAC"/>
            </w:pPr>
            <w:r w:rsidRPr="00D95AF2">
              <w:t>0</w:t>
            </w:r>
          </w:p>
        </w:tc>
        <w:tc>
          <w:tcPr>
            <w:tcW w:w="284" w:type="dxa"/>
          </w:tcPr>
          <w:p w14:paraId="2B6C3EA5" w14:textId="77777777" w:rsidR="008831A2" w:rsidRPr="00D95AF2" w:rsidRDefault="008831A2">
            <w:pPr>
              <w:pStyle w:val="TAC"/>
            </w:pPr>
            <w:r w:rsidRPr="00D95AF2">
              <w:t>0</w:t>
            </w:r>
          </w:p>
        </w:tc>
        <w:tc>
          <w:tcPr>
            <w:tcW w:w="283" w:type="dxa"/>
          </w:tcPr>
          <w:p w14:paraId="72AC1399" w14:textId="77777777" w:rsidR="008831A2" w:rsidRPr="00D95AF2" w:rsidRDefault="008831A2">
            <w:pPr>
              <w:pStyle w:val="TAC"/>
            </w:pPr>
            <w:r w:rsidRPr="00D95AF2">
              <w:t>0</w:t>
            </w:r>
          </w:p>
        </w:tc>
        <w:tc>
          <w:tcPr>
            <w:tcW w:w="283" w:type="dxa"/>
          </w:tcPr>
          <w:p w14:paraId="4E78B9FF" w14:textId="77777777" w:rsidR="008831A2" w:rsidRPr="00D95AF2" w:rsidRDefault="008831A2">
            <w:pPr>
              <w:pStyle w:val="TAC"/>
            </w:pPr>
            <w:r w:rsidRPr="00D95AF2">
              <w:t>0</w:t>
            </w:r>
          </w:p>
        </w:tc>
        <w:tc>
          <w:tcPr>
            <w:tcW w:w="284" w:type="dxa"/>
          </w:tcPr>
          <w:p w14:paraId="088452F7" w14:textId="77777777" w:rsidR="008831A2" w:rsidRPr="00D95AF2" w:rsidRDefault="008831A2">
            <w:pPr>
              <w:pStyle w:val="TAC"/>
            </w:pPr>
            <w:r w:rsidRPr="00D95AF2">
              <w:t>0</w:t>
            </w:r>
          </w:p>
        </w:tc>
        <w:tc>
          <w:tcPr>
            <w:tcW w:w="284" w:type="dxa"/>
          </w:tcPr>
          <w:p w14:paraId="576F93B6" w14:textId="77777777" w:rsidR="008831A2" w:rsidRPr="00D95AF2" w:rsidRDefault="008831A2">
            <w:pPr>
              <w:pStyle w:val="TAC"/>
            </w:pPr>
            <w:r w:rsidRPr="00D95AF2">
              <w:t>1</w:t>
            </w:r>
          </w:p>
        </w:tc>
        <w:tc>
          <w:tcPr>
            <w:tcW w:w="2693" w:type="dxa"/>
          </w:tcPr>
          <w:p w14:paraId="6E829FFB" w14:textId="77777777" w:rsidR="008831A2" w:rsidRPr="00D95AF2" w:rsidRDefault="008831A2">
            <w:pPr>
              <w:pStyle w:val="TAL"/>
            </w:pPr>
            <w:r w:rsidRPr="00D95AF2">
              <w:t>U1 - call initiated</w:t>
            </w:r>
          </w:p>
        </w:tc>
        <w:tc>
          <w:tcPr>
            <w:tcW w:w="2694" w:type="dxa"/>
          </w:tcPr>
          <w:p w14:paraId="24404B7C" w14:textId="77777777" w:rsidR="008831A2" w:rsidRPr="00D95AF2" w:rsidRDefault="008831A2">
            <w:pPr>
              <w:pStyle w:val="TAL"/>
            </w:pPr>
            <w:r w:rsidRPr="00D95AF2">
              <w:t>N1 - call initiated</w:t>
            </w:r>
          </w:p>
        </w:tc>
      </w:tr>
      <w:tr w:rsidR="008831A2" w:rsidRPr="00D95AF2" w14:paraId="1BC19BD4" w14:textId="77777777">
        <w:trPr>
          <w:cantSplit/>
          <w:jc w:val="center"/>
        </w:trPr>
        <w:tc>
          <w:tcPr>
            <w:tcW w:w="284" w:type="dxa"/>
          </w:tcPr>
          <w:p w14:paraId="7DA8EA1B" w14:textId="77777777" w:rsidR="008831A2" w:rsidRPr="00D95AF2" w:rsidRDefault="008831A2">
            <w:pPr>
              <w:pStyle w:val="TAC"/>
            </w:pPr>
            <w:r w:rsidRPr="00D95AF2">
              <w:t>0</w:t>
            </w:r>
          </w:p>
        </w:tc>
        <w:tc>
          <w:tcPr>
            <w:tcW w:w="284" w:type="dxa"/>
          </w:tcPr>
          <w:p w14:paraId="542A0CF6" w14:textId="77777777" w:rsidR="008831A2" w:rsidRPr="00D95AF2" w:rsidRDefault="008831A2">
            <w:pPr>
              <w:pStyle w:val="TAC"/>
            </w:pPr>
            <w:r w:rsidRPr="00D95AF2">
              <w:t>0</w:t>
            </w:r>
          </w:p>
        </w:tc>
        <w:tc>
          <w:tcPr>
            <w:tcW w:w="283" w:type="dxa"/>
          </w:tcPr>
          <w:p w14:paraId="6C401CA5" w14:textId="77777777" w:rsidR="008831A2" w:rsidRPr="00D95AF2" w:rsidRDefault="008831A2">
            <w:pPr>
              <w:pStyle w:val="TAC"/>
            </w:pPr>
            <w:r w:rsidRPr="00D95AF2">
              <w:t>0</w:t>
            </w:r>
          </w:p>
        </w:tc>
        <w:tc>
          <w:tcPr>
            <w:tcW w:w="283" w:type="dxa"/>
          </w:tcPr>
          <w:p w14:paraId="7297D9A1" w14:textId="77777777" w:rsidR="008831A2" w:rsidRPr="00D95AF2" w:rsidRDefault="008831A2">
            <w:pPr>
              <w:pStyle w:val="TAC"/>
            </w:pPr>
            <w:r w:rsidRPr="00D95AF2">
              <w:t>0</w:t>
            </w:r>
          </w:p>
        </w:tc>
        <w:tc>
          <w:tcPr>
            <w:tcW w:w="284" w:type="dxa"/>
          </w:tcPr>
          <w:p w14:paraId="4684E0B6" w14:textId="77777777" w:rsidR="008831A2" w:rsidRPr="00D95AF2" w:rsidRDefault="008831A2">
            <w:pPr>
              <w:pStyle w:val="TAC"/>
            </w:pPr>
            <w:r w:rsidRPr="00D95AF2">
              <w:t>1</w:t>
            </w:r>
          </w:p>
        </w:tc>
        <w:tc>
          <w:tcPr>
            <w:tcW w:w="284" w:type="dxa"/>
          </w:tcPr>
          <w:p w14:paraId="72AD7D42" w14:textId="77777777" w:rsidR="008831A2" w:rsidRPr="00D95AF2" w:rsidRDefault="008831A2">
            <w:pPr>
              <w:pStyle w:val="TAC"/>
            </w:pPr>
            <w:r w:rsidRPr="00D95AF2">
              <w:t>1</w:t>
            </w:r>
          </w:p>
        </w:tc>
        <w:tc>
          <w:tcPr>
            <w:tcW w:w="2693" w:type="dxa"/>
          </w:tcPr>
          <w:p w14:paraId="04AB3056" w14:textId="77777777" w:rsidR="008831A2" w:rsidRPr="00D95AF2" w:rsidRDefault="008831A2">
            <w:pPr>
              <w:pStyle w:val="TAL"/>
            </w:pPr>
            <w:r w:rsidRPr="00D95AF2">
              <w:t>U3 - mobile originating call proceeding</w:t>
            </w:r>
          </w:p>
        </w:tc>
        <w:tc>
          <w:tcPr>
            <w:tcW w:w="2694" w:type="dxa"/>
          </w:tcPr>
          <w:p w14:paraId="366A0153" w14:textId="77777777" w:rsidR="008831A2" w:rsidRPr="00D95AF2" w:rsidRDefault="008831A2">
            <w:pPr>
              <w:pStyle w:val="TAL"/>
            </w:pPr>
            <w:r w:rsidRPr="00D95AF2">
              <w:t>N3 - mobile originating call proceeding</w:t>
            </w:r>
          </w:p>
        </w:tc>
      </w:tr>
      <w:tr w:rsidR="008831A2" w:rsidRPr="00D95AF2" w14:paraId="19B5EEC6" w14:textId="77777777">
        <w:trPr>
          <w:cantSplit/>
          <w:jc w:val="center"/>
        </w:trPr>
        <w:tc>
          <w:tcPr>
            <w:tcW w:w="284" w:type="dxa"/>
          </w:tcPr>
          <w:p w14:paraId="6D83E336" w14:textId="77777777" w:rsidR="008831A2" w:rsidRPr="00D95AF2" w:rsidRDefault="008831A2">
            <w:pPr>
              <w:pStyle w:val="TAC"/>
            </w:pPr>
            <w:r w:rsidRPr="00D95AF2">
              <w:t>0</w:t>
            </w:r>
          </w:p>
        </w:tc>
        <w:tc>
          <w:tcPr>
            <w:tcW w:w="284" w:type="dxa"/>
          </w:tcPr>
          <w:p w14:paraId="77B08E97" w14:textId="77777777" w:rsidR="008831A2" w:rsidRPr="00D95AF2" w:rsidRDefault="008831A2">
            <w:pPr>
              <w:pStyle w:val="TAC"/>
            </w:pPr>
            <w:r w:rsidRPr="00D95AF2">
              <w:t>0</w:t>
            </w:r>
          </w:p>
        </w:tc>
        <w:tc>
          <w:tcPr>
            <w:tcW w:w="283" w:type="dxa"/>
          </w:tcPr>
          <w:p w14:paraId="4B5B4059" w14:textId="77777777" w:rsidR="008831A2" w:rsidRPr="00D95AF2" w:rsidRDefault="008831A2">
            <w:pPr>
              <w:pStyle w:val="TAC"/>
            </w:pPr>
            <w:r w:rsidRPr="00D95AF2">
              <w:t>0</w:t>
            </w:r>
          </w:p>
        </w:tc>
        <w:tc>
          <w:tcPr>
            <w:tcW w:w="283" w:type="dxa"/>
          </w:tcPr>
          <w:p w14:paraId="06C07C2A" w14:textId="77777777" w:rsidR="008831A2" w:rsidRPr="00D95AF2" w:rsidRDefault="008831A2">
            <w:pPr>
              <w:pStyle w:val="TAC"/>
            </w:pPr>
            <w:r w:rsidRPr="00D95AF2">
              <w:t>1</w:t>
            </w:r>
          </w:p>
        </w:tc>
        <w:tc>
          <w:tcPr>
            <w:tcW w:w="284" w:type="dxa"/>
          </w:tcPr>
          <w:p w14:paraId="216804F7" w14:textId="77777777" w:rsidR="008831A2" w:rsidRPr="00D95AF2" w:rsidRDefault="008831A2">
            <w:pPr>
              <w:pStyle w:val="TAC"/>
            </w:pPr>
            <w:r w:rsidRPr="00D95AF2">
              <w:t>0</w:t>
            </w:r>
          </w:p>
        </w:tc>
        <w:tc>
          <w:tcPr>
            <w:tcW w:w="284" w:type="dxa"/>
          </w:tcPr>
          <w:p w14:paraId="2E9349EE" w14:textId="77777777" w:rsidR="008831A2" w:rsidRPr="00D95AF2" w:rsidRDefault="008831A2">
            <w:pPr>
              <w:pStyle w:val="TAC"/>
            </w:pPr>
            <w:r w:rsidRPr="00D95AF2">
              <w:t>0</w:t>
            </w:r>
          </w:p>
        </w:tc>
        <w:tc>
          <w:tcPr>
            <w:tcW w:w="2693" w:type="dxa"/>
          </w:tcPr>
          <w:p w14:paraId="6387ECE6" w14:textId="77777777" w:rsidR="008831A2" w:rsidRPr="00D95AF2" w:rsidRDefault="008831A2">
            <w:pPr>
              <w:pStyle w:val="TAL"/>
            </w:pPr>
            <w:r w:rsidRPr="00D95AF2">
              <w:t>U4 - call delivered</w:t>
            </w:r>
          </w:p>
        </w:tc>
        <w:tc>
          <w:tcPr>
            <w:tcW w:w="2694" w:type="dxa"/>
          </w:tcPr>
          <w:p w14:paraId="709831A8" w14:textId="77777777" w:rsidR="008831A2" w:rsidRPr="00D95AF2" w:rsidRDefault="008831A2">
            <w:pPr>
              <w:pStyle w:val="TAL"/>
            </w:pPr>
            <w:r w:rsidRPr="00D95AF2">
              <w:t>N4 - call delivered</w:t>
            </w:r>
          </w:p>
        </w:tc>
      </w:tr>
      <w:tr w:rsidR="008831A2" w:rsidRPr="00D95AF2" w14:paraId="5B353A14" w14:textId="77777777">
        <w:trPr>
          <w:cantSplit/>
          <w:jc w:val="center"/>
        </w:trPr>
        <w:tc>
          <w:tcPr>
            <w:tcW w:w="284" w:type="dxa"/>
          </w:tcPr>
          <w:p w14:paraId="7395D567" w14:textId="77777777" w:rsidR="008831A2" w:rsidRPr="00D95AF2" w:rsidRDefault="008831A2">
            <w:pPr>
              <w:pStyle w:val="TAC"/>
            </w:pPr>
            <w:r w:rsidRPr="00D95AF2">
              <w:t>0</w:t>
            </w:r>
          </w:p>
        </w:tc>
        <w:tc>
          <w:tcPr>
            <w:tcW w:w="284" w:type="dxa"/>
          </w:tcPr>
          <w:p w14:paraId="5628C874" w14:textId="77777777" w:rsidR="008831A2" w:rsidRPr="00D95AF2" w:rsidRDefault="008831A2">
            <w:pPr>
              <w:pStyle w:val="TAC"/>
            </w:pPr>
            <w:r w:rsidRPr="00D95AF2">
              <w:t>0</w:t>
            </w:r>
          </w:p>
        </w:tc>
        <w:tc>
          <w:tcPr>
            <w:tcW w:w="283" w:type="dxa"/>
          </w:tcPr>
          <w:p w14:paraId="759EE3AD" w14:textId="77777777" w:rsidR="008831A2" w:rsidRPr="00D95AF2" w:rsidRDefault="008831A2">
            <w:pPr>
              <w:pStyle w:val="TAC"/>
            </w:pPr>
            <w:r w:rsidRPr="00D95AF2">
              <w:t>0</w:t>
            </w:r>
          </w:p>
        </w:tc>
        <w:tc>
          <w:tcPr>
            <w:tcW w:w="283" w:type="dxa"/>
          </w:tcPr>
          <w:p w14:paraId="6B91665F" w14:textId="77777777" w:rsidR="008831A2" w:rsidRPr="00D95AF2" w:rsidRDefault="008831A2">
            <w:pPr>
              <w:pStyle w:val="TAC"/>
            </w:pPr>
            <w:r w:rsidRPr="00D95AF2">
              <w:t>1</w:t>
            </w:r>
          </w:p>
        </w:tc>
        <w:tc>
          <w:tcPr>
            <w:tcW w:w="284" w:type="dxa"/>
          </w:tcPr>
          <w:p w14:paraId="44113489" w14:textId="77777777" w:rsidR="008831A2" w:rsidRPr="00D95AF2" w:rsidRDefault="008831A2">
            <w:pPr>
              <w:pStyle w:val="TAC"/>
            </w:pPr>
            <w:r w:rsidRPr="00D95AF2">
              <w:t>1</w:t>
            </w:r>
          </w:p>
        </w:tc>
        <w:tc>
          <w:tcPr>
            <w:tcW w:w="284" w:type="dxa"/>
          </w:tcPr>
          <w:p w14:paraId="63194682" w14:textId="77777777" w:rsidR="008831A2" w:rsidRPr="00D95AF2" w:rsidRDefault="008831A2">
            <w:pPr>
              <w:pStyle w:val="TAC"/>
            </w:pPr>
            <w:r w:rsidRPr="00D95AF2">
              <w:t>0</w:t>
            </w:r>
          </w:p>
        </w:tc>
        <w:tc>
          <w:tcPr>
            <w:tcW w:w="2693" w:type="dxa"/>
          </w:tcPr>
          <w:p w14:paraId="5BB2C1CA" w14:textId="77777777" w:rsidR="008831A2" w:rsidRPr="00D95AF2" w:rsidRDefault="008831A2">
            <w:pPr>
              <w:pStyle w:val="TAL"/>
            </w:pPr>
            <w:r w:rsidRPr="00D95AF2">
              <w:t>U6 - call present</w:t>
            </w:r>
          </w:p>
        </w:tc>
        <w:tc>
          <w:tcPr>
            <w:tcW w:w="2694" w:type="dxa"/>
          </w:tcPr>
          <w:p w14:paraId="73C1570B" w14:textId="77777777" w:rsidR="008831A2" w:rsidRPr="00D95AF2" w:rsidRDefault="008831A2">
            <w:pPr>
              <w:pStyle w:val="TAL"/>
            </w:pPr>
            <w:r w:rsidRPr="00D95AF2">
              <w:t>N6 - call present</w:t>
            </w:r>
          </w:p>
        </w:tc>
      </w:tr>
      <w:tr w:rsidR="008831A2" w:rsidRPr="00D95AF2" w14:paraId="5E1BD452" w14:textId="77777777">
        <w:trPr>
          <w:cantSplit/>
          <w:jc w:val="center"/>
        </w:trPr>
        <w:tc>
          <w:tcPr>
            <w:tcW w:w="284" w:type="dxa"/>
          </w:tcPr>
          <w:p w14:paraId="2401FF7D" w14:textId="77777777" w:rsidR="008831A2" w:rsidRPr="00D95AF2" w:rsidRDefault="008831A2">
            <w:pPr>
              <w:pStyle w:val="TAC"/>
            </w:pPr>
            <w:r w:rsidRPr="00D95AF2">
              <w:t>0</w:t>
            </w:r>
          </w:p>
        </w:tc>
        <w:tc>
          <w:tcPr>
            <w:tcW w:w="284" w:type="dxa"/>
          </w:tcPr>
          <w:p w14:paraId="7BB3194D" w14:textId="77777777" w:rsidR="008831A2" w:rsidRPr="00D95AF2" w:rsidRDefault="008831A2">
            <w:pPr>
              <w:pStyle w:val="TAC"/>
            </w:pPr>
            <w:r w:rsidRPr="00D95AF2">
              <w:t>0</w:t>
            </w:r>
          </w:p>
        </w:tc>
        <w:tc>
          <w:tcPr>
            <w:tcW w:w="283" w:type="dxa"/>
          </w:tcPr>
          <w:p w14:paraId="20DE9656" w14:textId="77777777" w:rsidR="008831A2" w:rsidRPr="00D95AF2" w:rsidRDefault="008831A2">
            <w:pPr>
              <w:pStyle w:val="TAC"/>
            </w:pPr>
            <w:r w:rsidRPr="00D95AF2">
              <w:t>0</w:t>
            </w:r>
          </w:p>
        </w:tc>
        <w:tc>
          <w:tcPr>
            <w:tcW w:w="283" w:type="dxa"/>
          </w:tcPr>
          <w:p w14:paraId="163A225C" w14:textId="77777777" w:rsidR="008831A2" w:rsidRPr="00D95AF2" w:rsidRDefault="008831A2">
            <w:pPr>
              <w:pStyle w:val="TAC"/>
            </w:pPr>
            <w:r w:rsidRPr="00D95AF2">
              <w:t>1</w:t>
            </w:r>
          </w:p>
        </w:tc>
        <w:tc>
          <w:tcPr>
            <w:tcW w:w="284" w:type="dxa"/>
          </w:tcPr>
          <w:p w14:paraId="4F44D0FA" w14:textId="77777777" w:rsidR="008831A2" w:rsidRPr="00D95AF2" w:rsidRDefault="008831A2">
            <w:pPr>
              <w:pStyle w:val="TAC"/>
            </w:pPr>
            <w:r w:rsidRPr="00D95AF2">
              <w:t>1</w:t>
            </w:r>
          </w:p>
        </w:tc>
        <w:tc>
          <w:tcPr>
            <w:tcW w:w="284" w:type="dxa"/>
          </w:tcPr>
          <w:p w14:paraId="1E11F172" w14:textId="77777777" w:rsidR="008831A2" w:rsidRPr="00D95AF2" w:rsidRDefault="008831A2">
            <w:pPr>
              <w:pStyle w:val="TAC"/>
            </w:pPr>
            <w:r w:rsidRPr="00D95AF2">
              <w:t>1</w:t>
            </w:r>
          </w:p>
        </w:tc>
        <w:tc>
          <w:tcPr>
            <w:tcW w:w="2693" w:type="dxa"/>
          </w:tcPr>
          <w:p w14:paraId="31686819" w14:textId="77777777" w:rsidR="008831A2" w:rsidRPr="00D95AF2" w:rsidRDefault="008831A2">
            <w:pPr>
              <w:pStyle w:val="TAL"/>
            </w:pPr>
            <w:r w:rsidRPr="00D95AF2">
              <w:t>U7 - call received</w:t>
            </w:r>
          </w:p>
        </w:tc>
        <w:tc>
          <w:tcPr>
            <w:tcW w:w="2694" w:type="dxa"/>
          </w:tcPr>
          <w:p w14:paraId="0D6E5E14" w14:textId="77777777" w:rsidR="008831A2" w:rsidRPr="00D95AF2" w:rsidRDefault="008831A2">
            <w:pPr>
              <w:pStyle w:val="TAL"/>
            </w:pPr>
            <w:r w:rsidRPr="00D95AF2">
              <w:t>N7 - call received</w:t>
            </w:r>
          </w:p>
        </w:tc>
      </w:tr>
      <w:tr w:rsidR="008831A2" w:rsidRPr="00D95AF2" w14:paraId="099359B6" w14:textId="77777777">
        <w:trPr>
          <w:cantSplit/>
          <w:jc w:val="center"/>
        </w:trPr>
        <w:tc>
          <w:tcPr>
            <w:tcW w:w="284" w:type="dxa"/>
          </w:tcPr>
          <w:p w14:paraId="6CAD2A53" w14:textId="77777777" w:rsidR="008831A2" w:rsidRPr="00D95AF2" w:rsidRDefault="008831A2">
            <w:pPr>
              <w:pStyle w:val="TAC"/>
            </w:pPr>
            <w:r w:rsidRPr="00D95AF2">
              <w:t>0</w:t>
            </w:r>
          </w:p>
        </w:tc>
        <w:tc>
          <w:tcPr>
            <w:tcW w:w="284" w:type="dxa"/>
          </w:tcPr>
          <w:p w14:paraId="4A3D9881" w14:textId="77777777" w:rsidR="008831A2" w:rsidRPr="00D95AF2" w:rsidRDefault="008831A2">
            <w:pPr>
              <w:pStyle w:val="TAC"/>
            </w:pPr>
            <w:r w:rsidRPr="00D95AF2">
              <w:t>0</w:t>
            </w:r>
          </w:p>
        </w:tc>
        <w:tc>
          <w:tcPr>
            <w:tcW w:w="283" w:type="dxa"/>
          </w:tcPr>
          <w:p w14:paraId="38106B80" w14:textId="77777777" w:rsidR="008831A2" w:rsidRPr="00D95AF2" w:rsidRDefault="008831A2">
            <w:pPr>
              <w:pStyle w:val="TAC"/>
            </w:pPr>
            <w:r w:rsidRPr="00D95AF2">
              <w:t>1</w:t>
            </w:r>
          </w:p>
        </w:tc>
        <w:tc>
          <w:tcPr>
            <w:tcW w:w="283" w:type="dxa"/>
          </w:tcPr>
          <w:p w14:paraId="68F8D0C9" w14:textId="77777777" w:rsidR="008831A2" w:rsidRPr="00D95AF2" w:rsidRDefault="008831A2">
            <w:pPr>
              <w:pStyle w:val="TAC"/>
            </w:pPr>
            <w:r w:rsidRPr="00D95AF2">
              <w:t>0</w:t>
            </w:r>
          </w:p>
        </w:tc>
        <w:tc>
          <w:tcPr>
            <w:tcW w:w="284" w:type="dxa"/>
          </w:tcPr>
          <w:p w14:paraId="2C6E8D35" w14:textId="77777777" w:rsidR="008831A2" w:rsidRPr="00D95AF2" w:rsidRDefault="008831A2">
            <w:pPr>
              <w:pStyle w:val="TAC"/>
            </w:pPr>
            <w:r w:rsidRPr="00D95AF2">
              <w:t>0</w:t>
            </w:r>
          </w:p>
        </w:tc>
        <w:tc>
          <w:tcPr>
            <w:tcW w:w="284" w:type="dxa"/>
          </w:tcPr>
          <w:p w14:paraId="282BEA18" w14:textId="77777777" w:rsidR="008831A2" w:rsidRPr="00D95AF2" w:rsidRDefault="008831A2">
            <w:pPr>
              <w:pStyle w:val="TAC"/>
            </w:pPr>
            <w:r w:rsidRPr="00D95AF2">
              <w:t>0</w:t>
            </w:r>
          </w:p>
        </w:tc>
        <w:tc>
          <w:tcPr>
            <w:tcW w:w="2693" w:type="dxa"/>
          </w:tcPr>
          <w:p w14:paraId="37C06B44" w14:textId="77777777" w:rsidR="008831A2" w:rsidRPr="00D95AF2" w:rsidRDefault="008831A2">
            <w:pPr>
              <w:pStyle w:val="TAL"/>
            </w:pPr>
            <w:r w:rsidRPr="00D95AF2">
              <w:t>U8 - connect request</w:t>
            </w:r>
          </w:p>
        </w:tc>
        <w:tc>
          <w:tcPr>
            <w:tcW w:w="2694" w:type="dxa"/>
          </w:tcPr>
          <w:p w14:paraId="6BDFF3A8" w14:textId="77777777" w:rsidR="008831A2" w:rsidRPr="00D95AF2" w:rsidRDefault="008831A2">
            <w:pPr>
              <w:pStyle w:val="TAL"/>
            </w:pPr>
            <w:r w:rsidRPr="00D95AF2">
              <w:t>N8 - connect request</w:t>
            </w:r>
          </w:p>
        </w:tc>
      </w:tr>
      <w:tr w:rsidR="008831A2" w:rsidRPr="00D95AF2" w14:paraId="7221DB79" w14:textId="77777777">
        <w:trPr>
          <w:cantSplit/>
          <w:jc w:val="center"/>
        </w:trPr>
        <w:tc>
          <w:tcPr>
            <w:tcW w:w="284" w:type="dxa"/>
          </w:tcPr>
          <w:p w14:paraId="74E56152" w14:textId="77777777" w:rsidR="008831A2" w:rsidRPr="00D95AF2" w:rsidRDefault="008831A2">
            <w:pPr>
              <w:pStyle w:val="TAC"/>
            </w:pPr>
            <w:r w:rsidRPr="00D95AF2">
              <w:t>0</w:t>
            </w:r>
          </w:p>
        </w:tc>
        <w:tc>
          <w:tcPr>
            <w:tcW w:w="284" w:type="dxa"/>
          </w:tcPr>
          <w:p w14:paraId="1ED38E90" w14:textId="77777777" w:rsidR="008831A2" w:rsidRPr="00D95AF2" w:rsidRDefault="008831A2">
            <w:pPr>
              <w:pStyle w:val="TAC"/>
            </w:pPr>
            <w:r w:rsidRPr="00D95AF2">
              <w:t>0</w:t>
            </w:r>
          </w:p>
        </w:tc>
        <w:tc>
          <w:tcPr>
            <w:tcW w:w="283" w:type="dxa"/>
          </w:tcPr>
          <w:p w14:paraId="3510E2E2" w14:textId="77777777" w:rsidR="008831A2" w:rsidRPr="00D95AF2" w:rsidRDefault="008831A2">
            <w:pPr>
              <w:pStyle w:val="TAC"/>
            </w:pPr>
            <w:r w:rsidRPr="00D95AF2">
              <w:t>1</w:t>
            </w:r>
          </w:p>
        </w:tc>
        <w:tc>
          <w:tcPr>
            <w:tcW w:w="283" w:type="dxa"/>
          </w:tcPr>
          <w:p w14:paraId="63DCD742" w14:textId="77777777" w:rsidR="008831A2" w:rsidRPr="00D95AF2" w:rsidRDefault="008831A2">
            <w:pPr>
              <w:pStyle w:val="TAC"/>
            </w:pPr>
            <w:r w:rsidRPr="00D95AF2">
              <w:t>0</w:t>
            </w:r>
          </w:p>
        </w:tc>
        <w:tc>
          <w:tcPr>
            <w:tcW w:w="284" w:type="dxa"/>
          </w:tcPr>
          <w:p w14:paraId="2A3AF30B" w14:textId="77777777" w:rsidR="008831A2" w:rsidRPr="00D95AF2" w:rsidRDefault="008831A2">
            <w:pPr>
              <w:pStyle w:val="TAC"/>
            </w:pPr>
            <w:r w:rsidRPr="00D95AF2">
              <w:t>0</w:t>
            </w:r>
          </w:p>
        </w:tc>
        <w:tc>
          <w:tcPr>
            <w:tcW w:w="284" w:type="dxa"/>
          </w:tcPr>
          <w:p w14:paraId="328AAE56" w14:textId="77777777" w:rsidR="008831A2" w:rsidRPr="00D95AF2" w:rsidRDefault="008831A2">
            <w:pPr>
              <w:pStyle w:val="TAC"/>
            </w:pPr>
            <w:r w:rsidRPr="00D95AF2">
              <w:t>1</w:t>
            </w:r>
          </w:p>
        </w:tc>
        <w:tc>
          <w:tcPr>
            <w:tcW w:w="2693" w:type="dxa"/>
          </w:tcPr>
          <w:p w14:paraId="0D4EDBB5" w14:textId="77777777" w:rsidR="008831A2" w:rsidRPr="00D95AF2" w:rsidRDefault="008831A2">
            <w:pPr>
              <w:pStyle w:val="TAL"/>
            </w:pPr>
            <w:r w:rsidRPr="00D95AF2">
              <w:t>U9 - mobile terminating call confirmed</w:t>
            </w:r>
          </w:p>
        </w:tc>
        <w:tc>
          <w:tcPr>
            <w:tcW w:w="2694" w:type="dxa"/>
          </w:tcPr>
          <w:p w14:paraId="254F66A7" w14:textId="77777777" w:rsidR="008831A2" w:rsidRPr="00D95AF2" w:rsidRDefault="008831A2">
            <w:pPr>
              <w:pStyle w:val="TAL"/>
            </w:pPr>
            <w:r w:rsidRPr="00D95AF2">
              <w:t>N9 - mobile terminating call confirmed</w:t>
            </w:r>
          </w:p>
        </w:tc>
      </w:tr>
      <w:tr w:rsidR="008831A2" w:rsidRPr="00D95AF2" w14:paraId="13EEF0C5" w14:textId="77777777">
        <w:trPr>
          <w:cantSplit/>
          <w:jc w:val="center"/>
        </w:trPr>
        <w:tc>
          <w:tcPr>
            <w:tcW w:w="284" w:type="dxa"/>
          </w:tcPr>
          <w:p w14:paraId="17EDA3C0" w14:textId="77777777" w:rsidR="008831A2" w:rsidRPr="00D95AF2" w:rsidRDefault="008831A2">
            <w:pPr>
              <w:pStyle w:val="TAC"/>
            </w:pPr>
            <w:r w:rsidRPr="00D95AF2">
              <w:t>0</w:t>
            </w:r>
          </w:p>
        </w:tc>
        <w:tc>
          <w:tcPr>
            <w:tcW w:w="284" w:type="dxa"/>
          </w:tcPr>
          <w:p w14:paraId="12AFBAB8" w14:textId="77777777" w:rsidR="008831A2" w:rsidRPr="00D95AF2" w:rsidRDefault="008831A2">
            <w:pPr>
              <w:pStyle w:val="TAC"/>
            </w:pPr>
            <w:r w:rsidRPr="00D95AF2">
              <w:t>0</w:t>
            </w:r>
          </w:p>
        </w:tc>
        <w:tc>
          <w:tcPr>
            <w:tcW w:w="283" w:type="dxa"/>
          </w:tcPr>
          <w:p w14:paraId="7A9AE0A2" w14:textId="77777777" w:rsidR="008831A2" w:rsidRPr="00D95AF2" w:rsidRDefault="008831A2">
            <w:pPr>
              <w:pStyle w:val="TAC"/>
            </w:pPr>
            <w:r w:rsidRPr="00D95AF2">
              <w:t>1</w:t>
            </w:r>
          </w:p>
        </w:tc>
        <w:tc>
          <w:tcPr>
            <w:tcW w:w="283" w:type="dxa"/>
          </w:tcPr>
          <w:p w14:paraId="22A8A51C" w14:textId="77777777" w:rsidR="008831A2" w:rsidRPr="00D95AF2" w:rsidRDefault="008831A2">
            <w:pPr>
              <w:pStyle w:val="TAC"/>
            </w:pPr>
            <w:r w:rsidRPr="00D95AF2">
              <w:t>0</w:t>
            </w:r>
          </w:p>
        </w:tc>
        <w:tc>
          <w:tcPr>
            <w:tcW w:w="284" w:type="dxa"/>
          </w:tcPr>
          <w:p w14:paraId="3AD2D932" w14:textId="77777777" w:rsidR="008831A2" w:rsidRPr="00D95AF2" w:rsidRDefault="008831A2">
            <w:pPr>
              <w:pStyle w:val="TAC"/>
            </w:pPr>
            <w:r w:rsidRPr="00D95AF2">
              <w:t>1</w:t>
            </w:r>
          </w:p>
        </w:tc>
        <w:tc>
          <w:tcPr>
            <w:tcW w:w="284" w:type="dxa"/>
          </w:tcPr>
          <w:p w14:paraId="45E32B94" w14:textId="77777777" w:rsidR="008831A2" w:rsidRPr="00D95AF2" w:rsidRDefault="008831A2">
            <w:pPr>
              <w:pStyle w:val="TAC"/>
            </w:pPr>
            <w:r w:rsidRPr="00D95AF2">
              <w:t>0</w:t>
            </w:r>
          </w:p>
        </w:tc>
        <w:tc>
          <w:tcPr>
            <w:tcW w:w="2693" w:type="dxa"/>
          </w:tcPr>
          <w:p w14:paraId="370BB37E" w14:textId="77777777" w:rsidR="008831A2" w:rsidRPr="00D95AF2" w:rsidRDefault="008831A2">
            <w:pPr>
              <w:pStyle w:val="TAL"/>
            </w:pPr>
            <w:r w:rsidRPr="00D95AF2">
              <w:t>U10- active</w:t>
            </w:r>
          </w:p>
        </w:tc>
        <w:tc>
          <w:tcPr>
            <w:tcW w:w="2694" w:type="dxa"/>
          </w:tcPr>
          <w:p w14:paraId="56F1C3BC" w14:textId="77777777" w:rsidR="008831A2" w:rsidRPr="00D95AF2" w:rsidRDefault="008831A2">
            <w:pPr>
              <w:pStyle w:val="TAL"/>
            </w:pPr>
            <w:r w:rsidRPr="00D95AF2">
              <w:t>N10- active</w:t>
            </w:r>
          </w:p>
        </w:tc>
      </w:tr>
      <w:tr w:rsidR="008831A2" w:rsidRPr="00D95AF2" w14:paraId="15C71B11" w14:textId="77777777">
        <w:trPr>
          <w:cantSplit/>
          <w:jc w:val="center"/>
        </w:trPr>
        <w:tc>
          <w:tcPr>
            <w:tcW w:w="284" w:type="dxa"/>
          </w:tcPr>
          <w:p w14:paraId="50977781" w14:textId="77777777" w:rsidR="008831A2" w:rsidRPr="00D95AF2" w:rsidRDefault="008831A2">
            <w:pPr>
              <w:pStyle w:val="TAC"/>
            </w:pPr>
            <w:r w:rsidRPr="00D95AF2">
              <w:t>0</w:t>
            </w:r>
          </w:p>
        </w:tc>
        <w:tc>
          <w:tcPr>
            <w:tcW w:w="284" w:type="dxa"/>
          </w:tcPr>
          <w:p w14:paraId="5DD063B5" w14:textId="77777777" w:rsidR="008831A2" w:rsidRPr="00D95AF2" w:rsidRDefault="008831A2">
            <w:pPr>
              <w:pStyle w:val="TAC"/>
            </w:pPr>
            <w:r w:rsidRPr="00D95AF2">
              <w:t>0</w:t>
            </w:r>
          </w:p>
        </w:tc>
        <w:tc>
          <w:tcPr>
            <w:tcW w:w="283" w:type="dxa"/>
          </w:tcPr>
          <w:p w14:paraId="1E8DFA69" w14:textId="77777777" w:rsidR="008831A2" w:rsidRPr="00D95AF2" w:rsidRDefault="008831A2">
            <w:pPr>
              <w:pStyle w:val="TAC"/>
            </w:pPr>
            <w:r w:rsidRPr="00D95AF2">
              <w:t>1</w:t>
            </w:r>
          </w:p>
        </w:tc>
        <w:tc>
          <w:tcPr>
            <w:tcW w:w="283" w:type="dxa"/>
          </w:tcPr>
          <w:p w14:paraId="47CC57F3" w14:textId="77777777" w:rsidR="008831A2" w:rsidRPr="00D95AF2" w:rsidRDefault="008831A2">
            <w:pPr>
              <w:pStyle w:val="TAC"/>
            </w:pPr>
            <w:r w:rsidRPr="00D95AF2">
              <w:t>0</w:t>
            </w:r>
          </w:p>
        </w:tc>
        <w:tc>
          <w:tcPr>
            <w:tcW w:w="284" w:type="dxa"/>
          </w:tcPr>
          <w:p w14:paraId="0556DBE6" w14:textId="77777777" w:rsidR="008831A2" w:rsidRPr="00D95AF2" w:rsidRDefault="008831A2">
            <w:pPr>
              <w:pStyle w:val="TAC"/>
            </w:pPr>
            <w:r w:rsidRPr="00D95AF2">
              <w:t>1</w:t>
            </w:r>
          </w:p>
        </w:tc>
        <w:tc>
          <w:tcPr>
            <w:tcW w:w="284" w:type="dxa"/>
          </w:tcPr>
          <w:p w14:paraId="703EB921" w14:textId="77777777" w:rsidR="008831A2" w:rsidRPr="00D95AF2" w:rsidRDefault="008831A2">
            <w:pPr>
              <w:pStyle w:val="TAC"/>
            </w:pPr>
            <w:r w:rsidRPr="00D95AF2">
              <w:t>1</w:t>
            </w:r>
          </w:p>
        </w:tc>
        <w:tc>
          <w:tcPr>
            <w:tcW w:w="2693" w:type="dxa"/>
          </w:tcPr>
          <w:p w14:paraId="31511822" w14:textId="77777777" w:rsidR="008831A2" w:rsidRPr="00D95AF2" w:rsidRDefault="008831A2">
            <w:pPr>
              <w:pStyle w:val="TAL"/>
            </w:pPr>
            <w:r w:rsidRPr="00D95AF2">
              <w:t>U11- disconnect request</w:t>
            </w:r>
          </w:p>
        </w:tc>
        <w:tc>
          <w:tcPr>
            <w:tcW w:w="2694" w:type="dxa"/>
          </w:tcPr>
          <w:p w14:paraId="0F178E9F" w14:textId="77777777" w:rsidR="008831A2" w:rsidRPr="00D95AF2" w:rsidRDefault="008831A2">
            <w:pPr>
              <w:pStyle w:val="TAL"/>
            </w:pPr>
          </w:p>
        </w:tc>
      </w:tr>
      <w:tr w:rsidR="008831A2" w:rsidRPr="00D95AF2" w14:paraId="0692ECA9" w14:textId="77777777">
        <w:trPr>
          <w:cantSplit/>
          <w:jc w:val="center"/>
        </w:trPr>
        <w:tc>
          <w:tcPr>
            <w:tcW w:w="284" w:type="dxa"/>
          </w:tcPr>
          <w:p w14:paraId="12662296" w14:textId="77777777" w:rsidR="008831A2" w:rsidRPr="00D95AF2" w:rsidRDefault="008831A2">
            <w:pPr>
              <w:pStyle w:val="TAC"/>
            </w:pPr>
            <w:r w:rsidRPr="00D95AF2">
              <w:t>0</w:t>
            </w:r>
          </w:p>
        </w:tc>
        <w:tc>
          <w:tcPr>
            <w:tcW w:w="284" w:type="dxa"/>
          </w:tcPr>
          <w:p w14:paraId="73498BF0" w14:textId="77777777" w:rsidR="008831A2" w:rsidRPr="00D95AF2" w:rsidRDefault="008831A2">
            <w:pPr>
              <w:pStyle w:val="TAC"/>
            </w:pPr>
            <w:r w:rsidRPr="00D95AF2">
              <w:t>0</w:t>
            </w:r>
          </w:p>
        </w:tc>
        <w:tc>
          <w:tcPr>
            <w:tcW w:w="283" w:type="dxa"/>
          </w:tcPr>
          <w:p w14:paraId="678A5FE9" w14:textId="77777777" w:rsidR="008831A2" w:rsidRPr="00D95AF2" w:rsidRDefault="008831A2">
            <w:pPr>
              <w:pStyle w:val="TAC"/>
            </w:pPr>
            <w:r w:rsidRPr="00D95AF2">
              <w:t>1</w:t>
            </w:r>
          </w:p>
        </w:tc>
        <w:tc>
          <w:tcPr>
            <w:tcW w:w="283" w:type="dxa"/>
          </w:tcPr>
          <w:p w14:paraId="428E52DF" w14:textId="77777777" w:rsidR="008831A2" w:rsidRPr="00D95AF2" w:rsidRDefault="008831A2">
            <w:pPr>
              <w:pStyle w:val="TAC"/>
            </w:pPr>
            <w:r w:rsidRPr="00D95AF2">
              <w:t>1</w:t>
            </w:r>
          </w:p>
        </w:tc>
        <w:tc>
          <w:tcPr>
            <w:tcW w:w="284" w:type="dxa"/>
          </w:tcPr>
          <w:p w14:paraId="690E1E0F" w14:textId="77777777" w:rsidR="008831A2" w:rsidRPr="00D95AF2" w:rsidRDefault="008831A2">
            <w:pPr>
              <w:pStyle w:val="TAC"/>
            </w:pPr>
            <w:r w:rsidRPr="00D95AF2">
              <w:t>0</w:t>
            </w:r>
          </w:p>
        </w:tc>
        <w:tc>
          <w:tcPr>
            <w:tcW w:w="284" w:type="dxa"/>
          </w:tcPr>
          <w:p w14:paraId="5DA4189D" w14:textId="77777777" w:rsidR="008831A2" w:rsidRPr="00D95AF2" w:rsidRDefault="008831A2">
            <w:pPr>
              <w:pStyle w:val="TAC"/>
            </w:pPr>
            <w:r w:rsidRPr="00D95AF2">
              <w:t>0</w:t>
            </w:r>
          </w:p>
        </w:tc>
        <w:tc>
          <w:tcPr>
            <w:tcW w:w="2693" w:type="dxa"/>
          </w:tcPr>
          <w:p w14:paraId="7B511FD7" w14:textId="77777777" w:rsidR="008831A2" w:rsidRPr="00D95AF2" w:rsidRDefault="008831A2">
            <w:pPr>
              <w:pStyle w:val="TAL"/>
            </w:pPr>
            <w:r w:rsidRPr="00D95AF2">
              <w:t>U12- disconnect indication</w:t>
            </w:r>
          </w:p>
        </w:tc>
        <w:tc>
          <w:tcPr>
            <w:tcW w:w="2694" w:type="dxa"/>
          </w:tcPr>
          <w:p w14:paraId="723F6F04" w14:textId="77777777" w:rsidR="008831A2" w:rsidRPr="00D95AF2" w:rsidRDefault="008831A2">
            <w:pPr>
              <w:pStyle w:val="TAL"/>
            </w:pPr>
            <w:r w:rsidRPr="00D95AF2">
              <w:t>N12-disconnect indication</w:t>
            </w:r>
          </w:p>
        </w:tc>
      </w:tr>
      <w:tr w:rsidR="008831A2" w:rsidRPr="00D95AF2" w14:paraId="49F48881" w14:textId="77777777">
        <w:trPr>
          <w:cantSplit/>
          <w:jc w:val="center"/>
        </w:trPr>
        <w:tc>
          <w:tcPr>
            <w:tcW w:w="284" w:type="dxa"/>
          </w:tcPr>
          <w:p w14:paraId="4D8DBAC7" w14:textId="77777777" w:rsidR="008831A2" w:rsidRPr="00D95AF2" w:rsidRDefault="008831A2">
            <w:pPr>
              <w:pStyle w:val="TAC"/>
            </w:pPr>
            <w:r w:rsidRPr="00D95AF2">
              <w:t>0</w:t>
            </w:r>
          </w:p>
        </w:tc>
        <w:tc>
          <w:tcPr>
            <w:tcW w:w="284" w:type="dxa"/>
          </w:tcPr>
          <w:p w14:paraId="514344A6" w14:textId="77777777" w:rsidR="008831A2" w:rsidRPr="00D95AF2" w:rsidRDefault="008831A2">
            <w:pPr>
              <w:pStyle w:val="TAC"/>
            </w:pPr>
            <w:r w:rsidRPr="00D95AF2">
              <w:t>1</w:t>
            </w:r>
          </w:p>
        </w:tc>
        <w:tc>
          <w:tcPr>
            <w:tcW w:w="283" w:type="dxa"/>
          </w:tcPr>
          <w:p w14:paraId="1CAD84C6" w14:textId="77777777" w:rsidR="008831A2" w:rsidRPr="00D95AF2" w:rsidRDefault="008831A2">
            <w:pPr>
              <w:pStyle w:val="TAC"/>
            </w:pPr>
            <w:r w:rsidRPr="00D95AF2">
              <w:t>0</w:t>
            </w:r>
          </w:p>
        </w:tc>
        <w:tc>
          <w:tcPr>
            <w:tcW w:w="283" w:type="dxa"/>
          </w:tcPr>
          <w:p w14:paraId="47CB6C0F" w14:textId="77777777" w:rsidR="008831A2" w:rsidRPr="00D95AF2" w:rsidRDefault="008831A2">
            <w:pPr>
              <w:pStyle w:val="TAC"/>
            </w:pPr>
            <w:r w:rsidRPr="00D95AF2">
              <w:t>0</w:t>
            </w:r>
          </w:p>
        </w:tc>
        <w:tc>
          <w:tcPr>
            <w:tcW w:w="284" w:type="dxa"/>
          </w:tcPr>
          <w:p w14:paraId="61FD43E7" w14:textId="77777777" w:rsidR="008831A2" w:rsidRPr="00D95AF2" w:rsidRDefault="008831A2">
            <w:pPr>
              <w:pStyle w:val="TAC"/>
            </w:pPr>
            <w:r w:rsidRPr="00D95AF2">
              <w:t>1</w:t>
            </w:r>
          </w:p>
        </w:tc>
        <w:tc>
          <w:tcPr>
            <w:tcW w:w="284" w:type="dxa"/>
          </w:tcPr>
          <w:p w14:paraId="4C22E78F" w14:textId="77777777" w:rsidR="008831A2" w:rsidRPr="00D95AF2" w:rsidRDefault="008831A2">
            <w:pPr>
              <w:pStyle w:val="TAC"/>
            </w:pPr>
            <w:r w:rsidRPr="00D95AF2">
              <w:t>1</w:t>
            </w:r>
          </w:p>
        </w:tc>
        <w:tc>
          <w:tcPr>
            <w:tcW w:w="2693" w:type="dxa"/>
          </w:tcPr>
          <w:p w14:paraId="721A2F57" w14:textId="77777777" w:rsidR="008831A2" w:rsidRPr="00D95AF2" w:rsidRDefault="008831A2">
            <w:pPr>
              <w:pStyle w:val="TAL"/>
            </w:pPr>
            <w:r w:rsidRPr="00D95AF2">
              <w:t>U19- release request</w:t>
            </w:r>
          </w:p>
        </w:tc>
        <w:tc>
          <w:tcPr>
            <w:tcW w:w="2694" w:type="dxa"/>
          </w:tcPr>
          <w:p w14:paraId="71970700" w14:textId="77777777" w:rsidR="008831A2" w:rsidRPr="00D95AF2" w:rsidRDefault="008831A2">
            <w:pPr>
              <w:pStyle w:val="TAL"/>
            </w:pPr>
            <w:r w:rsidRPr="00D95AF2">
              <w:t>N19- release request</w:t>
            </w:r>
          </w:p>
        </w:tc>
      </w:tr>
      <w:tr w:rsidR="008831A2" w:rsidRPr="00D95AF2" w14:paraId="00DD51C1" w14:textId="77777777">
        <w:trPr>
          <w:cantSplit/>
          <w:jc w:val="center"/>
        </w:trPr>
        <w:tc>
          <w:tcPr>
            <w:tcW w:w="284" w:type="dxa"/>
          </w:tcPr>
          <w:p w14:paraId="4525A04B" w14:textId="77777777" w:rsidR="008831A2" w:rsidRPr="00D95AF2" w:rsidRDefault="008831A2">
            <w:pPr>
              <w:pStyle w:val="TAC"/>
            </w:pPr>
            <w:r w:rsidRPr="00D95AF2">
              <w:t>0</w:t>
            </w:r>
          </w:p>
        </w:tc>
        <w:tc>
          <w:tcPr>
            <w:tcW w:w="284" w:type="dxa"/>
          </w:tcPr>
          <w:p w14:paraId="4F833882" w14:textId="77777777" w:rsidR="008831A2" w:rsidRPr="00D95AF2" w:rsidRDefault="008831A2">
            <w:pPr>
              <w:pStyle w:val="TAC"/>
            </w:pPr>
            <w:r w:rsidRPr="00D95AF2">
              <w:t>1</w:t>
            </w:r>
          </w:p>
        </w:tc>
        <w:tc>
          <w:tcPr>
            <w:tcW w:w="283" w:type="dxa"/>
          </w:tcPr>
          <w:p w14:paraId="781BB634" w14:textId="77777777" w:rsidR="008831A2" w:rsidRPr="00D95AF2" w:rsidRDefault="008831A2">
            <w:pPr>
              <w:pStyle w:val="TAC"/>
            </w:pPr>
            <w:r w:rsidRPr="00D95AF2">
              <w:t>1</w:t>
            </w:r>
          </w:p>
        </w:tc>
        <w:tc>
          <w:tcPr>
            <w:tcW w:w="283" w:type="dxa"/>
          </w:tcPr>
          <w:p w14:paraId="5A29E712" w14:textId="77777777" w:rsidR="008831A2" w:rsidRPr="00D95AF2" w:rsidRDefault="008831A2">
            <w:pPr>
              <w:pStyle w:val="TAC"/>
            </w:pPr>
            <w:r w:rsidRPr="00D95AF2">
              <w:t>0</w:t>
            </w:r>
          </w:p>
        </w:tc>
        <w:tc>
          <w:tcPr>
            <w:tcW w:w="284" w:type="dxa"/>
          </w:tcPr>
          <w:p w14:paraId="149272E3" w14:textId="77777777" w:rsidR="008831A2" w:rsidRPr="00D95AF2" w:rsidRDefault="008831A2">
            <w:pPr>
              <w:pStyle w:val="TAC"/>
            </w:pPr>
            <w:r w:rsidRPr="00D95AF2">
              <w:t>1</w:t>
            </w:r>
          </w:p>
        </w:tc>
        <w:tc>
          <w:tcPr>
            <w:tcW w:w="284" w:type="dxa"/>
          </w:tcPr>
          <w:p w14:paraId="514E1DAB" w14:textId="77777777" w:rsidR="008831A2" w:rsidRPr="00D95AF2" w:rsidRDefault="008831A2">
            <w:pPr>
              <w:pStyle w:val="TAC"/>
            </w:pPr>
            <w:r w:rsidRPr="00D95AF2">
              <w:t>0</w:t>
            </w:r>
          </w:p>
        </w:tc>
        <w:tc>
          <w:tcPr>
            <w:tcW w:w="2693" w:type="dxa"/>
          </w:tcPr>
          <w:p w14:paraId="3CD51398" w14:textId="77777777" w:rsidR="008831A2" w:rsidRPr="00D95AF2" w:rsidRDefault="008831A2">
            <w:pPr>
              <w:pStyle w:val="TAL"/>
            </w:pPr>
            <w:r w:rsidRPr="00D95AF2">
              <w:t>U26- mobile originating modify</w:t>
            </w:r>
          </w:p>
        </w:tc>
        <w:tc>
          <w:tcPr>
            <w:tcW w:w="2694" w:type="dxa"/>
          </w:tcPr>
          <w:p w14:paraId="555D8C54" w14:textId="77777777" w:rsidR="008831A2" w:rsidRPr="00D95AF2" w:rsidRDefault="008831A2">
            <w:pPr>
              <w:pStyle w:val="TAL"/>
            </w:pPr>
            <w:r w:rsidRPr="00D95AF2">
              <w:t>N26- mobile originating modify</w:t>
            </w:r>
          </w:p>
        </w:tc>
      </w:tr>
      <w:tr w:rsidR="008831A2" w:rsidRPr="00D95AF2" w14:paraId="6576B910" w14:textId="77777777">
        <w:trPr>
          <w:cantSplit/>
          <w:jc w:val="center"/>
        </w:trPr>
        <w:tc>
          <w:tcPr>
            <w:tcW w:w="284" w:type="dxa"/>
          </w:tcPr>
          <w:p w14:paraId="4596076B" w14:textId="77777777" w:rsidR="008831A2" w:rsidRPr="00D95AF2" w:rsidRDefault="008831A2">
            <w:pPr>
              <w:pStyle w:val="TAC"/>
            </w:pPr>
            <w:r w:rsidRPr="00D95AF2">
              <w:t>0</w:t>
            </w:r>
          </w:p>
        </w:tc>
        <w:tc>
          <w:tcPr>
            <w:tcW w:w="284" w:type="dxa"/>
          </w:tcPr>
          <w:p w14:paraId="27A77774" w14:textId="77777777" w:rsidR="008831A2" w:rsidRPr="00D95AF2" w:rsidRDefault="008831A2">
            <w:pPr>
              <w:pStyle w:val="TAC"/>
            </w:pPr>
            <w:r w:rsidRPr="00D95AF2">
              <w:t>1</w:t>
            </w:r>
          </w:p>
        </w:tc>
        <w:tc>
          <w:tcPr>
            <w:tcW w:w="283" w:type="dxa"/>
          </w:tcPr>
          <w:p w14:paraId="5E9E6B70" w14:textId="77777777" w:rsidR="008831A2" w:rsidRPr="00D95AF2" w:rsidRDefault="008831A2">
            <w:pPr>
              <w:pStyle w:val="TAC"/>
            </w:pPr>
            <w:r w:rsidRPr="00D95AF2">
              <w:t>1</w:t>
            </w:r>
          </w:p>
        </w:tc>
        <w:tc>
          <w:tcPr>
            <w:tcW w:w="283" w:type="dxa"/>
          </w:tcPr>
          <w:p w14:paraId="7E8CA0C5" w14:textId="77777777" w:rsidR="008831A2" w:rsidRPr="00D95AF2" w:rsidRDefault="008831A2">
            <w:pPr>
              <w:pStyle w:val="TAC"/>
            </w:pPr>
            <w:r w:rsidRPr="00D95AF2">
              <w:t>0</w:t>
            </w:r>
          </w:p>
        </w:tc>
        <w:tc>
          <w:tcPr>
            <w:tcW w:w="284" w:type="dxa"/>
          </w:tcPr>
          <w:p w14:paraId="740093C8" w14:textId="77777777" w:rsidR="008831A2" w:rsidRPr="00D95AF2" w:rsidRDefault="008831A2">
            <w:pPr>
              <w:pStyle w:val="TAC"/>
            </w:pPr>
            <w:r w:rsidRPr="00D95AF2">
              <w:t>1</w:t>
            </w:r>
          </w:p>
        </w:tc>
        <w:tc>
          <w:tcPr>
            <w:tcW w:w="284" w:type="dxa"/>
          </w:tcPr>
          <w:p w14:paraId="5532675A" w14:textId="77777777" w:rsidR="008831A2" w:rsidRPr="00D95AF2" w:rsidRDefault="008831A2">
            <w:pPr>
              <w:pStyle w:val="TAC"/>
            </w:pPr>
            <w:r w:rsidRPr="00D95AF2">
              <w:t>1</w:t>
            </w:r>
          </w:p>
        </w:tc>
        <w:tc>
          <w:tcPr>
            <w:tcW w:w="2693" w:type="dxa"/>
          </w:tcPr>
          <w:p w14:paraId="09B3BFBD" w14:textId="77777777" w:rsidR="008831A2" w:rsidRPr="00D95AF2" w:rsidRDefault="008831A2">
            <w:pPr>
              <w:pStyle w:val="TAL"/>
            </w:pPr>
            <w:r w:rsidRPr="00D95AF2">
              <w:t>U27- mobile terminating modify</w:t>
            </w:r>
          </w:p>
        </w:tc>
        <w:tc>
          <w:tcPr>
            <w:tcW w:w="2694" w:type="dxa"/>
          </w:tcPr>
          <w:p w14:paraId="4FCF798B" w14:textId="77777777" w:rsidR="008831A2" w:rsidRPr="00D95AF2" w:rsidRDefault="008831A2">
            <w:pPr>
              <w:pStyle w:val="TAL"/>
            </w:pPr>
            <w:r w:rsidRPr="00D95AF2">
              <w:t>N27- mobile terminating modify</w:t>
            </w:r>
          </w:p>
        </w:tc>
      </w:tr>
      <w:tr w:rsidR="008831A2" w:rsidRPr="00D95AF2" w14:paraId="7436C789" w14:textId="77777777">
        <w:trPr>
          <w:cantSplit/>
          <w:jc w:val="center"/>
        </w:trPr>
        <w:tc>
          <w:tcPr>
            <w:tcW w:w="284" w:type="dxa"/>
          </w:tcPr>
          <w:p w14:paraId="16A6866A" w14:textId="77777777" w:rsidR="008831A2" w:rsidRPr="00D95AF2" w:rsidRDefault="008831A2">
            <w:pPr>
              <w:pStyle w:val="TAC"/>
            </w:pPr>
            <w:r w:rsidRPr="00D95AF2">
              <w:t>0</w:t>
            </w:r>
          </w:p>
        </w:tc>
        <w:tc>
          <w:tcPr>
            <w:tcW w:w="284" w:type="dxa"/>
          </w:tcPr>
          <w:p w14:paraId="0D7F3DB1" w14:textId="77777777" w:rsidR="008831A2" w:rsidRPr="00D95AF2" w:rsidRDefault="008831A2">
            <w:pPr>
              <w:pStyle w:val="TAC"/>
            </w:pPr>
            <w:r w:rsidRPr="00D95AF2">
              <w:t>1</w:t>
            </w:r>
          </w:p>
        </w:tc>
        <w:tc>
          <w:tcPr>
            <w:tcW w:w="283" w:type="dxa"/>
          </w:tcPr>
          <w:p w14:paraId="656E7715" w14:textId="77777777" w:rsidR="008831A2" w:rsidRPr="00D95AF2" w:rsidRDefault="008831A2">
            <w:pPr>
              <w:pStyle w:val="TAC"/>
            </w:pPr>
            <w:r w:rsidRPr="00D95AF2">
              <w:t>1</w:t>
            </w:r>
          </w:p>
        </w:tc>
        <w:tc>
          <w:tcPr>
            <w:tcW w:w="283" w:type="dxa"/>
          </w:tcPr>
          <w:p w14:paraId="59DB3AEB" w14:textId="77777777" w:rsidR="008831A2" w:rsidRPr="00D95AF2" w:rsidRDefault="008831A2">
            <w:pPr>
              <w:pStyle w:val="TAC"/>
            </w:pPr>
            <w:r w:rsidRPr="00D95AF2">
              <w:t>1</w:t>
            </w:r>
          </w:p>
        </w:tc>
        <w:tc>
          <w:tcPr>
            <w:tcW w:w="284" w:type="dxa"/>
          </w:tcPr>
          <w:p w14:paraId="4A701E7D" w14:textId="77777777" w:rsidR="008831A2" w:rsidRPr="00D95AF2" w:rsidRDefault="008831A2">
            <w:pPr>
              <w:pStyle w:val="TAC"/>
            </w:pPr>
            <w:r w:rsidRPr="00D95AF2">
              <w:t>0</w:t>
            </w:r>
          </w:p>
        </w:tc>
        <w:tc>
          <w:tcPr>
            <w:tcW w:w="284" w:type="dxa"/>
          </w:tcPr>
          <w:p w14:paraId="4A4E8870" w14:textId="77777777" w:rsidR="008831A2" w:rsidRPr="00D95AF2" w:rsidRDefault="008831A2">
            <w:pPr>
              <w:pStyle w:val="TAC"/>
            </w:pPr>
            <w:r w:rsidRPr="00D95AF2">
              <w:t>0</w:t>
            </w:r>
          </w:p>
        </w:tc>
        <w:tc>
          <w:tcPr>
            <w:tcW w:w="2693" w:type="dxa"/>
          </w:tcPr>
          <w:p w14:paraId="41D50129" w14:textId="77777777" w:rsidR="008831A2" w:rsidRPr="00D95AF2" w:rsidRDefault="008831A2">
            <w:pPr>
              <w:pStyle w:val="TAL"/>
            </w:pPr>
          </w:p>
        </w:tc>
        <w:tc>
          <w:tcPr>
            <w:tcW w:w="2694" w:type="dxa"/>
          </w:tcPr>
          <w:p w14:paraId="239A5EE2" w14:textId="77777777" w:rsidR="008831A2" w:rsidRPr="00D95AF2" w:rsidRDefault="008831A2">
            <w:pPr>
              <w:pStyle w:val="TAL"/>
            </w:pPr>
            <w:r w:rsidRPr="00D95AF2">
              <w:t>N28- connect indication</w:t>
            </w:r>
          </w:p>
        </w:tc>
      </w:tr>
      <w:tr w:rsidR="008831A2" w:rsidRPr="00D95AF2" w14:paraId="16550EDE" w14:textId="77777777">
        <w:trPr>
          <w:cantSplit/>
          <w:jc w:val="center"/>
        </w:trPr>
        <w:tc>
          <w:tcPr>
            <w:tcW w:w="7089" w:type="dxa"/>
            <w:gridSpan w:val="8"/>
          </w:tcPr>
          <w:p w14:paraId="7491BEE3" w14:textId="77777777" w:rsidR="008831A2" w:rsidRPr="00D95AF2" w:rsidRDefault="008831A2">
            <w:pPr>
              <w:pStyle w:val="TAN"/>
            </w:pPr>
          </w:p>
        </w:tc>
      </w:tr>
    </w:tbl>
    <w:p w14:paraId="58280CA0" w14:textId="77777777" w:rsidR="008831A2" w:rsidRPr="00D95AF2" w:rsidRDefault="008831A2"/>
    <w:p w14:paraId="137935E3" w14:textId="77777777" w:rsidR="008831A2" w:rsidRPr="00D95AF2" w:rsidRDefault="008831A2">
      <w:pPr>
        <w:pStyle w:val="Heading4"/>
      </w:pPr>
      <w:bookmarkStart w:id="2805" w:name="_Toc193383454"/>
      <w:bookmarkStart w:id="2806" w:name="_CR10_5_4_7"/>
      <w:bookmarkEnd w:id="2806"/>
      <w:r w:rsidRPr="00D95AF2">
        <w:t>10.5.4.7</w:t>
      </w:r>
      <w:r w:rsidRPr="00D95AF2">
        <w:tab/>
        <w:t>Called party BCD number</w:t>
      </w:r>
      <w:bookmarkEnd w:id="2805"/>
    </w:p>
    <w:p w14:paraId="2C14FE30" w14:textId="77777777" w:rsidR="008831A2" w:rsidRPr="00D95AF2" w:rsidRDefault="008831A2">
      <w:r w:rsidRPr="00D95AF2">
        <w:t>The purpose of the called party BCD number information element is to identify the called party.</w:t>
      </w:r>
    </w:p>
    <w:p w14:paraId="3C683E2C" w14:textId="77777777" w:rsidR="008831A2" w:rsidRPr="00D95AF2" w:rsidRDefault="008831A2">
      <w:r w:rsidRPr="00D95AF2">
        <w:t>The called party BCD number information element is coded as shown in figure 10.5.91/3GPP TS 24.008 and table 10.5.118/3GPP TS 24.008.</w:t>
      </w:r>
    </w:p>
    <w:p w14:paraId="0625E372" w14:textId="77777777" w:rsidR="008831A2" w:rsidRPr="00D95AF2" w:rsidRDefault="008831A2">
      <w:r w:rsidRPr="00D95AF2">
        <w:t>The called party BCD number is a type 4 information element with a minimum length of 3 octets and a maximum length of 43 octets. For PCS 1900 the maximum length is 19 octets.</w:t>
      </w:r>
    </w:p>
    <w:p w14:paraId="76934E7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31CC2C08" w14:textId="77777777">
        <w:trPr>
          <w:cantSplit/>
          <w:jc w:val="center"/>
        </w:trPr>
        <w:tc>
          <w:tcPr>
            <w:tcW w:w="709" w:type="dxa"/>
            <w:tcBorders>
              <w:top w:val="nil"/>
              <w:left w:val="nil"/>
              <w:bottom w:val="nil"/>
              <w:right w:val="nil"/>
            </w:tcBorders>
          </w:tcPr>
          <w:p w14:paraId="0C376649" w14:textId="77777777" w:rsidR="008831A2" w:rsidRPr="00D95AF2" w:rsidRDefault="008831A2">
            <w:pPr>
              <w:pStyle w:val="TAC"/>
            </w:pPr>
            <w:r w:rsidRPr="00D95AF2">
              <w:t>8</w:t>
            </w:r>
          </w:p>
        </w:tc>
        <w:tc>
          <w:tcPr>
            <w:tcW w:w="781" w:type="dxa"/>
            <w:tcBorders>
              <w:top w:val="nil"/>
              <w:left w:val="nil"/>
              <w:bottom w:val="nil"/>
              <w:right w:val="nil"/>
            </w:tcBorders>
          </w:tcPr>
          <w:p w14:paraId="445BB3A5" w14:textId="77777777" w:rsidR="008831A2" w:rsidRPr="00D95AF2" w:rsidRDefault="008831A2">
            <w:pPr>
              <w:pStyle w:val="TAC"/>
            </w:pPr>
            <w:r w:rsidRPr="00D95AF2">
              <w:t>7</w:t>
            </w:r>
          </w:p>
        </w:tc>
        <w:tc>
          <w:tcPr>
            <w:tcW w:w="780" w:type="dxa"/>
            <w:tcBorders>
              <w:top w:val="nil"/>
              <w:left w:val="nil"/>
              <w:bottom w:val="nil"/>
              <w:right w:val="nil"/>
            </w:tcBorders>
          </w:tcPr>
          <w:p w14:paraId="0D079278" w14:textId="77777777" w:rsidR="008831A2" w:rsidRPr="00D95AF2" w:rsidRDefault="008831A2">
            <w:pPr>
              <w:pStyle w:val="TAC"/>
            </w:pPr>
            <w:r w:rsidRPr="00D95AF2">
              <w:t>6</w:t>
            </w:r>
          </w:p>
        </w:tc>
        <w:tc>
          <w:tcPr>
            <w:tcW w:w="779" w:type="dxa"/>
            <w:tcBorders>
              <w:top w:val="nil"/>
              <w:left w:val="nil"/>
              <w:bottom w:val="nil"/>
              <w:right w:val="nil"/>
            </w:tcBorders>
          </w:tcPr>
          <w:p w14:paraId="768AAAAE" w14:textId="77777777" w:rsidR="008831A2" w:rsidRPr="00D95AF2" w:rsidRDefault="008831A2">
            <w:pPr>
              <w:pStyle w:val="TAC"/>
            </w:pPr>
            <w:r w:rsidRPr="00D95AF2">
              <w:t>5</w:t>
            </w:r>
          </w:p>
        </w:tc>
        <w:tc>
          <w:tcPr>
            <w:tcW w:w="496" w:type="dxa"/>
            <w:tcBorders>
              <w:top w:val="nil"/>
              <w:left w:val="nil"/>
              <w:bottom w:val="nil"/>
              <w:right w:val="nil"/>
            </w:tcBorders>
          </w:tcPr>
          <w:p w14:paraId="40C2D20B"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D00BB2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701881C2" w14:textId="77777777" w:rsidR="008831A2" w:rsidRPr="00D95AF2" w:rsidRDefault="008831A2">
            <w:pPr>
              <w:pStyle w:val="TAC"/>
            </w:pPr>
            <w:r w:rsidRPr="00D95AF2">
              <w:t>2</w:t>
            </w:r>
          </w:p>
        </w:tc>
        <w:tc>
          <w:tcPr>
            <w:tcW w:w="708" w:type="dxa"/>
            <w:tcBorders>
              <w:top w:val="nil"/>
              <w:left w:val="nil"/>
              <w:bottom w:val="nil"/>
              <w:right w:val="nil"/>
            </w:tcBorders>
          </w:tcPr>
          <w:p w14:paraId="7736F153" w14:textId="77777777" w:rsidR="008831A2" w:rsidRPr="00D95AF2" w:rsidRDefault="008831A2">
            <w:pPr>
              <w:pStyle w:val="TAC"/>
            </w:pPr>
            <w:r w:rsidRPr="00D95AF2">
              <w:t>1</w:t>
            </w:r>
          </w:p>
        </w:tc>
        <w:tc>
          <w:tcPr>
            <w:tcW w:w="1560" w:type="dxa"/>
            <w:tcBorders>
              <w:top w:val="nil"/>
              <w:left w:val="nil"/>
              <w:bottom w:val="nil"/>
              <w:right w:val="nil"/>
            </w:tcBorders>
          </w:tcPr>
          <w:p w14:paraId="11D4F51E" w14:textId="77777777" w:rsidR="008831A2" w:rsidRPr="00D95AF2" w:rsidRDefault="008831A2">
            <w:pPr>
              <w:pStyle w:val="TAL"/>
            </w:pPr>
          </w:p>
        </w:tc>
      </w:tr>
      <w:tr w:rsidR="008831A2" w:rsidRPr="00D95AF2" w14:paraId="0323796B" w14:textId="77777777">
        <w:trPr>
          <w:cantSplit/>
          <w:jc w:val="center"/>
        </w:trPr>
        <w:tc>
          <w:tcPr>
            <w:tcW w:w="709" w:type="dxa"/>
            <w:tcBorders>
              <w:top w:val="single" w:sz="4" w:space="0" w:color="auto"/>
            </w:tcBorders>
          </w:tcPr>
          <w:p w14:paraId="00C2083A" w14:textId="77777777" w:rsidR="008831A2" w:rsidRPr="00D95AF2" w:rsidRDefault="008831A2">
            <w:pPr>
              <w:pStyle w:val="TAC"/>
            </w:pPr>
          </w:p>
        </w:tc>
        <w:tc>
          <w:tcPr>
            <w:tcW w:w="5246" w:type="dxa"/>
            <w:gridSpan w:val="9"/>
            <w:tcBorders>
              <w:top w:val="single" w:sz="4" w:space="0" w:color="auto"/>
              <w:right w:val="single" w:sz="4" w:space="0" w:color="auto"/>
            </w:tcBorders>
          </w:tcPr>
          <w:p w14:paraId="2EC239F7" w14:textId="77777777" w:rsidR="008831A2" w:rsidRPr="00D95AF2" w:rsidRDefault="008831A2">
            <w:pPr>
              <w:pStyle w:val="TAC"/>
            </w:pPr>
            <w:r w:rsidRPr="00D95AF2">
              <w:t>Called party BCD number IEI</w:t>
            </w:r>
          </w:p>
        </w:tc>
        <w:tc>
          <w:tcPr>
            <w:tcW w:w="1560" w:type="dxa"/>
            <w:tcBorders>
              <w:top w:val="nil"/>
              <w:left w:val="nil"/>
              <w:bottom w:val="nil"/>
              <w:right w:val="nil"/>
            </w:tcBorders>
          </w:tcPr>
          <w:p w14:paraId="6C36889A" w14:textId="77777777" w:rsidR="008831A2" w:rsidRPr="00D95AF2" w:rsidRDefault="008831A2">
            <w:pPr>
              <w:pStyle w:val="TAL"/>
            </w:pPr>
            <w:r w:rsidRPr="00D95AF2">
              <w:t>octet 1</w:t>
            </w:r>
          </w:p>
        </w:tc>
      </w:tr>
      <w:tr w:rsidR="008831A2" w:rsidRPr="00D95AF2" w14:paraId="4B1E90FE" w14:textId="77777777">
        <w:trPr>
          <w:cantSplit/>
          <w:jc w:val="center"/>
        </w:trPr>
        <w:tc>
          <w:tcPr>
            <w:tcW w:w="5955" w:type="dxa"/>
            <w:gridSpan w:val="10"/>
            <w:tcBorders>
              <w:bottom w:val="nil"/>
              <w:right w:val="single" w:sz="4" w:space="0" w:color="auto"/>
            </w:tcBorders>
          </w:tcPr>
          <w:p w14:paraId="02F5A450" w14:textId="77777777" w:rsidR="008831A2" w:rsidRPr="00D95AF2" w:rsidRDefault="008831A2">
            <w:pPr>
              <w:pStyle w:val="TAC"/>
            </w:pPr>
          </w:p>
          <w:p w14:paraId="24AD4B83" w14:textId="77777777" w:rsidR="008831A2" w:rsidRPr="00D95AF2" w:rsidRDefault="008831A2">
            <w:pPr>
              <w:pStyle w:val="TAC"/>
            </w:pPr>
            <w:r w:rsidRPr="00D95AF2">
              <w:t>Length of called party BCD number contents</w:t>
            </w:r>
          </w:p>
        </w:tc>
        <w:tc>
          <w:tcPr>
            <w:tcW w:w="1560" w:type="dxa"/>
            <w:tcBorders>
              <w:top w:val="nil"/>
              <w:left w:val="nil"/>
              <w:bottom w:val="nil"/>
              <w:right w:val="nil"/>
            </w:tcBorders>
          </w:tcPr>
          <w:p w14:paraId="27369EC7" w14:textId="77777777" w:rsidR="008831A2" w:rsidRPr="00D95AF2" w:rsidRDefault="008831A2">
            <w:pPr>
              <w:pStyle w:val="TAL"/>
            </w:pPr>
          </w:p>
          <w:p w14:paraId="75760158" w14:textId="77777777" w:rsidR="008831A2" w:rsidRPr="00D95AF2" w:rsidRDefault="008831A2">
            <w:pPr>
              <w:pStyle w:val="TAL"/>
            </w:pPr>
            <w:r w:rsidRPr="00D95AF2">
              <w:t>octet 2</w:t>
            </w:r>
          </w:p>
        </w:tc>
      </w:tr>
      <w:tr w:rsidR="008831A2" w:rsidRPr="00D95AF2" w14:paraId="0CB8BB84" w14:textId="77777777">
        <w:trPr>
          <w:cantSplit/>
          <w:jc w:val="center"/>
        </w:trPr>
        <w:tc>
          <w:tcPr>
            <w:tcW w:w="709" w:type="dxa"/>
          </w:tcPr>
          <w:p w14:paraId="6EAD3C35" w14:textId="77777777" w:rsidR="008831A2" w:rsidRPr="00D95AF2" w:rsidRDefault="008831A2">
            <w:pPr>
              <w:pStyle w:val="TAC"/>
            </w:pPr>
            <w:r w:rsidRPr="00D95AF2">
              <w:t>1</w:t>
            </w:r>
          </w:p>
          <w:p w14:paraId="06EBB897" w14:textId="77777777" w:rsidR="008831A2" w:rsidRPr="00D95AF2" w:rsidRDefault="008831A2">
            <w:pPr>
              <w:pStyle w:val="TAC"/>
            </w:pPr>
            <w:r w:rsidRPr="00D95AF2">
              <w:t>ext</w:t>
            </w:r>
          </w:p>
        </w:tc>
        <w:tc>
          <w:tcPr>
            <w:tcW w:w="2340" w:type="dxa"/>
            <w:gridSpan w:val="3"/>
          </w:tcPr>
          <w:p w14:paraId="1C152BBC" w14:textId="77777777" w:rsidR="008831A2" w:rsidRPr="00D95AF2" w:rsidRDefault="008831A2">
            <w:pPr>
              <w:pStyle w:val="TAC"/>
            </w:pPr>
            <w:r w:rsidRPr="00D95AF2">
              <w:t>type of</w:t>
            </w:r>
          </w:p>
          <w:p w14:paraId="733B8B95" w14:textId="77777777" w:rsidR="008831A2" w:rsidRPr="00D95AF2" w:rsidRDefault="008831A2">
            <w:pPr>
              <w:pStyle w:val="TAC"/>
            </w:pPr>
            <w:r w:rsidRPr="00D95AF2">
              <w:t>number</w:t>
            </w:r>
          </w:p>
        </w:tc>
        <w:tc>
          <w:tcPr>
            <w:tcW w:w="2906" w:type="dxa"/>
            <w:gridSpan w:val="6"/>
            <w:tcBorders>
              <w:right w:val="single" w:sz="4" w:space="0" w:color="auto"/>
            </w:tcBorders>
          </w:tcPr>
          <w:p w14:paraId="4E66CD7C" w14:textId="77777777" w:rsidR="008831A2" w:rsidRPr="00D95AF2" w:rsidRDefault="008831A2">
            <w:pPr>
              <w:pStyle w:val="TAC"/>
            </w:pPr>
            <w:r w:rsidRPr="00D95AF2">
              <w:t>Numbering plan</w:t>
            </w:r>
          </w:p>
          <w:p w14:paraId="58E5FFB6" w14:textId="77777777" w:rsidR="008831A2" w:rsidRPr="00D95AF2" w:rsidRDefault="008831A2">
            <w:pPr>
              <w:pStyle w:val="TAC"/>
            </w:pPr>
            <w:r w:rsidRPr="00D95AF2">
              <w:t>identification</w:t>
            </w:r>
          </w:p>
        </w:tc>
        <w:tc>
          <w:tcPr>
            <w:tcW w:w="1560" w:type="dxa"/>
            <w:tcBorders>
              <w:top w:val="nil"/>
              <w:left w:val="nil"/>
              <w:bottom w:val="nil"/>
              <w:right w:val="nil"/>
            </w:tcBorders>
          </w:tcPr>
          <w:p w14:paraId="0A8FD804" w14:textId="77777777" w:rsidR="008831A2" w:rsidRPr="00D95AF2" w:rsidRDefault="008831A2">
            <w:pPr>
              <w:pStyle w:val="TAL"/>
            </w:pPr>
          </w:p>
          <w:p w14:paraId="4B5EBE56" w14:textId="77777777" w:rsidR="008831A2" w:rsidRPr="00D95AF2" w:rsidRDefault="008831A2">
            <w:pPr>
              <w:pStyle w:val="TAL"/>
            </w:pPr>
            <w:r w:rsidRPr="00D95AF2">
              <w:t>octet 3</w:t>
            </w:r>
          </w:p>
        </w:tc>
      </w:tr>
      <w:tr w:rsidR="008831A2" w:rsidRPr="00D95AF2" w14:paraId="339C6FE5" w14:textId="77777777">
        <w:trPr>
          <w:cantSplit/>
          <w:jc w:val="center"/>
        </w:trPr>
        <w:tc>
          <w:tcPr>
            <w:tcW w:w="3049" w:type="dxa"/>
            <w:gridSpan w:val="4"/>
          </w:tcPr>
          <w:p w14:paraId="25FE7B5D" w14:textId="77777777" w:rsidR="008831A2" w:rsidRPr="00D95AF2" w:rsidRDefault="008831A2">
            <w:pPr>
              <w:pStyle w:val="TAC"/>
            </w:pPr>
          </w:p>
          <w:p w14:paraId="2ECF7268" w14:textId="77777777" w:rsidR="008831A2" w:rsidRPr="00D95AF2" w:rsidRDefault="008831A2">
            <w:pPr>
              <w:pStyle w:val="TAC"/>
            </w:pPr>
            <w:r w:rsidRPr="00D95AF2">
              <w:t>Number digit 2</w:t>
            </w:r>
          </w:p>
        </w:tc>
        <w:tc>
          <w:tcPr>
            <w:tcW w:w="2906" w:type="dxa"/>
            <w:gridSpan w:val="6"/>
            <w:tcBorders>
              <w:right w:val="single" w:sz="4" w:space="0" w:color="auto"/>
            </w:tcBorders>
          </w:tcPr>
          <w:p w14:paraId="6764CE87" w14:textId="77777777" w:rsidR="008831A2" w:rsidRPr="00D95AF2" w:rsidRDefault="008831A2">
            <w:pPr>
              <w:pStyle w:val="TAC"/>
            </w:pPr>
          </w:p>
          <w:p w14:paraId="21540D93" w14:textId="77777777" w:rsidR="008831A2" w:rsidRPr="00D95AF2" w:rsidRDefault="008831A2">
            <w:pPr>
              <w:pStyle w:val="TAC"/>
            </w:pPr>
            <w:r w:rsidRPr="00D95AF2">
              <w:t>Number digit 1</w:t>
            </w:r>
          </w:p>
        </w:tc>
        <w:tc>
          <w:tcPr>
            <w:tcW w:w="1560" w:type="dxa"/>
            <w:tcBorders>
              <w:top w:val="nil"/>
              <w:left w:val="nil"/>
              <w:bottom w:val="nil"/>
              <w:right w:val="nil"/>
            </w:tcBorders>
          </w:tcPr>
          <w:p w14:paraId="309995E6" w14:textId="77777777" w:rsidR="008831A2" w:rsidRPr="00D95AF2" w:rsidRDefault="008831A2">
            <w:pPr>
              <w:pStyle w:val="TAL"/>
            </w:pPr>
          </w:p>
          <w:p w14:paraId="0F1855B3" w14:textId="77777777" w:rsidR="008831A2" w:rsidRPr="00D95AF2" w:rsidRDefault="008831A2">
            <w:pPr>
              <w:pStyle w:val="TAL"/>
            </w:pPr>
            <w:r w:rsidRPr="00D95AF2">
              <w:t>octet 4*</w:t>
            </w:r>
          </w:p>
        </w:tc>
      </w:tr>
      <w:tr w:rsidR="008831A2" w:rsidRPr="00D95AF2" w14:paraId="1A112161" w14:textId="77777777">
        <w:trPr>
          <w:cantSplit/>
          <w:jc w:val="center"/>
        </w:trPr>
        <w:tc>
          <w:tcPr>
            <w:tcW w:w="3049" w:type="dxa"/>
            <w:gridSpan w:val="4"/>
            <w:tcBorders>
              <w:bottom w:val="nil"/>
            </w:tcBorders>
          </w:tcPr>
          <w:p w14:paraId="137D830E" w14:textId="77777777" w:rsidR="008831A2" w:rsidRPr="00D95AF2" w:rsidRDefault="008831A2">
            <w:pPr>
              <w:pStyle w:val="TAC"/>
            </w:pPr>
          </w:p>
          <w:p w14:paraId="511961EA" w14:textId="77777777" w:rsidR="008831A2" w:rsidRPr="00D95AF2" w:rsidRDefault="008831A2">
            <w:pPr>
              <w:pStyle w:val="TAC"/>
            </w:pPr>
            <w:r w:rsidRPr="00D95AF2">
              <w:t>Number digit 4</w:t>
            </w:r>
          </w:p>
        </w:tc>
        <w:tc>
          <w:tcPr>
            <w:tcW w:w="2906" w:type="dxa"/>
            <w:gridSpan w:val="6"/>
            <w:tcBorders>
              <w:bottom w:val="nil"/>
              <w:right w:val="single" w:sz="4" w:space="0" w:color="auto"/>
            </w:tcBorders>
          </w:tcPr>
          <w:p w14:paraId="55CE1FD4" w14:textId="77777777" w:rsidR="008831A2" w:rsidRPr="00D95AF2" w:rsidRDefault="008831A2">
            <w:pPr>
              <w:pStyle w:val="TAC"/>
            </w:pPr>
          </w:p>
          <w:p w14:paraId="5FA7EF57" w14:textId="77777777" w:rsidR="008831A2" w:rsidRPr="00D95AF2" w:rsidRDefault="008831A2">
            <w:pPr>
              <w:pStyle w:val="TAC"/>
            </w:pPr>
            <w:r w:rsidRPr="00D95AF2">
              <w:t>Number digit 3</w:t>
            </w:r>
          </w:p>
        </w:tc>
        <w:tc>
          <w:tcPr>
            <w:tcW w:w="1560" w:type="dxa"/>
            <w:tcBorders>
              <w:top w:val="nil"/>
              <w:left w:val="nil"/>
              <w:bottom w:val="nil"/>
              <w:right w:val="nil"/>
            </w:tcBorders>
          </w:tcPr>
          <w:p w14:paraId="4895C8F4" w14:textId="77777777" w:rsidR="008831A2" w:rsidRPr="00D95AF2" w:rsidRDefault="008831A2">
            <w:pPr>
              <w:pStyle w:val="TAL"/>
            </w:pPr>
          </w:p>
          <w:p w14:paraId="354B0525" w14:textId="77777777" w:rsidR="008831A2" w:rsidRPr="00D95AF2" w:rsidRDefault="008831A2">
            <w:pPr>
              <w:pStyle w:val="TAL"/>
            </w:pPr>
            <w:r w:rsidRPr="00D95AF2">
              <w:t>octet 5*</w:t>
            </w:r>
          </w:p>
        </w:tc>
      </w:tr>
      <w:tr w:rsidR="008831A2" w:rsidRPr="00D95AF2" w14:paraId="48EDDF87" w14:textId="77777777">
        <w:trPr>
          <w:cantSplit/>
          <w:jc w:val="center"/>
        </w:trPr>
        <w:tc>
          <w:tcPr>
            <w:tcW w:w="3049" w:type="dxa"/>
            <w:gridSpan w:val="4"/>
            <w:tcBorders>
              <w:bottom w:val="nil"/>
              <w:right w:val="single" w:sz="4" w:space="0" w:color="auto"/>
            </w:tcBorders>
          </w:tcPr>
          <w:p w14:paraId="1E3A3DEA" w14:textId="77777777" w:rsidR="008831A2" w:rsidRPr="00D95AF2" w:rsidRDefault="008831A2">
            <w:pPr>
              <w:pStyle w:val="TAC"/>
            </w:pPr>
          </w:p>
        </w:tc>
        <w:tc>
          <w:tcPr>
            <w:tcW w:w="2906" w:type="dxa"/>
            <w:gridSpan w:val="6"/>
            <w:tcBorders>
              <w:left w:val="single" w:sz="4" w:space="0" w:color="auto"/>
              <w:bottom w:val="nil"/>
              <w:right w:val="single" w:sz="4" w:space="0" w:color="auto"/>
            </w:tcBorders>
          </w:tcPr>
          <w:p w14:paraId="3B65EBE9" w14:textId="77777777" w:rsidR="008831A2" w:rsidRPr="00D95AF2" w:rsidRDefault="008831A2">
            <w:pPr>
              <w:pStyle w:val="TAC"/>
            </w:pPr>
          </w:p>
        </w:tc>
        <w:tc>
          <w:tcPr>
            <w:tcW w:w="1560" w:type="dxa"/>
            <w:tcBorders>
              <w:top w:val="nil"/>
              <w:left w:val="nil"/>
              <w:bottom w:val="nil"/>
              <w:right w:val="nil"/>
            </w:tcBorders>
          </w:tcPr>
          <w:p w14:paraId="5018226F" w14:textId="77777777" w:rsidR="008831A2" w:rsidRPr="00D95AF2" w:rsidRDefault="008831A2">
            <w:pPr>
              <w:pStyle w:val="TAL"/>
            </w:pPr>
            <w:r w:rsidRPr="00D95AF2">
              <w:tab/>
              <w:t>:</w:t>
            </w:r>
          </w:p>
        </w:tc>
      </w:tr>
      <w:tr w:rsidR="008831A2" w:rsidRPr="00D95AF2" w14:paraId="5B7C75D4" w14:textId="77777777">
        <w:trPr>
          <w:cantSplit/>
          <w:jc w:val="center"/>
        </w:trPr>
        <w:tc>
          <w:tcPr>
            <w:tcW w:w="709" w:type="dxa"/>
            <w:tcBorders>
              <w:top w:val="nil"/>
              <w:left w:val="nil"/>
              <w:bottom w:val="single" w:sz="4" w:space="0" w:color="auto"/>
              <w:right w:val="nil"/>
            </w:tcBorders>
          </w:tcPr>
          <w:p w14:paraId="68A52AC3" w14:textId="77777777" w:rsidR="008831A2" w:rsidRPr="00D95AF2" w:rsidRDefault="008831A2">
            <w:pPr>
              <w:pStyle w:val="TAC"/>
            </w:pPr>
          </w:p>
        </w:tc>
        <w:tc>
          <w:tcPr>
            <w:tcW w:w="781" w:type="dxa"/>
            <w:tcBorders>
              <w:top w:val="nil"/>
              <w:left w:val="nil"/>
              <w:bottom w:val="single" w:sz="4" w:space="0" w:color="auto"/>
              <w:right w:val="nil"/>
            </w:tcBorders>
          </w:tcPr>
          <w:p w14:paraId="23666A2F" w14:textId="77777777" w:rsidR="008831A2" w:rsidRPr="00D95AF2" w:rsidRDefault="008831A2">
            <w:pPr>
              <w:pStyle w:val="TAC"/>
            </w:pPr>
            <w:r w:rsidRPr="00D95AF2">
              <w:t>2)</w:t>
            </w:r>
          </w:p>
        </w:tc>
        <w:tc>
          <w:tcPr>
            <w:tcW w:w="780" w:type="dxa"/>
            <w:tcBorders>
              <w:top w:val="nil"/>
              <w:left w:val="nil"/>
              <w:bottom w:val="single" w:sz="4" w:space="0" w:color="auto"/>
              <w:right w:val="nil"/>
            </w:tcBorders>
          </w:tcPr>
          <w:p w14:paraId="2B0463C5" w14:textId="77777777" w:rsidR="008831A2" w:rsidRPr="00D95AF2" w:rsidRDefault="008831A2">
            <w:pPr>
              <w:pStyle w:val="TAC"/>
            </w:pPr>
          </w:p>
        </w:tc>
        <w:tc>
          <w:tcPr>
            <w:tcW w:w="779" w:type="dxa"/>
            <w:tcBorders>
              <w:top w:val="nil"/>
              <w:left w:val="nil"/>
              <w:bottom w:val="single" w:sz="4" w:space="0" w:color="auto"/>
              <w:right w:val="nil"/>
            </w:tcBorders>
          </w:tcPr>
          <w:p w14:paraId="6274361C" w14:textId="77777777" w:rsidR="008831A2" w:rsidRPr="00D95AF2" w:rsidRDefault="008831A2">
            <w:pPr>
              <w:pStyle w:val="TAC"/>
            </w:pPr>
          </w:p>
        </w:tc>
        <w:tc>
          <w:tcPr>
            <w:tcW w:w="780" w:type="dxa"/>
            <w:gridSpan w:val="2"/>
            <w:tcBorders>
              <w:top w:val="nil"/>
              <w:left w:val="nil"/>
              <w:bottom w:val="single" w:sz="4" w:space="0" w:color="auto"/>
              <w:right w:val="nil"/>
            </w:tcBorders>
          </w:tcPr>
          <w:p w14:paraId="1F4CBD32" w14:textId="77777777" w:rsidR="008831A2" w:rsidRPr="00D95AF2" w:rsidRDefault="008831A2">
            <w:pPr>
              <w:pStyle w:val="TAC"/>
            </w:pPr>
          </w:p>
        </w:tc>
        <w:tc>
          <w:tcPr>
            <w:tcW w:w="709" w:type="dxa"/>
            <w:gridSpan w:val="2"/>
            <w:tcBorders>
              <w:top w:val="nil"/>
              <w:left w:val="nil"/>
              <w:bottom w:val="single" w:sz="4" w:space="0" w:color="auto"/>
              <w:right w:val="nil"/>
            </w:tcBorders>
          </w:tcPr>
          <w:p w14:paraId="5E02E5A7" w14:textId="77777777" w:rsidR="008831A2" w:rsidRPr="00D95AF2" w:rsidRDefault="008831A2">
            <w:pPr>
              <w:pStyle w:val="TAC"/>
            </w:pPr>
          </w:p>
        </w:tc>
        <w:tc>
          <w:tcPr>
            <w:tcW w:w="709" w:type="dxa"/>
            <w:tcBorders>
              <w:top w:val="nil"/>
              <w:left w:val="nil"/>
              <w:bottom w:val="single" w:sz="4" w:space="0" w:color="auto"/>
              <w:right w:val="nil"/>
            </w:tcBorders>
          </w:tcPr>
          <w:p w14:paraId="3031243E" w14:textId="77777777" w:rsidR="008831A2" w:rsidRPr="00D95AF2" w:rsidRDefault="008831A2">
            <w:pPr>
              <w:pStyle w:val="TAC"/>
            </w:pPr>
          </w:p>
        </w:tc>
        <w:tc>
          <w:tcPr>
            <w:tcW w:w="708" w:type="dxa"/>
            <w:tcBorders>
              <w:top w:val="nil"/>
              <w:left w:val="nil"/>
              <w:bottom w:val="single" w:sz="4" w:space="0" w:color="auto"/>
              <w:right w:val="nil"/>
            </w:tcBorders>
          </w:tcPr>
          <w:p w14:paraId="68481991" w14:textId="77777777" w:rsidR="008831A2" w:rsidRPr="00D95AF2" w:rsidRDefault="008831A2">
            <w:pPr>
              <w:pStyle w:val="TAC"/>
            </w:pPr>
          </w:p>
        </w:tc>
        <w:tc>
          <w:tcPr>
            <w:tcW w:w="1560" w:type="dxa"/>
            <w:tcBorders>
              <w:top w:val="nil"/>
              <w:left w:val="nil"/>
              <w:bottom w:val="nil"/>
              <w:right w:val="nil"/>
            </w:tcBorders>
          </w:tcPr>
          <w:p w14:paraId="3109AE9C" w14:textId="77777777" w:rsidR="008831A2" w:rsidRPr="00D95AF2" w:rsidRDefault="008831A2">
            <w:pPr>
              <w:pStyle w:val="TAL"/>
            </w:pPr>
            <w:r w:rsidRPr="00D95AF2">
              <w:tab/>
              <w:t>:</w:t>
            </w:r>
          </w:p>
        </w:tc>
      </w:tr>
    </w:tbl>
    <w:p w14:paraId="50C13A14" w14:textId="77777777" w:rsidR="008831A2" w:rsidRPr="00D95AF2" w:rsidRDefault="008831A2">
      <w:pPr>
        <w:pStyle w:val="TAN"/>
      </w:pPr>
    </w:p>
    <w:p w14:paraId="1FDDF8F8" w14:textId="77777777" w:rsidR="008831A2" w:rsidRPr="00D95AF2" w:rsidRDefault="008831A2">
      <w:pPr>
        <w:pStyle w:val="TF"/>
      </w:pPr>
      <w:bookmarkStart w:id="2807" w:name="_CRFigure10_5_913GPPTS24_008Calledparty"/>
      <w:r w:rsidRPr="00D95AF2">
        <w:t xml:space="preserve">Figure </w:t>
      </w:r>
      <w:bookmarkEnd w:id="2807"/>
      <w:r w:rsidRPr="00D95AF2">
        <w:t>10.5.91/3GPP TS 24.008 Called party BCD number information element</w:t>
      </w:r>
    </w:p>
    <w:p w14:paraId="21A5048F" w14:textId="77777777" w:rsidR="008831A2" w:rsidRPr="00D95AF2" w:rsidRDefault="008831A2">
      <w:pPr>
        <w:pStyle w:val="NO"/>
      </w:pPr>
      <w:r w:rsidRPr="00D95AF2">
        <w:t>NOTE 1:</w:t>
      </w:r>
      <w:r w:rsidRPr="00D95AF2">
        <w:tab/>
        <w:t>The number digit(s) in octet 4 precedes the digit(s) in octet 5 etc. The number digit which would be entered first is located in octet 4, bits 1 to 4.</w:t>
      </w:r>
    </w:p>
    <w:p w14:paraId="52AC99D8" w14:textId="77777777" w:rsidR="008831A2" w:rsidRPr="00D95AF2" w:rsidRDefault="008831A2">
      <w:pPr>
        <w:pStyle w:val="NO"/>
      </w:pPr>
      <w:r w:rsidRPr="00D95AF2">
        <w:t>NOTE 2:</w:t>
      </w:r>
      <w:r w:rsidRPr="00D95AF2">
        <w:tab/>
        <w:t>If the called party BCD number contains an odd number of digits, bits 5 to 8 of the last octet shall be filled with an end mark coded as "1111".</w:t>
      </w:r>
    </w:p>
    <w:p w14:paraId="4296E0A4" w14:textId="77777777" w:rsidR="008831A2" w:rsidRPr="00D95AF2" w:rsidRDefault="008831A2">
      <w:r w:rsidRPr="00D95AF2">
        <w:t>Since the information element must contain the complete called party BCD number there is no need for an additional complete indication.</w:t>
      </w:r>
    </w:p>
    <w:p w14:paraId="3134C002" w14:textId="77777777" w:rsidR="008831A2" w:rsidRPr="00D95AF2" w:rsidRDefault="008831A2">
      <w:pPr>
        <w:pStyle w:val="TH"/>
      </w:pPr>
      <w:r w:rsidRPr="00D95AF2">
        <w:t>Table 10.5.118/3GPP TS 24.008: Called party BCD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328ACA75" w14:textId="77777777">
        <w:trPr>
          <w:cantSplit/>
          <w:jc w:val="center"/>
        </w:trPr>
        <w:tc>
          <w:tcPr>
            <w:tcW w:w="7087" w:type="dxa"/>
            <w:gridSpan w:val="5"/>
          </w:tcPr>
          <w:p w14:paraId="4FB6CAB1" w14:textId="77777777" w:rsidR="008831A2" w:rsidRPr="00D95AF2" w:rsidRDefault="008831A2">
            <w:pPr>
              <w:pStyle w:val="TAL"/>
            </w:pPr>
            <w:r w:rsidRPr="00D95AF2">
              <w:t>Type of number (octet 3) (Note 1)</w:t>
            </w:r>
          </w:p>
        </w:tc>
      </w:tr>
      <w:tr w:rsidR="008831A2" w:rsidRPr="00D95AF2" w14:paraId="537F7901" w14:textId="77777777">
        <w:trPr>
          <w:cantSplit/>
          <w:jc w:val="center"/>
        </w:trPr>
        <w:tc>
          <w:tcPr>
            <w:tcW w:w="7087" w:type="dxa"/>
            <w:gridSpan w:val="5"/>
          </w:tcPr>
          <w:p w14:paraId="1185C266" w14:textId="77777777" w:rsidR="008831A2" w:rsidRPr="00D95AF2" w:rsidRDefault="008831A2">
            <w:pPr>
              <w:pStyle w:val="TAL"/>
            </w:pPr>
          </w:p>
        </w:tc>
      </w:tr>
      <w:tr w:rsidR="008831A2" w:rsidRPr="00D95AF2" w14:paraId="4DF6AC0C" w14:textId="77777777">
        <w:trPr>
          <w:cantSplit/>
          <w:jc w:val="center"/>
        </w:trPr>
        <w:tc>
          <w:tcPr>
            <w:tcW w:w="7087" w:type="dxa"/>
            <w:gridSpan w:val="5"/>
          </w:tcPr>
          <w:p w14:paraId="5C51ECCF" w14:textId="77777777" w:rsidR="008831A2" w:rsidRPr="00D95AF2" w:rsidRDefault="008831A2">
            <w:pPr>
              <w:pStyle w:val="TAL"/>
            </w:pPr>
            <w:r w:rsidRPr="00D95AF2">
              <w:t>Bits</w:t>
            </w:r>
          </w:p>
        </w:tc>
      </w:tr>
      <w:tr w:rsidR="008831A2" w:rsidRPr="00D95AF2" w14:paraId="4E78AF49" w14:textId="77777777">
        <w:trPr>
          <w:cantSplit/>
          <w:jc w:val="center"/>
        </w:trPr>
        <w:tc>
          <w:tcPr>
            <w:tcW w:w="284" w:type="dxa"/>
          </w:tcPr>
          <w:p w14:paraId="0B3322F4" w14:textId="77777777" w:rsidR="008831A2" w:rsidRPr="00D95AF2" w:rsidRDefault="008831A2">
            <w:pPr>
              <w:pStyle w:val="TAH"/>
            </w:pPr>
            <w:r w:rsidRPr="00D95AF2">
              <w:t>7</w:t>
            </w:r>
          </w:p>
        </w:tc>
        <w:tc>
          <w:tcPr>
            <w:tcW w:w="284" w:type="dxa"/>
          </w:tcPr>
          <w:p w14:paraId="43D08EE8" w14:textId="77777777" w:rsidR="008831A2" w:rsidRPr="00D95AF2" w:rsidRDefault="008831A2">
            <w:pPr>
              <w:pStyle w:val="TAH"/>
            </w:pPr>
            <w:r w:rsidRPr="00D95AF2">
              <w:t>6</w:t>
            </w:r>
          </w:p>
        </w:tc>
        <w:tc>
          <w:tcPr>
            <w:tcW w:w="283" w:type="dxa"/>
          </w:tcPr>
          <w:p w14:paraId="330730D3" w14:textId="77777777" w:rsidR="008831A2" w:rsidRPr="00D95AF2" w:rsidRDefault="008831A2">
            <w:pPr>
              <w:pStyle w:val="TAH"/>
            </w:pPr>
            <w:r w:rsidRPr="00D95AF2">
              <w:t>5</w:t>
            </w:r>
          </w:p>
        </w:tc>
        <w:tc>
          <w:tcPr>
            <w:tcW w:w="283" w:type="dxa"/>
          </w:tcPr>
          <w:p w14:paraId="35E8E0A0" w14:textId="77777777" w:rsidR="008831A2" w:rsidRPr="00D95AF2" w:rsidRDefault="008831A2">
            <w:pPr>
              <w:pStyle w:val="TAH"/>
            </w:pPr>
          </w:p>
        </w:tc>
        <w:tc>
          <w:tcPr>
            <w:tcW w:w="5953" w:type="dxa"/>
          </w:tcPr>
          <w:p w14:paraId="41FE2906" w14:textId="77777777" w:rsidR="008831A2" w:rsidRPr="00D95AF2" w:rsidRDefault="008831A2">
            <w:pPr>
              <w:pStyle w:val="TAL"/>
            </w:pPr>
          </w:p>
        </w:tc>
      </w:tr>
      <w:tr w:rsidR="008831A2" w:rsidRPr="00D95AF2" w14:paraId="71630AE4" w14:textId="77777777">
        <w:trPr>
          <w:cantSplit/>
          <w:jc w:val="center"/>
        </w:trPr>
        <w:tc>
          <w:tcPr>
            <w:tcW w:w="284" w:type="dxa"/>
          </w:tcPr>
          <w:p w14:paraId="06E950C6" w14:textId="77777777" w:rsidR="008831A2" w:rsidRPr="00D95AF2" w:rsidRDefault="008831A2">
            <w:pPr>
              <w:pStyle w:val="TAC"/>
            </w:pPr>
            <w:r w:rsidRPr="00D95AF2">
              <w:t>0</w:t>
            </w:r>
          </w:p>
        </w:tc>
        <w:tc>
          <w:tcPr>
            <w:tcW w:w="284" w:type="dxa"/>
          </w:tcPr>
          <w:p w14:paraId="3FCC79D2" w14:textId="77777777" w:rsidR="008831A2" w:rsidRPr="00D95AF2" w:rsidRDefault="008831A2">
            <w:pPr>
              <w:pStyle w:val="TAC"/>
            </w:pPr>
            <w:r w:rsidRPr="00D95AF2">
              <w:t>0</w:t>
            </w:r>
          </w:p>
        </w:tc>
        <w:tc>
          <w:tcPr>
            <w:tcW w:w="283" w:type="dxa"/>
          </w:tcPr>
          <w:p w14:paraId="226A487B" w14:textId="77777777" w:rsidR="008831A2" w:rsidRPr="00D95AF2" w:rsidRDefault="008831A2">
            <w:pPr>
              <w:pStyle w:val="TAC"/>
            </w:pPr>
            <w:r w:rsidRPr="00D95AF2">
              <w:t>0</w:t>
            </w:r>
          </w:p>
        </w:tc>
        <w:tc>
          <w:tcPr>
            <w:tcW w:w="283" w:type="dxa"/>
          </w:tcPr>
          <w:p w14:paraId="626B4C55" w14:textId="77777777" w:rsidR="008831A2" w:rsidRPr="00D95AF2" w:rsidRDefault="008831A2">
            <w:pPr>
              <w:pStyle w:val="TAC"/>
            </w:pPr>
          </w:p>
        </w:tc>
        <w:tc>
          <w:tcPr>
            <w:tcW w:w="5953" w:type="dxa"/>
          </w:tcPr>
          <w:p w14:paraId="495C34D1" w14:textId="77777777" w:rsidR="008831A2" w:rsidRPr="00D95AF2" w:rsidRDefault="008831A2">
            <w:pPr>
              <w:pStyle w:val="TAL"/>
            </w:pPr>
            <w:r w:rsidRPr="00D95AF2">
              <w:t>unknown (Note 2)</w:t>
            </w:r>
          </w:p>
        </w:tc>
      </w:tr>
      <w:tr w:rsidR="008831A2" w:rsidRPr="00D95AF2" w14:paraId="65CB2FEB" w14:textId="77777777">
        <w:trPr>
          <w:cantSplit/>
          <w:jc w:val="center"/>
        </w:trPr>
        <w:tc>
          <w:tcPr>
            <w:tcW w:w="284" w:type="dxa"/>
          </w:tcPr>
          <w:p w14:paraId="7FA5CC47" w14:textId="77777777" w:rsidR="008831A2" w:rsidRPr="00D95AF2" w:rsidRDefault="008831A2">
            <w:pPr>
              <w:pStyle w:val="TAC"/>
            </w:pPr>
            <w:r w:rsidRPr="00D95AF2">
              <w:t>0</w:t>
            </w:r>
          </w:p>
        </w:tc>
        <w:tc>
          <w:tcPr>
            <w:tcW w:w="284" w:type="dxa"/>
          </w:tcPr>
          <w:p w14:paraId="169ABEF3" w14:textId="77777777" w:rsidR="008831A2" w:rsidRPr="00D95AF2" w:rsidRDefault="008831A2">
            <w:pPr>
              <w:pStyle w:val="TAC"/>
            </w:pPr>
            <w:r w:rsidRPr="00D95AF2">
              <w:t>0</w:t>
            </w:r>
          </w:p>
        </w:tc>
        <w:tc>
          <w:tcPr>
            <w:tcW w:w="283" w:type="dxa"/>
          </w:tcPr>
          <w:p w14:paraId="499C2D32" w14:textId="77777777" w:rsidR="008831A2" w:rsidRPr="00D95AF2" w:rsidRDefault="008831A2">
            <w:pPr>
              <w:pStyle w:val="TAC"/>
            </w:pPr>
            <w:r w:rsidRPr="00D95AF2">
              <w:t>1</w:t>
            </w:r>
          </w:p>
        </w:tc>
        <w:tc>
          <w:tcPr>
            <w:tcW w:w="283" w:type="dxa"/>
          </w:tcPr>
          <w:p w14:paraId="077EA47E" w14:textId="77777777" w:rsidR="008831A2" w:rsidRPr="00D95AF2" w:rsidRDefault="008831A2">
            <w:pPr>
              <w:pStyle w:val="TAC"/>
            </w:pPr>
          </w:p>
        </w:tc>
        <w:tc>
          <w:tcPr>
            <w:tcW w:w="5953" w:type="dxa"/>
          </w:tcPr>
          <w:p w14:paraId="20793AA3" w14:textId="77777777" w:rsidR="008831A2" w:rsidRPr="00D95AF2" w:rsidRDefault="008831A2">
            <w:pPr>
              <w:pStyle w:val="TAL"/>
            </w:pPr>
            <w:r w:rsidRPr="00D95AF2">
              <w:t>international number (Note 3, Note 5)</w:t>
            </w:r>
          </w:p>
        </w:tc>
      </w:tr>
      <w:tr w:rsidR="008831A2" w:rsidRPr="00D95AF2" w14:paraId="4DD005D1" w14:textId="77777777">
        <w:trPr>
          <w:cantSplit/>
          <w:jc w:val="center"/>
        </w:trPr>
        <w:tc>
          <w:tcPr>
            <w:tcW w:w="284" w:type="dxa"/>
          </w:tcPr>
          <w:p w14:paraId="3EFA26C2" w14:textId="77777777" w:rsidR="008831A2" w:rsidRPr="00D95AF2" w:rsidRDefault="008831A2">
            <w:pPr>
              <w:pStyle w:val="TAC"/>
            </w:pPr>
            <w:r w:rsidRPr="00D95AF2">
              <w:t>0</w:t>
            </w:r>
          </w:p>
        </w:tc>
        <w:tc>
          <w:tcPr>
            <w:tcW w:w="284" w:type="dxa"/>
          </w:tcPr>
          <w:p w14:paraId="1DADB8E5" w14:textId="77777777" w:rsidR="008831A2" w:rsidRPr="00D95AF2" w:rsidRDefault="008831A2">
            <w:pPr>
              <w:pStyle w:val="TAC"/>
            </w:pPr>
            <w:r w:rsidRPr="00D95AF2">
              <w:t>1</w:t>
            </w:r>
          </w:p>
        </w:tc>
        <w:tc>
          <w:tcPr>
            <w:tcW w:w="283" w:type="dxa"/>
          </w:tcPr>
          <w:p w14:paraId="2C9AE98E" w14:textId="77777777" w:rsidR="008831A2" w:rsidRPr="00D95AF2" w:rsidRDefault="008831A2">
            <w:pPr>
              <w:pStyle w:val="TAC"/>
            </w:pPr>
            <w:r w:rsidRPr="00D95AF2">
              <w:t>0</w:t>
            </w:r>
          </w:p>
        </w:tc>
        <w:tc>
          <w:tcPr>
            <w:tcW w:w="283" w:type="dxa"/>
          </w:tcPr>
          <w:p w14:paraId="4DFEC78C" w14:textId="77777777" w:rsidR="008831A2" w:rsidRPr="00D95AF2" w:rsidRDefault="008831A2">
            <w:pPr>
              <w:pStyle w:val="TAC"/>
            </w:pPr>
          </w:p>
        </w:tc>
        <w:tc>
          <w:tcPr>
            <w:tcW w:w="5953" w:type="dxa"/>
          </w:tcPr>
          <w:p w14:paraId="423A3354" w14:textId="77777777" w:rsidR="008831A2" w:rsidRPr="00D95AF2" w:rsidRDefault="008831A2">
            <w:pPr>
              <w:pStyle w:val="TAL"/>
            </w:pPr>
            <w:r w:rsidRPr="00D95AF2">
              <w:t>national number (Note 3)</w:t>
            </w:r>
          </w:p>
        </w:tc>
      </w:tr>
      <w:tr w:rsidR="008831A2" w:rsidRPr="00D95AF2" w14:paraId="7D5147C6" w14:textId="77777777">
        <w:trPr>
          <w:cantSplit/>
          <w:jc w:val="center"/>
        </w:trPr>
        <w:tc>
          <w:tcPr>
            <w:tcW w:w="284" w:type="dxa"/>
          </w:tcPr>
          <w:p w14:paraId="407BF6C5" w14:textId="77777777" w:rsidR="008831A2" w:rsidRPr="00D95AF2" w:rsidRDefault="008831A2">
            <w:pPr>
              <w:pStyle w:val="TAC"/>
            </w:pPr>
            <w:r w:rsidRPr="00D95AF2">
              <w:t>0</w:t>
            </w:r>
          </w:p>
        </w:tc>
        <w:tc>
          <w:tcPr>
            <w:tcW w:w="284" w:type="dxa"/>
          </w:tcPr>
          <w:p w14:paraId="6EB6C738" w14:textId="77777777" w:rsidR="008831A2" w:rsidRPr="00D95AF2" w:rsidRDefault="008831A2">
            <w:pPr>
              <w:pStyle w:val="TAC"/>
            </w:pPr>
            <w:r w:rsidRPr="00D95AF2">
              <w:t>1</w:t>
            </w:r>
          </w:p>
        </w:tc>
        <w:tc>
          <w:tcPr>
            <w:tcW w:w="283" w:type="dxa"/>
          </w:tcPr>
          <w:p w14:paraId="75059F82" w14:textId="77777777" w:rsidR="008831A2" w:rsidRPr="00D95AF2" w:rsidRDefault="008831A2">
            <w:pPr>
              <w:pStyle w:val="TAC"/>
            </w:pPr>
            <w:r w:rsidRPr="00D95AF2">
              <w:t>1</w:t>
            </w:r>
          </w:p>
        </w:tc>
        <w:tc>
          <w:tcPr>
            <w:tcW w:w="283" w:type="dxa"/>
          </w:tcPr>
          <w:p w14:paraId="73C53B47" w14:textId="77777777" w:rsidR="008831A2" w:rsidRPr="00D95AF2" w:rsidRDefault="008831A2">
            <w:pPr>
              <w:pStyle w:val="TAC"/>
            </w:pPr>
          </w:p>
        </w:tc>
        <w:tc>
          <w:tcPr>
            <w:tcW w:w="5953" w:type="dxa"/>
          </w:tcPr>
          <w:p w14:paraId="70801923" w14:textId="77777777" w:rsidR="008831A2" w:rsidRPr="00D95AF2" w:rsidRDefault="008831A2">
            <w:pPr>
              <w:pStyle w:val="TAL"/>
            </w:pPr>
            <w:r w:rsidRPr="00D95AF2">
              <w:t>network specific number (Note 4)</w:t>
            </w:r>
          </w:p>
        </w:tc>
      </w:tr>
      <w:tr w:rsidR="008831A2" w:rsidRPr="00D95AF2" w14:paraId="45EFAB73" w14:textId="77777777">
        <w:trPr>
          <w:cantSplit/>
          <w:jc w:val="center"/>
        </w:trPr>
        <w:tc>
          <w:tcPr>
            <w:tcW w:w="284" w:type="dxa"/>
          </w:tcPr>
          <w:p w14:paraId="323B8512" w14:textId="77777777" w:rsidR="008831A2" w:rsidRPr="00D95AF2" w:rsidRDefault="008831A2">
            <w:pPr>
              <w:pStyle w:val="TAC"/>
            </w:pPr>
            <w:r w:rsidRPr="00D95AF2">
              <w:t>1</w:t>
            </w:r>
          </w:p>
        </w:tc>
        <w:tc>
          <w:tcPr>
            <w:tcW w:w="284" w:type="dxa"/>
          </w:tcPr>
          <w:p w14:paraId="306CCD0C" w14:textId="77777777" w:rsidR="008831A2" w:rsidRPr="00D95AF2" w:rsidRDefault="008831A2">
            <w:pPr>
              <w:pStyle w:val="TAC"/>
            </w:pPr>
            <w:r w:rsidRPr="00D95AF2">
              <w:t>0</w:t>
            </w:r>
          </w:p>
        </w:tc>
        <w:tc>
          <w:tcPr>
            <w:tcW w:w="283" w:type="dxa"/>
          </w:tcPr>
          <w:p w14:paraId="5903001A" w14:textId="77777777" w:rsidR="008831A2" w:rsidRPr="00D95AF2" w:rsidRDefault="008831A2">
            <w:pPr>
              <w:pStyle w:val="TAC"/>
            </w:pPr>
            <w:r w:rsidRPr="00D95AF2">
              <w:t>0</w:t>
            </w:r>
          </w:p>
        </w:tc>
        <w:tc>
          <w:tcPr>
            <w:tcW w:w="283" w:type="dxa"/>
          </w:tcPr>
          <w:p w14:paraId="6327CEDE" w14:textId="77777777" w:rsidR="008831A2" w:rsidRPr="00D95AF2" w:rsidRDefault="008831A2">
            <w:pPr>
              <w:pStyle w:val="TAC"/>
            </w:pPr>
          </w:p>
        </w:tc>
        <w:tc>
          <w:tcPr>
            <w:tcW w:w="5953" w:type="dxa"/>
          </w:tcPr>
          <w:p w14:paraId="09380A4C" w14:textId="77777777" w:rsidR="008831A2" w:rsidRPr="00D95AF2" w:rsidRDefault="008831A2">
            <w:pPr>
              <w:pStyle w:val="TAL"/>
            </w:pPr>
            <w:r w:rsidRPr="00D95AF2">
              <w:t>dedicated access, short code</w:t>
            </w:r>
          </w:p>
        </w:tc>
      </w:tr>
      <w:tr w:rsidR="008831A2" w:rsidRPr="00D95AF2" w14:paraId="764B5F48" w14:textId="77777777">
        <w:trPr>
          <w:cantSplit/>
          <w:jc w:val="center"/>
        </w:trPr>
        <w:tc>
          <w:tcPr>
            <w:tcW w:w="284" w:type="dxa"/>
          </w:tcPr>
          <w:p w14:paraId="16912A34" w14:textId="77777777" w:rsidR="008831A2" w:rsidRPr="00D95AF2" w:rsidRDefault="008831A2">
            <w:pPr>
              <w:pStyle w:val="TAC"/>
            </w:pPr>
            <w:r w:rsidRPr="00D95AF2">
              <w:t>1</w:t>
            </w:r>
          </w:p>
        </w:tc>
        <w:tc>
          <w:tcPr>
            <w:tcW w:w="284" w:type="dxa"/>
          </w:tcPr>
          <w:p w14:paraId="5A0CD50C" w14:textId="77777777" w:rsidR="008831A2" w:rsidRPr="00D95AF2" w:rsidRDefault="008831A2">
            <w:pPr>
              <w:pStyle w:val="TAC"/>
            </w:pPr>
            <w:r w:rsidRPr="00D95AF2">
              <w:t>0</w:t>
            </w:r>
          </w:p>
        </w:tc>
        <w:tc>
          <w:tcPr>
            <w:tcW w:w="283" w:type="dxa"/>
          </w:tcPr>
          <w:p w14:paraId="39560421" w14:textId="77777777" w:rsidR="008831A2" w:rsidRPr="00D95AF2" w:rsidRDefault="008831A2">
            <w:pPr>
              <w:pStyle w:val="TAC"/>
            </w:pPr>
            <w:r w:rsidRPr="00D95AF2">
              <w:t>1</w:t>
            </w:r>
          </w:p>
        </w:tc>
        <w:tc>
          <w:tcPr>
            <w:tcW w:w="283" w:type="dxa"/>
          </w:tcPr>
          <w:p w14:paraId="33E92681" w14:textId="77777777" w:rsidR="008831A2" w:rsidRPr="00D95AF2" w:rsidRDefault="008831A2">
            <w:pPr>
              <w:pStyle w:val="TAC"/>
            </w:pPr>
          </w:p>
        </w:tc>
        <w:tc>
          <w:tcPr>
            <w:tcW w:w="5953" w:type="dxa"/>
          </w:tcPr>
          <w:p w14:paraId="1276E567" w14:textId="77777777" w:rsidR="008831A2" w:rsidRPr="00D95AF2" w:rsidRDefault="008831A2">
            <w:pPr>
              <w:pStyle w:val="TAL"/>
            </w:pPr>
            <w:r w:rsidRPr="00D95AF2">
              <w:t>reserved</w:t>
            </w:r>
          </w:p>
        </w:tc>
      </w:tr>
      <w:tr w:rsidR="008831A2" w:rsidRPr="00D95AF2" w14:paraId="20E50FD4" w14:textId="77777777">
        <w:trPr>
          <w:cantSplit/>
          <w:jc w:val="center"/>
        </w:trPr>
        <w:tc>
          <w:tcPr>
            <w:tcW w:w="284" w:type="dxa"/>
          </w:tcPr>
          <w:p w14:paraId="44933635" w14:textId="77777777" w:rsidR="008831A2" w:rsidRPr="00D95AF2" w:rsidRDefault="008831A2">
            <w:pPr>
              <w:pStyle w:val="TAC"/>
            </w:pPr>
            <w:r w:rsidRPr="00D95AF2">
              <w:t>1</w:t>
            </w:r>
          </w:p>
        </w:tc>
        <w:tc>
          <w:tcPr>
            <w:tcW w:w="284" w:type="dxa"/>
          </w:tcPr>
          <w:p w14:paraId="5E935C34" w14:textId="77777777" w:rsidR="008831A2" w:rsidRPr="00D95AF2" w:rsidRDefault="008831A2">
            <w:pPr>
              <w:pStyle w:val="TAC"/>
            </w:pPr>
            <w:r w:rsidRPr="00D95AF2">
              <w:t>1</w:t>
            </w:r>
          </w:p>
        </w:tc>
        <w:tc>
          <w:tcPr>
            <w:tcW w:w="283" w:type="dxa"/>
          </w:tcPr>
          <w:p w14:paraId="564525A2" w14:textId="77777777" w:rsidR="008831A2" w:rsidRPr="00D95AF2" w:rsidRDefault="008831A2">
            <w:pPr>
              <w:pStyle w:val="TAC"/>
            </w:pPr>
            <w:r w:rsidRPr="00D95AF2">
              <w:t>0</w:t>
            </w:r>
          </w:p>
        </w:tc>
        <w:tc>
          <w:tcPr>
            <w:tcW w:w="283" w:type="dxa"/>
          </w:tcPr>
          <w:p w14:paraId="35C1A386" w14:textId="77777777" w:rsidR="008831A2" w:rsidRPr="00D95AF2" w:rsidRDefault="008831A2">
            <w:pPr>
              <w:pStyle w:val="TAC"/>
            </w:pPr>
          </w:p>
        </w:tc>
        <w:tc>
          <w:tcPr>
            <w:tcW w:w="5953" w:type="dxa"/>
          </w:tcPr>
          <w:p w14:paraId="60AB2631" w14:textId="77777777" w:rsidR="008831A2" w:rsidRPr="00D95AF2" w:rsidRDefault="008831A2">
            <w:pPr>
              <w:pStyle w:val="TAL"/>
            </w:pPr>
            <w:r w:rsidRPr="00D95AF2">
              <w:t>reserved</w:t>
            </w:r>
          </w:p>
        </w:tc>
      </w:tr>
      <w:tr w:rsidR="008831A2" w:rsidRPr="00D95AF2" w14:paraId="4B9B60A0" w14:textId="77777777">
        <w:trPr>
          <w:cantSplit/>
          <w:jc w:val="center"/>
        </w:trPr>
        <w:tc>
          <w:tcPr>
            <w:tcW w:w="284" w:type="dxa"/>
          </w:tcPr>
          <w:p w14:paraId="0E9CEC52" w14:textId="77777777" w:rsidR="008831A2" w:rsidRPr="00D95AF2" w:rsidRDefault="008831A2">
            <w:pPr>
              <w:pStyle w:val="TAC"/>
            </w:pPr>
            <w:r w:rsidRPr="00D95AF2">
              <w:t>1</w:t>
            </w:r>
          </w:p>
        </w:tc>
        <w:tc>
          <w:tcPr>
            <w:tcW w:w="284" w:type="dxa"/>
          </w:tcPr>
          <w:p w14:paraId="3522B106" w14:textId="77777777" w:rsidR="008831A2" w:rsidRPr="00D95AF2" w:rsidRDefault="008831A2">
            <w:pPr>
              <w:pStyle w:val="TAC"/>
            </w:pPr>
            <w:r w:rsidRPr="00D95AF2">
              <w:t>1</w:t>
            </w:r>
          </w:p>
        </w:tc>
        <w:tc>
          <w:tcPr>
            <w:tcW w:w="283" w:type="dxa"/>
          </w:tcPr>
          <w:p w14:paraId="0EEE059B" w14:textId="77777777" w:rsidR="008831A2" w:rsidRPr="00D95AF2" w:rsidRDefault="008831A2">
            <w:pPr>
              <w:pStyle w:val="TAC"/>
            </w:pPr>
            <w:r w:rsidRPr="00D95AF2">
              <w:t>1</w:t>
            </w:r>
          </w:p>
        </w:tc>
        <w:tc>
          <w:tcPr>
            <w:tcW w:w="283" w:type="dxa"/>
          </w:tcPr>
          <w:p w14:paraId="5C59B74A" w14:textId="77777777" w:rsidR="008831A2" w:rsidRPr="00D95AF2" w:rsidRDefault="008831A2">
            <w:pPr>
              <w:pStyle w:val="TAC"/>
            </w:pPr>
          </w:p>
        </w:tc>
        <w:tc>
          <w:tcPr>
            <w:tcW w:w="5953" w:type="dxa"/>
          </w:tcPr>
          <w:p w14:paraId="78D9839F" w14:textId="77777777" w:rsidR="008831A2" w:rsidRPr="00D95AF2" w:rsidRDefault="008831A2">
            <w:pPr>
              <w:pStyle w:val="TAL"/>
            </w:pPr>
            <w:r w:rsidRPr="00D95AF2">
              <w:t>reserved for extension</w:t>
            </w:r>
          </w:p>
        </w:tc>
      </w:tr>
      <w:tr w:rsidR="008831A2" w:rsidRPr="00D95AF2" w14:paraId="202AAEC5" w14:textId="77777777">
        <w:trPr>
          <w:cantSplit/>
          <w:jc w:val="center"/>
        </w:trPr>
        <w:tc>
          <w:tcPr>
            <w:tcW w:w="7087" w:type="dxa"/>
            <w:gridSpan w:val="5"/>
          </w:tcPr>
          <w:p w14:paraId="22D6A954" w14:textId="77777777" w:rsidR="008831A2" w:rsidRPr="00D95AF2" w:rsidRDefault="008831A2">
            <w:pPr>
              <w:pStyle w:val="TAL"/>
            </w:pPr>
          </w:p>
        </w:tc>
      </w:tr>
    </w:tbl>
    <w:p w14:paraId="207F7856" w14:textId="77777777" w:rsidR="008831A2" w:rsidRPr="00D95AF2" w:rsidRDefault="008831A2"/>
    <w:p w14:paraId="55383AA1" w14:textId="77777777" w:rsidR="008831A2" w:rsidRPr="00D95AF2" w:rsidRDefault="008831A2">
      <w:pPr>
        <w:pStyle w:val="NO"/>
      </w:pPr>
      <w:r w:rsidRPr="00D95AF2">
        <w:t>NOTE 1:</w:t>
      </w:r>
      <w:r w:rsidRPr="00D95AF2">
        <w:tab/>
        <w:t>For the definition of "number" see ITU-T Recommendation I.330</w:t>
      </w:r>
      <w:r w:rsidR="001A28C2" w:rsidRPr="00D95AF2">
        <w:t> [48]</w:t>
      </w:r>
      <w:r w:rsidRPr="00D95AF2">
        <w:t xml:space="preserve"> and 3GPP TS 23.003 [10].</w:t>
      </w:r>
    </w:p>
    <w:p w14:paraId="692E25F3" w14:textId="77777777" w:rsidR="008831A2" w:rsidRPr="00D95AF2" w:rsidRDefault="008831A2">
      <w:pPr>
        <w:pStyle w:val="NO"/>
      </w:pPr>
      <w:r w:rsidRPr="00D95AF2">
        <w:t>NOTE 2:</w:t>
      </w:r>
      <w:r w:rsidRPr="00D95AF2">
        <w:tab/>
        <w:t>The type of number "unknown" is used when the user or the network has no knowledge of the type of number, e.g. international number, national number, etc. In this case the number digits field is organized according to the network dialling plan, e.g. prefix or escape digits might be present.</w:t>
      </w:r>
    </w:p>
    <w:p w14:paraId="2A72D7F6" w14:textId="77777777" w:rsidR="008831A2" w:rsidRPr="00D95AF2" w:rsidRDefault="008831A2">
      <w:pPr>
        <w:pStyle w:val="NO"/>
      </w:pPr>
      <w:r w:rsidRPr="00D95AF2">
        <w:t>NOTE 3:</w:t>
      </w:r>
      <w:r w:rsidRPr="00D95AF2">
        <w:tab/>
        <w:t>Prefix or escape digits shall not be included.</w:t>
      </w:r>
    </w:p>
    <w:p w14:paraId="12D3B570" w14:textId="77777777" w:rsidR="008831A2" w:rsidRPr="00D95AF2" w:rsidRDefault="008831A2">
      <w:pPr>
        <w:pStyle w:val="NO"/>
      </w:pPr>
      <w:r w:rsidRPr="00D95AF2">
        <w:t>NOTE 4:</w:t>
      </w:r>
      <w:r w:rsidRPr="00D95AF2">
        <w:tab/>
        <w:t>The type of number "network specific number" is used to indicate administration/service number specific to the serving network, e.g. used to access an operator.</w:t>
      </w:r>
    </w:p>
    <w:p w14:paraId="5EE43E96" w14:textId="77777777" w:rsidR="008831A2" w:rsidRPr="00D95AF2" w:rsidRDefault="008831A2">
      <w:pPr>
        <w:pStyle w:val="NO"/>
      </w:pPr>
      <w:r w:rsidRPr="00D95AF2">
        <w:t>NOTE 5:</w:t>
      </w:r>
      <w:r w:rsidRPr="00D95AF2">
        <w:tab/>
        <w:t>The international format shall be accepted by the MSC when the call is destined to a destination in the same country as the MSC.</w:t>
      </w:r>
    </w:p>
    <w:p w14:paraId="7541E378" w14:textId="77777777" w:rsidR="008831A2" w:rsidRPr="00D95AF2" w:rsidRDefault="008831A2">
      <w:pPr>
        <w:pStyle w:val="TH"/>
      </w:pPr>
      <w:r w:rsidRPr="00D95AF2">
        <w:lastRenderedPageBreak/>
        <w:t>Table 10.5.118/3GPP TS 24.008: Called party BCD number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0B33146" w14:textId="77777777">
        <w:trPr>
          <w:cantSplit/>
          <w:jc w:val="center"/>
        </w:trPr>
        <w:tc>
          <w:tcPr>
            <w:tcW w:w="7087" w:type="dxa"/>
            <w:gridSpan w:val="5"/>
          </w:tcPr>
          <w:p w14:paraId="7BC070C5" w14:textId="77777777" w:rsidR="008831A2" w:rsidRPr="00D95AF2" w:rsidRDefault="008831A2">
            <w:pPr>
              <w:pStyle w:val="TAL"/>
            </w:pPr>
            <w:r w:rsidRPr="00D95AF2">
              <w:t>Numbering plan identification (octet 3)</w:t>
            </w:r>
          </w:p>
        </w:tc>
      </w:tr>
      <w:tr w:rsidR="008831A2" w:rsidRPr="00D95AF2" w14:paraId="6FB943FA" w14:textId="77777777">
        <w:trPr>
          <w:cantSplit/>
          <w:jc w:val="center"/>
        </w:trPr>
        <w:tc>
          <w:tcPr>
            <w:tcW w:w="7087" w:type="dxa"/>
            <w:gridSpan w:val="5"/>
          </w:tcPr>
          <w:p w14:paraId="15762013" w14:textId="77777777" w:rsidR="008831A2" w:rsidRPr="00D95AF2" w:rsidRDefault="008831A2">
            <w:pPr>
              <w:pStyle w:val="TAL"/>
            </w:pPr>
          </w:p>
        </w:tc>
      </w:tr>
      <w:tr w:rsidR="008831A2" w:rsidRPr="00D95AF2" w14:paraId="75FF4DAA" w14:textId="77777777">
        <w:trPr>
          <w:cantSplit/>
          <w:jc w:val="center"/>
        </w:trPr>
        <w:tc>
          <w:tcPr>
            <w:tcW w:w="7087" w:type="dxa"/>
            <w:gridSpan w:val="5"/>
          </w:tcPr>
          <w:p w14:paraId="3171CE2C" w14:textId="77777777" w:rsidR="008831A2" w:rsidRPr="00D95AF2" w:rsidRDefault="008831A2">
            <w:pPr>
              <w:pStyle w:val="TAL"/>
            </w:pPr>
            <w:r w:rsidRPr="00D95AF2">
              <w:t>Number plan (applies for type of number = 000, 001, 010 and 100)</w:t>
            </w:r>
          </w:p>
        </w:tc>
      </w:tr>
      <w:tr w:rsidR="008831A2" w:rsidRPr="00D95AF2" w14:paraId="422BFC04" w14:textId="77777777">
        <w:trPr>
          <w:cantSplit/>
          <w:jc w:val="center"/>
        </w:trPr>
        <w:tc>
          <w:tcPr>
            <w:tcW w:w="7087" w:type="dxa"/>
            <w:gridSpan w:val="5"/>
          </w:tcPr>
          <w:p w14:paraId="5E53713C" w14:textId="77777777" w:rsidR="008831A2" w:rsidRPr="00D95AF2" w:rsidRDefault="008831A2">
            <w:pPr>
              <w:pStyle w:val="TAL"/>
            </w:pPr>
            <w:r w:rsidRPr="00D95AF2">
              <w:t>Bits</w:t>
            </w:r>
          </w:p>
        </w:tc>
      </w:tr>
      <w:tr w:rsidR="008831A2" w:rsidRPr="00D95AF2" w14:paraId="79D9FC5A" w14:textId="77777777">
        <w:trPr>
          <w:cantSplit/>
          <w:jc w:val="center"/>
        </w:trPr>
        <w:tc>
          <w:tcPr>
            <w:tcW w:w="284" w:type="dxa"/>
          </w:tcPr>
          <w:p w14:paraId="2C6FEA8A" w14:textId="77777777" w:rsidR="008831A2" w:rsidRPr="00D95AF2" w:rsidRDefault="008831A2">
            <w:pPr>
              <w:pStyle w:val="TAH"/>
            </w:pPr>
            <w:r w:rsidRPr="00D95AF2">
              <w:t>4</w:t>
            </w:r>
          </w:p>
        </w:tc>
        <w:tc>
          <w:tcPr>
            <w:tcW w:w="284" w:type="dxa"/>
          </w:tcPr>
          <w:p w14:paraId="5C8575BD" w14:textId="77777777" w:rsidR="008831A2" w:rsidRPr="00D95AF2" w:rsidRDefault="008831A2">
            <w:pPr>
              <w:pStyle w:val="TAH"/>
            </w:pPr>
            <w:r w:rsidRPr="00D95AF2">
              <w:t>3</w:t>
            </w:r>
          </w:p>
        </w:tc>
        <w:tc>
          <w:tcPr>
            <w:tcW w:w="283" w:type="dxa"/>
          </w:tcPr>
          <w:p w14:paraId="0702CA0D" w14:textId="77777777" w:rsidR="008831A2" w:rsidRPr="00D95AF2" w:rsidRDefault="008831A2">
            <w:pPr>
              <w:pStyle w:val="TAH"/>
            </w:pPr>
            <w:r w:rsidRPr="00D95AF2">
              <w:t>2</w:t>
            </w:r>
          </w:p>
        </w:tc>
        <w:tc>
          <w:tcPr>
            <w:tcW w:w="283" w:type="dxa"/>
          </w:tcPr>
          <w:p w14:paraId="110E07E7" w14:textId="77777777" w:rsidR="008831A2" w:rsidRPr="00D95AF2" w:rsidRDefault="008831A2">
            <w:pPr>
              <w:pStyle w:val="TAH"/>
            </w:pPr>
            <w:r w:rsidRPr="00D95AF2">
              <w:t>1</w:t>
            </w:r>
          </w:p>
        </w:tc>
        <w:tc>
          <w:tcPr>
            <w:tcW w:w="5953" w:type="dxa"/>
          </w:tcPr>
          <w:p w14:paraId="6251DEB7" w14:textId="77777777" w:rsidR="008831A2" w:rsidRPr="00D95AF2" w:rsidRDefault="008831A2">
            <w:pPr>
              <w:pStyle w:val="TAL"/>
            </w:pPr>
          </w:p>
        </w:tc>
      </w:tr>
      <w:tr w:rsidR="008831A2" w:rsidRPr="00D95AF2" w14:paraId="009D3118" w14:textId="77777777">
        <w:trPr>
          <w:cantSplit/>
          <w:jc w:val="center"/>
        </w:trPr>
        <w:tc>
          <w:tcPr>
            <w:tcW w:w="284" w:type="dxa"/>
          </w:tcPr>
          <w:p w14:paraId="3AB2FBC9" w14:textId="77777777" w:rsidR="008831A2" w:rsidRPr="00D95AF2" w:rsidRDefault="008831A2">
            <w:pPr>
              <w:pStyle w:val="TAC"/>
            </w:pPr>
            <w:r w:rsidRPr="00D95AF2">
              <w:t>0</w:t>
            </w:r>
          </w:p>
        </w:tc>
        <w:tc>
          <w:tcPr>
            <w:tcW w:w="284" w:type="dxa"/>
          </w:tcPr>
          <w:p w14:paraId="7F7227DB" w14:textId="77777777" w:rsidR="008831A2" w:rsidRPr="00D95AF2" w:rsidRDefault="008831A2">
            <w:pPr>
              <w:pStyle w:val="TAC"/>
            </w:pPr>
            <w:r w:rsidRPr="00D95AF2">
              <w:t>0</w:t>
            </w:r>
          </w:p>
        </w:tc>
        <w:tc>
          <w:tcPr>
            <w:tcW w:w="283" w:type="dxa"/>
          </w:tcPr>
          <w:p w14:paraId="596FF498" w14:textId="77777777" w:rsidR="008831A2" w:rsidRPr="00D95AF2" w:rsidRDefault="008831A2">
            <w:pPr>
              <w:pStyle w:val="TAC"/>
            </w:pPr>
            <w:r w:rsidRPr="00D95AF2">
              <w:t>0</w:t>
            </w:r>
          </w:p>
        </w:tc>
        <w:tc>
          <w:tcPr>
            <w:tcW w:w="283" w:type="dxa"/>
          </w:tcPr>
          <w:p w14:paraId="370744C2" w14:textId="77777777" w:rsidR="008831A2" w:rsidRPr="00D95AF2" w:rsidRDefault="008831A2">
            <w:pPr>
              <w:pStyle w:val="TAC"/>
            </w:pPr>
            <w:r w:rsidRPr="00D95AF2">
              <w:t>0</w:t>
            </w:r>
          </w:p>
        </w:tc>
        <w:tc>
          <w:tcPr>
            <w:tcW w:w="5953" w:type="dxa"/>
          </w:tcPr>
          <w:p w14:paraId="2CE5A2A4" w14:textId="77777777" w:rsidR="008831A2" w:rsidRPr="00D95AF2" w:rsidRDefault="008831A2">
            <w:pPr>
              <w:pStyle w:val="TAL"/>
            </w:pPr>
            <w:r w:rsidRPr="00D95AF2">
              <w:t>unknown</w:t>
            </w:r>
          </w:p>
        </w:tc>
      </w:tr>
      <w:tr w:rsidR="008831A2" w:rsidRPr="00D95AF2" w14:paraId="0F0A8FBD" w14:textId="77777777">
        <w:trPr>
          <w:cantSplit/>
          <w:jc w:val="center"/>
        </w:trPr>
        <w:tc>
          <w:tcPr>
            <w:tcW w:w="284" w:type="dxa"/>
          </w:tcPr>
          <w:p w14:paraId="29710C15" w14:textId="77777777" w:rsidR="008831A2" w:rsidRPr="00D95AF2" w:rsidRDefault="008831A2">
            <w:pPr>
              <w:pStyle w:val="TAC"/>
            </w:pPr>
            <w:r w:rsidRPr="00D95AF2">
              <w:t>0</w:t>
            </w:r>
          </w:p>
        </w:tc>
        <w:tc>
          <w:tcPr>
            <w:tcW w:w="284" w:type="dxa"/>
          </w:tcPr>
          <w:p w14:paraId="70E95B77" w14:textId="77777777" w:rsidR="008831A2" w:rsidRPr="00D95AF2" w:rsidRDefault="008831A2">
            <w:pPr>
              <w:pStyle w:val="TAC"/>
            </w:pPr>
            <w:r w:rsidRPr="00D95AF2">
              <w:t>0</w:t>
            </w:r>
          </w:p>
        </w:tc>
        <w:tc>
          <w:tcPr>
            <w:tcW w:w="283" w:type="dxa"/>
          </w:tcPr>
          <w:p w14:paraId="4366E7C4" w14:textId="77777777" w:rsidR="008831A2" w:rsidRPr="00D95AF2" w:rsidRDefault="008831A2">
            <w:pPr>
              <w:pStyle w:val="TAC"/>
            </w:pPr>
            <w:r w:rsidRPr="00D95AF2">
              <w:t>0</w:t>
            </w:r>
          </w:p>
        </w:tc>
        <w:tc>
          <w:tcPr>
            <w:tcW w:w="283" w:type="dxa"/>
          </w:tcPr>
          <w:p w14:paraId="5DD63247" w14:textId="77777777" w:rsidR="008831A2" w:rsidRPr="00D95AF2" w:rsidRDefault="008831A2">
            <w:pPr>
              <w:pStyle w:val="TAC"/>
            </w:pPr>
            <w:r w:rsidRPr="00D95AF2">
              <w:t>1</w:t>
            </w:r>
          </w:p>
        </w:tc>
        <w:tc>
          <w:tcPr>
            <w:tcW w:w="5953" w:type="dxa"/>
          </w:tcPr>
          <w:p w14:paraId="7D53B318" w14:textId="77777777" w:rsidR="008831A2" w:rsidRPr="00D95AF2" w:rsidRDefault="008831A2">
            <w:pPr>
              <w:pStyle w:val="TAL"/>
            </w:pPr>
            <w:r w:rsidRPr="00D95AF2">
              <w:t>ISDN/telephony numbering plan (</w:t>
            </w:r>
            <w:r w:rsidR="001A28C2" w:rsidRPr="00D95AF2">
              <w:t>ITU-T </w:t>
            </w:r>
            <w:r w:rsidRPr="00D95AF2">
              <w:t>Rec.</w:t>
            </w:r>
            <w:r w:rsidR="001A28C2" w:rsidRPr="00D95AF2">
              <w:t> </w:t>
            </w:r>
            <w:r w:rsidRPr="00D95AF2">
              <w:t>E.164</w:t>
            </w:r>
            <w:r w:rsidR="001A28C2" w:rsidRPr="00D95AF2">
              <w:t xml:space="preserve"> [45] </w:t>
            </w:r>
            <w:r w:rsidRPr="00D95AF2">
              <w:t>/</w:t>
            </w:r>
            <w:r w:rsidR="001A28C2" w:rsidRPr="00D95AF2">
              <w:t xml:space="preserve"> ITU-T Rec. </w:t>
            </w:r>
            <w:r w:rsidRPr="00D95AF2">
              <w:t>E.163</w:t>
            </w:r>
            <w:r w:rsidR="001A28C2" w:rsidRPr="00D95AF2">
              <w:t> [44]</w:t>
            </w:r>
            <w:r w:rsidRPr="00D95AF2">
              <w:t>)</w:t>
            </w:r>
          </w:p>
        </w:tc>
      </w:tr>
      <w:tr w:rsidR="008831A2" w:rsidRPr="00D95AF2" w14:paraId="5A4C87D6" w14:textId="77777777">
        <w:trPr>
          <w:cantSplit/>
          <w:jc w:val="center"/>
        </w:trPr>
        <w:tc>
          <w:tcPr>
            <w:tcW w:w="284" w:type="dxa"/>
          </w:tcPr>
          <w:p w14:paraId="23390E6B" w14:textId="77777777" w:rsidR="008831A2" w:rsidRPr="00D95AF2" w:rsidRDefault="008831A2">
            <w:pPr>
              <w:pStyle w:val="TAC"/>
            </w:pPr>
            <w:r w:rsidRPr="00D95AF2">
              <w:t>0</w:t>
            </w:r>
          </w:p>
        </w:tc>
        <w:tc>
          <w:tcPr>
            <w:tcW w:w="284" w:type="dxa"/>
          </w:tcPr>
          <w:p w14:paraId="5EEAE0A8" w14:textId="77777777" w:rsidR="008831A2" w:rsidRPr="00D95AF2" w:rsidRDefault="008831A2">
            <w:pPr>
              <w:pStyle w:val="TAC"/>
            </w:pPr>
            <w:r w:rsidRPr="00D95AF2">
              <w:t>0</w:t>
            </w:r>
          </w:p>
        </w:tc>
        <w:tc>
          <w:tcPr>
            <w:tcW w:w="283" w:type="dxa"/>
          </w:tcPr>
          <w:p w14:paraId="73B9794D" w14:textId="77777777" w:rsidR="008831A2" w:rsidRPr="00D95AF2" w:rsidRDefault="008831A2">
            <w:pPr>
              <w:pStyle w:val="TAC"/>
            </w:pPr>
            <w:r w:rsidRPr="00D95AF2">
              <w:t>1</w:t>
            </w:r>
          </w:p>
        </w:tc>
        <w:tc>
          <w:tcPr>
            <w:tcW w:w="283" w:type="dxa"/>
          </w:tcPr>
          <w:p w14:paraId="2D6F6ADF" w14:textId="77777777" w:rsidR="008831A2" w:rsidRPr="00D95AF2" w:rsidRDefault="008831A2">
            <w:pPr>
              <w:pStyle w:val="TAC"/>
            </w:pPr>
            <w:r w:rsidRPr="00D95AF2">
              <w:t>1</w:t>
            </w:r>
          </w:p>
        </w:tc>
        <w:tc>
          <w:tcPr>
            <w:tcW w:w="5953" w:type="dxa"/>
          </w:tcPr>
          <w:p w14:paraId="2663B612" w14:textId="77777777" w:rsidR="008831A2" w:rsidRPr="00D95AF2" w:rsidRDefault="008831A2">
            <w:pPr>
              <w:pStyle w:val="TAL"/>
            </w:pPr>
            <w:r w:rsidRPr="00D95AF2">
              <w:t>data numbering plan (</w:t>
            </w:r>
            <w:r w:rsidR="001A28C2" w:rsidRPr="00D95AF2">
              <w:t>ITU-T </w:t>
            </w:r>
            <w:r w:rsidRPr="00D95AF2">
              <w:t>Rec</w:t>
            </w:r>
            <w:r w:rsidR="001A28C2" w:rsidRPr="00D95AF2">
              <w:t>. </w:t>
            </w:r>
            <w:r w:rsidRPr="00D95AF2">
              <w:t>X.121</w:t>
            </w:r>
            <w:r w:rsidR="001A28C2" w:rsidRPr="00D95AF2">
              <w:t> [69]</w:t>
            </w:r>
            <w:r w:rsidRPr="00D95AF2">
              <w:t>)</w:t>
            </w:r>
          </w:p>
        </w:tc>
      </w:tr>
      <w:tr w:rsidR="008831A2" w:rsidRPr="00D95AF2" w14:paraId="73C57483" w14:textId="77777777">
        <w:trPr>
          <w:cantSplit/>
          <w:jc w:val="center"/>
        </w:trPr>
        <w:tc>
          <w:tcPr>
            <w:tcW w:w="284" w:type="dxa"/>
          </w:tcPr>
          <w:p w14:paraId="4503F888" w14:textId="77777777" w:rsidR="008831A2" w:rsidRPr="00D95AF2" w:rsidRDefault="008831A2">
            <w:pPr>
              <w:pStyle w:val="TAC"/>
            </w:pPr>
            <w:r w:rsidRPr="00D95AF2">
              <w:t>0</w:t>
            </w:r>
          </w:p>
        </w:tc>
        <w:tc>
          <w:tcPr>
            <w:tcW w:w="284" w:type="dxa"/>
          </w:tcPr>
          <w:p w14:paraId="44624070" w14:textId="77777777" w:rsidR="008831A2" w:rsidRPr="00D95AF2" w:rsidRDefault="008831A2">
            <w:pPr>
              <w:pStyle w:val="TAC"/>
            </w:pPr>
            <w:r w:rsidRPr="00D95AF2">
              <w:t>1</w:t>
            </w:r>
          </w:p>
        </w:tc>
        <w:tc>
          <w:tcPr>
            <w:tcW w:w="283" w:type="dxa"/>
          </w:tcPr>
          <w:p w14:paraId="084EEA06" w14:textId="77777777" w:rsidR="008831A2" w:rsidRPr="00D95AF2" w:rsidRDefault="008831A2">
            <w:pPr>
              <w:pStyle w:val="TAC"/>
            </w:pPr>
            <w:r w:rsidRPr="00D95AF2">
              <w:t>0</w:t>
            </w:r>
          </w:p>
        </w:tc>
        <w:tc>
          <w:tcPr>
            <w:tcW w:w="283" w:type="dxa"/>
          </w:tcPr>
          <w:p w14:paraId="567499C8" w14:textId="77777777" w:rsidR="008831A2" w:rsidRPr="00D95AF2" w:rsidRDefault="008831A2">
            <w:pPr>
              <w:pStyle w:val="TAC"/>
            </w:pPr>
            <w:r w:rsidRPr="00D95AF2">
              <w:t>0</w:t>
            </w:r>
          </w:p>
        </w:tc>
        <w:tc>
          <w:tcPr>
            <w:tcW w:w="5953" w:type="dxa"/>
          </w:tcPr>
          <w:p w14:paraId="523C70EF" w14:textId="77777777" w:rsidR="008831A2" w:rsidRPr="00D95AF2" w:rsidRDefault="008831A2">
            <w:pPr>
              <w:pStyle w:val="TAL"/>
            </w:pPr>
            <w:r w:rsidRPr="00D95AF2">
              <w:t>telex numbering plan (</w:t>
            </w:r>
            <w:r w:rsidR="001A28C2" w:rsidRPr="00D95AF2">
              <w:t>ITU-T </w:t>
            </w:r>
            <w:r w:rsidRPr="00D95AF2">
              <w:t>Rec</w:t>
            </w:r>
            <w:r w:rsidR="001A28C2" w:rsidRPr="00D95AF2">
              <w:t>. </w:t>
            </w:r>
            <w:r w:rsidRPr="00D95AF2">
              <w:t>F.69</w:t>
            </w:r>
            <w:r w:rsidR="001A28C2" w:rsidRPr="00D95AF2">
              <w:t> [47]</w:t>
            </w:r>
            <w:r w:rsidRPr="00D95AF2">
              <w:t>)</w:t>
            </w:r>
          </w:p>
        </w:tc>
      </w:tr>
      <w:tr w:rsidR="008831A2" w:rsidRPr="00D95AF2" w14:paraId="4EFEDF73" w14:textId="77777777">
        <w:trPr>
          <w:cantSplit/>
          <w:jc w:val="center"/>
        </w:trPr>
        <w:tc>
          <w:tcPr>
            <w:tcW w:w="284" w:type="dxa"/>
          </w:tcPr>
          <w:p w14:paraId="7913B0CF" w14:textId="77777777" w:rsidR="008831A2" w:rsidRPr="00D95AF2" w:rsidRDefault="008831A2">
            <w:pPr>
              <w:pStyle w:val="TAC"/>
            </w:pPr>
            <w:r w:rsidRPr="00D95AF2">
              <w:t>1</w:t>
            </w:r>
          </w:p>
        </w:tc>
        <w:tc>
          <w:tcPr>
            <w:tcW w:w="284" w:type="dxa"/>
          </w:tcPr>
          <w:p w14:paraId="0372F2B5" w14:textId="77777777" w:rsidR="008831A2" w:rsidRPr="00D95AF2" w:rsidRDefault="008831A2">
            <w:pPr>
              <w:pStyle w:val="TAC"/>
            </w:pPr>
            <w:r w:rsidRPr="00D95AF2">
              <w:t>0</w:t>
            </w:r>
          </w:p>
        </w:tc>
        <w:tc>
          <w:tcPr>
            <w:tcW w:w="283" w:type="dxa"/>
          </w:tcPr>
          <w:p w14:paraId="6BD5C6D1" w14:textId="77777777" w:rsidR="008831A2" w:rsidRPr="00D95AF2" w:rsidRDefault="008831A2">
            <w:pPr>
              <w:pStyle w:val="TAC"/>
            </w:pPr>
            <w:r w:rsidRPr="00D95AF2">
              <w:t>0</w:t>
            </w:r>
          </w:p>
        </w:tc>
        <w:tc>
          <w:tcPr>
            <w:tcW w:w="283" w:type="dxa"/>
          </w:tcPr>
          <w:p w14:paraId="0339418E" w14:textId="77777777" w:rsidR="008831A2" w:rsidRPr="00D95AF2" w:rsidRDefault="008831A2">
            <w:pPr>
              <w:pStyle w:val="TAC"/>
            </w:pPr>
            <w:r w:rsidRPr="00D95AF2">
              <w:t>0</w:t>
            </w:r>
          </w:p>
        </w:tc>
        <w:tc>
          <w:tcPr>
            <w:tcW w:w="5953" w:type="dxa"/>
          </w:tcPr>
          <w:p w14:paraId="4694A15A" w14:textId="77777777" w:rsidR="008831A2" w:rsidRPr="00D95AF2" w:rsidRDefault="008831A2">
            <w:pPr>
              <w:pStyle w:val="TAL"/>
            </w:pPr>
            <w:r w:rsidRPr="00D95AF2">
              <w:t>national numbering plan</w:t>
            </w:r>
          </w:p>
        </w:tc>
      </w:tr>
      <w:tr w:rsidR="008831A2" w:rsidRPr="00D95AF2" w14:paraId="21D4693E" w14:textId="77777777">
        <w:trPr>
          <w:cantSplit/>
          <w:jc w:val="center"/>
        </w:trPr>
        <w:tc>
          <w:tcPr>
            <w:tcW w:w="284" w:type="dxa"/>
          </w:tcPr>
          <w:p w14:paraId="22CF22E2" w14:textId="77777777" w:rsidR="008831A2" w:rsidRPr="00D95AF2" w:rsidRDefault="008831A2">
            <w:pPr>
              <w:pStyle w:val="TAC"/>
            </w:pPr>
            <w:r w:rsidRPr="00D95AF2">
              <w:t>1</w:t>
            </w:r>
          </w:p>
        </w:tc>
        <w:tc>
          <w:tcPr>
            <w:tcW w:w="284" w:type="dxa"/>
          </w:tcPr>
          <w:p w14:paraId="7F7A0559" w14:textId="77777777" w:rsidR="008831A2" w:rsidRPr="00D95AF2" w:rsidRDefault="008831A2">
            <w:pPr>
              <w:pStyle w:val="TAC"/>
            </w:pPr>
            <w:r w:rsidRPr="00D95AF2">
              <w:t>0</w:t>
            </w:r>
          </w:p>
        </w:tc>
        <w:tc>
          <w:tcPr>
            <w:tcW w:w="283" w:type="dxa"/>
          </w:tcPr>
          <w:p w14:paraId="072C31F4" w14:textId="77777777" w:rsidR="008831A2" w:rsidRPr="00D95AF2" w:rsidRDefault="008831A2">
            <w:pPr>
              <w:pStyle w:val="TAC"/>
            </w:pPr>
            <w:r w:rsidRPr="00D95AF2">
              <w:t>0</w:t>
            </w:r>
          </w:p>
        </w:tc>
        <w:tc>
          <w:tcPr>
            <w:tcW w:w="283" w:type="dxa"/>
          </w:tcPr>
          <w:p w14:paraId="4585129D" w14:textId="77777777" w:rsidR="008831A2" w:rsidRPr="00D95AF2" w:rsidRDefault="008831A2">
            <w:pPr>
              <w:pStyle w:val="TAC"/>
            </w:pPr>
            <w:r w:rsidRPr="00D95AF2">
              <w:t>1</w:t>
            </w:r>
          </w:p>
        </w:tc>
        <w:tc>
          <w:tcPr>
            <w:tcW w:w="5953" w:type="dxa"/>
          </w:tcPr>
          <w:p w14:paraId="1D27FAFC" w14:textId="77777777" w:rsidR="008831A2" w:rsidRPr="00D95AF2" w:rsidRDefault="008831A2">
            <w:pPr>
              <w:pStyle w:val="TAL"/>
            </w:pPr>
            <w:r w:rsidRPr="00D95AF2">
              <w:t>private numbering plan</w:t>
            </w:r>
          </w:p>
        </w:tc>
      </w:tr>
      <w:tr w:rsidR="008831A2" w:rsidRPr="00D95AF2" w14:paraId="5B6E867D" w14:textId="77777777">
        <w:trPr>
          <w:cantSplit/>
          <w:jc w:val="center"/>
        </w:trPr>
        <w:tc>
          <w:tcPr>
            <w:tcW w:w="284" w:type="dxa"/>
          </w:tcPr>
          <w:p w14:paraId="6CD6453D" w14:textId="77777777" w:rsidR="008831A2" w:rsidRPr="00D95AF2" w:rsidRDefault="008831A2">
            <w:pPr>
              <w:pStyle w:val="TAC"/>
            </w:pPr>
            <w:r w:rsidRPr="00D95AF2">
              <w:t>1</w:t>
            </w:r>
          </w:p>
        </w:tc>
        <w:tc>
          <w:tcPr>
            <w:tcW w:w="284" w:type="dxa"/>
          </w:tcPr>
          <w:p w14:paraId="732B2D91" w14:textId="77777777" w:rsidR="008831A2" w:rsidRPr="00D95AF2" w:rsidRDefault="008831A2">
            <w:pPr>
              <w:pStyle w:val="TAC"/>
            </w:pPr>
            <w:r w:rsidRPr="00D95AF2">
              <w:t>0</w:t>
            </w:r>
          </w:p>
        </w:tc>
        <w:tc>
          <w:tcPr>
            <w:tcW w:w="283" w:type="dxa"/>
          </w:tcPr>
          <w:p w14:paraId="5A800FFB" w14:textId="77777777" w:rsidR="008831A2" w:rsidRPr="00D95AF2" w:rsidRDefault="008831A2">
            <w:pPr>
              <w:pStyle w:val="TAC"/>
            </w:pPr>
            <w:r w:rsidRPr="00D95AF2">
              <w:t>1</w:t>
            </w:r>
          </w:p>
        </w:tc>
        <w:tc>
          <w:tcPr>
            <w:tcW w:w="283" w:type="dxa"/>
          </w:tcPr>
          <w:p w14:paraId="7DF1F735" w14:textId="77777777" w:rsidR="008831A2" w:rsidRPr="00D95AF2" w:rsidRDefault="008831A2">
            <w:pPr>
              <w:pStyle w:val="TAC"/>
            </w:pPr>
            <w:r w:rsidRPr="00D95AF2">
              <w:t>1</w:t>
            </w:r>
          </w:p>
        </w:tc>
        <w:tc>
          <w:tcPr>
            <w:tcW w:w="5953" w:type="dxa"/>
          </w:tcPr>
          <w:p w14:paraId="46A5A317" w14:textId="77777777" w:rsidR="008831A2" w:rsidRPr="00D95AF2" w:rsidRDefault="008831A2">
            <w:pPr>
              <w:pStyle w:val="TAL"/>
            </w:pPr>
            <w:r w:rsidRPr="00D95AF2">
              <w:t>reserved for CTS (see 3GPP TS 44.056 [91])</w:t>
            </w:r>
          </w:p>
        </w:tc>
      </w:tr>
      <w:tr w:rsidR="008831A2" w:rsidRPr="00D95AF2" w14:paraId="0CC18A6E" w14:textId="77777777">
        <w:trPr>
          <w:cantSplit/>
          <w:jc w:val="center"/>
        </w:trPr>
        <w:tc>
          <w:tcPr>
            <w:tcW w:w="284" w:type="dxa"/>
          </w:tcPr>
          <w:p w14:paraId="3A2A6125" w14:textId="77777777" w:rsidR="008831A2" w:rsidRPr="00D95AF2" w:rsidRDefault="008831A2">
            <w:pPr>
              <w:pStyle w:val="TAC"/>
            </w:pPr>
            <w:r w:rsidRPr="00D95AF2">
              <w:t>1</w:t>
            </w:r>
          </w:p>
        </w:tc>
        <w:tc>
          <w:tcPr>
            <w:tcW w:w="284" w:type="dxa"/>
          </w:tcPr>
          <w:p w14:paraId="06DDAC53" w14:textId="77777777" w:rsidR="008831A2" w:rsidRPr="00D95AF2" w:rsidRDefault="008831A2">
            <w:pPr>
              <w:pStyle w:val="TAC"/>
            </w:pPr>
            <w:r w:rsidRPr="00D95AF2">
              <w:t>1</w:t>
            </w:r>
          </w:p>
        </w:tc>
        <w:tc>
          <w:tcPr>
            <w:tcW w:w="283" w:type="dxa"/>
          </w:tcPr>
          <w:p w14:paraId="0128A481" w14:textId="77777777" w:rsidR="008831A2" w:rsidRPr="00D95AF2" w:rsidRDefault="008831A2">
            <w:pPr>
              <w:pStyle w:val="TAC"/>
            </w:pPr>
            <w:r w:rsidRPr="00D95AF2">
              <w:t>1</w:t>
            </w:r>
          </w:p>
        </w:tc>
        <w:tc>
          <w:tcPr>
            <w:tcW w:w="283" w:type="dxa"/>
          </w:tcPr>
          <w:p w14:paraId="0F3B8CC2" w14:textId="77777777" w:rsidR="008831A2" w:rsidRPr="00D95AF2" w:rsidRDefault="008831A2">
            <w:pPr>
              <w:pStyle w:val="TAC"/>
            </w:pPr>
            <w:r w:rsidRPr="00D95AF2">
              <w:t>1</w:t>
            </w:r>
          </w:p>
        </w:tc>
        <w:tc>
          <w:tcPr>
            <w:tcW w:w="5953" w:type="dxa"/>
          </w:tcPr>
          <w:p w14:paraId="7A93A22D" w14:textId="77777777" w:rsidR="008831A2" w:rsidRPr="00D95AF2" w:rsidRDefault="008831A2">
            <w:pPr>
              <w:pStyle w:val="TAL"/>
            </w:pPr>
            <w:r w:rsidRPr="00D95AF2">
              <w:t>reserved for extension</w:t>
            </w:r>
          </w:p>
        </w:tc>
      </w:tr>
      <w:tr w:rsidR="008831A2" w:rsidRPr="00D95AF2" w14:paraId="26D3C400" w14:textId="77777777">
        <w:trPr>
          <w:cantSplit/>
          <w:jc w:val="center"/>
        </w:trPr>
        <w:tc>
          <w:tcPr>
            <w:tcW w:w="7087" w:type="dxa"/>
            <w:gridSpan w:val="5"/>
          </w:tcPr>
          <w:p w14:paraId="77E85362" w14:textId="77777777" w:rsidR="008831A2" w:rsidRPr="00D95AF2" w:rsidRDefault="008831A2">
            <w:pPr>
              <w:pStyle w:val="TAL"/>
            </w:pPr>
          </w:p>
        </w:tc>
      </w:tr>
      <w:tr w:rsidR="008831A2" w:rsidRPr="00D95AF2" w14:paraId="6266780F" w14:textId="77777777">
        <w:trPr>
          <w:cantSplit/>
          <w:jc w:val="center"/>
        </w:trPr>
        <w:tc>
          <w:tcPr>
            <w:tcW w:w="7087" w:type="dxa"/>
            <w:gridSpan w:val="5"/>
          </w:tcPr>
          <w:p w14:paraId="2512EEF8" w14:textId="77777777" w:rsidR="008831A2" w:rsidRPr="00D95AF2" w:rsidRDefault="008831A2">
            <w:pPr>
              <w:pStyle w:val="TAL"/>
            </w:pPr>
            <w:r w:rsidRPr="00D95AF2">
              <w:t>All other values are reserved.</w:t>
            </w:r>
          </w:p>
        </w:tc>
      </w:tr>
    </w:tbl>
    <w:p w14:paraId="1018BABC" w14:textId="77777777" w:rsidR="008831A2" w:rsidRPr="00D95AF2" w:rsidRDefault="008831A2"/>
    <w:p w14:paraId="1FC06543" w14:textId="77777777" w:rsidR="008831A2" w:rsidRPr="00D95AF2" w:rsidRDefault="008831A2">
      <w:pPr>
        <w:pStyle w:val="B1"/>
      </w:pPr>
      <w:r w:rsidRPr="00D95AF2">
        <w:t>-</w:t>
      </w:r>
      <w:r w:rsidRPr="00D95AF2">
        <w:tab/>
        <w:t>When an MS is the recipient of number information from the network, any incompatibility between the number digits and the number plan identification shall be ignored and a STATUS message shall not be sent to the network.</w:t>
      </w:r>
    </w:p>
    <w:p w14:paraId="32F98033" w14:textId="77777777" w:rsidR="008831A2" w:rsidRPr="00D95AF2" w:rsidRDefault="008831A2">
      <w:pPr>
        <w:pStyle w:val="B1"/>
      </w:pPr>
      <w:r w:rsidRPr="00D95AF2">
        <w:t>-</w:t>
      </w:r>
      <w:r w:rsidRPr="00D95AF2">
        <w:tab/>
        <w:t>In the case of numbering plan "unknown", the number digits field is organized according to the network dialling plan; e.g. prefix or escape digits might be present.</w:t>
      </w:r>
    </w:p>
    <w:p w14:paraId="28B7FB99" w14:textId="77777777" w:rsidR="008831A2" w:rsidRPr="00D95AF2" w:rsidRDefault="008831A2">
      <w:pPr>
        <w:pStyle w:val="TH"/>
      </w:pPr>
      <w:bookmarkStart w:id="2808" w:name="_CRTable10_5_1183GPPTS24_008"/>
      <w:r w:rsidRPr="00D95AF2">
        <w:t xml:space="preserve">Table </w:t>
      </w:r>
      <w:bookmarkEnd w:id="2808"/>
      <w:r w:rsidRPr="00D95AF2">
        <w:t>10.5.118/3GPP TS 24.008: Called party BCD number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831A2" w:rsidRPr="00D95AF2" w14:paraId="530B5CB9" w14:textId="77777777">
        <w:trPr>
          <w:cantSplit/>
          <w:jc w:val="center"/>
        </w:trPr>
        <w:tc>
          <w:tcPr>
            <w:tcW w:w="7088" w:type="dxa"/>
            <w:gridSpan w:val="6"/>
          </w:tcPr>
          <w:p w14:paraId="353BD29B" w14:textId="77777777" w:rsidR="008831A2" w:rsidRPr="00D95AF2" w:rsidRDefault="008831A2">
            <w:pPr>
              <w:pStyle w:val="TAL"/>
            </w:pPr>
            <w:r w:rsidRPr="00D95AF2">
              <w:t>Number digits (octets 4, etc.)</w:t>
            </w:r>
          </w:p>
        </w:tc>
      </w:tr>
      <w:tr w:rsidR="008831A2" w:rsidRPr="00D95AF2" w14:paraId="69533973" w14:textId="77777777">
        <w:trPr>
          <w:cantSplit/>
          <w:jc w:val="center"/>
        </w:trPr>
        <w:tc>
          <w:tcPr>
            <w:tcW w:w="1134" w:type="dxa"/>
            <w:gridSpan w:val="4"/>
          </w:tcPr>
          <w:p w14:paraId="75F10BEE" w14:textId="77777777" w:rsidR="008831A2" w:rsidRPr="00D95AF2" w:rsidRDefault="008831A2">
            <w:pPr>
              <w:pStyle w:val="TAL"/>
            </w:pPr>
            <w:r w:rsidRPr="00D95AF2">
              <w:t>Bits</w:t>
            </w:r>
          </w:p>
        </w:tc>
        <w:tc>
          <w:tcPr>
            <w:tcW w:w="1276" w:type="dxa"/>
          </w:tcPr>
          <w:p w14:paraId="3B63AACA" w14:textId="77777777" w:rsidR="008831A2" w:rsidRPr="00D95AF2" w:rsidRDefault="008831A2">
            <w:pPr>
              <w:pStyle w:val="TAL"/>
            </w:pPr>
          </w:p>
        </w:tc>
        <w:tc>
          <w:tcPr>
            <w:tcW w:w="4678" w:type="dxa"/>
          </w:tcPr>
          <w:p w14:paraId="799BCEA3" w14:textId="77777777" w:rsidR="008831A2" w:rsidRPr="00D95AF2" w:rsidRDefault="008831A2">
            <w:pPr>
              <w:pStyle w:val="TAL"/>
            </w:pPr>
            <w:r w:rsidRPr="00D95AF2">
              <w:t>Number digit value</w:t>
            </w:r>
          </w:p>
        </w:tc>
      </w:tr>
      <w:tr w:rsidR="008831A2" w:rsidRPr="00D95AF2" w14:paraId="7F1763DE" w14:textId="77777777">
        <w:trPr>
          <w:cantSplit/>
          <w:jc w:val="center"/>
        </w:trPr>
        <w:tc>
          <w:tcPr>
            <w:tcW w:w="284" w:type="dxa"/>
          </w:tcPr>
          <w:p w14:paraId="38CFE2E5" w14:textId="77777777" w:rsidR="008831A2" w:rsidRPr="00D95AF2" w:rsidRDefault="008831A2">
            <w:pPr>
              <w:pStyle w:val="TAH"/>
            </w:pPr>
            <w:r w:rsidRPr="00D95AF2">
              <w:t>4</w:t>
            </w:r>
          </w:p>
        </w:tc>
        <w:tc>
          <w:tcPr>
            <w:tcW w:w="284" w:type="dxa"/>
          </w:tcPr>
          <w:p w14:paraId="1A40372C" w14:textId="77777777" w:rsidR="008831A2" w:rsidRPr="00D95AF2" w:rsidRDefault="008831A2">
            <w:pPr>
              <w:pStyle w:val="TAH"/>
            </w:pPr>
            <w:r w:rsidRPr="00D95AF2">
              <w:t>3</w:t>
            </w:r>
          </w:p>
        </w:tc>
        <w:tc>
          <w:tcPr>
            <w:tcW w:w="283" w:type="dxa"/>
          </w:tcPr>
          <w:p w14:paraId="2C914D81" w14:textId="77777777" w:rsidR="008831A2" w:rsidRPr="00D95AF2" w:rsidRDefault="008831A2">
            <w:pPr>
              <w:pStyle w:val="TAH"/>
            </w:pPr>
            <w:r w:rsidRPr="00D95AF2">
              <w:t>2</w:t>
            </w:r>
          </w:p>
        </w:tc>
        <w:tc>
          <w:tcPr>
            <w:tcW w:w="283" w:type="dxa"/>
          </w:tcPr>
          <w:p w14:paraId="5D572262" w14:textId="77777777" w:rsidR="008831A2" w:rsidRPr="00D95AF2" w:rsidRDefault="008831A2">
            <w:pPr>
              <w:pStyle w:val="TAH"/>
            </w:pPr>
            <w:r w:rsidRPr="00D95AF2">
              <w:t>1</w:t>
            </w:r>
          </w:p>
        </w:tc>
        <w:tc>
          <w:tcPr>
            <w:tcW w:w="1276" w:type="dxa"/>
          </w:tcPr>
          <w:p w14:paraId="72CEDF3E" w14:textId="77777777" w:rsidR="008831A2" w:rsidRPr="00D95AF2" w:rsidRDefault="008831A2">
            <w:pPr>
              <w:pStyle w:val="TAL"/>
            </w:pPr>
            <w:r w:rsidRPr="00D95AF2">
              <w:t>or</w:t>
            </w:r>
          </w:p>
        </w:tc>
        <w:tc>
          <w:tcPr>
            <w:tcW w:w="4678" w:type="dxa"/>
          </w:tcPr>
          <w:p w14:paraId="05573EF8" w14:textId="77777777" w:rsidR="008831A2" w:rsidRPr="00D95AF2" w:rsidRDefault="008831A2">
            <w:pPr>
              <w:pStyle w:val="TAL"/>
            </w:pPr>
          </w:p>
        </w:tc>
      </w:tr>
      <w:tr w:rsidR="008831A2" w:rsidRPr="00D95AF2" w14:paraId="66A09FE3" w14:textId="77777777">
        <w:trPr>
          <w:cantSplit/>
          <w:jc w:val="center"/>
        </w:trPr>
        <w:tc>
          <w:tcPr>
            <w:tcW w:w="284" w:type="dxa"/>
          </w:tcPr>
          <w:p w14:paraId="3F5F2932" w14:textId="77777777" w:rsidR="008831A2" w:rsidRPr="00D95AF2" w:rsidRDefault="008831A2">
            <w:pPr>
              <w:pStyle w:val="TAH"/>
            </w:pPr>
            <w:r w:rsidRPr="00D95AF2">
              <w:t>8</w:t>
            </w:r>
          </w:p>
        </w:tc>
        <w:tc>
          <w:tcPr>
            <w:tcW w:w="284" w:type="dxa"/>
          </w:tcPr>
          <w:p w14:paraId="40BC2C38" w14:textId="77777777" w:rsidR="008831A2" w:rsidRPr="00D95AF2" w:rsidRDefault="008831A2">
            <w:pPr>
              <w:pStyle w:val="TAH"/>
            </w:pPr>
            <w:r w:rsidRPr="00D95AF2">
              <w:t>7</w:t>
            </w:r>
          </w:p>
        </w:tc>
        <w:tc>
          <w:tcPr>
            <w:tcW w:w="283" w:type="dxa"/>
          </w:tcPr>
          <w:p w14:paraId="0DF93E02" w14:textId="77777777" w:rsidR="008831A2" w:rsidRPr="00D95AF2" w:rsidRDefault="008831A2">
            <w:pPr>
              <w:pStyle w:val="TAH"/>
            </w:pPr>
            <w:r w:rsidRPr="00D95AF2">
              <w:t>6</w:t>
            </w:r>
          </w:p>
        </w:tc>
        <w:tc>
          <w:tcPr>
            <w:tcW w:w="283" w:type="dxa"/>
          </w:tcPr>
          <w:p w14:paraId="2DCC8827" w14:textId="77777777" w:rsidR="008831A2" w:rsidRPr="00D95AF2" w:rsidRDefault="008831A2">
            <w:pPr>
              <w:pStyle w:val="TAH"/>
            </w:pPr>
            <w:r w:rsidRPr="00D95AF2">
              <w:t>5</w:t>
            </w:r>
          </w:p>
        </w:tc>
        <w:tc>
          <w:tcPr>
            <w:tcW w:w="1276" w:type="dxa"/>
          </w:tcPr>
          <w:p w14:paraId="1A900734" w14:textId="77777777" w:rsidR="008831A2" w:rsidRPr="00D95AF2" w:rsidRDefault="008831A2">
            <w:pPr>
              <w:pStyle w:val="TAL"/>
            </w:pPr>
          </w:p>
        </w:tc>
        <w:tc>
          <w:tcPr>
            <w:tcW w:w="4678" w:type="dxa"/>
          </w:tcPr>
          <w:p w14:paraId="227110DC" w14:textId="77777777" w:rsidR="008831A2" w:rsidRPr="00D95AF2" w:rsidRDefault="008831A2">
            <w:pPr>
              <w:pStyle w:val="TAL"/>
            </w:pPr>
          </w:p>
        </w:tc>
      </w:tr>
      <w:tr w:rsidR="008831A2" w:rsidRPr="00D95AF2" w14:paraId="7B8D901A" w14:textId="77777777">
        <w:trPr>
          <w:cantSplit/>
          <w:jc w:val="center"/>
        </w:trPr>
        <w:tc>
          <w:tcPr>
            <w:tcW w:w="284" w:type="dxa"/>
          </w:tcPr>
          <w:p w14:paraId="3B22AABF" w14:textId="77777777" w:rsidR="008831A2" w:rsidRPr="00D95AF2" w:rsidRDefault="008831A2">
            <w:pPr>
              <w:pStyle w:val="TAC"/>
            </w:pPr>
            <w:r w:rsidRPr="00D95AF2">
              <w:t>0</w:t>
            </w:r>
          </w:p>
        </w:tc>
        <w:tc>
          <w:tcPr>
            <w:tcW w:w="284" w:type="dxa"/>
          </w:tcPr>
          <w:p w14:paraId="3BFD2EB7" w14:textId="77777777" w:rsidR="008831A2" w:rsidRPr="00D95AF2" w:rsidRDefault="008831A2">
            <w:pPr>
              <w:pStyle w:val="TAC"/>
            </w:pPr>
            <w:r w:rsidRPr="00D95AF2">
              <w:t>0</w:t>
            </w:r>
          </w:p>
        </w:tc>
        <w:tc>
          <w:tcPr>
            <w:tcW w:w="283" w:type="dxa"/>
          </w:tcPr>
          <w:p w14:paraId="7AF5E756" w14:textId="77777777" w:rsidR="008831A2" w:rsidRPr="00D95AF2" w:rsidRDefault="008831A2">
            <w:pPr>
              <w:pStyle w:val="TAC"/>
            </w:pPr>
            <w:r w:rsidRPr="00D95AF2">
              <w:t>0</w:t>
            </w:r>
          </w:p>
        </w:tc>
        <w:tc>
          <w:tcPr>
            <w:tcW w:w="283" w:type="dxa"/>
          </w:tcPr>
          <w:p w14:paraId="46B8CBAC" w14:textId="77777777" w:rsidR="008831A2" w:rsidRPr="00D95AF2" w:rsidRDefault="008831A2">
            <w:pPr>
              <w:pStyle w:val="TAC"/>
            </w:pPr>
            <w:r w:rsidRPr="00D95AF2">
              <w:t>0</w:t>
            </w:r>
          </w:p>
        </w:tc>
        <w:tc>
          <w:tcPr>
            <w:tcW w:w="1276" w:type="dxa"/>
          </w:tcPr>
          <w:p w14:paraId="3A6A6205" w14:textId="77777777" w:rsidR="008831A2" w:rsidRPr="00D95AF2" w:rsidRDefault="008831A2">
            <w:pPr>
              <w:pStyle w:val="TAL"/>
            </w:pPr>
          </w:p>
        </w:tc>
        <w:tc>
          <w:tcPr>
            <w:tcW w:w="4678" w:type="dxa"/>
          </w:tcPr>
          <w:p w14:paraId="1E3F402C" w14:textId="77777777" w:rsidR="008831A2" w:rsidRPr="00D95AF2" w:rsidRDefault="008831A2">
            <w:pPr>
              <w:pStyle w:val="TAL"/>
            </w:pPr>
            <w:r w:rsidRPr="00D95AF2">
              <w:t>0</w:t>
            </w:r>
          </w:p>
        </w:tc>
      </w:tr>
      <w:tr w:rsidR="008831A2" w:rsidRPr="00D95AF2" w14:paraId="71FDD857" w14:textId="77777777">
        <w:trPr>
          <w:cantSplit/>
          <w:jc w:val="center"/>
        </w:trPr>
        <w:tc>
          <w:tcPr>
            <w:tcW w:w="284" w:type="dxa"/>
          </w:tcPr>
          <w:p w14:paraId="00DE3786" w14:textId="77777777" w:rsidR="008831A2" w:rsidRPr="00D95AF2" w:rsidRDefault="008831A2">
            <w:pPr>
              <w:pStyle w:val="TAC"/>
            </w:pPr>
            <w:r w:rsidRPr="00D95AF2">
              <w:t>0</w:t>
            </w:r>
          </w:p>
        </w:tc>
        <w:tc>
          <w:tcPr>
            <w:tcW w:w="284" w:type="dxa"/>
          </w:tcPr>
          <w:p w14:paraId="6804CFBE" w14:textId="77777777" w:rsidR="008831A2" w:rsidRPr="00D95AF2" w:rsidRDefault="008831A2">
            <w:pPr>
              <w:pStyle w:val="TAC"/>
            </w:pPr>
            <w:r w:rsidRPr="00D95AF2">
              <w:t>0</w:t>
            </w:r>
          </w:p>
        </w:tc>
        <w:tc>
          <w:tcPr>
            <w:tcW w:w="283" w:type="dxa"/>
          </w:tcPr>
          <w:p w14:paraId="1BA2917B" w14:textId="77777777" w:rsidR="008831A2" w:rsidRPr="00D95AF2" w:rsidRDefault="008831A2">
            <w:pPr>
              <w:pStyle w:val="TAC"/>
            </w:pPr>
            <w:r w:rsidRPr="00D95AF2">
              <w:t>0</w:t>
            </w:r>
          </w:p>
        </w:tc>
        <w:tc>
          <w:tcPr>
            <w:tcW w:w="283" w:type="dxa"/>
          </w:tcPr>
          <w:p w14:paraId="46B3D860" w14:textId="77777777" w:rsidR="008831A2" w:rsidRPr="00D95AF2" w:rsidRDefault="008831A2">
            <w:pPr>
              <w:pStyle w:val="TAC"/>
            </w:pPr>
            <w:r w:rsidRPr="00D95AF2">
              <w:t>1</w:t>
            </w:r>
          </w:p>
        </w:tc>
        <w:tc>
          <w:tcPr>
            <w:tcW w:w="1276" w:type="dxa"/>
          </w:tcPr>
          <w:p w14:paraId="7C80B9A8" w14:textId="77777777" w:rsidR="008831A2" w:rsidRPr="00D95AF2" w:rsidRDefault="008831A2">
            <w:pPr>
              <w:pStyle w:val="TAL"/>
            </w:pPr>
          </w:p>
        </w:tc>
        <w:tc>
          <w:tcPr>
            <w:tcW w:w="4678" w:type="dxa"/>
          </w:tcPr>
          <w:p w14:paraId="715F599D" w14:textId="77777777" w:rsidR="008831A2" w:rsidRPr="00D95AF2" w:rsidRDefault="008831A2">
            <w:pPr>
              <w:pStyle w:val="TAL"/>
            </w:pPr>
            <w:r w:rsidRPr="00D95AF2">
              <w:t>1</w:t>
            </w:r>
          </w:p>
        </w:tc>
      </w:tr>
      <w:tr w:rsidR="008831A2" w:rsidRPr="00D95AF2" w14:paraId="7285F477" w14:textId="77777777">
        <w:trPr>
          <w:cantSplit/>
          <w:jc w:val="center"/>
        </w:trPr>
        <w:tc>
          <w:tcPr>
            <w:tcW w:w="284" w:type="dxa"/>
          </w:tcPr>
          <w:p w14:paraId="326168A2" w14:textId="77777777" w:rsidR="008831A2" w:rsidRPr="00D95AF2" w:rsidRDefault="008831A2">
            <w:pPr>
              <w:pStyle w:val="TAC"/>
            </w:pPr>
            <w:r w:rsidRPr="00D95AF2">
              <w:t>0</w:t>
            </w:r>
          </w:p>
        </w:tc>
        <w:tc>
          <w:tcPr>
            <w:tcW w:w="284" w:type="dxa"/>
          </w:tcPr>
          <w:p w14:paraId="5DF7DF66" w14:textId="77777777" w:rsidR="008831A2" w:rsidRPr="00D95AF2" w:rsidRDefault="008831A2">
            <w:pPr>
              <w:pStyle w:val="TAC"/>
            </w:pPr>
            <w:r w:rsidRPr="00D95AF2">
              <w:t>0</w:t>
            </w:r>
          </w:p>
        </w:tc>
        <w:tc>
          <w:tcPr>
            <w:tcW w:w="283" w:type="dxa"/>
          </w:tcPr>
          <w:p w14:paraId="09423003" w14:textId="77777777" w:rsidR="008831A2" w:rsidRPr="00D95AF2" w:rsidRDefault="008831A2">
            <w:pPr>
              <w:pStyle w:val="TAC"/>
            </w:pPr>
            <w:r w:rsidRPr="00D95AF2">
              <w:t>1</w:t>
            </w:r>
          </w:p>
        </w:tc>
        <w:tc>
          <w:tcPr>
            <w:tcW w:w="283" w:type="dxa"/>
          </w:tcPr>
          <w:p w14:paraId="4B38A267" w14:textId="77777777" w:rsidR="008831A2" w:rsidRPr="00D95AF2" w:rsidRDefault="008831A2">
            <w:pPr>
              <w:pStyle w:val="TAC"/>
            </w:pPr>
            <w:r w:rsidRPr="00D95AF2">
              <w:t>0</w:t>
            </w:r>
          </w:p>
        </w:tc>
        <w:tc>
          <w:tcPr>
            <w:tcW w:w="1276" w:type="dxa"/>
          </w:tcPr>
          <w:p w14:paraId="56BB35EA" w14:textId="77777777" w:rsidR="008831A2" w:rsidRPr="00D95AF2" w:rsidRDefault="008831A2">
            <w:pPr>
              <w:pStyle w:val="TAL"/>
            </w:pPr>
          </w:p>
        </w:tc>
        <w:tc>
          <w:tcPr>
            <w:tcW w:w="4678" w:type="dxa"/>
          </w:tcPr>
          <w:p w14:paraId="67102C72" w14:textId="77777777" w:rsidR="008831A2" w:rsidRPr="00D95AF2" w:rsidRDefault="008831A2">
            <w:pPr>
              <w:pStyle w:val="TAL"/>
            </w:pPr>
            <w:r w:rsidRPr="00D95AF2">
              <w:t>2</w:t>
            </w:r>
          </w:p>
        </w:tc>
      </w:tr>
      <w:tr w:rsidR="008831A2" w:rsidRPr="00D95AF2" w14:paraId="74F3E142" w14:textId="77777777">
        <w:trPr>
          <w:cantSplit/>
          <w:jc w:val="center"/>
        </w:trPr>
        <w:tc>
          <w:tcPr>
            <w:tcW w:w="284" w:type="dxa"/>
          </w:tcPr>
          <w:p w14:paraId="18007E61" w14:textId="77777777" w:rsidR="008831A2" w:rsidRPr="00D95AF2" w:rsidRDefault="008831A2">
            <w:pPr>
              <w:pStyle w:val="TAC"/>
            </w:pPr>
            <w:r w:rsidRPr="00D95AF2">
              <w:t>0</w:t>
            </w:r>
          </w:p>
        </w:tc>
        <w:tc>
          <w:tcPr>
            <w:tcW w:w="284" w:type="dxa"/>
          </w:tcPr>
          <w:p w14:paraId="65FD2089" w14:textId="77777777" w:rsidR="008831A2" w:rsidRPr="00D95AF2" w:rsidRDefault="008831A2">
            <w:pPr>
              <w:pStyle w:val="TAC"/>
            </w:pPr>
            <w:r w:rsidRPr="00D95AF2">
              <w:t>0</w:t>
            </w:r>
          </w:p>
        </w:tc>
        <w:tc>
          <w:tcPr>
            <w:tcW w:w="283" w:type="dxa"/>
          </w:tcPr>
          <w:p w14:paraId="3AD604AE" w14:textId="77777777" w:rsidR="008831A2" w:rsidRPr="00D95AF2" w:rsidRDefault="008831A2">
            <w:pPr>
              <w:pStyle w:val="TAC"/>
            </w:pPr>
            <w:r w:rsidRPr="00D95AF2">
              <w:t>1</w:t>
            </w:r>
          </w:p>
        </w:tc>
        <w:tc>
          <w:tcPr>
            <w:tcW w:w="283" w:type="dxa"/>
          </w:tcPr>
          <w:p w14:paraId="3F7E6A0B" w14:textId="77777777" w:rsidR="008831A2" w:rsidRPr="00D95AF2" w:rsidRDefault="008831A2">
            <w:pPr>
              <w:pStyle w:val="TAC"/>
            </w:pPr>
            <w:r w:rsidRPr="00D95AF2">
              <w:t>1</w:t>
            </w:r>
          </w:p>
        </w:tc>
        <w:tc>
          <w:tcPr>
            <w:tcW w:w="1276" w:type="dxa"/>
          </w:tcPr>
          <w:p w14:paraId="6FB6F1DF" w14:textId="77777777" w:rsidR="008831A2" w:rsidRPr="00D95AF2" w:rsidRDefault="008831A2">
            <w:pPr>
              <w:pStyle w:val="TAL"/>
            </w:pPr>
          </w:p>
        </w:tc>
        <w:tc>
          <w:tcPr>
            <w:tcW w:w="4678" w:type="dxa"/>
          </w:tcPr>
          <w:p w14:paraId="5869FBF6" w14:textId="77777777" w:rsidR="008831A2" w:rsidRPr="00D95AF2" w:rsidRDefault="008831A2">
            <w:pPr>
              <w:pStyle w:val="TAL"/>
            </w:pPr>
            <w:r w:rsidRPr="00D95AF2">
              <w:t>3</w:t>
            </w:r>
          </w:p>
        </w:tc>
      </w:tr>
      <w:tr w:rsidR="008831A2" w:rsidRPr="00D95AF2" w14:paraId="7371D5D4" w14:textId="77777777">
        <w:trPr>
          <w:cantSplit/>
          <w:jc w:val="center"/>
        </w:trPr>
        <w:tc>
          <w:tcPr>
            <w:tcW w:w="284" w:type="dxa"/>
          </w:tcPr>
          <w:p w14:paraId="4B159976" w14:textId="77777777" w:rsidR="008831A2" w:rsidRPr="00D95AF2" w:rsidRDefault="008831A2">
            <w:pPr>
              <w:pStyle w:val="TAC"/>
            </w:pPr>
            <w:r w:rsidRPr="00D95AF2">
              <w:t>0</w:t>
            </w:r>
          </w:p>
        </w:tc>
        <w:tc>
          <w:tcPr>
            <w:tcW w:w="284" w:type="dxa"/>
          </w:tcPr>
          <w:p w14:paraId="16AD20B5" w14:textId="77777777" w:rsidR="008831A2" w:rsidRPr="00D95AF2" w:rsidRDefault="008831A2">
            <w:pPr>
              <w:pStyle w:val="TAC"/>
            </w:pPr>
            <w:r w:rsidRPr="00D95AF2">
              <w:t>1</w:t>
            </w:r>
          </w:p>
        </w:tc>
        <w:tc>
          <w:tcPr>
            <w:tcW w:w="283" w:type="dxa"/>
          </w:tcPr>
          <w:p w14:paraId="0ACC7542" w14:textId="77777777" w:rsidR="008831A2" w:rsidRPr="00D95AF2" w:rsidRDefault="008831A2">
            <w:pPr>
              <w:pStyle w:val="TAC"/>
            </w:pPr>
            <w:r w:rsidRPr="00D95AF2">
              <w:t>0</w:t>
            </w:r>
          </w:p>
        </w:tc>
        <w:tc>
          <w:tcPr>
            <w:tcW w:w="283" w:type="dxa"/>
          </w:tcPr>
          <w:p w14:paraId="60BB0C9D" w14:textId="77777777" w:rsidR="008831A2" w:rsidRPr="00D95AF2" w:rsidRDefault="008831A2">
            <w:pPr>
              <w:pStyle w:val="TAC"/>
            </w:pPr>
            <w:r w:rsidRPr="00D95AF2">
              <w:t>0</w:t>
            </w:r>
          </w:p>
        </w:tc>
        <w:tc>
          <w:tcPr>
            <w:tcW w:w="1276" w:type="dxa"/>
          </w:tcPr>
          <w:p w14:paraId="02DFC040" w14:textId="77777777" w:rsidR="008831A2" w:rsidRPr="00D95AF2" w:rsidRDefault="008831A2">
            <w:pPr>
              <w:pStyle w:val="TAL"/>
            </w:pPr>
          </w:p>
        </w:tc>
        <w:tc>
          <w:tcPr>
            <w:tcW w:w="4678" w:type="dxa"/>
          </w:tcPr>
          <w:p w14:paraId="5CDF093A" w14:textId="77777777" w:rsidR="008831A2" w:rsidRPr="00D95AF2" w:rsidRDefault="008831A2">
            <w:pPr>
              <w:pStyle w:val="TAL"/>
            </w:pPr>
            <w:r w:rsidRPr="00D95AF2">
              <w:t>4</w:t>
            </w:r>
          </w:p>
        </w:tc>
      </w:tr>
      <w:tr w:rsidR="008831A2" w:rsidRPr="00D95AF2" w14:paraId="014BA61B" w14:textId="77777777">
        <w:trPr>
          <w:cantSplit/>
          <w:jc w:val="center"/>
        </w:trPr>
        <w:tc>
          <w:tcPr>
            <w:tcW w:w="284" w:type="dxa"/>
          </w:tcPr>
          <w:p w14:paraId="71251C1A" w14:textId="77777777" w:rsidR="008831A2" w:rsidRPr="00D95AF2" w:rsidRDefault="008831A2">
            <w:pPr>
              <w:pStyle w:val="TAC"/>
            </w:pPr>
            <w:r w:rsidRPr="00D95AF2">
              <w:t>0</w:t>
            </w:r>
          </w:p>
        </w:tc>
        <w:tc>
          <w:tcPr>
            <w:tcW w:w="284" w:type="dxa"/>
          </w:tcPr>
          <w:p w14:paraId="37B3F57A" w14:textId="77777777" w:rsidR="008831A2" w:rsidRPr="00D95AF2" w:rsidRDefault="008831A2">
            <w:pPr>
              <w:pStyle w:val="TAC"/>
            </w:pPr>
            <w:r w:rsidRPr="00D95AF2">
              <w:t>1</w:t>
            </w:r>
          </w:p>
        </w:tc>
        <w:tc>
          <w:tcPr>
            <w:tcW w:w="283" w:type="dxa"/>
          </w:tcPr>
          <w:p w14:paraId="0DDD0FAE" w14:textId="77777777" w:rsidR="008831A2" w:rsidRPr="00D95AF2" w:rsidRDefault="008831A2">
            <w:pPr>
              <w:pStyle w:val="TAC"/>
            </w:pPr>
            <w:r w:rsidRPr="00D95AF2">
              <w:t>0</w:t>
            </w:r>
          </w:p>
        </w:tc>
        <w:tc>
          <w:tcPr>
            <w:tcW w:w="283" w:type="dxa"/>
          </w:tcPr>
          <w:p w14:paraId="74AF4F30" w14:textId="77777777" w:rsidR="008831A2" w:rsidRPr="00D95AF2" w:rsidRDefault="008831A2">
            <w:pPr>
              <w:pStyle w:val="TAC"/>
            </w:pPr>
            <w:r w:rsidRPr="00D95AF2">
              <w:t>1</w:t>
            </w:r>
          </w:p>
        </w:tc>
        <w:tc>
          <w:tcPr>
            <w:tcW w:w="1276" w:type="dxa"/>
          </w:tcPr>
          <w:p w14:paraId="047DE17F" w14:textId="77777777" w:rsidR="008831A2" w:rsidRPr="00D95AF2" w:rsidRDefault="008831A2">
            <w:pPr>
              <w:pStyle w:val="TAL"/>
            </w:pPr>
          </w:p>
        </w:tc>
        <w:tc>
          <w:tcPr>
            <w:tcW w:w="4678" w:type="dxa"/>
          </w:tcPr>
          <w:p w14:paraId="6C407EC1" w14:textId="77777777" w:rsidR="008831A2" w:rsidRPr="00D95AF2" w:rsidRDefault="008831A2">
            <w:pPr>
              <w:pStyle w:val="TAL"/>
            </w:pPr>
            <w:r w:rsidRPr="00D95AF2">
              <w:t>5</w:t>
            </w:r>
          </w:p>
        </w:tc>
      </w:tr>
      <w:tr w:rsidR="008831A2" w:rsidRPr="00D95AF2" w14:paraId="1DD26A0B" w14:textId="77777777">
        <w:trPr>
          <w:cantSplit/>
          <w:jc w:val="center"/>
        </w:trPr>
        <w:tc>
          <w:tcPr>
            <w:tcW w:w="284" w:type="dxa"/>
          </w:tcPr>
          <w:p w14:paraId="4E30142D" w14:textId="77777777" w:rsidR="008831A2" w:rsidRPr="00D95AF2" w:rsidRDefault="008831A2">
            <w:pPr>
              <w:pStyle w:val="TAC"/>
            </w:pPr>
            <w:r w:rsidRPr="00D95AF2">
              <w:t>0</w:t>
            </w:r>
          </w:p>
        </w:tc>
        <w:tc>
          <w:tcPr>
            <w:tcW w:w="284" w:type="dxa"/>
          </w:tcPr>
          <w:p w14:paraId="2582EF4C" w14:textId="77777777" w:rsidR="008831A2" w:rsidRPr="00D95AF2" w:rsidRDefault="008831A2">
            <w:pPr>
              <w:pStyle w:val="TAC"/>
            </w:pPr>
            <w:r w:rsidRPr="00D95AF2">
              <w:t>1</w:t>
            </w:r>
          </w:p>
        </w:tc>
        <w:tc>
          <w:tcPr>
            <w:tcW w:w="283" w:type="dxa"/>
          </w:tcPr>
          <w:p w14:paraId="2B22F999" w14:textId="77777777" w:rsidR="008831A2" w:rsidRPr="00D95AF2" w:rsidRDefault="008831A2">
            <w:pPr>
              <w:pStyle w:val="TAC"/>
            </w:pPr>
            <w:r w:rsidRPr="00D95AF2">
              <w:t>1</w:t>
            </w:r>
          </w:p>
        </w:tc>
        <w:tc>
          <w:tcPr>
            <w:tcW w:w="283" w:type="dxa"/>
          </w:tcPr>
          <w:p w14:paraId="77CE24E4" w14:textId="77777777" w:rsidR="008831A2" w:rsidRPr="00D95AF2" w:rsidRDefault="008831A2">
            <w:pPr>
              <w:pStyle w:val="TAC"/>
            </w:pPr>
            <w:r w:rsidRPr="00D95AF2">
              <w:t>0</w:t>
            </w:r>
          </w:p>
        </w:tc>
        <w:tc>
          <w:tcPr>
            <w:tcW w:w="1276" w:type="dxa"/>
          </w:tcPr>
          <w:p w14:paraId="3A6A3584" w14:textId="77777777" w:rsidR="008831A2" w:rsidRPr="00D95AF2" w:rsidRDefault="008831A2">
            <w:pPr>
              <w:pStyle w:val="TAL"/>
            </w:pPr>
          </w:p>
        </w:tc>
        <w:tc>
          <w:tcPr>
            <w:tcW w:w="4678" w:type="dxa"/>
          </w:tcPr>
          <w:p w14:paraId="1793D801" w14:textId="77777777" w:rsidR="008831A2" w:rsidRPr="00D95AF2" w:rsidRDefault="008831A2">
            <w:pPr>
              <w:pStyle w:val="TAL"/>
            </w:pPr>
            <w:r w:rsidRPr="00D95AF2">
              <w:t>6</w:t>
            </w:r>
          </w:p>
        </w:tc>
      </w:tr>
      <w:tr w:rsidR="008831A2" w:rsidRPr="00D95AF2" w14:paraId="344C2573" w14:textId="77777777">
        <w:trPr>
          <w:cantSplit/>
          <w:jc w:val="center"/>
        </w:trPr>
        <w:tc>
          <w:tcPr>
            <w:tcW w:w="284" w:type="dxa"/>
          </w:tcPr>
          <w:p w14:paraId="2C3AED02" w14:textId="77777777" w:rsidR="008831A2" w:rsidRPr="00D95AF2" w:rsidRDefault="008831A2">
            <w:pPr>
              <w:pStyle w:val="TAC"/>
            </w:pPr>
            <w:r w:rsidRPr="00D95AF2">
              <w:t>0</w:t>
            </w:r>
          </w:p>
        </w:tc>
        <w:tc>
          <w:tcPr>
            <w:tcW w:w="284" w:type="dxa"/>
          </w:tcPr>
          <w:p w14:paraId="6BA3245D" w14:textId="77777777" w:rsidR="008831A2" w:rsidRPr="00D95AF2" w:rsidRDefault="008831A2">
            <w:pPr>
              <w:pStyle w:val="TAC"/>
            </w:pPr>
            <w:r w:rsidRPr="00D95AF2">
              <w:t>1</w:t>
            </w:r>
          </w:p>
        </w:tc>
        <w:tc>
          <w:tcPr>
            <w:tcW w:w="283" w:type="dxa"/>
          </w:tcPr>
          <w:p w14:paraId="6CB6FE4A" w14:textId="77777777" w:rsidR="008831A2" w:rsidRPr="00D95AF2" w:rsidRDefault="008831A2">
            <w:pPr>
              <w:pStyle w:val="TAC"/>
            </w:pPr>
            <w:r w:rsidRPr="00D95AF2">
              <w:t>1</w:t>
            </w:r>
          </w:p>
        </w:tc>
        <w:tc>
          <w:tcPr>
            <w:tcW w:w="283" w:type="dxa"/>
          </w:tcPr>
          <w:p w14:paraId="43465C7C" w14:textId="77777777" w:rsidR="008831A2" w:rsidRPr="00D95AF2" w:rsidRDefault="008831A2">
            <w:pPr>
              <w:pStyle w:val="TAC"/>
            </w:pPr>
            <w:r w:rsidRPr="00D95AF2">
              <w:t>1</w:t>
            </w:r>
          </w:p>
        </w:tc>
        <w:tc>
          <w:tcPr>
            <w:tcW w:w="1276" w:type="dxa"/>
          </w:tcPr>
          <w:p w14:paraId="7D56E7C5" w14:textId="77777777" w:rsidR="008831A2" w:rsidRPr="00D95AF2" w:rsidRDefault="008831A2">
            <w:pPr>
              <w:pStyle w:val="TAL"/>
            </w:pPr>
          </w:p>
        </w:tc>
        <w:tc>
          <w:tcPr>
            <w:tcW w:w="4678" w:type="dxa"/>
          </w:tcPr>
          <w:p w14:paraId="0A0671E5" w14:textId="77777777" w:rsidR="008831A2" w:rsidRPr="00D95AF2" w:rsidRDefault="008831A2">
            <w:pPr>
              <w:pStyle w:val="TAL"/>
            </w:pPr>
            <w:r w:rsidRPr="00D95AF2">
              <w:t>7</w:t>
            </w:r>
          </w:p>
        </w:tc>
      </w:tr>
      <w:tr w:rsidR="008831A2" w:rsidRPr="00D95AF2" w14:paraId="3E4BB922" w14:textId="77777777">
        <w:trPr>
          <w:cantSplit/>
          <w:jc w:val="center"/>
        </w:trPr>
        <w:tc>
          <w:tcPr>
            <w:tcW w:w="284" w:type="dxa"/>
          </w:tcPr>
          <w:p w14:paraId="68457CA6" w14:textId="77777777" w:rsidR="008831A2" w:rsidRPr="00D95AF2" w:rsidRDefault="008831A2">
            <w:pPr>
              <w:pStyle w:val="TAC"/>
            </w:pPr>
            <w:r w:rsidRPr="00D95AF2">
              <w:t>1</w:t>
            </w:r>
          </w:p>
        </w:tc>
        <w:tc>
          <w:tcPr>
            <w:tcW w:w="284" w:type="dxa"/>
          </w:tcPr>
          <w:p w14:paraId="4CCBDE45" w14:textId="77777777" w:rsidR="008831A2" w:rsidRPr="00D95AF2" w:rsidRDefault="008831A2">
            <w:pPr>
              <w:pStyle w:val="TAC"/>
            </w:pPr>
            <w:r w:rsidRPr="00D95AF2">
              <w:t>0</w:t>
            </w:r>
          </w:p>
        </w:tc>
        <w:tc>
          <w:tcPr>
            <w:tcW w:w="283" w:type="dxa"/>
          </w:tcPr>
          <w:p w14:paraId="441AE178" w14:textId="77777777" w:rsidR="008831A2" w:rsidRPr="00D95AF2" w:rsidRDefault="008831A2">
            <w:pPr>
              <w:pStyle w:val="TAC"/>
            </w:pPr>
            <w:r w:rsidRPr="00D95AF2">
              <w:t>0</w:t>
            </w:r>
          </w:p>
        </w:tc>
        <w:tc>
          <w:tcPr>
            <w:tcW w:w="283" w:type="dxa"/>
          </w:tcPr>
          <w:p w14:paraId="5648A1B8" w14:textId="77777777" w:rsidR="008831A2" w:rsidRPr="00D95AF2" w:rsidRDefault="008831A2">
            <w:pPr>
              <w:pStyle w:val="TAC"/>
            </w:pPr>
            <w:r w:rsidRPr="00D95AF2">
              <w:t>0</w:t>
            </w:r>
          </w:p>
        </w:tc>
        <w:tc>
          <w:tcPr>
            <w:tcW w:w="1276" w:type="dxa"/>
          </w:tcPr>
          <w:p w14:paraId="3B70E39D" w14:textId="77777777" w:rsidR="008831A2" w:rsidRPr="00D95AF2" w:rsidRDefault="008831A2">
            <w:pPr>
              <w:pStyle w:val="TAL"/>
            </w:pPr>
          </w:p>
        </w:tc>
        <w:tc>
          <w:tcPr>
            <w:tcW w:w="4678" w:type="dxa"/>
          </w:tcPr>
          <w:p w14:paraId="74D8DAB8" w14:textId="77777777" w:rsidR="008831A2" w:rsidRPr="00D95AF2" w:rsidRDefault="008831A2">
            <w:pPr>
              <w:pStyle w:val="TAL"/>
            </w:pPr>
            <w:r w:rsidRPr="00D95AF2">
              <w:t>8</w:t>
            </w:r>
          </w:p>
        </w:tc>
      </w:tr>
      <w:tr w:rsidR="008831A2" w:rsidRPr="00D95AF2" w14:paraId="3BC7A38F" w14:textId="77777777">
        <w:trPr>
          <w:cantSplit/>
          <w:jc w:val="center"/>
        </w:trPr>
        <w:tc>
          <w:tcPr>
            <w:tcW w:w="284" w:type="dxa"/>
          </w:tcPr>
          <w:p w14:paraId="7A0A2397" w14:textId="77777777" w:rsidR="008831A2" w:rsidRPr="00D95AF2" w:rsidRDefault="008831A2">
            <w:pPr>
              <w:pStyle w:val="TAC"/>
            </w:pPr>
            <w:r w:rsidRPr="00D95AF2">
              <w:t>1</w:t>
            </w:r>
          </w:p>
        </w:tc>
        <w:tc>
          <w:tcPr>
            <w:tcW w:w="284" w:type="dxa"/>
          </w:tcPr>
          <w:p w14:paraId="72045AAD" w14:textId="77777777" w:rsidR="008831A2" w:rsidRPr="00D95AF2" w:rsidRDefault="008831A2">
            <w:pPr>
              <w:pStyle w:val="TAC"/>
            </w:pPr>
            <w:r w:rsidRPr="00D95AF2">
              <w:t>0</w:t>
            </w:r>
          </w:p>
        </w:tc>
        <w:tc>
          <w:tcPr>
            <w:tcW w:w="283" w:type="dxa"/>
          </w:tcPr>
          <w:p w14:paraId="2C17A4BF" w14:textId="77777777" w:rsidR="008831A2" w:rsidRPr="00D95AF2" w:rsidRDefault="008831A2">
            <w:pPr>
              <w:pStyle w:val="TAC"/>
            </w:pPr>
            <w:r w:rsidRPr="00D95AF2">
              <w:t>0</w:t>
            </w:r>
          </w:p>
        </w:tc>
        <w:tc>
          <w:tcPr>
            <w:tcW w:w="283" w:type="dxa"/>
          </w:tcPr>
          <w:p w14:paraId="2217FDA5" w14:textId="77777777" w:rsidR="008831A2" w:rsidRPr="00D95AF2" w:rsidRDefault="008831A2">
            <w:pPr>
              <w:pStyle w:val="TAC"/>
            </w:pPr>
            <w:r w:rsidRPr="00D95AF2">
              <w:t>1</w:t>
            </w:r>
          </w:p>
        </w:tc>
        <w:tc>
          <w:tcPr>
            <w:tcW w:w="1276" w:type="dxa"/>
          </w:tcPr>
          <w:p w14:paraId="0D6A56A5" w14:textId="77777777" w:rsidR="008831A2" w:rsidRPr="00D95AF2" w:rsidRDefault="008831A2">
            <w:pPr>
              <w:pStyle w:val="TAL"/>
            </w:pPr>
          </w:p>
        </w:tc>
        <w:tc>
          <w:tcPr>
            <w:tcW w:w="4678" w:type="dxa"/>
          </w:tcPr>
          <w:p w14:paraId="438AB828" w14:textId="77777777" w:rsidR="008831A2" w:rsidRPr="00D95AF2" w:rsidRDefault="008831A2">
            <w:pPr>
              <w:pStyle w:val="TAL"/>
            </w:pPr>
            <w:r w:rsidRPr="00D95AF2">
              <w:t>9</w:t>
            </w:r>
          </w:p>
        </w:tc>
      </w:tr>
      <w:tr w:rsidR="008831A2" w:rsidRPr="00D95AF2" w14:paraId="345A3308" w14:textId="77777777">
        <w:trPr>
          <w:cantSplit/>
          <w:jc w:val="center"/>
        </w:trPr>
        <w:tc>
          <w:tcPr>
            <w:tcW w:w="284" w:type="dxa"/>
          </w:tcPr>
          <w:p w14:paraId="74DA744C" w14:textId="77777777" w:rsidR="008831A2" w:rsidRPr="00D95AF2" w:rsidRDefault="008831A2">
            <w:pPr>
              <w:pStyle w:val="TAC"/>
            </w:pPr>
          </w:p>
        </w:tc>
        <w:tc>
          <w:tcPr>
            <w:tcW w:w="284" w:type="dxa"/>
          </w:tcPr>
          <w:p w14:paraId="7BAC6F28" w14:textId="77777777" w:rsidR="008831A2" w:rsidRPr="00D95AF2" w:rsidRDefault="008831A2">
            <w:pPr>
              <w:pStyle w:val="TAC"/>
            </w:pPr>
          </w:p>
        </w:tc>
        <w:tc>
          <w:tcPr>
            <w:tcW w:w="283" w:type="dxa"/>
          </w:tcPr>
          <w:p w14:paraId="213152EF" w14:textId="77777777" w:rsidR="008831A2" w:rsidRPr="00D95AF2" w:rsidRDefault="008831A2">
            <w:pPr>
              <w:pStyle w:val="TAC"/>
            </w:pPr>
          </w:p>
        </w:tc>
        <w:tc>
          <w:tcPr>
            <w:tcW w:w="283" w:type="dxa"/>
          </w:tcPr>
          <w:p w14:paraId="7C4768F9" w14:textId="77777777" w:rsidR="008831A2" w:rsidRPr="00D95AF2" w:rsidRDefault="008831A2">
            <w:pPr>
              <w:pStyle w:val="TAC"/>
            </w:pPr>
          </w:p>
        </w:tc>
        <w:tc>
          <w:tcPr>
            <w:tcW w:w="1276" w:type="dxa"/>
          </w:tcPr>
          <w:p w14:paraId="5A93039A" w14:textId="77777777" w:rsidR="008831A2" w:rsidRPr="00D95AF2" w:rsidRDefault="008831A2">
            <w:pPr>
              <w:pStyle w:val="TAL"/>
            </w:pPr>
          </w:p>
        </w:tc>
        <w:tc>
          <w:tcPr>
            <w:tcW w:w="4678" w:type="dxa"/>
          </w:tcPr>
          <w:p w14:paraId="54FE218E" w14:textId="77777777" w:rsidR="008831A2" w:rsidRPr="00D95AF2" w:rsidRDefault="008831A2">
            <w:pPr>
              <w:pStyle w:val="TAL"/>
            </w:pPr>
          </w:p>
        </w:tc>
      </w:tr>
      <w:tr w:rsidR="008831A2" w:rsidRPr="00D95AF2" w14:paraId="1E9EC4DB" w14:textId="77777777">
        <w:trPr>
          <w:cantSplit/>
          <w:jc w:val="center"/>
        </w:trPr>
        <w:tc>
          <w:tcPr>
            <w:tcW w:w="284" w:type="dxa"/>
          </w:tcPr>
          <w:p w14:paraId="036489B5" w14:textId="77777777" w:rsidR="008831A2" w:rsidRPr="00D95AF2" w:rsidRDefault="008831A2">
            <w:pPr>
              <w:pStyle w:val="TAC"/>
            </w:pPr>
            <w:r w:rsidRPr="00D95AF2">
              <w:t>1</w:t>
            </w:r>
          </w:p>
        </w:tc>
        <w:tc>
          <w:tcPr>
            <w:tcW w:w="284" w:type="dxa"/>
          </w:tcPr>
          <w:p w14:paraId="4303A963" w14:textId="77777777" w:rsidR="008831A2" w:rsidRPr="00D95AF2" w:rsidRDefault="008831A2">
            <w:pPr>
              <w:pStyle w:val="TAC"/>
            </w:pPr>
            <w:r w:rsidRPr="00D95AF2">
              <w:t>0</w:t>
            </w:r>
          </w:p>
        </w:tc>
        <w:tc>
          <w:tcPr>
            <w:tcW w:w="283" w:type="dxa"/>
          </w:tcPr>
          <w:p w14:paraId="7E86237C" w14:textId="77777777" w:rsidR="008831A2" w:rsidRPr="00D95AF2" w:rsidRDefault="008831A2">
            <w:pPr>
              <w:pStyle w:val="TAC"/>
            </w:pPr>
            <w:r w:rsidRPr="00D95AF2">
              <w:t>1</w:t>
            </w:r>
          </w:p>
        </w:tc>
        <w:tc>
          <w:tcPr>
            <w:tcW w:w="283" w:type="dxa"/>
          </w:tcPr>
          <w:p w14:paraId="7B0C5B28" w14:textId="77777777" w:rsidR="008831A2" w:rsidRPr="00D95AF2" w:rsidRDefault="008831A2">
            <w:pPr>
              <w:pStyle w:val="TAC"/>
            </w:pPr>
            <w:r w:rsidRPr="00D95AF2">
              <w:t>0</w:t>
            </w:r>
          </w:p>
        </w:tc>
        <w:tc>
          <w:tcPr>
            <w:tcW w:w="1276" w:type="dxa"/>
          </w:tcPr>
          <w:p w14:paraId="24120B56" w14:textId="77777777" w:rsidR="008831A2" w:rsidRPr="00D95AF2" w:rsidRDefault="008831A2">
            <w:pPr>
              <w:pStyle w:val="TAL"/>
            </w:pPr>
          </w:p>
        </w:tc>
        <w:tc>
          <w:tcPr>
            <w:tcW w:w="4678" w:type="dxa"/>
          </w:tcPr>
          <w:p w14:paraId="6349BB2E" w14:textId="77777777" w:rsidR="008831A2" w:rsidRPr="00D95AF2" w:rsidRDefault="008831A2">
            <w:pPr>
              <w:pStyle w:val="TAL"/>
            </w:pPr>
            <w:r w:rsidRPr="00D95AF2">
              <w:t>*</w:t>
            </w:r>
          </w:p>
        </w:tc>
      </w:tr>
      <w:tr w:rsidR="008831A2" w:rsidRPr="00D95AF2" w14:paraId="600E000E" w14:textId="77777777">
        <w:trPr>
          <w:cantSplit/>
          <w:jc w:val="center"/>
        </w:trPr>
        <w:tc>
          <w:tcPr>
            <w:tcW w:w="284" w:type="dxa"/>
          </w:tcPr>
          <w:p w14:paraId="4BF2C3AC" w14:textId="77777777" w:rsidR="008831A2" w:rsidRPr="00D95AF2" w:rsidRDefault="008831A2">
            <w:pPr>
              <w:pStyle w:val="TAC"/>
            </w:pPr>
            <w:r w:rsidRPr="00D95AF2">
              <w:t>1</w:t>
            </w:r>
          </w:p>
        </w:tc>
        <w:tc>
          <w:tcPr>
            <w:tcW w:w="284" w:type="dxa"/>
          </w:tcPr>
          <w:p w14:paraId="3B498D94" w14:textId="77777777" w:rsidR="008831A2" w:rsidRPr="00D95AF2" w:rsidRDefault="008831A2">
            <w:pPr>
              <w:pStyle w:val="TAC"/>
            </w:pPr>
            <w:r w:rsidRPr="00D95AF2">
              <w:t>0</w:t>
            </w:r>
          </w:p>
        </w:tc>
        <w:tc>
          <w:tcPr>
            <w:tcW w:w="283" w:type="dxa"/>
          </w:tcPr>
          <w:p w14:paraId="0FC9366B" w14:textId="77777777" w:rsidR="008831A2" w:rsidRPr="00D95AF2" w:rsidRDefault="008831A2">
            <w:pPr>
              <w:pStyle w:val="TAC"/>
            </w:pPr>
            <w:r w:rsidRPr="00D95AF2">
              <w:t>1</w:t>
            </w:r>
          </w:p>
        </w:tc>
        <w:tc>
          <w:tcPr>
            <w:tcW w:w="283" w:type="dxa"/>
          </w:tcPr>
          <w:p w14:paraId="35395D92" w14:textId="77777777" w:rsidR="008831A2" w:rsidRPr="00D95AF2" w:rsidRDefault="008831A2">
            <w:pPr>
              <w:pStyle w:val="TAC"/>
            </w:pPr>
            <w:r w:rsidRPr="00D95AF2">
              <w:t>1</w:t>
            </w:r>
          </w:p>
        </w:tc>
        <w:tc>
          <w:tcPr>
            <w:tcW w:w="1276" w:type="dxa"/>
          </w:tcPr>
          <w:p w14:paraId="74C77471" w14:textId="77777777" w:rsidR="008831A2" w:rsidRPr="00D95AF2" w:rsidRDefault="008831A2">
            <w:pPr>
              <w:pStyle w:val="TAL"/>
            </w:pPr>
          </w:p>
        </w:tc>
        <w:tc>
          <w:tcPr>
            <w:tcW w:w="4678" w:type="dxa"/>
          </w:tcPr>
          <w:p w14:paraId="22CAFB0E" w14:textId="77777777" w:rsidR="008831A2" w:rsidRPr="00D95AF2" w:rsidRDefault="008831A2">
            <w:pPr>
              <w:pStyle w:val="TAL"/>
            </w:pPr>
            <w:r w:rsidRPr="00D95AF2">
              <w:t>#</w:t>
            </w:r>
          </w:p>
        </w:tc>
      </w:tr>
      <w:tr w:rsidR="008831A2" w:rsidRPr="00D95AF2" w14:paraId="7D1E73AF" w14:textId="77777777">
        <w:trPr>
          <w:cantSplit/>
          <w:jc w:val="center"/>
        </w:trPr>
        <w:tc>
          <w:tcPr>
            <w:tcW w:w="284" w:type="dxa"/>
          </w:tcPr>
          <w:p w14:paraId="14250D3A" w14:textId="77777777" w:rsidR="008831A2" w:rsidRPr="00D95AF2" w:rsidRDefault="008831A2">
            <w:pPr>
              <w:pStyle w:val="TAC"/>
            </w:pPr>
            <w:r w:rsidRPr="00D95AF2">
              <w:t>1</w:t>
            </w:r>
          </w:p>
        </w:tc>
        <w:tc>
          <w:tcPr>
            <w:tcW w:w="284" w:type="dxa"/>
          </w:tcPr>
          <w:p w14:paraId="6C793260" w14:textId="77777777" w:rsidR="008831A2" w:rsidRPr="00D95AF2" w:rsidRDefault="008831A2">
            <w:pPr>
              <w:pStyle w:val="TAC"/>
            </w:pPr>
            <w:r w:rsidRPr="00D95AF2">
              <w:t>1</w:t>
            </w:r>
          </w:p>
        </w:tc>
        <w:tc>
          <w:tcPr>
            <w:tcW w:w="283" w:type="dxa"/>
          </w:tcPr>
          <w:p w14:paraId="008E7195" w14:textId="77777777" w:rsidR="008831A2" w:rsidRPr="00D95AF2" w:rsidRDefault="008831A2">
            <w:pPr>
              <w:pStyle w:val="TAC"/>
            </w:pPr>
            <w:r w:rsidRPr="00D95AF2">
              <w:t>0</w:t>
            </w:r>
          </w:p>
        </w:tc>
        <w:tc>
          <w:tcPr>
            <w:tcW w:w="283" w:type="dxa"/>
          </w:tcPr>
          <w:p w14:paraId="73A81966" w14:textId="77777777" w:rsidR="008831A2" w:rsidRPr="00D95AF2" w:rsidRDefault="008831A2">
            <w:pPr>
              <w:pStyle w:val="TAC"/>
            </w:pPr>
            <w:r w:rsidRPr="00D95AF2">
              <w:t>0</w:t>
            </w:r>
          </w:p>
        </w:tc>
        <w:tc>
          <w:tcPr>
            <w:tcW w:w="1276" w:type="dxa"/>
          </w:tcPr>
          <w:p w14:paraId="12E347B5" w14:textId="77777777" w:rsidR="008831A2" w:rsidRPr="00D95AF2" w:rsidRDefault="008831A2">
            <w:pPr>
              <w:pStyle w:val="TAL"/>
            </w:pPr>
          </w:p>
        </w:tc>
        <w:tc>
          <w:tcPr>
            <w:tcW w:w="4678" w:type="dxa"/>
          </w:tcPr>
          <w:p w14:paraId="3442AE1E" w14:textId="77777777" w:rsidR="008831A2" w:rsidRPr="00D95AF2" w:rsidRDefault="008831A2">
            <w:pPr>
              <w:pStyle w:val="TAL"/>
            </w:pPr>
            <w:r w:rsidRPr="00D95AF2">
              <w:t>a</w:t>
            </w:r>
          </w:p>
        </w:tc>
      </w:tr>
      <w:tr w:rsidR="008831A2" w:rsidRPr="00D95AF2" w14:paraId="21BC17E0" w14:textId="77777777">
        <w:trPr>
          <w:cantSplit/>
          <w:jc w:val="center"/>
        </w:trPr>
        <w:tc>
          <w:tcPr>
            <w:tcW w:w="284" w:type="dxa"/>
          </w:tcPr>
          <w:p w14:paraId="14490906" w14:textId="77777777" w:rsidR="008831A2" w:rsidRPr="00D95AF2" w:rsidRDefault="008831A2">
            <w:pPr>
              <w:pStyle w:val="TAC"/>
            </w:pPr>
            <w:r w:rsidRPr="00D95AF2">
              <w:t>1</w:t>
            </w:r>
          </w:p>
        </w:tc>
        <w:tc>
          <w:tcPr>
            <w:tcW w:w="284" w:type="dxa"/>
          </w:tcPr>
          <w:p w14:paraId="50EBD5D0" w14:textId="77777777" w:rsidR="008831A2" w:rsidRPr="00D95AF2" w:rsidRDefault="008831A2">
            <w:pPr>
              <w:pStyle w:val="TAC"/>
            </w:pPr>
            <w:r w:rsidRPr="00D95AF2">
              <w:t>1</w:t>
            </w:r>
          </w:p>
        </w:tc>
        <w:tc>
          <w:tcPr>
            <w:tcW w:w="283" w:type="dxa"/>
          </w:tcPr>
          <w:p w14:paraId="027673F8" w14:textId="77777777" w:rsidR="008831A2" w:rsidRPr="00D95AF2" w:rsidRDefault="008831A2">
            <w:pPr>
              <w:pStyle w:val="TAC"/>
            </w:pPr>
            <w:r w:rsidRPr="00D95AF2">
              <w:t>0</w:t>
            </w:r>
          </w:p>
        </w:tc>
        <w:tc>
          <w:tcPr>
            <w:tcW w:w="283" w:type="dxa"/>
          </w:tcPr>
          <w:p w14:paraId="154B97AF" w14:textId="77777777" w:rsidR="008831A2" w:rsidRPr="00D95AF2" w:rsidRDefault="008831A2">
            <w:pPr>
              <w:pStyle w:val="TAC"/>
            </w:pPr>
            <w:r w:rsidRPr="00D95AF2">
              <w:t>1</w:t>
            </w:r>
          </w:p>
        </w:tc>
        <w:tc>
          <w:tcPr>
            <w:tcW w:w="1276" w:type="dxa"/>
          </w:tcPr>
          <w:p w14:paraId="1006DCF6" w14:textId="77777777" w:rsidR="008831A2" w:rsidRPr="00D95AF2" w:rsidRDefault="008831A2">
            <w:pPr>
              <w:pStyle w:val="TAL"/>
            </w:pPr>
          </w:p>
        </w:tc>
        <w:tc>
          <w:tcPr>
            <w:tcW w:w="4678" w:type="dxa"/>
          </w:tcPr>
          <w:p w14:paraId="72577F50" w14:textId="77777777" w:rsidR="008831A2" w:rsidRPr="00D95AF2" w:rsidRDefault="008831A2">
            <w:pPr>
              <w:pStyle w:val="TAL"/>
            </w:pPr>
            <w:r w:rsidRPr="00D95AF2">
              <w:t>b</w:t>
            </w:r>
          </w:p>
        </w:tc>
      </w:tr>
      <w:tr w:rsidR="008831A2" w:rsidRPr="00D95AF2" w14:paraId="568CFEC1" w14:textId="77777777">
        <w:trPr>
          <w:cantSplit/>
          <w:jc w:val="center"/>
        </w:trPr>
        <w:tc>
          <w:tcPr>
            <w:tcW w:w="284" w:type="dxa"/>
          </w:tcPr>
          <w:p w14:paraId="47ECB0EF" w14:textId="77777777" w:rsidR="008831A2" w:rsidRPr="00D95AF2" w:rsidRDefault="008831A2">
            <w:pPr>
              <w:pStyle w:val="TAC"/>
            </w:pPr>
            <w:r w:rsidRPr="00D95AF2">
              <w:t>1</w:t>
            </w:r>
          </w:p>
        </w:tc>
        <w:tc>
          <w:tcPr>
            <w:tcW w:w="284" w:type="dxa"/>
          </w:tcPr>
          <w:p w14:paraId="5E4CA261" w14:textId="77777777" w:rsidR="008831A2" w:rsidRPr="00D95AF2" w:rsidRDefault="008831A2">
            <w:pPr>
              <w:pStyle w:val="TAC"/>
            </w:pPr>
            <w:r w:rsidRPr="00D95AF2">
              <w:t>1</w:t>
            </w:r>
          </w:p>
        </w:tc>
        <w:tc>
          <w:tcPr>
            <w:tcW w:w="283" w:type="dxa"/>
          </w:tcPr>
          <w:p w14:paraId="3CFE501C" w14:textId="77777777" w:rsidR="008831A2" w:rsidRPr="00D95AF2" w:rsidRDefault="008831A2">
            <w:pPr>
              <w:pStyle w:val="TAC"/>
            </w:pPr>
            <w:r w:rsidRPr="00D95AF2">
              <w:t>1</w:t>
            </w:r>
          </w:p>
        </w:tc>
        <w:tc>
          <w:tcPr>
            <w:tcW w:w="283" w:type="dxa"/>
          </w:tcPr>
          <w:p w14:paraId="03541918" w14:textId="77777777" w:rsidR="008831A2" w:rsidRPr="00D95AF2" w:rsidRDefault="008831A2">
            <w:pPr>
              <w:pStyle w:val="TAC"/>
            </w:pPr>
            <w:r w:rsidRPr="00D95AF2">
              <w:t>0</w:t>
            </w:r>
          </w:p>
        </w:tc>
        <w:tc>
          <w:tcPr>
            <w:tcW w:w="1276" w:type="dxa"/>
          </w:tcPr>
          <w:p w14:paraId="4C5355CE" w14:textId="77777777" w:rsidR="008831A2" w:rsidRPr="00D95AF2" w:rsidRDefault="008831A2">
            <w:pPr>
              <w:pStyle w:val="TAL"/>
            </w:pPr>
          </w:p>
        </w:tc>
        <w:tc>
          <w:tcPr>
            <w:tcW w:w="4678" w:type="dxa"/>
          </w:tcPr>
          <w:p w14:paraId="340FA07F" w14:textId="77777777" w:rsidR="008831A2" w:rsidRPr="00D95AF2" w:rsidRDefault="008831A2">
            <w:pPr>
              <w:pStyle w:val="TAL"/>
            </w:pPr>
            <w:r w:rsidRPr="00D95AF2">
              <w:t>c</w:t>
            </w:r>
          </w:p>
        </w:tc>
      </w:tr>
      <w:tr w:rsidR="008831A2" w:rsidRPr="00D95AF2" w14:paraId="4C49F3BD" w14:textId="77777777">
        <w:trPr>
          <w:cantSplit/>
          <w:jc w:val="center"/>
        </w:trPr>
        <w:tc>
          <w:tcPr>
            <w:tcW w:w="284" w:type="dxa"/>
          </w:tcPr>
          <w:p w14:paraId="7A160B0D" w14:textId="77777777" w:rsidR="008831A2" w:rsidRPr="00D95AF2" w:rsidRDefault="008831A2">
            <w:pPr>
              <w:pStyle w:val="TAC"/>
            </w:pPr>
            <w:r w:rsidRPr="00D95AF2">
              <w:t>1</w:t>
            </w:r>
          </w:p>
        </w:tc>
        <w:tc>
          <w:tcPr>
            <w:tcW w:w="284" w:type="dxa"/>
          </w:tcPr>
          <w:p w14:paraId="3AB2E2DD" w14:textId="77777777" w:rsidR="008831A2" w:rsidRPr="00D95AF2" w:rsidRDefault="008831A2">
            <w:pPr>
              <w:pStyle w:val="TAC"/>
            </w:pPr>
            <w:r w:rsidRPr="00D95AF2">
              <w:t>1</w:t>
            </w:r>
          </w:p>
        </w:tc>
        <w:tc>
          <w:tcPr>
            <w:tcW w:w="283" w:type="dxa"/>
          </w:tcPr>
          <w:p w14:paraId="7BB61CE9" w14:textId="77777777" w:rsidR="008831A2" w:rsidRPr="00D95AF2" w:rsidRDefault="008831A2">
            <w:pPr>
              <w:pStyle w:val="TAC"/>
            </w:pPr>
            <w:r w:rsidRPr="00D95AF2">
              <w:t>1</w:t>
            </w:r>
          </w:p>
        </w:tc>
        <w:tc>
          <w:tcPr>
            <w:tcW w:w="283" w:type="dxa"/>
          </w:tcPr>
          <w:p w14:paraId="148014AD" w14:textId="77777777" w:rsidR="008831A2" w:rsidRPr="00D95AF2" w:rsidRDefault="008831A2">
            <w:pPr>
              <w:pStyle w:val="TAC"/>
            </w:pPr>
            <w:r w:rsidRPr="00D95AF2">
              <w:t>1</w:t>
            </w:r>
          </w:p>
        </w:tc>
        <w:tc>
          <w:tcPr>
            <w:tcW w:w="1276" w:type="dxa"/>
          </w:tcPr>
          <w:p w14:paraId="10A5F868" w14:textId="77777777" w:rsidR="008831A2" w:rsidRPr="00D95AF2" w:rsidRDefault="008831A2">
            <w:pPr>
              <w:pStyle w:val="TAL"/>
            </w:pPr>
          </w:p>
        </w:tc>
        <w:tc>
          <w:tcPr>
            <w:tcW w:w="4678" w:type="dxa"/>
          </w:tcPr>
          <w:p w14:paraId="4A37732A" w14:textId="77777777" w:rsidR="008831A2" w:rsidRPr="00D95AF2" w:rsidRDefault="008831A2">
            <w:pPr>
              <w:pStyle w:val="TAL"/>
            </w:pPr>
            <w:r w:rsidRPr="00D95AF2">
              <w:t>used as an endmark in the case of an odd number of number digits</w:t>
            </w:r>
          </w:p>
        </w:tc>
      </w:tr>
      <w:tr w:rsidR="008831A2" w:rsidRPr="00D95AF2" w14:paraId="62E29259" w14:textId="77777777">
        <w:trPr>
          <w:cantSplit/>
          <w:jc w:val="center"/>
        </w:trPr>
        <w:tc>
          <w:tcPr>
            <w:tcW w:w="7088" w:type="dxa"/>
            <w:gridSpan w:val="6"/>
          </w:tcPr>
          <w:p w14:paraId="4C187F90" w14:textId="77777777" w:rsidR="008831A2" w:rsidRPr="00D95AF2" w:rsidRDefault="008831A2">
            <w:pPr>
              <w:pStyle w:val="TAL"/>
            </w:pPr>
          </w:p>
        </w:tc>
      </w:tr>
    </w:tbl>
    <w:p w14:paraId="291554C6" w14:textId="77777777" w:rsidR="008831A2" w:rsidRPr="00D95AF2" w:rsidRDefault="008831A2"/>
    <w:p w14:paraId="3261EDBF" w14:textId="77777777" w:rsidR="008831A2" w:rsidRPr="00D95AF2" w:rsidRDefault="008831A2">
      <w:pPr>
        <w:pStyle w:val="Heading4"/>
      </w:pPr>
      <w:bookmarkStart w:id="2809" w:name="_Toc193383455"/>
      <w:bookmarkStart w:id="2810" w:name="_CR10_5_4_8"/>
      <w:bookmarkEnd w:id="2810"/>
      <w:r w:rsidRPr="00D95AF2">
        <w:t>10.5.4.8</w:t>
      </w:r>
      <w:r w:rsidRPr="00D95AF2">
        <w:tab/>
        <w:t>Called party subaddress</w:t>
      </w:r>
      <w:bookmarkEnd w:id="2809"/>
    </w:p>
    <w:p w14:paraId="71EA8C9A" w14:textId="77777777" w:rsidR="008831A2" w:rsidRPr="00D95AF2" w:rsidRDefault="008831A2">
      <w:r w:rsidRPr="00D95AF2">
        <w:t>The purpose of the Called party subaddress is to identify the subaddress of the called party of a call. For the definition of a subaddress see ITU-T</w:t>
      </w:r>
      <w:r w:rsidR="001A28C2" w:rsidRPr="00D95AF2">
        <w:t> Rec. </w:t>
      </w:r>
      <w:r w:rsidRPr="00D95AF2">
        <w:t>I.330</w:t>
      </w:r>
      <w:r w:rsidR="001A28C2" w:rsidRPr="00D95AF2">
        <w:t> [48]</w:t>
      </w:r>
      <w:r w:rsidRPr="00D95AF2">
        <w:t>.</w:t>
      </w:r>
    </w:p>
    <w:p w14:paraId="4E20F671" w14:textId="77777777" w:rsidR="008831A2" w:rsidRPr="00D95AF2" w:rsidRDefault="008831A2">
      <w:r w:rsidRPr="00D95AF2">
        <w:t>The Called party subaddress information element is coded as shown in figure 10.5.92/3GPP TS 24.008 and Table 10.5.119/3GPP TS 24.008.</w:t>
      </w:r>
    </w:p>
    <w:p w14:paraId="619B28B0" w14:textId="77777777" w:rsidR="008831A2" w:rsidRPr="00D95AF2" w:rsidRDefault="008831A2">
      <w:r w:rsidRPr="00D95AF2">
        <w:t>The called party subaddress is a type 4 information element with a minimum length of 2 octets and a maximum length of 23 octets.</w:t>
      </w:r>
    </w:p>
    <w:p w14:paraId="1874C76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0AC2E113" w14:textId="77777777">
        <w:trPr>
          <w:cantSplit/>
          <w:jc w:val="center"/>
        </w:trPr>
        <w:tc>
          <w:tcPr>
            <w:tcW w:w="709" w:type="dxa"/>
            <w:tcBorders>
              <w:top w:val="nil"/>
              <w:left w:val="nil"/>
              <w:bottom w:val="nil"/>
              <w:right w:val="nil"/>
            </w:tcBorders>
          </w:tcPr>
          <w:p w14:paraId="53125744" w14:textId="77777777" w:rsidR="008831A2" w:rsidRPr="00D95AF2" w:rsidRDefault="008831A2">
            <w:pPr>
              <w:pStyle w:val="TAC"/>
            </w:pPr>
            <w:r w:rsidRPr="00D95AF2">
              <w:t>8</w:t>
            </w:r>
          </w:p>
        </w:tc>
        <w:tc>
          <w:tcPr>
            <w:tcW w:w="781" w:type="dxa"/>
            <w:tcBorders>
              <w:top w:val="nil"/>
              <w:left w:val="nil"/>
              <w:bottom w:val="nil"/>
              <w:right w:val="nil"/>
            </w:tcBorders>
          </w:tcPr>
          <w:p w14:paraId="01AAA2EC" w14:textId="77777777" w:rsidR="008831A2" w:rsidRPr="00D95AF2" w:rsidRDefault="008831A2">
            <w:pPr>
              <w:pStyle w:val="TAC"/>
            </w:pPr>
            <w:r w:rsidRPr="00D95AF2">
              <w:t>7</w:t>
            </w:r>
          </w:p>
        </w:tc>
        <w:tc>
          <w:tcPr>
            <w:tcW w:w="780" w:type="dxa"/>
            <w:tcBorders>
              <w:top w:val="nil"/>
              <w:left w:val="nil"/>
              <w:bottom w:val="nil"/>
              <w:right w:val="nil"/>
            </w:tcBorders>
          </w:tcPr>
          <w:p w14:paraId="0A38FBB3" w14:textId="77777777" w:rsidR="008831A2" w:rsidRPr="00D95AF2" w:rsidRDefault="008831A2">
            <w:pPr>
              <w:pStyle w:val="TAC"/>
            </w:pPr>
            <w:r w:rsidRPr="00D95AF2">
              <w:t>6</w:t>
            </w:r>
          </w:p>
        </w:tc>
        <w:tc>
          <w:tcPr>
            <w:tcW w:w="779" w:type="dxa"/>
            <w:tcBorders>
              <w:top w:val="nil"/>
              <w:left w:val="nil"/>
              <w:bottom w:val="nil"/>
              <w:right w:val="nil"/>
            </w:tcBorders>
          </w:tcPr>
          <w:p w14:paraId="471CABD7" w14:textId="77777777" w:rsidR="008831A2" w:rsidRPr="00D95AF2" w:rsidRDefault="008831A2">
            <w:pPr>
              <w:pStyle w:val="TAC"/>
            </w:pPr>
            <w:r w:rsidRPr="00D95AF2">
              <w:t>5</w:t>
            </w:r>
          </w:p>
        </w:tc>
        <w:tc>
          <w:tcPr>
            <w:tcW w:w="496" w:type="dxa"/>
            <w:tcBorders>
              <w:top w:val="nil"/>
              <w:left w:val="nil"/>
              <w:bottom w:val="nil"/>
              <w:right w:val="nil"/>
            </w:tcBorders>
          </w:tcPr>
          <w:p w14:paraId="31F92F3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F950C8C" w14:textId="77777777" w:rsidR="008831A2" w:rsidRPr="00D95AF2" w:rsidRDefault="008831A2">
            <w:pPr>
              <w:pStyle w:val="TAC"/>
            </w:pPr>
            <w:r w:rsidRPr="00D95AF2">
              <w:t>3</w:t>
            </w:r>
          </w:p>
        </w:tc>
        <w:tc>
          <w:tcPr>
            <w:tcW w:w="993" w:type="dxa"/>
            <w:gridSpan w:val="2"/>
            <w:tcBorders>
              <w:top w:val="nil"/>
              <w:left w:val="nil"/>
              <w:bottom w:val="nil"/>
              <w:right w:val="nil"/>
            </w:tcBorders>
          </w:tcPr>
          <w:p w14:paraId="540F4035" w14:textId="77777777" w:rsidR="008831A2" w:rsidRPr="00D95AF2" w:rsidRDefault="008831A2">
            <w:pPr>
              <w:pStyle w:val="TAC"/>
            </w:pPr>
            <w:r w:rsidRPr="00D95AF2">
              <w:t>2</w:t>
            </w:r>
          </w:p>
        </w:tc>
        <w:tc>
          <w:tcPr>
            <w:tcW w:w="708" w:type="dxa"/>
            <w:tcBorders>
              <w:top w:val="nil"/>
              <w:left w:val="nil"/>
              <w:bottom w:val="nil"/>
              <w:right w:val="nil"/>
            </w:tcBorders>
          </w:tcPr>
          <w:p w14:paraId="681F19ED" w14:textId="77777777" w:rsidR="008831A2" w:rsidRPr="00D95AF2" w:rsidRDefault="008831A2">
            <w:pPr>
              <w:pStyle w:val="TAC"/>
            </w:pPr>
            <w:r w:rsidRPr="00D95AF2">
              <w:t>1</w:t>
            </w:r>
          </w:p>
        </w:tc>
        <w:tc>
          <w:tcPr>
            <w:tcW w:w="1560" w:type="dxa"/>
            <w:tcBorders>
              <w:top w:val="nil"/>
              <w:left w:val="nil"/>
              <w:bottom w:val="nil"/>
              <w:right w:val="nil"/>
            </w:tcBorders>
          </w:tcPr>
          <w:p w14:paraId="0C328FCA" w14:textId="77777777" w:rsidR="008831A2" w:rsidRPr="00D95AF2" w:rsidRDefault="008831A2">
            <w:pPr>
              <w:pStyle w:val="TAL"/>
            </w:pPr>
          </w:p>
        </w:tc>
      </w:tr>
      <w:tr w:rsidR="008831A2" w:rsidRPr="00D95AF2" w14:paraId="25661C1F" w14:textId="77777777">
        <w:trPr>
          <w:cantSplit/>
          <w:jc w:val="center"/>
        </w:trPr>
        <w:tc>
          <w:tcPr>
            <w:tcW w:w="709" w:type="dxa"/>
            <w:tcBorders>
              <w:top w:val="single" w:sz="4" w:space="0" w:color="auto"/>
            </w:tcBorders>
          </w:tcPr>
          <w:p w14:paraId="71413B37" w14:textId="77777777" w:rsidR="008831A2" w:rsidRPr="00D95AF2" w:rsidRDefault="008831A2">
            <w:pPr>
              <w:pStyle w:val="TAC"/>
            </w:pPr>
          </w:p>
        </w:tc>
        <w:tc>
          <w:tcPr>
            <w:tcW w:w="5246" w:type="dxa"/>
            <w:gridSpan w:val="9"/>
            <w:tcBorders>
              <w:top w:val="single" w:sz="4" w:space="0" w:color="auto"/>
              <w:right w:val="single" w:sz="4" w:space="0" w:color="auto"/>
            </w:tcBorders>
          </w:tcPr>
          <w:p w14:paraId="6E89985A" w14:textId="77777777" w:rsidR="008831A2" w:rsidRPr="00D95AF2" w:rsidRDefault="008831A2">
            <w:pPr>
              <w:pStyle w:val="TAC"/>
            </w:pPr>
            <w:r w:rsidRPr="00D95AF2">
              <w:t>Called party Subaddress IEI</w:t>
            </w:r>
          </w:p>
        </w:tc>
        <w:tc>
          <w:tcPr>
            <w:tcW w:w="1560" w:type="dxa"/>
            <w:tcBorders>
              <w:top w:val="nil"/>
              <w:left w:val="nil"/>
              <w:bottom w:val="nil"/>
              <w:right w:val="nil"/>
            </w:tcBorders>
          </w:tcPr>
          <w:p w14:paraId="2FA699C6" w14:textId="77777777" w:rsidR="008831A2" w:rsidRPr="00D95AF2" w:rsidRDefault="008831A2">
            <w:pPr>
              <w:pStyle w:val="TAL"/>
            </w:pPr>
            <w:r w:rsidRPr="00D95AF2">
              <w:t>octet 1</w:t>
            </w:r>
          </w:p>
        </w:tc>
      </w:tr>
      <w:tr w:rsidR="008831A2" w:rsidRPr="00D95AF2" w14:paraId="46A21DB3" w14:textId="77777777">
        <w:trPr>
          <w:cantSplit/>
          <w:jc w:val="center"/>
        </w:trPr>
        <w:tc>
          <w:tcPr>
            <w:tcW w:w="5955" w:type="dxa"/>
            <w:gridSpan w:val="10"/>
            <w:tcBorders>
              <w:bottom w:val="nil"/>
              <w:right w:val="single" w:sz="4" w:space="0" w:color="auto"/>
            </w:tcBorders>
          </w:tcPr>
          <w:p w14:paraId="595186E9" w14:textId="77777777" w:rsidR="008831A2" w:rsidRPr="00D95AF2" w:rsidRDefault="008831A2">
            <w:pPr>
              <w:pStyle w:val="TAC"/>
            </w:pPr>
          </w:p>
          <w:p w14:paraId="27B17495" w14:textId="77777777" w:rsidR="008831A2" w:rsidRPr="00D95AF2" w:rsidRDefault="008831A2">
            <w:pPr>
              <w:pStyle w:val="TAC"/>
            </w:pPr>
            <w:r w:rsidRPr="00D95AF2">
              <w:t>Length of called party subaddress contents</w:t>
            </w:r>
          </w:p>
        </w:tc>
        <w:tc>
          <w:tcPr>
            <w:tcW w:w="1560" w:type="dxa"/>
            <w:tcBorders>
              <w:top w:val="nil"/>
              <w:left w:val="nil"/>
              <w:bottom w:val="nil"/>
              <w:right w:val="nil"/>
            </w:tcBorders>
          </w:tcPr>
          <w:p w14:paraId="5DD24D19" w14:textId="77777777" w:rsidR="008831A2" w:rsidRPr="00D95AF2" w:rsidRDefault="008831A2">
            <w:pPr>
              <w:pStyle w:val="TAL"/>
            </w:pPr>
          </w:p>
          <w:p w14:paraId="67E4912B" w14:textId="77777777" w:rsidR="008831A2" w:rsidRPr="00D95AF2" w:rsidRDefault="008831A2">
            <w:pPr>
              <w:pStyle w:val="TAL"/>
            </w:pPr>
            <w:r w:rsidRPr="00D95AF2">
              <w:t>octet 2</w:t>
            </w:r>
          </w:p>
        </w:tc>
      </w:tr>
      <w:tr w:rsidR="008831A2" w:rsidRPr="00D95AF2" w14:paraId="7AEBB827" w14:textId="77777777">
        <w:trPr>
          <w:cantSplit/>
          <w:jc w:val="center"/>
        </w:trPr>
        <w:tc>
          <w:tcPr>
            <w:tcW w:w="709" w:type="dxa"/>
            <w:tcBorders>
              <w:bottom w:val="nil"/>
            </w:tcBorders>
          </w:tcPr>
          <w:p w14:paraId="545A3843" w14:textId="77777777" w:rsidR="008831A2" w:rsidRPr="00D95AF2" w:rsidRDefault="008831A2">
            <w:pPr>
              <w:pStyle w:val="TAC"/>
            </w:pPr>
            <w:r w:rsidRPr="00D95AF2">
              <w:t>1</w:t>
            </w:r>
          </w:p>
        </w:tc>
        <w:tc>
          <w:tcPr>
            <w:tcW w:w="2340" w:type="dxa"/>
            <w:gridSpan w:val="3"/>
            <w:tcBorders>
              <w:bottom w:val="nil"/>
            </w:tcBorders>
          </w:tcPr>
          <w:p w14:paraId="242D532F" w14:textId="77777777" w:rsidR="008831A2" w:rsidRPr="00D95AF2" w:rsidRDefault="008831A2">
            <w:pPr>
              <w:pStyle w:val="TAC"/>
            </w:pPr>
            <w:r w:rsidRPr="00D95AF2">
              <w:t>type of</w:t>
            </w:r>
          </w:p>
        </w:tc>
        <w:tc>
          <w:tcPr>
            <w:tcW w:w="780" w:type="dxa"/>
            <w:gridSpan w:val="2"/>
            <w:tcBorders>
              <w:bottom w:val="nil"/>
            </w:tcBorders>
          </w:tcPr>
          <w:p w14:paraId="79DCFAAD" w14:textId="77777777" w:rsidR="008831A2" w:rsidRPr="00D95AF2" w:rsidRDefault="008831A2">
            <w:pPr>
              <w:pStyle w:val="TAC"/>
            </w:pPr>
            <w:r w:rsidRPr="00D95AF2">
              <w:t>odd/ev</w:t>
            </w:r>
          </w:p>
        </w:tc>
        <w:tc>
          <w:tcPr>
            <w:tcW w:w="709" w:type="dxa"/>
            <w:gridSpan w:val="2"/>
            <w:tcBorders>
              <w:bottom w:val="nil"/>
              <w:right w:val="nil"/>
            </w:tcBorders>
          </w:tcPr>
          <w:p w14:paraId="2D89BF6D" w14:textId="77777777" w:rsidR="008831A2" w:rsidRPr="00D95AF2" w:rsidRDefault="008831A2">
            <w:pPr>
              <w:pStyle w:val="TAC"/>
            </w:pPr>
            <w:r w:rsidRPr="00D95AF2">
              <w:t>0</w:t>
            </w:r>
          </w:p>
        </w:tc>
        <w:tc>
          <w:tcPr>
            <w:tcW w:w="709" w:type="dxa"/>
            <w:tcBorders>
              <w:left w:val="nil"/>
              <w:bottom w:val="nil"/>
              <w:right w:val="nil"/>
            </w:tcBorders>
          </w:tcPr>
          <w:p w14:paraId="188186C0" w14:textId="77777777" w:rsidR="008831A2" w:rsidRPr="00D95AF2" w:rsidRDefault="008831A2">
            <w:pPr>
              <w:pStyle w:val="TAC"/>
            </w:pPr>
            <w:r w:rsidRPr="00D95AF2">
              <w:t>0</w:t>
            </w:r>
          </w:p>
        </w:tc>
        <w:tc>
          <w:tcPr>
            <w:tcW w:w="708" w:type="dxa"/>
            <w:tcBorders>
              <w:left w:val="nil"/>
              <w:bottom w:val="nil"/>
              <w:right w:val="single" w:sz="4" w:space="0" w:color="auto"/>
            </w:tcBorders>
          </w:tcPr>
          <w:p w14:paraId="3C1B3889" w14:textId="77777777" w:rsidR="008831A2" w:rsidRPr="00D95AF2" w:rsidRDefault="008831A2">
            <w:pPr>
              <w:pStyle w:val="TAC"/>
            </w:pPr>
            <w:r w:rsidRPr="00D95AF2">
              <w:t>0</w:t>
            </w:r>
          </w:p>
        </w:tc>
        <w:tc>
          <w:tcPr>
            <w:tcW w:w="1560" w:type="dxa"/>
            <w:tcBorders>
              <w:top w:val="nil"/>
              <w:left w:val="nil"/>
              <w:bottom w:val="nil"/>
              <w:right w:val="nil"/>
            </w:tcBorders>
          </w:tcPr>
          <w:p w14:paraId="7B54AFDD" w14:textId="77777777" w:rsidR="008831A2" w:rsidRPr="00D95AF2" w:rsidRDefault="008831A2">
            <w:pPr>
              <w:pStyle w:val="TAL"/>
            </w:pPr>
          </w:p>
        </w:tc>
      </w:tr>
      <w:tr w:rsidR="008831A2" w:rsidRPr="00D95AF2" w14:paraId="4FD59291" w14:textId="77777777">
        <w:trPr>
          <w:cantSplit/>
          <w:jc w:val="center"/>
        </w:trPr>
        <w:tc>
          <w:tcPr>
            <w:tcW w:w="709" w:type="dxa"/>
            <w:tcBorders>
              <w:top w:val="nil"/>
              <w:bottom w:val="nil"/>
            </w:tcBorders>
          </w:tcPr>
          <w:p w14:paraId="4004AE93" w14:textId="77777777" w:rsidR="008831A2" w:rsidRPr="00D95AF2" w:rsidRDefault="008831A2">
            <w:pPr>
              <w:pStyle w:val="TAC"/>
            </w:pPr>
            <w:r w:rsidRPr="00D95AF2">
              <w:t>ext</w:t>
            </w:r>
          </w:p>
        </w:tc>
        <w:tc>
          <w:tcPr>
            <w:tcW w:w="2340" w:type="dxa"/>
            <w:gridSpan w:val="3"/>
            <w:tcBorders>
              <w:top w:val="nil"/>
              <w:bottom w:val="nil"/>
            </w:tcBorders>
          </w:tcPr>
          <w:p w14:paraId="0EAA015E" w14:textId="77777777" w:rsidR="008831A2" w:rsidRPr="00D95AF2" w:rsidRDefault="008831A2">
            <w:pPr>
              <w:pStyle w:val="TAC"/>
            </w:pPr>
            <w:r w:rsidRPr="00D95AF2">
              <w:t>subaddress</w:t>
            </w:r>
          </w:p>
        </w:tc>
        <w:tc>
          <w:tcPr>
            <w:tcW w:w="780" w:type="dxa"/>
            <w:gridSpan w:val="2"/>
            <w:tcBorders>
              <w:top w:val="nil"/>
              <w:bottom w:val="nil"/>
            </w:tcBorders>
          </w:tcPr>
          <w:p w14:paraId="2B031CF6" w14:textId="77777777" w:rsidR="008831A2" w:rsidRPr="00D95AF2" w:rsidRDefault="008831A2">
            <w:pPr>
              <w:pStyle w:val="TAC"/>
            </w:pPr>
            <w:r w:rsidRPr="00D95AF2">
              <w:t>Indica</w:t>
            </w:r>
          </w:p>
        </w:tc>
        <w:tc>
          <w:tcPr>
            <w:tcW w:w="2126" w:type="dxa"/>
            <w:gridSpan w:val="4"/>
            <w:tcBorders>
              <w:top w:val="nil"/>
              <w:bottom w:val="nil"/>
              <w:right w:val="single" w:sz="4" w:space="0" w:color="auto"/>
            </w:tcBorders>
          </w:tcPr>
          <w:p w14:paraId="317ACA7B" w14:textId="77777777" w:rsidR="008831A2" w:rsidRPr="00D95AF2" w:rsidRDefault="008831A2">
            <w:pPr>
              <w:pStyle w:val="TAC"/>
            </w:pPr>
            <w:r w:rsidRPr="00D95AF2">
              <w:t>spare</w:t>
            </w:r>
          </w:p>
        </w:tc>
        <w:tc>
          <w:tcPr>
            <w:tcW w:w="1560" w:type="dxa"/>
            <w:tcBorders>
              <w:top w:val="nil"/>
              <w:left w:val="nil"/>
              <w:bottom w:val="nil"/>
              <w:right w:val="nil"/>
            </w:tcBorders>
          </w:tcPr>
          <w:p w14:paraId="4EB6A49A" w14:textId="77777777" w:rsidR="008831A2" w:rsidRPr="00D95AF2" w:rsidRDefault="008831A2">
            <w:pPr>
              <w:pStyle w:val="TAL"/>
            </w:pPr>
            <w:r w:rsidRPr="00D95AF2">
              <w:t>octet 3*</w:t>
            </w:r>
          </w:p>
        </w:tc>
      </w:tr>
      <w:tr w:rsidR="008831A2" w:rsidRPr="00D95AF2" w14:paraId="7A2EF9F1" w14:textId="77777777">
        <w:trPr>
          <w:cantSplit/>
          <w:jc w:val="center"/>
        </w:trPr>
        <w:tc>
          <w:tcPr>
            <w:tcW w:w="5955" w:type="dxa"/>
            <w:gridSpan w:val="10"/>
            <w:tcBorders>
              <w:bottom w:val="nil"/>
              <w:right w:val="single" w:sz="4" w:space="0" w:color="auto"/>
            </w:tcBorders>
          </w:tcPr>
          <w:p w14:paraId="4F64B0B9" w14:textId="77777777" w:rsidR="008831A2" w:rsidRPr="00D95AF2" w:rsidRDefault="008831A2">
            <w:pPr>
              <w:pStyle w:val="TAC"/>
            </w:pPr>
          </w:p>
        </w:tc>
        <w:tc>
          <w:tcPr>
            <w:tcW w:w="1560" w:type="dxa"/>
            <w:tcBorders>
              <w:top w:val="nil"/>
              <w:left w:val="nil"/>
              <w:bottom w:val="nil"/>
              <w:right w:val="nil"/>
            </w:tcBorders>
          </w:tcPr>
          <w:p w14:paraId="64DC8032" w14:textId="77777777" w:rsidR="008831A2" w:rsidRPr="00D95AF2" w:rsidRDefault="008831A2">
            <w:pPr>
              <w:pStyle w:val="TAL"/>
            </w:pPr>
          </w:p>
        </w:tc>
      </w:tr>
      <w:tr w:rsidR="008831A2" w:rsidRPr="00D95AF2" w14:paraId="3CB8076B" w14:textId="77777777">
        <w:trPr>
          <w:cantSplit/>
          <w:jc w:val="center"/>
        </w:trPr>
        <w:tc>
          <w:tcPr>
            <w:tcW w:w="5955" w:type="dxa"/>
            <w:gridSpan w:val="10"/>
            <w:tcBorders>
              <w:top w:val="nil"/>
              <w:bottom w:val="nil"/>
              <w:right w:val="single" w:sz="4" w:space="0" w:color="auto"/>
            </w:tcBorders>
          </w:tcPr>
          <w:p w14:paraId="77379573"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2A6D4335" w14:textId="77777777" w:rsidR="008831A2" w:rsidRPr="00D95AF2" w:rsidRDefault="008831A2">
            <w:pPr>
              <w:pStyle w:val="TAL"/>
            </w:pPr>
            <w:r w:rsidRPr="00D95AF2">
              <w:t>octet 4*</w:t>
            </w:r>
          </w:p>
        </w:tc>
      </w:tr>
      <w:tr w:rsidR="008831A2" w:rsidRPr="00D95AF2" w14:paraId="04111DF7" w14:textId="77777777">
        <w:trPr>
          <w:cantSplit/>
          <w:jc w:val="center"/>
        </w:trPr>
        <w:tc>
          <w:tcPr>
            <w:tcW w:w="5955" w:type="dxa"/>
            <w:gridSpan w:val="10"/>
            <w:tcBorders>
              <w:top w:val="nil"/>
              <w:left w:val="dashed" w:sz="4" w:space="0" w:color="auto"/>
              <w:bottom w:val="nil"/>
              <w:right w:val="dashed" w:sz="4" w:space="0" w:color="auto"/>
            </w:tcBorders>
          </w:tcPr>
          <w:p w14:paraId="7B01726D" w14:textId="77777777" w:rsidR="008831A2" w:rsidRPr="00D95AF2" w:rsidRDefault="008831A2">
            <w:pPr>
              <w:pStyle w:val="TAC"/>
            </w:pPr>
            <w:r w:rsidRPr="00D95AF2">
              <w:t>:</w:t>
            </w:r>
          </w:p>
        </w:tc>
        <w:tc>
          <w:tcPr>
            <w:tcW w:w="1560" w:type="dxa"/>
            <w:tcBorders>
              <w:top w:val="nil"/>
              <w:left w:val="nil"/>
              <w:bottom w:val="nil"/>
              <w:right w:val="nil"/>
            </w:tcBorders>
          </w:tcPr>
          <w:p w14:paraId="018FC8A5" w14:textId="77777777" w:rsidR="008831A2" w:rsidRPr="00D95AF2" w:rsidRDefault="008831A2">
            <w:pPr>
              <w:pStyle w:val="TAL"/>
            </w:pPr>
          </w:p>
        </w:tc>
      </w:tr>
      <w:tr w:rsidR="008831A2" w:rsidRPr="00D95AF2" w14:paraId="682403F2" w14:textId="77777777">
        <w:trPr>
          <w:cantSplit/>
          <w:jc w:val="center"/>
        </w:trPr>
        <w:tc>
          <w:tcPr>
            <w:tcW w:w="5955" w:type="dxa"/>
            <w:gridSpan w:val="10"/>
            <w:tcBorders>
              <w:top w:val="nil"/>
              <w:left w:val="dashed" w:sz="4" w:space="0" w:color="auto"/>
              <w:bottom w:val="single" w:sz="4" w:space="0" w:color="auto"/>
              <w:right w:val="dashed" w:sz="4" w:space="0" w:color="auto"/>
            </w:tcBorders>
          </w:tcPr>
          <w:p w14:paraId="1FB72CCE" w14:textId="77777777" w:rsidR="008831A2" w:rsidRPr="00D95AF2" w:rsidRDefault="008831A2">
            <w:pPr>
              <w:pStyle w:val="TAC"/>
            </w:pPr>
            <w:r w:rsidRPr="00D95AF2">
              <w:t>:</w:t>
            </w:r>
          </w:p>
        </w:tc>
        <w:tc>
          <w:tcPr>
            <w:tcW w:w="1560" w:type="dxa"/>
            <w:tcBorders>
              <w:top w:val="nil"/>
              <w:left w:val="nil"/>
              <w:bottom w:val="nil"/>
              <w:right w:val="nil"/>
            </w:tcBorders>
          </w:tcPr>
          <w:p w14:paraId="513E8FEB" w14:textId="77777777" w:rsidR="008831A2" w:rsidRPr="00D95AF2" w:rsidRDefault="008831A2">
            <w:pPr>
              <w:pStyle w:val="TAL"/>
            </w:pPr>
            <w:r w:rsidRPr="00D95AF2">
              <w:t>etc.</w:t>
            </w:r>
          </w:p>
        </w:tc>
      </w:tr>
    </w:tbl>
    <w:p w14:paraId="48B84DB4" w14:textId="77777777" w:rsidR="008831A2" w:rsidRPr="00D95AF2" w:rsidRDefault="008831A2">
      <w:pPr>
        <w:pStyle w:val="TAN"/>
      </w:pPr>
    </w:p>
    <w:p w14:paraId="6189D6B8" w14:textId="77777777" w:rsidR="008831A2" w:rsidRPr="00D95AF2" w:rsidRDefault="008831A2">
      <w:pPr>
        <w:pStyle w:val="TF"/>
      </w:pPr>
      <w:bookmarkStart w:id="2811" w:name="_CRFigure10_5_923GPPTS24_008Calledparty"/>
      <w:r w:rsidRPr="00D95AF2">
        <w:t xml:space="preserve">Figure </w:t>
      </w:r>
      <w:bookmarkEnd w:id="2811"/>
      <w:r w:rsidRPr="00D95AF2">
        <w:t>10.5.92/3GPP TS 24.008 Called party subaddress</w:t>
      </w:r>
    </w:p>
    <w:p w14:paraId="7FFF32FF" w14:textId="77777777" w:rsidR="008831A2" w:rsidRPr="00D95AF2" w:rsidRDefault="008831A2">
      <w:pPr>
        <w:pStyle w:val="TH"/>
      </w:pPr>
      <w:bookmarkStart w:id="2812" w:name="_CRTable10_5_1193GPPTS24_008"/>
      <w:r w:rsidRPr="00D95AF2">
        <w:t xml:space="preserve">Table </w:t>
      </w:r>
      <w:bookmarkEnd w:id="2812"/>
      <w:r w:rsidRPr="00D95AF2">
        <w:t>10.5.119/3GPP TS 24.008: Called party sub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BC92D37" w14:textId="77777777">
        <w:trPr>
          <w:cantSplit/>
          <w:jc w:val="center"/>
        </w:trPr>
        <w:tc>
          <w:tcPr>
            <w:tcW w:w="7087" w:type="dxa"/>
            <w:gridSpan w:val="5"/>
          </w:tcPr>
          <w:p w14:paraId="7C545EE3" w14:textId="77777777" w:rsidR="008831A2" w:rsidRPr="00D95AF2" w:rsidRDefault="008831A2">
            <w:pPr>
              <w:pStyle w:val="TAL"/>
            </w:pPr>
            <w:r w:rsidRPr="00D95AF2">
              <w:t>Type of subaddress (octet 3)</w:t>
            </w:r>
          </w:p>
        </w:tc>
      </w:tr>
      <w:tr w:rsidR="008831A2" w:rsidRPr="00D95AF2" w14:paraId="2D393C4A" w14:textId="77777777">
        <w:trPr>
          <w:cantSplit/>
          <w:jc w:val="center"/>
        </w:trPr>
        <w:tc>
          <w:tcPr>
            <w:tcW w:w="7087" w:type="dxa"/>
            <w:gridSpan w:val="5"/>
          </w:tcPr>
          <w:p w14:paraId="7FD86F78" w14:textId="77777777" w:rsidR="008831A2" w:rsidRPr="00D95AF2" w:rsidRDefault="008831A2">
            <w:pPr>
              <w:pStyle w:val="TAL"/>
            </w:pPr>
          </w:p>
        </w:tc>
      </w:tr>
      <w:tr w:rsidR="008831A2" w:rsidRPr="00D95AF2" w14:paraId="0743DC0E" w14:textId="77777777">
        <w:trPr>
          <w:cantSplit/>
          <w:jc w:val="center"/>
        </w:trPr>
        <w:tc>
          <w:tcPr>
            <w:tcW w:w="7087" w:type="dxa"/>
            <w:gridSpan w:val="5"/>
          </w:tcPr>
          <w:p w14:paraId="07CAB9BA" w14:textId="77777777" w:rsidR="008831A2" w:rsidRPr="00D95AF2" w:rsidRDefault="008831A2">
            <w:pPr>
              <w:pStyle w:val="TAL"/>
            </w:pPr>
            <w:r w:rsidRPr="00D95AF2">
              <w:t>Bits</w:t>
            </w:r>
          </w:p>
        </w:tc>
      </w:tr>
      <w:tr w:rsidR="008831A2" w:rsidRPr="00D95AF2" w14:paraId="50DBBAA8" w14:textId="77777777">
        <w:trPr>
          <w:cantSplit/>
          <w:jc w:val="center"/>
        </w:trPr>
        <w:tc>
          <w:tcPr>
            <w:tcW w:w="284" w:type="dxa"/>
          </w:tcPr>
          <w:p w14:paraId="515DC380" w14:textId="77777777" w:rsidR="008831A2" w:rsidRPr="00D95AF2" w:rsidRDefault="008831A2">
            <w:pPr>
              <w:pStyle w:val="TAH"/>
            </w:pPr>
            <w:r w:rsidRPr="00D95AF2">
              <w:t>7</w:t>
            </w:r>
          </w:p>
        </w:tc>
        <w:tc>
          <w:tcPr>
            <w:tcW w:w="284" w:type="dxa"/>
          </w:tcPr>
          <w:p w14:paraId="1521EB1B" w14:textId="77777777" w:rsidR="008831A2" w:rsidRPr="00D95AF2" w:rsidRDefault="008831A2">
            <w:pPr>
              <w:pStyle w:val="TAH"/>
            </w:pPr>
            <w:r w:rsidRPr="00D95AF2">
              <w:t>6</w:t>
            </w:r>
          </w:p>
        </w:tc>
        <w:tc>
          <w:tcPr>
            <w:tcW w:w="283" w:type="dxa"/>
          </w:tcPr>
          <w:p w14:paraId="514529F9" w14:textId="77777777" w:rsidR="008831A2" w:rsidRPr="00D95AF2" w:rsidRDefault="008831A2">
            <w:pPr>
              <w:pStyle w:val="TAH"/>
            </w:pPr>
            <w:r w:rsidRPr="00D95AF2">
              <w:t>5</w:t>
            </w:r>
          </w:p>
        </w:tc>
        <w:tc>
          <w:tcPr>
            <w:tcW w:w="283" w:type="dxa"/>
          </w:tcPr>
          <w:p w14:paraId="65681404" w14:textId="77777777" w:rsidR="008831A2" w:rsidRPr="00D95AF2" w:rsidRDefault="008831A2">
            <w:pPr>
              <w:pStyle w:val="TAH"/>
            </w:pPr>
          </w:p>
        </w:tc>
        <w:tc>
          <w:tcPr>
            <w:tcW w:w="5953" w:type="dxa"/>
          </w:tcPr>
          <w:p w14:paraId="64D4C022" w14:textId="77777777" w:rsidR="008831A2" w:rsidRPr="00D95AF2" w:rsidRDefault="008831A2">
            <w:pPr>
              <w:pStyle w:val="TAL"/>
            </w:pPr>
          </w:p>
        </w:tc>
      </w:tr>
      <w:tr w:rsidR="008831A2" w:rsidRPr="00D95AF2" w14:paraId="05AD1090" w14:textId="77777777">
        <w:trPr>
          <w:cantSplit/>
          <w:jc w:val="center"/>
        </w:trPr>
        <w:tc>
          <w:tcPr>
            <w:tcW w:w="284" w:type="dxa"/>
          </w:tcPr>
          <w:p w14:paraId="1894A4DD" w14:textId="77777777" w:rsidR="008831A2" w:rsidRPr="00D95AF2" w:rsidRDefault="008831A2">
            <w:pPr>
              <w:pStyle w:val="TAC"/>
            </w:pPr>
            <w:r w:rsidRPr="00D95AF2">
              <w:t>0</w:t>
            </w:r>
          </w:p>
        </w:tc>
        <w:tc>
          <w:tcPr>
            <w:tcW w:w="284" w:type="dxa"/>
          </w:tcPr>
          <w:p w14:paraId="19855FFE" w14:textId="77777777" w:rsidR="008831A2" w:rsidRPr="00D95AF2" w:rsidRDefault="008831A2">
            <w:pPr>
              <w:pStyle w:val="TAC"/>
            </w:pPr>
            <w:r w:rsidRPr="00D95AF2">
              <w:t>0</w:t>
            </w:r>
          </w:p>
        </w:tc>
        <w:tc>
          <w:tcPr>
            <w:tcW w:w="283" w:type="dxa"/>
          </w:tcPr>
          <w:p w14:paraId="2CC06579" w14:textId="77777777" w:rsidR="008831A2" w:rsidRPr="00D95AF2" w:rsidRDefault="008831A2">
            <w:pPr>
              <w:pStyle w:val="TAC"/>
            </w:pPr>
            <w:r w:rsidRPr="00D95AF2">
              <w:t>0</w:t>
            </w:r>
          </w:p>
        </w:tc>
        <w:tc>
          <w:tcPr>
            <w:tcW w:w="283" w:type="dxa"/>
          </w:tcPr>
          <w:p w14:paraId="6C019065" w14:textId="77777777" w:rsidR="008831A2" w:rsidRPr="00D95AF2" w:rsidRDefault="008831A2">
            <w:pPr>
              <w:pStyle w:val="TAC"/>
            </w:pPr>
          </w:p>
        </w:tc>
        <w:tc>
          <w:tcPr>
            <w:tcW w:w="5953" w:type="dxa"/>
          </w:tcPr>
          <w:p w14:paraId="130D70CC" w14:textId="77777777" w:rsidR="008831A2" w:rsidRPr="00D95AF2" w:rsidRDefault="008831A2">
            <w:pPr>
              <w:pStyle w:val="TAL"/>
            </w:pPr>
            <w:r w:rsidRPr="00D95AF2">
              <w:t>NSAP (</w:t>
            </w:r>
            <w:r w:rsidR="001A28C2" w:rsidRPr="00D95AF2">
              <w:t>see ITU-T Rec. </w:t>
            </w:r>
            <w:r w:rsidRPr="00D95AF2">
              <w:t>X.213</w:t>
            </w:r>
            <w:r w:rsidR="001A28C2" w:rsidRPr="00D95AF2">
              <w:t> [144]</w:t>
            </w:r>
            <w:r w:rsidRPr="00D95AF2">
              <w:t>/ISO 8348 AD2)</w:t>
            </w:r>
          </w:p>
        </w:tc>
      </w:tr>
      <w:tr w:rsidR="008831A2" w:rsidRPr="00D95AF2" w14:paraId="755D1B7F" w14:textId="77777777">
        <w:trPr>
          <w:cantSplit/>
          <w:jc w:val="center"/>
        </w:trPr>
        <w:tc>
          <w:tcPr>
            <w:tcW w:w="284" w:type="dxa"/>
          </w:tcPr>
          <w:p w14:paraId="5B611E9B" w14:textId="77777777" w:rsidR="008831A2" w:rsidRPr="00D95AF2" w:rsidRDefault="008831A2">
            <w:pPr>
              <w:pStyle w:val="TAC"/>
            </w:pPr>
            <w:r w:rsidRPr="00D95AF2">
              <w:t>0</w:t>
            </w:r>
          </w:p>
        </w:tc>
        <w:tc>
          <w:tcPr>
            <w:tcW w:w="284" w:type="dxa"/>
          </w:tcPr>
          <w:p w14:paraId="37E00649" w14:textId="77777777" w:rsidR="008831A2" w:rsidRPr="00D95AF2" w:rsidRDefault="008831A2">
            <w:pPr>
              <w:pStyle w:val="TAC"/>
            </w:pPr>
            <w:r w:rsidRPr="00D95AF2">
              <w:t>1</w:t>
            </w:r>
          </w:p>
        </w:tc>
        <w:tc>
          <w:tcPr>
            <w:tcW w:w="283" w:type="dxa"/>
          </w:tcPr>
          <w:p w14:paraId="285E0087" w14:textId="77777777" w:rsidR="008831A2" w:rsidRPr="00D95AF2" w:rsidRDefault="008831A2">
            <w:pPr>
              <w:pStyle w:val="TAC"/>
            </w:pPr>
            <w:r w:rsidRPr="00D95AF2">
              <w:t>0</w:t>
            </w:r>
          </w:p>
        </w:tc>
        <w:tc>
          <w:tcPr>
            <w:tcW w:w="283" w:type="dxa"/>
          </w:tcPr>
          <w:p w14:paraId="394704FF" w14:textId="77777777" w:rsidR="008831A2" w:rsidRPr="00D95AF2" w:rsidRDefault="008831A2">
            <w:pPr>
              <w:pStyle w:val="TAC"/>
            </w:pPr>
          </w:p>
        </w:tc>
        <w:tc>
          <w:tcPr>
            <w:tcW w:w="5953" w:type="dxa"/>
          </w:tcPr>
          <w:p w14:paraId="74978F30" w14:textId="77777777" w:rsidR="008831A2" w:rsidRPr="00D95AF2" w:rsidRDefault="008831A2">
            <w:pPr>
              <w:pStyle w:val="TAL"/>
            </w:pPr>
            <w:r w:rsidRPr="00D95AF2">
              <w:t>User specified</w:t>
            </w:r>
          </w:p>
        </w:tc>
      </w:tr>
      <w:tr w:rsidR="008831A2" w:rsidRPr="00D95AF2" w14:paraId="3CD3CEED" w14:textId="77777777">
        <w:trPr>
          <w:cantSplit/>
          <w:jc w:val="center"/>
        </w:trPr>
        <w:tc>
          <w:tcPr>
            <w:tcW w:w="7087" w:type="dxa"/>
            <w:gridSpan w:val="5"/>
          </w:tcPr>
          <w:p w14:paraId="0FF4C91B" w14:textId="77777777" w:rsidR="008831A2" w:rsidRPr="00D95AF2" w:rsidRDefault="008831A2">
            <w:pPr>
              <w:pStyle w:val="TAL"/>
            </w:pPr>
            <w:r w:rsidRPr="00D95AF2">
              <w:t>All other values are reserved</w:t>
            </w:r>
          </w:p>
        </w:tc>
      </w:tr>
      <w:tr w:rsidR="008831A2" w:rsidRPr="00D95AF2" w14:paraId="7A894BA9" w14:textId="77777777">
        <w:trPr>
          <w:cantSplit/>
          <w:jc w:val="center"/>
        </w:trPr>
        <w:tc>
          <w:tcPr>
            <w:tcW w:w="7087" w:type="dxa"/>
            <w:gridSpan w:val="5"/>
          </w:tcPr>
          <w:p w14:paraId="24B623D4" w14:textId="77777777" w:rsidR="008831A2" w:rsidRPr="00D95AF2" w:rsidRDefault="008831A2">
            <w:pPr>
              <w:pStyle w:val="TAL"/>
            </w:pPr>
          </w:p>
        </w:tc>
      </w:tr>
      <w:tr w:rsidR="008831A2" w:rsidRPr="00D95AF2" w14:paraId="300863D8" w14:textId="77777777">
        <w:trPr>
          <w:cantSplit/>
          <w:jc w:val="center"/>
        </w:trPr>
        <w:tc>
          <w:tcPr>
            <w:tcW w:w="7087" w:type="dxa"/>
            <w:gridSpan w:val="5"/>
          </w:tcPr>
          <w:p w14:paraId="002895D3" w14:textId="77777777" w:rsidR="008831A2" w:rsidRPr="00D95AF2" w:rsidRDefault="008831A2">
            <w:pPr>
              <w:pStyle w:val="TAL"/>
            </w:pPr>
            <w:r w:rsidRPr="00D95AF2">
              <w:t>Odd/even indicator (octet 3)</w:t>
            </w:r>
          </w:p>
        </w:tc>
      </w:tr>
      <w:tr w:rsidR="008831A2" w:rsidRPr="00D95AF2" w14:paraId="73F8FB79" w14:textId="77777777">
        <w:trPr>
          <w:cantSplit/>
          <w:jc w:val="center"/>
        </w:trPr>
        <w:tc>
          <w:tcPr>
            <w:tcW w:w="7087" w:type="dxa"/>
            <w:gridSpan w:val="5"/>
          </w:tcPr>
          <w:p w14:paraId="4CEB250B" w14:textId="77777777" w:rsidR="008831A2" w:rsidRPr="00D95AF2" w:rsidRDefault="008831A2">
            <w:pPr>
              <w:pStyle w:val="TAL"/>
            </w:pPr>
            <w:r w:rsidRPr="00D95AF2">
              <w:t>Bit</w:t>
            </w:r>
          </w:p>
        </w:tc>
      </w:tr>
      <w:tr w:rsidR="008831A2" w:rsidRPr="00D95AF2" w14:paraId="2F83E2F3" w14:textId="77777777">
        <w:trPr>
          <w:cantSplit/>
          <w:jc w:val="center"/>
        </w:trPr>
        <w:tc>
          <w:tcPr>
            <w:tcW w:w="284" w:type="dxa"/>
          </w:tcPr>
          <w:p w14:paraId="31D4410D" w14:textId="77777777" w:rsidR="008831A2" w:rsidRPr="00D95AF2" w:rsidRDefault="008831A2">
            <w:pPr>
              <w:pStyle w:val="TAH"/>
            </w:pPr>
            <w:r w:rsidRPr="00D95AF2">
              <w:t>4</w:t>
            </w:r>
          </w:p>
        </w:tc>
        <w:tc>
          <w:tcPr>
            <w:tcW w:w="284" w:type="dxa"/>
          </w:tcPr>
          <w:p w14:paraId="36D05F5F" w14:textId="77777777" w:rsidR="008831A2" w:rsidRPr="00D95AF2" w:rsidRDefault="008831A2">
            <w:pPr>
              <w:pStyle w:val="TAC"/>
            </w:pPr>
          </w:p>
        </w:tc>
        <w:tc>
          <w:tcPr>
            <w:tcW w:w="283" w:type="dxa"/>
          </w:tcPr>
          <w:p w14:paraId="72E79C92" w14:textId="77777777" w:rsidR="008831A2" w:rsidRPr="00D95AF2" w:rsidRDefault="008831A2">
            <w:pPr>
              <w:pStyle w:val="TAC"/>
            </w:pPr>
          </w:p>
        </w:tc>
        <w:tc>
          <w:tcPr>
            <w:tcW w:w="283" w:type="dxa"/>
          </w:tcPr>
          <w:p w14:paraId="3A6E7DCF" w14:textId="77777777" w:rsidR="008831A2" w:rsidRPr="00D95AF2" w:rsidRDefault="008831A2">
            <w:pPr>
              <w:pStyle w:val="TAC"/>
            </w:pPr>
          </w:p>
        </w:tc>
        <w:tc>
          <w:tcPr>
            <w:tcW w:w="5953" w:type="dxa"/>
          </w:tcPr>
          <w:p w14:paraId="3BDD2FE9" w14:textId="77777777" w:rsidR="008831A2" w:rsidRPr="00D95AF2" w:rsidRDefault="008831A2">
            <w:pPr>
              <w:pStyle w:val="TAL"/>
            </w:pPr>
          </w:p>
        </w:tc>
      </w:tr>
      <w:tr w:rsidR="008831A2" w:rsidRPr="00D95AF2" w14:paraId="48334B64" w14:textId="77777777">
        <w:trPr>
          <w:cantSplit/>
          <w:jc w:val="center"/>
        </w:trPr>
        <w:tc>
          <w:tcPr>
            <w:tcW w:w="284" w:type="dxa"/>
          </w:tcPr>
          <w:p w14:paraId="71A64DEE" w14:textId="77777777" w:rsidR="008831A2" w:rsidRPr="00D95AF2" w:rsidRDefault="008831A2">
            <w:pPr>
              <w:pStyle w:val="TAC"/>
            </w:pPr>
            <w:r w:rsidRPr="00D95AF2">
              <w:t>0</w:t>
            </w:r>
          </w:p>
        </w:tc>
        <w:tc>
          <w:tcPr>
            <w:tcW w:w="284" w:type="dxa"/>
          </w:tcPr>
          <w:p w14:paraId="14089282" w14:textId="77777777" w:rsidR="008831A2" w:rsidRPr="00D95AF2" w:rsidRDefault="008831A2">
            <w:pPr>
              <w:pStyle w:val="TAC"/>
            </w:pPr>
          </w:p>
        </w:tc>
        <w:tc>
          <w:tcPr>
            <w:tcW w:w="283" w:type="dxa"/>
          </w:tcPr>
          <w:p w14:paraId="27E94032" w14:textId="77777777" w:rsidR="008831A2" w:rsidRPr="00D95AF2" w:rsidRDefault="008831A2">
            <w:pPr>
              <w:pStyle w:val="TAC"/>
            </w:pPr>
          </w:p>
        </w:tc>
        <w:tc>
          <w:tcPr>
            <w:tcW w:w="283" w:type="dxa"/>
          </w:tcPr>
          <w:p w14:paraId="3A509621" w14:textId="77777777" w:rsidR="008831A2" w:rsidRPr="00D95AF2" w:rsidRDefault="008831A2">
            <w:pPr>
              <w:pStyle w:val="TAC"/>
            </w:pPr>
          </w:p>
        </w:tc>
        <w:tc>
          <w:tcPr>
            <w:tcW w:w="5953" w:type="dxa"/>
          </w:tcPr>
          <w:p w14:paraId="409C5345" w14:textId="77777777" w:rsidR="008831A2" w:rsidRPr="00D95AF2" w:rsidRDefault="008831A2">
            <w:pPr>
              <w:pStyle w:val="TAL"/>
            </w:pPr>
            <w:r w:rsidRPr="00D95AF2">
              <w:t>even number of address signals</w:t>
            </w:r>
          </w:p>
        </w:tc>
      </w:tr>
      <w:tr w:rsidR="008831A2" w:rsidRPr="00D95AF2" w14:paraId="37DA6484" w14:textId="77777777">
        <w:trPr>
          <w:cantSplit/>
          <w:jc w:val="center"/>
        </w:trPr>
        <w:tc>
          <w:tcPr>
            <w:tcW w:w="284" w:type="dxa"/>
          </w:tcPr>
          <w:p w14:paraId="72E0268C" w14:textId="77777777" w:rsidR="008831A2" w:rsidRPr="00D95AF2" w:rsidRDefault="008831A2">
            <w:pPr>
              <w:pStyle w:val="TAC"/>
            </w:pPr>
            <w:r w:rsidRPr="00D95AF2">
              <w:t>1</w:t>
            </w:r>
          </w:p>
        </w:tc>
        <w:tc>
          <w:tcPr>
            <w:tcW w:w="284" w:type="dxa"/>
          </w:tcPr>
          <w:p w14:paraId="1C33C64B" w14:textId="77777777" w:rsidR="008831A2" w:rsidRPr="00D95AF2" w:rsidRDefault="008831A2">
            <w:pPr>
              <w:pStyle w:val="TAC"/>
            </w:pPr>
          </w:p>
        </w:tc>
        <w:tc>
          <w:tcPr>
            <w:tcW w:w="283" w:type="dxa"/>
          </w:tcPr>
          <w:p w14:paraId="094AE16C" w14:textId="77777777" w:rsidR="008831A2" w:rsidRPr="00D95AF2" w:rsidRDefault="008831A2">
            <w:pPr>
              <w:pStyle w:val="TAC"/>
            </w:pPr>
          </w:p>
        </w:tc>
        <w:tc>
          <w:tcPr>
            <w:tcW w:w="283" w:type="dxa"/>
          </w:tcPr>
          <w:p w14:paraId="18B6AC3A" w14:textId="77777777" w:rsidR="008831A2" w:rsidRPr="00D95AF2" w:rsidRDefault="008831A2">
            <w:pPr>
              <w:pStyle w:val="TAC"/>
            </w:pPr>
          </w:p>
        </w:tc>
        <w:tc>
          <w:tcPr>
            <w:tcW w:w="5953" w:type="dxa"/>
          </w:tcPr>
          <w:p w14:paraId="32F9E531" w14:textId="77777777" w:rsidR="008831A2" w:rsidRPr="00D95AF2" w:rsidRDefault="008831A2">
            <w:pPr>
              <w:pStyle w:val="TAL"/>
            </w:pPr>
            <w:r w:rsidRPr="00D95AF2">
              <w:t>odd number of address signals</w:t>
            </w:r>
          </w:p>
        </w:tc>
      </w:tr>
      <w:tr w:rsidR="008831A2" w:rsidRPr="00D95AF2" w14:paraId="7C5B6AE7" w14:textId="77777777">
        <w:trPr>
          <w:cantSplit/>
          <w:jc w:val="center"/>
        </w:trPr>
        <w:tc>
          <w:tcPr>
            <w:tcW w:w="7087" w:type="dxa"/>
            <w:gridSpan w:val="5"/>
          </w:tcPr>
          <w:p w14:paraId="504EDC04" w14:textId="77777777" w:rsidR="008831A2" w:rsidRPr="00D95AF2" w:rsidRDefault="008831A2">
            <w:pPr>
              <w:pStyle w:val="TAL"/>
            </w:pPr>
          </w:p>
        </w:tc>
      </w:tr>
      <w:tr w:rsidR="008831A2" w:rsidRPr="00D95AF2" w14:paraId="4383DAE3" w14:textId="77777777">
        <w:trPr>
          <w:cantSplit/>
          <w:jc w:val="center"/>
        </w:trPr>
        <w:tc>
          <w:tcPr>
            <w:tcW w:w="7087" w:type="dxa"/>
            <w:gridSpan w:val="5"/>
          </w:tcPr>
          <w:p w14:paraId="5A211DDF" w14:textId="77777777" w:rsidR="008831A2" w:rsidRPr="00D95AF2" w:rsidRDefault="008831A2">
            <w:pPr>
              <w:pStyle w:val="TAN"/>
            </w:pPr>
            <w:r w:rsidRPr="00D95AF2">
              <w:t>NOTE 1:</w:t>
            </w:r>
            <w:r w:rsidRPr="00D95AF2">
              <w:tab/>
              <w:t>The odd/even indicator is used when the type of subaddress is "user specified" and the coding is BCD.</w:t>
            </w:r>
          </w:p>
        </w:tc>
      </w:tr>
      <w:tr w:rsidR="008831A2" w:rsidRPr="00D95AF2" w14:paraId="72CD1803" w14:textId="77777777">
        <w:trPr>
          <w:cantSplit/>
          <w:jc w:val="center"/>
        </w:trPr>
        <w:tc>
          <w:tcPr>
            <w:tcW w:w="7087" w:type="dxa"/>
            <w:gridSpan w:val="5"/>
          </w:tcPr>
          <w:p w14:paraId="34711F5E" w14:textId="77777777" w:rsidR="008831A2" w:rsidRPr="00D95AF2" w:rsidRDefault="008831A2">
            <w:pPr>
              <w:pStyle w:val="TAL"/>
            </w:pPr>
          </w:p>
        </w:tc>
      </w:tr>
      <w:tr w:rsidR="008831A2" w:rsidRPr="00D95AF2" w14:paraId="2340D94A" w14:textId="77777777">
        <w:trPr>
          <w:cantSplit/>
          <w:jc w:val="center"/>
        </w:trPr>
        <w:tc>
          <w:tcPr>
            <w:tcW w:w="7087" w:type="dxa"/>
            <w:gridSpan w:val="5"/>
          </w:tcPr>
          <w:p w14:paraId="411F1424" w14:textId="77777777" w:rsidR="008831A2" w:rsidRPr="00D95AF2" w:rsidRDefault="008831A2">
            <w:pPr>
              <w:pStyle w:val="TAL"/>
            </w:pPr>
            <w:r w:rsidRPr="00D95AF2">
              <w:t>Subaddress information (octet 4, etc...)</w:t>
            </w:r>
          </w:p>
          <w:p w14:paraId="60547607" w14:textId="77777777" w:rsidR="008831A2" w:rsidRPr="00D95AF2" w:rsidRDefault="008831A2">
            <w:pPr>
              <w:pStyle w:val="TAL"/>
            </w:pPr>
            <w:r w:rsidRPr="00D95AF2">
              <w:t>The NSAP X.213/ISO8348AD2 address shall be formatted as specified by octet 4 which contains the Authority and Format Identifier (AFI). The encoding is made according to the "preferred binary encoding" as defined in X.213</w:t>
            </w:r>
            <w:r w:rsidR="001A28C2" w:rsidRPr="00D95AF2">
              <w:t> [144]</w:t>
            </w:r>
            <w:r w:rsidRPr="00D95AF2">
              <w:t>/ISO8348AD2. For the definition of this type of subaddress, see ITU-T</w:t>
            </w:r>
            <w:r w:rsidR="001A28C2" w:rsidRPr="00D95AF2">
              <w:t> Rec. </w:t>
            </w:r>
            <w:r w:rsidRPr="00D95AF2">
              <w:t>I.334</w:t>
            </w:r>
            <w:r w:rsidR="001A28C2" w:rsidRPr="00D95AF2">
              <w:t> [145]</w:t>
            </w:r>
            <w:r w:rsidRPr="00D95AF2">
              <w:t>.</w:t>
            </w:r>
          </w:p>
        </w:tc>
      </w:tr>
      <w:tr w:rsidR="008831A2" w:rsidRPr="00D95AF2" w14:paraId="72867F50" w14:textId="77777777">
        <w:trPr>
          <w:cantSplit/>
          <w:jc w:val="center"/>
        </w:trPr>
        <w:tc>
          <w:tcPr>
            <w:tcW w:w="7087" w:type="dxa"/>
            <w:gridSpan w:val="5"/>
          </w:tcPr>
          <w:p w14:paraId="09DCB132" w14:textId="77777777" w:rsidR="008831A2" w:rsidRPr="00D95AF2" w:rsidRDefault="008831A2">
            <w:pPr>
              <w:pStyle w:val="TAL"/>
            </w:pPr>
          </w:p>
        </w:tc>
      </w:tr>
      <w:tr w:rsidR="008831A2" w:rsidRPr="00D95AF2" w14:paraId="1DC2C8BC" w14:textId="77777777">
        <w:trPr>
          <w:cantSplit/>
          <w:jc w:val="center"/>
        </w:trPr>
        <w:tc>
          <w:tcPr>
            <w:tcW w:w="7087" w:type="dxa"/>
            <w:gridSpan w:val="5"/>
          </w:tcPr>
          <w:p w14:paraId="2CCF0A16" w14:textId="77777777" w:rsidR="008831A2" w:rsidRPr="00D95AF2" w:rsidRDefault="008831A2">
            <w:pPr>
              <w:pStyle w:val="TAL"/>
            </w:pPr>
            <w:r w:rsidRPr="00D95AF2">
              <w:t>A coding example is given in ANNEX A.</w:t>
            </w:r>
          </w:p>
        </w:tc>
      </w:tr>
      <w:tr w:rsidR="008831A2" w:rsidRPr="00D95AF2" w14:paraId="6D83AACC" w14:textId="77777777">
        <w:trPr>
          <w:cantSplit/>
          <w:jc w:val="center"/>
        </w:trPr>
        <w:tc>
          <w:tcPr>
            <w:tcW w:w="7087" w:type="dxa"/>
            <w:gridSpan w:val="5"/>
          </w:tcPr>
          <w:p w14:paraId="549B867F" w14:textId="77777777" w:rsidR="008831A2" w:rsidRPr="00D95AF2" w:rsidRDefault="008831A2">
            <w:pPr>
              <w:pStyle w:val="TAL"/>
            </w:pPr>
          </w:p>
        </w:tc>
      </w:tr>
      <w:tr w:rsidR="008831A2" w:rsidRPr="00D95AF2" w14:paraId="776A3F04" w14:textId="77777777">
        <w:trPr>
          <w:cantSplit/>
          <w:jc w:val="center"/>
        </w:trPr>
        <w:tc>
          <w:tcPr>
            <w:tcW w:w="7087" w:type="dxa"/>
            <w:gridSpan w:val="5"/>
          </w:tcPr>
          <w:p w14:paraId="6F3C4D31" w14:textId="77777777" w:rsidR="008831A2" w:rsidRPr="00D95AF2" w:rsidRDefault="008831A2">
            <w:pPr>
              <w:pStyle w:val="TAL"/>
            </w:pPr>
            <w:r w:rsidRPr="00D95AF2">
              <w:t>For User-specific subaddress, this field is encoded according to the user specification, subject to a maximum length of 20 octets.</w:t>
            </w:r>
          </w:p>
        </w:tc>
      </w:tr>
      <w:tr w:rsidR="008831A2" w:rsidRPr="00D95AF2" w14:paraId="28DA7DD9" w14:textId="77777777">
        <w:trPr>
          <w:cantSplit/>
          <w:jc w:val="center"/>
        </w:trPr>
        <w:tc>
          <w:tcPr>
            <w:tcW w:w="7087" w:type="dxa"/>
            <w:gridSpan w:val="5"/>
          </w:tcPr>
          <w:p w14:paraId="42008426" w14:textId="77777777" w:rsidR="008831A2" w:rsidRPr="00D95AF2" w:rsidRDefault="008831A2">
            <w:pPr>
              <w:pStyle w:val="TAL"/>
            </w:pPr>
          </w:p>
        </w:tc>
      </w:tr>
      <w:tr w:rsidR="008831A2" w:rsidRPr="00D95AF2" w14:paraId="5820A90C" w14:textId="77777777">
        <w:trPr>
          <w:cantSplit/>
          <w:jc w:val="center"/>
        </w:trPr>
        <w:tc>
          <w:tcPr>
            <w:tcW w:w="7087" w:type="dxa"/>
            <w:gridSpan w:val="5"/>
          </w:tcPr>
          <w:p w14:paraId="611AB1B7" w14:textId="77777777" w:rsidR="008831A2" w:rsidRPr="00D95AF2" w:rsidRDefault="008831A2">
            <w:pPr>
              <w:pStyle w:val="TAN"/>
            </w:pPr>
            <w:r w:rsidRPr="00D95AF2">
              <w:t>NOTE 2:</w:t>
            </w:r>
            <w:r w:rsidRPr="00D95AF2">
              <w:tab/>
              <w:t>It is recommended that users apply NSAP subaddress type since this subaddress type allows the use of decimal, binary and IA5 characters in a standardised manner.</w:t>
            </w:r>
          </w:p>
        </w:tc>
      </w:tr>
    </w:tbl>
    <w:p w14:paraId="78021CF4" w14:textId="77777777" w:rsidR="008831A2" w:rsidRPr="00D95AF2" w:rsidRDefault="008831A2"/>
    <w:p w14:paraId="041DB68E" w14:textId="77777777" w:rsidR="008831A2" w:rsidRPr="00D95AF2" w:rsidRDefault="008831A2">
      <w:pPr>
        <w:pStyle w:val="Heading4"/>
      </w:pPr>
      <w:bookmarkStart w:id="2813" w:name="_Toc193383456"/>
      <w:bookmarkStart w:id="2814" w:name="_CR10_5_4_9"/>
      <w:bookmarkEnd w:id="2814"/>
      <w:r w:rsidRPr="00D95AF2">
        <w:t>10.5.4.9</w:t>
      </w:r>
      <w:r w:rsidRPr="00D95AF2">
        <w:tab/>
        <w:t>Calling party BCD number</w:t>
      </w:r>
      <w:bookmarkEnd w:id="2813"/>
    </w:p>
    <w:p w14:paraId="02F10715" w14:textId="77777777" w:rsidR="008831A2" w:rsidRPr="00D95AF2" w:rsidRDefault="008831A2">
      <w:r w:rsidRPr="00D95AF2">
        <w:t>The purpose of the calling party BCD number information element is to identify the origin of a call.</w:t>
      </w:r>
    </w:p>
    <w:p w14:paraId="73A96B85" w14:textId="77777777" w:rsidR="008831A2" w:rsidRPr="00D95AF2" w:rsidRDefault="008831A2">
      <w:r w:rsidRPr="00D95AF2">
        <w:t>The calling party BCD number information element is coded as shown in figure 10.5.93/3GPP TS 24.008 and table 10.5.120/3GPP TS 24.008.</w:t>
      </w:r>
    </w:p>
    <w:p w14:paraId="458EC4AE" w14:textId="77777777" w:rsidR="008831A2" w:rsidRPr="00D95AF2" w:rsidRDefault="008831A2">
      <w:r w:rsidRPr="00D95AF2">
        <w:t>The calling party BCD number is a type 4 information element. In the network to mobile station direction it has a minimum length of 3 octets and a maximum length of 14 octets. (This information element is not used in the mobile station to network direction.).</w:t>
      </w:r>
    </w:p>
    <w:p w14:paraId="111C1F4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1D838506" w14:textId="77777777">
        <w:trPr>
          <w:cantSplit/>
          <w:jc w:val="center"/>
        </w:trPr>
        <w:tc>
          <w:tcPr>
            <w:tcW w:w="709" w:type="dxa"/>
            <w:tcBorders>
              <w:top w:val="nil"/>
              <w:left w:val="nil"/>
              <w:bottom w:val="nil"/>
              <w:right w:val="nil"/>
            </w:tcBorders>
          </w:tcPr>
          <w:p w14:paraId="7EE7C47F" w14:textId="77777777" w:rsidR="008831A2" w:rsidRPr="00D95AF2" w:rsidRDefault="008831A2">
            <w:pPr>
              <w:pStyle w:val="TAC"/>
            </w:pPr>
            <w:r w:rsidRPr="00D95AF2">
              <w:t>8</w:t>
            </w:r>
          </w:p>
        </w:tc>
        <w:tc>
          <w:tcPr>
            <w:tcW w:w="781" w:type="dxa"/>
            <w:tcBorders>
              <w:top w:val="nil"/>
              <w:left w:val="nil"/>
              <w:bottom w:val="nil"/>
              <w:right w:val="nil"/>
            </w:tcBorders>
          </w:tcPr>
          <w:p w14:paraId="1C6A2BB5" w14:textId="77777777" w:rsidR="008831A2" w:rsidRPr="00D95AF2" w:rsidRDefault="008831A2">
            <w:pPr>
              <w:pStyle w:val="TAC"/>
            </w:pPr>
            <w:r w:rsidRPr="00D95AF2">
              <w:t>7</w:t>
            </w:r>
          </w:p>
        </w:tc>
        <w:tc>
          <w:tcPr>
            <w:tcW w:w="780" w:type="dxa"/>
            <w:tcBorders>
              <w:top w:val="nil"/>
              <w:left w:val="nil"/>
              <w:bottom w:val="nil"/>
              <w:right w:val="nil"/>
            </w:tcBorders>
          </w:tcPr>
          <w:p w14:paraId="301B8410" w14:textId="77777777" w:rsidR="008831A2" w:rsidRPr="00D95AF2" w:rsidRDefault="008831A2">
            <w:pPr>
              <w:pStyle w:val="TAC"/>
            </w:pPr>
            <w:r w:rsidRPr="00D95AF2">
              <w:t>6</w:t>
            </w:r>
          </w:p>
        </w:tc>
        <w:tc>
          <w:tcPr>
            <w:tcW w:w="779" w:type="dxa"/>
            <w:tcBorders>
              <w:top w:val="nil"/>
              <w:left w:val="nil"/>
              <w:bottom w:val="nil"/>
              <w:right w:val="nil"/>
            </w:tcBorders>
          </w:tcPr>
          <w:p w14:paraId="2AA63454" w14:textId="77777777" w:rsidR="008831A2" w:rsidRPr="00D95AF2" w:rsidRDefault="008831A2">
            <w:pPr>
              <w:pStyle w:val="TAC"/>
            </w:pPr>
            <w:r w:rsidRPr="00D95AF2">
              <w:t>5</w:t>
            </w:r>
          </w:p>
        </w:tc>
        <w:tc>
          <w:tcPr>
            <w:tcW w:w="496" w:type="dxa"/>
            <w:tcBorders>
              <w:top w:val="nil"/>
              <w:left w:val="nil"/>
              <w:bottom w:val="nil"/>
              <w:right w:val="nil"/>
            </w:tcBorders>
          </w:tcPr>
          <w:p w14:paraId="45323E2D"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3881F0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081A87B1" w14:textId="77777777" w:rsidR="008831A2" w:rsidRPr="00D95AF2" w:rsidRDefault="008831A2">
            <w:pPr>
              <w:pStyle w:val="TAC"/>
            </w:pPr>
            <w:r w:rsidRPr="00D95AF2">
              <w:t>2</w:t>
            </w:r>
          </w:p>
        </w:tc>
        <w:tc>
          <w:tcPr>
            <w:tcW w:w="708" w:type="dxa"/>
            <w:tcBorders>
              <w:top w:val="nil"/>
              <w:left w:val="nil"/>
              <w:bottom w:val="nil"/>
              <w:right w:val="nil"/>
            </w:tcBorders>
          </w:tcPr>
          <w:p w14:paraId="7CD43D5B" w14:textId="77777777" w:rsidR="008831A2" w:rsidRPr="00D95AF2" w:rsidRDefault="008831A2">
            <w:pPr>
              <w:pStyle w:val="TAC"/>
            </w:pPr>
            <w:r w:rsidRPr="00D95AF2">
              <w:t>1</w:t>
            </w:r>
          </w:p>
        </w:tc>
        <w:tc>
          <w:tcPr>
            <w:tcW w:w="1560" w:type="dxa"/>
            <w:tcBorders>
              <w:top w:val="nil"/>
              <w:left w:val="nil"/>
              <w:bottom w:val="nil"/>
              <w:right w:val="nil"/>
            </w:tcBorders>
          </w:tcPr>
          <w:p w14:paraId="7542C4C4" w14:textId="77777777" w:rsidR="008831A2" w:rsidRPr="00D95AF2" w:rsidRDefault="008831A2">
            <w:pPr>
              <w:pStyle w:val="TAL"/>
            </w:pPr>
          </w:p>
        </w:tc>
      </w:tr>
      <w:tr w:rsidR="008831A2" w:rsidRPr="00D95AF2" w14:paraId="14B9480A" w14:textId="77777777">
        <w:trPr>
          <w:cantSplit/>
          <w:jc w:val="center"/>
        </w:trPr>
        <w:tc>
          <w:tcPr>
            <w:tcW w:w="709" w:type="dxa"/>
            <w:tcBorders>
              <w:top w:val="single" w:sz="4" w:space="0" w:color="auto"/>
            </w:tcBorders>
          </w:tcPr>
          <w:p w14:paraId="5992E75B" w14:textId="77777777" w:rsidR="008831A2" w:rsidRPr="00D95AF2" w:rsidRDefault="008831A2">
            <w:pPr>
              <w:pStyle w:val="TAC"/>
            </w:pPr>
          </w:p>
        </w:tc>
        <w:tc>
          <w:tcPr>
            <w:tcW w:w="5246" w:type="dxa"/>
            <w:gridSpan w:val="9"/>
            <w:tcBorders>
              <w:top w:val="single" w:sz="4" w:space="0" w:color="auto"/>
              <w:right w:val="single" w:sz="4" w:space="0" w:color="auto"/>
            </w:tcBorders>
          </w:tcPr>
          <w:p w14:paraId="73C28664" w14:textId="77777777" w:rsidR="008831A2" w:rsidRPr="00D95AF2" w:rsidRDefault="008831A2">
            <w:pPr>
              <w:pStyle w:val="TAC"/>
            </w:pPr>
            <w:r w:rsidRPr="00D95AF2">
              <w:t>Calling party BCD number IEI</w:t>
            </w:r>
          </w:p>
        </w:tc>
        <w:tc>
          <w:tcPr>
            <w:tcW w:w="1560" w:type="dxa"/>
            <w:tcBorders>
              <w:top w:val="nil"/>
              <w:left w:val="nil"/>
              <w:bottom w:val="nil"/>
              <w:right w:val="nil"/>
            </w:tcBorders>
          </w:tcPr>
          <w:p w14:paraId="08AA9F98" w14:textId="77777777" w:rsidR="008831A2" w:rsidRPr="00D95AF2" w:rsidRDefault="008831A2">
            <w:pPr>
              <w:pStyle w:val="TAL"/>
            </w:pPr>
            <w:r w:rsidRPr="00D95AF2">
              <w:t>octet 1</w:t>
            </w:r>
          </w:p>
        </w:tc>
      </w:tr>
      <w:tr w:rsidR="008831A2" w:rsidRPr="00D95AF2" w14:paraId="3E44DBF5" w14:textId="77777777">
        <w:trPr>
          <w:cantSplit/>
          <w:jc w:val="center"/>
        </w:trPr>
        <w:tc>
          <w:tcPr>
            <w:tcW w:w="5955" w:type="dxa"/>
            <w:gridSpan w:val="10"/>
            <w:tcBorders>
              <w:bottom w:val="nil"/>
              <w:right w:val="single" w:sz="4" w:space="0" w:color="auto"/>
            </w:tcBorders>
          </w:tcPr>
          <w:p w14:paraId="230D557E" w14:textId="77777777" w:rsidR="008831A2" w:rsidRPr="00D95AF2" w:rsidRDefault="008831A2">
            <w:pPr>
              <w:pStyle w:val="TAC"/>
            </w:pPr>
          </w:p>
          <w:p w14:paraId="51957C8B" w14:textId="77777777" w:rsidR="008831A2" w:rsidRPr="00D95AF2" w:rsidRDefault="008831A2">
            <w:pPr>
              <w:pStyle w:val="TAC"/>
            </w:pPr>
            <w:r w:rsidRPr="00D95AF2">
              <w:t>Length of calling party BCD number contents</w:t>
            </w:r>
          </w:p>
        </w:tc>
        <w:tc>
          <w:tcPr>
            <w:tcW w:w="1560" w:type="dxa"/>
            <w:tcBorders>
              <w:top w:val="nil"/>
              <w:left w:val="nil"/>
              <w:bottom w:val="nil"/>
              <w:right w:val="nil"/>
            </w:tcBorders>
          </w:tcPr>
          <w:p w14:paraId="6ED7BC0E" w14:textId="77777777" w:rsidR="008831A2" w:rsidRPr="00D95AF2" w:rsidRDefault="008831A2">
            <w:pPr>
              <w:pStyle w:val="TAL"/>
            </w:pPr>
          </w:p>
          <w:p w14:paraId="655663F0" w14:textId="77777777" w:rsidR="008831A2" w:rsidRPr="00D95AF2" w:rsidRDefault="008831A2">
            <w:pPr>
              <w:pStyle w:val="TAL"/>
            </w:pPr>
            <w:r w:rsidRPr="00D95AF2">
              <w:t>octet 2</w:t>
            </w:r>
          </w:p>
        </w:tc>
      </w:tr>
      <w:tr w:rsidR="008831A2" w:rsidRPr="00D95AF2" w14:paraId="1EE2A19E" w14:textId="77777777">
        <w:trPr>
          <w:cantSplit/>
          <w:jc w:val="center"/>
        </w:trPr>
        <w:tc>
          <w:tcPr>
            <w:tcW w:w="709" w:type="dxa"/>
            <w:tcBorders>
              <w:bottom w:val="nil"/>
            </w:tcBorders>
          </w:tcPr>
          <w:p w14:paraId="72B723D0" w14:textId="77777777" w:rsidR="008831A2" w:rsidRPr="00D95AF2" w:rsidRDefault="008831A2">
            <w:pPr>
              <w:pStyle w:val="TAC"/>
            </w:pPr>
            <w:r w:rsidRPr="00D95AF2">
              <w:t>0/1</w:t>
            </w:r>
          </w:p>
          <w:p w14:paraId="76E5CC49" w14:textId="77777777" w:rsidR="008831A2" w:rsidRPr="00D95AF2" w:rsidRDefault="008831A2">
            <w:pPr>
              <w:pStyle w:val="TAC"/>
            </w:pPr>
            <w:r w:rsidRPr="00D95AF2">
              <w:t>ext</w:t>
            </w:r>
          </w:p>
        </w:tc>
        <w:tc>
          <w:tcPr>
            <w:tcW w:w="2340" w:type="dxa"/>
            <w:gridSpan w:val="3"/>
            <w:tcBorders>
              <w:bottom w:val="single" w:sz="4" w:space="0" w:color="auto"/>
            </w:tcBorders>
          </w:tcPr>
          <w:p w14:paraId="68DAF1BF" w14:textId="77777777" w:rsidR="008831A2" w:rsidRPr="00D95AF2" w:rsidRDefault="008831A2">
            <w:pPr>
              <w:pStyle w:val="TAC"/>
            </w:pPr>
            <w:r w:rsidRPr="00D95AF2">
              <w:t>type of</w:t>
            </w:r>
          </w:p>
          <w:p w14:paraId="32791583" w14:textId="77777777" w:rsidR="008831A2" w:rsidRPr="00D95AF2" w:rsidRDefault="008831A2">
            <w:pPr>
              <w:pStyle w:val="TAC"/>
            </w:pPr>
            <w:r w:rsidRPr="00D95AF2">
              <w:t>number</w:t>
            </w:r>
          </w:p>
        </w:tc>
        <w:tc>
          <w:tcPr>
            <w:tcW w:w="2906" w:type="dxa"/>
            <w:gridSpan w:val="6"/>
            <w:tcBorders>
              <w:bottom w:val="single" w:sz="4" w:space="0" w:color="auto"/>
              <w:right w:val="single" w:sz="4" w:space="0" w:color="auto"/>
            </w:tcBorders>
          </w:tcPr>
          <w:p w14:paraId="6A3B165C" w14:textId="77777777" w:rsidR="008831A2" w:rsidRPr="00D95AF2" w:rsidRDefault="008831A2">
            <w:pPr>
              <w:pStyle w:val="TAC"/>
            </w:pPr>
            <w:r w:rsidRPr="00D95AF2">
              <w:t>Numbering plan</w:t>
            </w:r>
          </w:p>
          <w:p w14:paraId="77D5A41B" w14:textId="77777777" w:rsidR="008831A2" w:rsidRPr="00D95AF2" w:rsidRDefault="008831A2">
            <w:pPr>
              <w:pStyle w:val="TAC"/>
            </w:pPr>
            <w:r w:rsidRPr="00D95AF2">
              <w:t>identification</w:t>
            </w:r>
          </w:p>
        </w:tc>
        <w:tc>
          <w:tcPr>
            <w:tcW w:w="1560" w:type="dxa"/>
            <w:tcBorders>
              <w:top w:val="nil"/>
              <w:left w:val="nil"/>
              <w:bottom w:val="nil"/>
              <w:right w:val="nil"/>
            </w:tcBorders>
          </w:tcPr>
          <w:p w14:paraId="5A059419" w14:textId="77777777" w:rsidR="008831A2" w:rsidRPr="00D95AF2" w:rsidRDefault="008831A2">
            <w:pPr>
              <w:pStyle w:val="TAL"/>
            </w:pPr>
          </w:p>
          <w:p w14:paraId="230F5954" w14:textId="77777777" w:rsidR="008831A2" w:rsidRPr="00D95AF2" w:rsidRDefault="008831A2">
            <w:pPr>
              <w:pStyle w:val="TAL"/>
            </w:pPr>
            <w:r w:rsidRPr="00D95AF2">
              <w:t>octet 3</w:t>
            </w:r>
          </w:p>
        </w:tc>
      </w:tr>
      <w:tr w:rsidR="008831A2" w:rsidRPr="00D95AF2" w14:paraId="6DB87D17" w14:textId="77777777">
        <w:trPr>
          <w:cantSplit/>
          <w:jc w:val="center"/>
        </w:trPr>
        <w:tc>
          <w:tcPr>
            <w:tcW w:w="709" w:type="dxa"/>
            <w:tcBorders>
              <w:bottom w:val="nil"/>
            </w:tcBorders>
          </w:tcPr>
          <w:p w14:paraId="775EE36A" w14:textId="77777777" w:rsidR="008831A2" w:rsidRPr="00D95AF2" w:rsidRDefault="008831A2">
            <w:pPr>
              <w:pStyle w:val="TAC"/>
            </w:pPr>
            <w:r w:rsidRPr="00D95AF2">
              <w:t>1</w:t>
            </w:r>
          </w:p>
        </w:tc>
        <w:tc>
          <w:tcPr>
            <w:tcW w:w="1561" w:type="dxa"/>
            <w:gridSpan w:val="2"/>
            <w:tcBorders>
              <w:bottom w:val="nil"/>
            </w:tcBorders>
          </w:tcPr>
          <w:p w14:paraId="0E47627B" w14:textId="77777777" w:rsidR="008831A2" w:rsidRPr="00D95AF2" w:rsidRDefault="008831A2">
            <w:pPr>
              <w:pStyle w:val="TAC"/>
            </w:pPr>
            <w:r w:rsidRPr="00D95AF2">
              <w:t>presentat.</w:t>
            </w:r>
          </w:p>
        </w:tc>
        <w:tc>
          <w:tcPr>
            <w:tcW w:w="779" w:type="dxa"/>
            <w:tcBorders>
              <w:bottom w:val="nil"/>
              <w:right w:val="nil"/>
            </w:tcBorders>
          </w:tcPr>
          <w:p w14:paraId="6399BDA8" w14:textId="77777777" w:rsidR="008831A2" w:rsidRPr="00D95AF2" w:rsidRDefault="008831A2">
            <w:pPr>
              <w:pStyle w:val="TAC"/>
            </w:pPr>
            <w:r w:rsidRPr="00D95AF2">
              <w:t>0</w:t>
            </w:r>
          </w:p>
        </w:tc>
        <w:tc>
          <w:tcPr>
            <w:tcW w:w="780" w:type="dxa"/>
            <w:gridSpan w:val="2"/>
            <w:tcBorders>
              <w:left w:val="nil"/>
              <w:bottom w:val="nil"/>
              <w:right w:val="nil"/>
            </w:tcBorders>
          </w:tcPr>
          <w:p w14:paraId="1C0DBFFB" w14:textId="77777777" w:rsidR="008831A2" w:rsidRPr="00D95AF2" w:rsidRDefault="008831A2">
            <w:pPr>
              <w:pStyle w:val="TAC"/>
            </w:pPr>
            <w:r w:rsidRPr="00D95AF2">
              <w:t>0</w:t>
            </w:r>
          </w:p>
        </w:tc>
        <w:tc>
          <w:tcPr>
            <w:tcW w:w="709" w:type="dxa"/>
            <w:gridSpan w:val="2"/>
            <w:tcBorders>
              <w:left w:val="nil"/>
              <w:bottom w:val="nil"/>
            </w:tcBorders>
          </w:tcPr>
          <w:p w14:paraId="568AD3E1" w14:textId="77777777" w:rsidR="008831A2" w:rsidRPr="00D95AF2" w:rsidRDefault="008831A2">
            <w:pPr>
              <w:pStyle w:val="TAC"/>
            </w:pPr>
            <w:r w:rsidRPr="00D95AF2">
              <w:t>0</w:t>
            </w:r>
          </w:p>
        </w:tc>
        <w:tc>
          <w:tcPr>
            <w:tcW w:w="1417" w:type="dxa"/>
            <w:gridSpan w:val="2"/>
            <w:tcBorders>
              <w:bottom w:val="nil"/>
              <w:right w:val="single" w:sz="4" w:space="0" w:color="auto"/>
            </w:tcBorders>
          </w:tcPr>
          <w:p w14:paraId="26EF3475" w14:textId="77777777" w:rsidR="008831A2" w:rsidRPr="00D95AF2" w:rsidRDefault="008831A2">
            <w:pPr>
              <w:pStyle w:val="TAC"/>
            </w:pPr>
            <w:r w:rsidRPr="00D95AF2">
              <w:t>screening</w:t>
            </w:r>
          </w:p>
        </w:tc>
        <w:tc>
          <w:tcPr>
            <w:tcW w:w="1560" w:type="dxa"/>
            <w:tcBorders>
              <w:top w:val="nil"/>
              <w:left w:val="nil"/>
              <w:bottom w:val="nil"/>
              <w:right w:val="nil"/>
            </w:tcBorders>
          </w:tcPr>
          <w:p w14:paraId="41BC3E8D" w14:textId="77777777" w:rsidR="008831A2" w:rsidRPr="00D95AF2" w:rsidRDefault="008831A2">
            <w:pPr>
              <w:pStyle w:val="TAL"/>
            </w:pPr>
          </w:p>
        </w:tc>
      </w:tr>
      <w:tr w:rsidR="008831A2" w:rsidRPr="00D95AF2" w14:paraId="2459B1FE" w14:textId="77777777">
        <w:trPr>
          <w:cantSplit/>
          <w:jc w:val="center"/>
        </w:trPr>
        <w:tc>
          <w:tcPr>
            <w:tcW w:w="709" w:type="dxa"/>
            <w:tcBorders>
              <w:top w:val="nil"/>
              <w:bottom w:val="single" w:sz="4" w:space="0" w:color="auto"/>
            </w:tcBorders>
          </w:tcPr>
          <w:p w14:paraId="59A3BB56" w14:textId="77777777" w:rsidR="008831A2" w:rsidRPr="00D95AF2" w:rsidRDefault="008831A2">
            <w:pPr>
              <w:pStyle w:val="TAC"/>
            </w:pPr>
            <w:r w:rsidRPr="00D95AF2">
              <w:t>ext</w:t>
            </w:r>
          </w:p>
        </w:tc>
        <w:tc>
          <w:tcPr>
            <w:tcW w:w="1561" w:type="dxa"/>
            <w:gridSpan w:val="2"/>
            <w:tcBorders>
              <w:top w:val="nil"/>
              <w:bottom w:val="single" w:sz="4" w:space="0" w:color="auto"/>
            </w:tcBorders>
          </w:tcPr>
          <w:p w14:paraId="7956C64E" w14:textId="77777777" w:rsidR="008831A2" w:rsidRPr="00D95AF2" w:rsidRDefault="008831A2">
            <w:pPr>
              <w:pStyle w:val="TAC"/>
            </w:pPr>
            <w:r w:rsidRPr="00D95AF2">
              <w:t>indicator</w:t>
            </w:r>
          </w:p>
        </w:tc>
        <w:tc>
          <w:tcPr>
            <w:tcW w:w="2268" w:type="dxa"/>
            <w:gridSpan w:val="5"/>
            <w:tcBorders>
              <w:top w:val="nil"/>
              <w:bottom w:val="single" w:sz="4" w:space="0" w:color="auto"/>
            </w:tcBorders>
          </w:tcPr>
          <w:p w14:paraId="1102860A" w14:textId="77777777" w:rsidR="008831A2" w:rsidRPr="00D95AF2" w:rsidRDefault="008831A2">
            <w:pPr>
              <w:pStyle w:val="TAC"/>
            </w:pPr>
            <w:r w:rsidRPr="00D95AF2">
              <w:t>spare</w:t>
            </w:r>
          </w:p>
        </w:tc>
        <w:tc>
          <w:tcPr>
            <w:tcW w:w="1417" w:type="dxa"/>
            <w:gridSpan w:val="2"/>
            <w:tcBorders>
              <w:top w:val="nil"/>
              <w:bottom w:val="single" w:sz="4" w:space="0" w:color="auto"/>
              <w:right w:val="single" w:sz="4" w:space="0" w:color="auto"/>
            </w:tcBorders>
          </w:tcPr>
          <w:p w14:paraId="28DCF019" w14:textId="77777777" w:rsidR="008831A2" w:rsidRPr="00D95AF2" w:rsidRDefault="008831A2">
            <w:pPr>
              <w:pStyle w:val="TAC"/>
            </w:pPr>
            <w:r w:rsidRPr="00D95AF2">
              <w:t>indicator</w:t>
            </w:r>
          </w:p>
        </w:tc>
        <w:tc>
          <w:tcPr>
            <w:tcW w:w="1560" w:type="dxa"/>
            <w:tcBorders>
              <w:top w:val="nil"/>
              <w:left w:val="nil"/>
              <w:bottom w:val="nil"/>
              <w:right w:val="nil"/>
            </w:tcBorders>
          </w:tcPr>
          <w:p w14:paraId="3EF3A6FB" w14:textId="77777777" w:rsidR="008831A2" w:rsidRPr="00D95AF2" w:rsidRDefault="008831A2">
            <w:pPr>
              <w:pStyle w:val="TAL"/>
            </w:pPr>
            <w:r w:rsidRPr="00D95AF2">
              <w:t>octet 3a*</w:t>
            </w:r>
          </w:p>
        </w:tc>
      </w:tr>
      <w:tr w:rsidR="008831A2" w:rsidRPr="00D95AF2" w14:paraId="088C9E6F" w14:textId="77777777">
        <w:trPr>
          <w:cantSplit/>
          <w:jc w:val="center"/>
        </w:trPr>
        <w:tc>
          <w:tcPr>
            <w:tcW w:w="3049" w:type="dxa"/>
            <w:gridSpan w:val="4"/>
            <w:tcBorders>
              <w:bottom w:val="single" w:sz="4" w:space="0" w:color="auto"/>
            </w:tcBorders>
          </w:tcPr>
          <w:p w14:paraId="200E29B4" w14:textId="77777777" w:rsidR="008831A2" w:rsidRPr="00D95AF2" w:rsidRDefault="008831A2">
            <w:pPr>
              <w:pStyle w:val="TAC"/>
            </w:pPr>
          </w:p>
          <w:p w14:paraId="5A629C5B" w14:textId="77777777" w:rsidR="008831A2" w:rsidRPr="00D95AF2" w:rsidRDefault="008831A2">
            <w:pPr>
              <w:pStyle w:val="TAC"/>
            </w:pPr>
            <w:r w:rsidRPr="00D95AF2">
              <w:t>Number digit 2</w:t>
            </w:r>
          </w:p>
        </w:tc>
        <w:tc>
          <w:tcPr>
            <w:tcW w:w="2906" w:type="dxa"/>
            <w:gridSpan w:val="6"/>
            <w:tcBorders>
              <w:bottom w:val="single" w:sz="4" w:space="0" w:color="auto"/>
              <w:right w:val="single" w:sz="4" w:space="0" w:color="auto"/>
            </w:tcBorders>
          </w:tcPr>
          <w:p w14:paraId="14153138" w14:textId="77777777" w:rsidR="008831A2" w:rsidRPr="00D95AF2" w:rsidRDefault="008831A2">
            <w:pPr>
              <w:pStyle w:val="TAC"/>
            </w:pPr>
          </w:p>
          <w:p w14:paraId="0C0DE2E0" w14:textId="77777777" w:rsidR="008831A2" w:rsidRPr="00D95AF2" w:rsidRDefault="008831A2">
            <w:pPr>
              <w:pStyle w:val="TAC"/>
            </w:pPr>
            <w:r w:rsidRPr="00D95AF2">
              <w:t>Number digit 1</w:t>
            </w:r>
          </w:p>
        </w:tc>
        <w:tc>
          <w:tcPr>
            <w:tcW w:w="1560" w:type="dxa"/>
            <w:tcBorders>
              <w:top w:val="nil"/>
              <w:left w:val="nil"/>
              <w:bottom w:val="nil"/>
              <w:right w:val="nil"/>
            </w:tcBorders>
          </w:tcPr>
          <w:p w14:paraId="0BC56154" w14:textId="77777777" w:rsidR="008831A2" w:rsidRPr="00D95AF2" w:rsidRDefault="008831A2">
            <w:pPr>
              <w:pStyle w:val="TAL"/>
            </w:pPr>
          </w:p>
          <w:p w14:paraId="2E337E9A" w14:textId="77777777" w:rsidR="008831A2" w:rsidRPr="00D95AF2" w:rsidRDefault="008831A2">
            <w:pPr>
              <w:pStyle w:val="TAL"/>
            </w:pPr>
            <w:r w:rsidRPr="00D95AF2">
              <w:t>octet 4*</w:t>
            </w:r>
          </w:p>
        </w:tc>
      </w:tr>
      <w:tr w:rsidR="008831A2" w:rsidRPr="00D95AF2" w14:paraId="7E0270CE" w14:textId="77777777">
        <w:trPr>
          <w:cantSplit/>
          <w:jc w:val="center"/>
        </w:trPr>
        <w:tc>
          <w:tcPr>
            <w:tcW w:w="3049" w:type="dxa"/>
            <w:gridSpan w:val="4"/>
            <w:tcBorders>
              <w:bottom w:val="nil"/>
            </w:tcBorders>
          </w:tcPr>
          <w:p w14:paraId="15A6BC8D" w14:textId="77777777" w:rsidR="008831A2" w:rsidRPr="00D95AF2" w:rsidRDefault="008831A2">
            <w:pPr>
              <w:pStyle w:val="TAC"/>
            </w:pPr>
          </w:p>
          <w:p w14:paraId="389C37DA" w14:textId="77777777" w:rsidR="008831A2" w:rsidRPr="00D95AF2" w:rsidRDefault="008831A2">
            <w:pPr>
              <w:pStyle w:val="TAC"/>
            </w:pPr>
            <w:r w:rsidRPr="00D95AF2">
              <w:t>Number digit 4</w:t>
            </w:r>
          </w:p>
        </w:tc>
        <w:tc>
          <w:tcPr>
            <w:tcW w:w="2906" w:type="dxa"/>
            <w:gridSpan w:val="6"/>
            <w:tcBorders>
              <w:bottom w:val="nil"/>
              <w:right w:val="single" w:sz="4" w:space="0" w:color="auto"/>
            </w:tcBorders>
          </w:tcPr>
          <w:p w14:paraId="5C177CBC" w14:textId="77777777" w:rsidR="008831A2" w:rsidRPr="00D95AF2" w:rsidRDefault="008831A2">
            <w:pPr>
              <w:pStyle w:val="TAC"/>
            </w:pPr>
          </w:p>
          <w:p w14:paraId="0C1930A3" w14:textId="77777777" w:rsidR="008831A2" w:rsidRPr="00D95AF2" w:rsidRDefault="008831A2">
            <w:pPr>
              <w:pStyle w:val="TAC"/>
            </w:pPr>
            <w:r w:rsidRPr="00D95AF2">
              <w:t>Number digit 3</w:t>
            </w:r>
          </w:p>
        </w:tc>
        <w:tc>
          <w:tcPr>
            <w:tcW w:w="1560" w:type="dxa"/>
            <w:tcBorders>
              <w:top w:val="nil"/>
              <w:left w:val="nil"/>
              <w:bottom w:val="nil"/>
              <w:right w:val="nil"/>
            </w:tcBorders>
          </w:tcPr>
          <w:p w14:paraId="3D6B85C0" w14:textId="77777777" w:rsidR="008831A2" w:rsidRPr="00D95AF2" w:rsidRDefault="008831A2">
            <w:pPr>
              <w:pStyle w:val="TAL"/>
            </w:pPr>
          </w:p>
          <w:p w14:paraId="60F6FADA" w14:textId="77777777" w:rsidR="008831A2" w:rsidRPr="00D95AF2" w:rsidRDefault="008831A2">
            <w:pPr>
              <w:pStyle w:val="TAL"/>
            </w:pPr>
            <w:r w:rsidRPr="00D95AF2">
              <w:t>octet 5*</w:t>
            </w:r>
          </w:p>
        </w:tc>
      </w:tr>
      <w:tr w:rsidR="008831A2" w:rsidRPr="00D95AF2" w14:paraId="739036C2" w14:textId="77777777">
        <w:trPr>
          <w:cantSplit/>
          <w:jc w:val="center"/>
        </w:trPr>
        <w:tc>
          <w:tcPr>
            <w:tcW w:w="3049" w:type="dxa"/>
            <w:gridSpan w:val="4"/>
            <w:tcBorders>
              <w:bottom w:val="nil"/>
            </w:tcBorders>
          </w:tcPr>
          <w:p w14:paraId="3EAE9974" w14:textId="77777777" w:rsidR="008831A2" w:rsidRPr="00D95AF2" w:rsidRDefault="008831A2">
            <w:pPr>
              <w:pStyle w:val="TAC"/>
            </w:pPr>
          </w:p>
        </w:tc>
        <w:tc>
          <w:tcPr>
            <w:tcW w:w="2906" w:type="dxa"/>
            <w:gridSpan w:val="6"/>
            <w:tcBorders>
              <w:bottom w:val="nil"/>
              <w:right w:val="single" w:sz="4" w:space="0" w:color="auto"/>
            </w:tcBorders>
          </w:tcPr>
          <w:p w14:paraId="4B41D27A" w14:textId="77777777" w:rsidR="008831A2" w:rsidRPr="00D95AF2" w:rsidRDefault="008831A2">
            <w:pPr>
              <w:pStyle w:val="TAC"/>
            </w:pPr>
          </w:p>
        </w:tc>
        <w:tc>
          <w:tcPr>
            <w:tcW w:w="1560" w:type="dxa"/>
            <w:tcBorders>
              <w:top w:val="nil"/>
              <w:left w:val="nil"/>
              <w:bottom w:val="nil"/>
              <w:right w:val="nil"/>
            </w:tcBorders>
          </w:tcPr>
          <w:p w14:paraId="37347C45" w14:textId="77777777" w:rsidR="008831A2" w:rsidRPr="00D95AF2" w:rsidRDefault="008831A2">
            <w:pPr>
              <w:pStyle w:val="TAL"/>
            </w:pPr>
            <w:r w:rsidRPr="00D95AF2">
              <w:tab/>
              <w:t>:</w:t>
            </w:r>
          </w:p>
        </w:tc>
      </w:tr>
      <w:tr w:rsidR="008831A2" w:rsidRPr="00D95AF2" w14:paraId="331543B8" w14:textId="77777777">
        <w:trPr>
          <w:cantSplit/>
          <w:jc w:val="center"/>
        </w:trPr>
        <w:tc>
          <w:tcPr>
            <w:tcW w:w="3049" w:type="dxa"/>
            <w:gridSpan w:val="4"/>
            <w:tcBorders>
              <w:top w:val="nil"/>
              <w:left w:val="dashed" w:sz="4" w:space="0" w:color="auto"/>
              <w:bottom w:val="single" w:sz="4" w:space="0" w:color="auto"/>
              <w:right w:val="nil"/>
            </w:tcBorders>
          </w:tcPr>
          <w:p w14:paraId="7E91AC8E" w14:textId="77777777" w:rsidR="008831A2" w:rsidRPr="00D95AF2" w:rsidRDefault="008831A2">
            <w:pPr>
              <w:pStyle w:val="TAC"/>
            </w:pPr>
          </w:p>
        </w:tc>
        <w:tc>
          <w:tcPr>
            <w:tcW w:w="2906" w:type="dxa"/>
            <w:gridSpan w:val="6"/>
            <w:tcBorders>
              <w:top w:val="nil"/>
              <w:left w:val="nil"/>
              <w:bottom w:val="single" w:sz="4" w:space="0" w:color="auto"/>
              <w:right w:val="dashed" w:sz="4" w:space="0" w:color="auto"/>
            </w:tcBorders>
          </w:tcPr>
          <w:p w14:paraId="3595BBFF" w14:textId="77777777" w:rsidR="008831A2" w:rsidRPr="00D95AF2" w:rsidRDefault="008831A2">
            <w:pPr>
              <w:pStyle w:val="TAC"/>
            </w:pPr>
          </w:p>
        </w:tc>
        <w:tc>
          <w:tcPr>
            <w:tcW w:w="1560" w:type="dxa"/>
            <w:tcBorders>
              <w:top w:val="nil"/>
              <w:left w:val="nil"/>
              <w:bottom w:val="nil"/>
              <w:right w:val="nil"/>
            </w:tcBorders>
          </w:tcPr>
          <w:p w14:paraId="4C59FB94" w14:textId="77777777" w:rsidR="008831A2" w:rsidRPr="00D95AF2" w:rsidRDefault="008831A2">
            <w:pPr>
              <w:pStyle w:val="TAL"/>
            </w:pPr>
            <w:r w:rsidRPr="00D95AF2">
              <w:tab/>
              <w:t>:</w:t>
            </w:r>
          </w:p>
        </w:tc>
      </w:tr>
    </w:tbl>
    <w:p w14:paraId="51D3B359" w14:textId="77777777" w:rsidR="008831A2" w:rsidRPr="00D95AF2" w:rsidRDefault="008831A2">
      <w:pPr>
        <w:pStyle w:val="TAN"/>
      </w:pPr>
    </w:p>
    <w:p w14:paraId="41943E70" w14:textId="77777777" w:rsidR="008831A2" w:rsidRPr="00D95AF2" w:rsidRDefault="008831A2">
      <w:pPr>
        <w:pStyle w:val="TF"/>
      </w:pPr>
      <w:bookmarkStart w:id="2815" w:name="_CRFigure10_5_933GPPTS24_008Callingpart"/>
      <w:r w:rsidRPr="00D95AF2">
        <w:t xml:space="preserve">Figure </w:t>
      </w:r>
      <w:bookmarkEnd w:id="2815"/>
      <w:r w:rsidRPr="00D95AF2">
        <w:t>10.5.93/3GPP TS 24.008 Calling party BCD number information element</w:t>
      </w:r>
    </w:p>
    <w:p w14:paraId="6F2C381C" w14:textId="77777777" w:rsidR="008831A2" w:rsidRPr="00D95AF2" w:rsidRDefault="008831A2">
      <w:r w:rsidRPr="00D95AF2">
        <w:t>The contents of octets 3, 4, etc. are coded as shown in table 10.5.118. The coding of octet 3a is defined in table 10.5.120 below.</w:t>
      </w:r>
    </w:p>
    <w:p w14:paraId="0E7179D2" w14:textId="77777777" w:rsidR="008831A2" w:rsidRPr="00D95AF2" w:rsidRDefault="008831A2">
      <w:r w:rsidRPr="00D95AF2">
        <w:t>If the calling party BCD number contains an odd number of digits, bits 5 to 8 of the last octet shall be filled with an end mark coded as "1111".</w:t>
      </w:r>
    </w:p>
    <w:p w14:paraId="325B1347" w14:textId="77777777" w:rsidR="008831A2" w:rsidRPr="00D95AF2" w:rsidRDefault="008831A2">
      <w:pPr>
        <w:pStyle w:val="TH"/>
      </w:pPr>
      <w:bookmarkStart w:id="2816" w:name="_CRTable10_5_1203GPPTS24_008"/>
      <w:r w:rsidRPr="00D95AF2">
        <w:t xml:space="preserve">Table </w:t>
      </w:r>
      <w:bookmarkEnd w:id="2816"/>
      <w:r w:rsidRPr="00D95AF2">
        <w:t>10.5.120/3GPP TS 24.008: Calling party BCD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34B8671" w14:textId="77777777">
        <w:trPr>
          <w:cantSplit/>
          <w:jc w:val="center"/>
        </w:trPr>
        <w:tc>
          <w:tcPr>
            <w:tcW w:w="7087" w:type="dxa"/>
            <w:gridSpan w:val="5"/>
          </w:tcPr>
          <w:p w14:paraId="6AFF6827" w14:textId="77777777" w:rsidR="008831A2" w:rsidRPr="00D95AF2" w:rsidRDefault="008831A2">
            <w:pPr>
              <w:pStyle w:val="TAL"/>
            </w:pPr>
            <w:r w:rsidRPr="00D95AF2">
              <w:t>Presentation indicator (octet 3a)</w:t>
            </w:r>
          </w:p>
        </w:tc>
      </w:tr>
      <w:tr w:rsidR="008831A2" w:rsidRPr="00D95AF2" w14:paraId="18545C2B" w14:textId="77777777">
        <w:trPr>
          <w:cantSplit/>
          <w:jc w:val="center"/>
        </w:trPr>
        <w:tc>
          <w:tcPr>
            <w:tcW w:w="7087" w:type="dxa"/>
            <w:gridSpan w:val="5"/>
          </w:tcPr>
          <w:p w14:paraId="63719B01" w14:textId="77777777" w:rsidR="008831A2" w:rsidRPr="00D95AF2" w:rsidRDefault="008831A2">
            <w:pPr>
              <w:pStyle w:val="TAL"/>
            </w:pPr>
            <w:r w:rsidRPr="00D95AF2">
              <w:t>Bits</w:t>
            </w:r>
          </w:p>
        </w:tc>
      </w:tr>
      <w:tr w:rsidR="008831A2" w:rsidRPr="00D95AF2" w14:paraId="560B7F73" w14:textId="77777777">
        <w:trPr>
          <w:cantSplit/>
          <w:jc w:val="center"/>
        </w:trPr>
        <w:tc>
          <w:tcPr>
            <w:tcW w:w="284" w:type="dxa"/>
          </w:tcPr>
          <w:p w14:paraId="77609930" w14:textId="77777777" w:rsidR="008831A2" w:rsidRPr="00D95AF2" w:rsidRDefault="008831A2">
            <w:pPr>
              <w:pStyle w:val="TAH"/>
            </w:pPr>
            <w:r w:rsidRPr="00D95AF2">
              <w:t>7</w:t>
            </w:r>
          </w:p>
        </w:tc>
        <w:tc>
          <w:tcPr>
            <w:tcW w:w="284" w:type="dxa"/>
          </w:tcPr>
          <w:p w14:paraId="4FE1AFC9" w14:textId="77777777" w:rsidR="008831A2" w:rsidRPr="00D95AF2" w:rsidRDefault="008831A2">
            <w:pPr>
              <w:pStyle w:val="TAH"/>
            </w:pPr>
            <w:r w:rsidRPr="00D95AF2">
              <w:t>6</w:t>
            </w:r>
          </w:p>
        </w:tc>
        <w:tc>
          <w:tcPr>
            <w:tcW w:w="283" w:type="dxa"/>
          </w:tcPr>
          <w:p w14:paraId="20219AD9" w14:textId="77777777" w:rsidR="008831A2" w:rsidRPr="00D95AF2" w:rsidRDefault="008831A2">
            <w:pPr>
              <w:pStyle w:val="TAH"/>
            </w:pPr>
          </w:p>
        </w:tc>
        <w:tc>
          <w:tcPr>
            <w:tcW w:w="283" w:type="dxa"/>
          </w:tcPr>
          <w:p w14:paraId="443E2EBB" w14:textId="77777777" w:rsidR="008831A2" w:rsidRPr="00D95AF2" w:rsidRDefault="008831A2">
            <w:pPr>
              <w:pStyle w:val="TAH"/>
            </w:pPr>
          </w:p>
        </w:tc>
        <w:tc>
          <w:tcPr>
            <w:tcW w:w="5953" w:type="dxa"/>
          </w:tcPr>
          <w:p w14:paraId="209382BE" w14:textId="77777777" w:rsidR="008831A2" w:rsidRPr="00D95AF2" w:rsidRDefault="008831A2">
            <w:pPr>
              <w:pStyle w:val="TAL"/>
            </w:pPr>
          </w:p>
        </w:tc>
      </w:tr>
      <w:tr w:rsidR="008831A2" w:rsidRPr="00D95AF2" w14:paraId="30B5FE2E" w14:textId="77777777">
        <w:trPr>
          <w:cantSplit/>
          <w:jc w:val="center"/>
        </w:trPr>
        <w:tc>
          <w:tcPr>
            <w:tcW w:w="284" w:type="dxa"/>
          </w:tcPr>
          <w:p w14:paraId="1225431C" w14:textId="77777777" w:rsidR="008831A2" w:rsidRPr="00D95AF2" w:rsidRDefault="008831A2">
            <w:pPr>
              <w:pStyle w:val="TAC"/>
            </w:pPr>
            <w:r w:rsidRPr="00D95AF2">
              <w:t>0</w:t>
            </w:r>
          </w:p>
        </w:tc>
        <w:tc>
          <w:tcPr>
            <w:tcW w:w="284" w:type="dxa"/>
          </w:tcPr>
          <w:p w14:paraId="3A8C44F7" w14:textId="77777777" w:rsidR="008831A2" w:rsidRPr="00D95AF2" w:rsidRDefault="008831A2">
            <w:pPr>
              <w:pStyle w:val="TAC"/>
            </w:pPr>
            <w:r w:rsidRPr="00D95AF2">
              <w:t>0</w:t>
            </w:r>
          </w:p>
        </w:tc>
        <w:tc>
          <w:tcPr>
            <w:tcW w:w="283" w:type="dxa"/>
          </w:tcPr>
          <w:p w14:paraId="323E8F9F" w14:textId="77777777" w:rsidR="008831A2" w:rsidRPr="00D95AF2" w:rsidRDefault="008831A2">
            <w:pPr>
              <w:pStyle w:val="TAC"/>
            </w:pPr>
          </w:p>
        </w:tc>
        <w:tc>
          <w:tcPr>
            <w:tcW w:w="283" w:type="dxa"/>
          </w:tcPr>
          <w:p w14:paraId="2518A313" w14:textId="77777777" w:rsidR="008831A2" w:rsidRPr="00D95AF2" w:rsidRDefault="008831A2">
            <w:pPr>
              <w:pStyle w:val="TAC"/>
            </w:pPr>
          </w:p>
        </w:tc>
        <w:tc>
          <w:tcPr>
            <w:tcW w:w="5953" w:type="dxa"/>
          </w:tcPr>
          <w:p w14:paraId="3D34E15A" w14:textId="77777777" w:rsidR="008831A2" w:rsidRPr="00D95AF2" w:rsidRDefault="008831A2">
            <w:pPr>
              <w:pStyle w:val="TAL"/>
            </w:pPr>
            <w:r w:rsidRPr="00D95AF2">
              <w:t>Presentation allowed</w:t>
            </w:r>
          </w:p>
        </w:tc>
      </w:tr>
      <w:tr w:rsidR="008831A2" w:rsidRPr="00D95AF2" w14:paraId="17D3BE7F" w14:textId="77777777">
        <w:trPr>
          <w:cantSplit/>
          <w:jc w:val="center"/>
        </w:trPr>
        <w:tc>
          <w:tcPr>
            <w:tcW w:w="284" w:type="dxa"/>
          </w:tcPr>
          <w:p w14:paraId="50E5054C" w14:textId="77777777" w:rsidR="008831A2" w:rsidRPr="00D95AF2" w:rsidRDefault="008831A2">
            <w:pPr>
              <w:pStyle w:val="TAC"/>
            </w:pPr>
            <w:r w:rsidRPr="00D95AF2">
              <w:t>0</w:t>
            </w:r>
          </w:p>
        </w:tc>
        <w:tc>
          <w:tcPr>
            <w:tcW w:w="284" w:type="dxa"/>
          </w:tcPr>
          <w:p w14:paraId="7D092599" w14:textId="77777777" w:rsidR="008831A2" w:rsidRPr="00D95AF2" w:rsidRDefault="008831A2">
            <w:pPr>
              <w:pStyle w:val="TAC"/>
            </w:pPr>
            <w:r w:rsidRPr="00D95AF2">
              <w:t>1</w:t>
            </w:r>
          </w:p>
        </w:tc>
        <w:tc>
          <w:tcPr>
            <w:tcW w:w="283" w:type="dxa"/>
          </w:tcPr>
          <w:p w14:paraId="62F45B7C" w14:textId="77777777" w:rsidR="008831A2" w:rsidRPr="00D95AF2" w:rsidRDefault="008831A2">
            <w:pPr>
              <w:pStyle w:val="TAC"/>
            </w:pPr>
          </w:p>
        </w:tc>
        <w:tc>
          <w:tcPr>
            <w:tcW w:w="283" w:type="dxa"/>
          </w:tcPr>
          <w:p w14:paraId="53669C75" w14:textId="77777777" w:rsidR="008831A2" w:rsidRPr="00D95AF2" w:rsidRDefault="008831A2">
            <w:pPr>
              <w:pStyle w:val="TAC"/>
            </w:pPr>
          </w:p>
        </w:tc>
        <w:tc>
          <w:tcPr>
            <w:tcW w:w="5953" w:type="dxa"/>
          </w:tcPr>
          <w:p w14:paraId="228D0A60" w14:textId="77777777" w:rsidR="008831A2" w:rsidRPr="00D95AF2" w:rsidRDefault="008831A2">
            <w:pPr>
              <w:pStyle w:val="TAL"/>
            </w:pPr>
            <w:r w:rsidRPr="00D95AF2">
              <w:t>Presentation restricted</w:t>
            </w:r>
          </w:p>
        </w:tc>
      </w:tr>
      <w:tr w:rsidR="008831A2" w:rsidRPr="00D95AF2" w14:paraId="4D40695A" w14:textId="77777777">
        <w:trPr>
          <w:cantSplit/>
          <w:jc w:val="center"/>
        </w:trPr>
        <w:tc>
          <w:tcPr>
            <w:tcW w:w="284" w:type="dxa"/>
          </w:tcPr>
          <w:p w14:paraId="313FDBC3" w14:textId="77777777" w:rsidR="008831A2" w:rsidRPr="00D95AF2" w:rsidRDefault="008831A2">
            <w:pPr>
              <w:pStyle w:val="TAC"/>
            </w:pPr>
            <w:r w:rsidRPr="00D95AF2">
              <w:t>1</w:t>
            </w:r>
          </w:p>
        </w:tc>
        <w:tc>
          <w:tcPr>
            <w:tcW w:w="284" w:type="dxa"/>
          </w:tcPr>
          <w:p w14:paraId="79DEA892" w14:textId="77777777" w:rsidR="008831A2" w:rsidRPr="00D95AF2" w:rsidRDefault="008831A2">
            <w:pPr>
              <w:pStyle w:val="TAC"/>
            </w:pPr>
            <w:r w:rsidRPr="00D95AF2">
              <w:t>0</w:t>
            </w:r>
          </w:p>
        </w:tc>
        <w:tc>
          <w:tcPr>
            <w:tcW w:w="283" w:type="dxa"/>
          </w:tcPr>
          <w:p w14:paraId="6DF5D5FB" w14:textId="77777777" w:rsidR="008831A2" w:rsidRPr="00D95AF2" w:rsidRDefault="008831A2">
            <w:pPr>
              <w:pStyle w:val="TAC"/>
            </w:pPr>
          </w:p>
        </w:tc>
        <w:tc>
          <w:tcPr>
            <w:tcW w:w="283" w:type="dxa"/>
          </w:tcPr>
          <w:p w14:paraId="0B1F0296" w14:textId="77777777" w:rsidR="008831A2" w:rsidRPr="00D95AF2" w:rsidRDefault="008831A2">
            <w:pPr>
              <w:pStyle w:val="TAC"/>
            </w:pPr>
          </w:p>
        </w:tc>
        <w:tc>
          <w:tcPr>
            <w:tcW w:w="5953" w:type="dxa"/>
          </w:tcPr>
          <w:p w14:paraId="3FB2E678" w14:textId="77777777" w:rsidR="008831A2" w:rsidRPr="00D95AF2" w:rsidRDefault="008831A2">
            <w:pPr>
              <w:pStyle w:val="TAL"/>
            </w:pPr>
            <w:r w:rsidRPr="00D95AF2">
              <w:t>Number not available due to interworking</w:t>
            </w:r>
          </w:p>
        </w:tc>
      </w:tr>
      <w:tr w:rsidR="008831A2" w:rsidRPr="00D95AF2" w14:paraId="1FF93A4A" w14:textId="77777777">
        <w:trPr>
          <w:cantSplit/>
          <w:jc w:val="center"/>
        </w:trPr>
        <w:tc>
          <w:tcPr>
            <w:tcW w:w="284" w:type="dxa"/>
          </w:tcPr>
          <w:p w14:paraId="3B1680C8" w14:textId="77777777" w:rsidR="008831A2" w:rsidRPr="00D95AF2" w:rsidRDefault="008831A2">
            <w:pPr>
              <w:pStyle w:val="TAC"/>
            </w:pPr>
            <w:r w:rsidRPr="00D95AF2">
              <w:t>1</w:t>
            </w:r>
          </w:p>
        </w:tc>
        <w:tc>
          <w:tcPr>
            <w:tcW w:w="284" w:type="dxa"/>
          </w:tcPr>
          <w:p w14:paraId="69573F63" w14:textId="77777777" w:rsidR="008831A2" w:rsidRPr="00D95AF2" w:rsidRDefault="008831A2">
            <w:pPr>
              <w:pStyle w:val="TAC"/>
            </w:pPr>
            <w:r w:rsidRPr="00D95AF2">
              <w:t>1</w:t>
            </w:r>
          </w:p>
        </w:tc>
        <w:tc>
          <w:tcPr>
            <w:tcW w:w="283" w:type="dxa"/>
          </w:tcPr>
          <w:p w14:paraId="5327A4C9" w14:textId="77777777" w:rsidR="008831A2" w:rsidRPr="00D95AF2" w:rsidRDefault="008831A2">
            <w:pPr>
              <w:pStyle w:val="TAC"/>
            </w:pPr>
          </w:p>
        </w:tc>
        <w:tc>
          <w:tcPr>
            <w:tcW w:w="283" w:type="dxa"/>
          </w:tcPr>
          <w:p w14:paraId="32E99B78" w14:textId="77777777" w:rsidR="008831A2" w:rsidRPr="00D95AF2" w:rsidRDefault="008831A2">
            <w:pPr>
              <w:pStyle w:val="TAC"/>
            </w:pPr>
          </w:p>
        </w:tc>
        <w:tc>
          <w:tcPr>
            <w:tcW w:w="5953" w:type="dxa"/>
          </w:tcPr>
          <w:p w14:paraId="46FE2C60" w14:textId="77777777" w:rsidR="008831A2" w:rsidRPr="00D95AF2" w:rsidRDefault="008831A2">
            <w:pPr>
              <w:pStyle w:val="TAL"/>
            </w:pPr>
            <w:r w:rsidRPr="00D95AF2">
              <w:t>Reserved</w:t>
            </w:r>
          </w:p>
        </w:tc>
      </w:tr>
      <w:tr w:rsidR="008831A2" w:rsidRPr="00D95AF2" w14:paraId="5EB0DF43" w14:textId="77777777">
        <w:trPr>
          <w:cantSplit/>
          <w:jc w:val="center"/>
        </w:trPr>
        <w:tc>
          <w:tcPr>
            <w:tcW w:w="7087" w:type="dxa"/>
            <w:gridSpan w:val="5"/>
          </w:tcPr>
          <w:p w14:paraId="373DF370" w14:textId="77777777" w:rsidR="008831A2" w:rsidRPr="00D95AF2" w:rsidRDefault="008831A2">
            <w:pPr>
              <w:pStyle w:val="TAL"/>
            </w:pPr>
          </w:p>
        </w:tc>
      </w:tr>
      <w:tr w:rsidR="008831A2" w:rsidRPr="00D95AF2" w14:paraId="262EE7DA" w14:textId="77777777">
        <w:trPr>
          <w:cantSplit/>
          <w:jc w:val="center"/>
        </w:trPr>
        <w:tc>
          <w:tcPr>
            <w:tcW w:w="7087" w:type="dxa"/>
            <w:gridSpan w:val="5"/>
          </w:tcPr>
          <w:p w14:paraId="4271E36F" w14:textId="77777777" w:rsidR="008831A2" w:rsidRPr="00D95AF2" w:rsidRDefault="008831A2">
            <w:pPr>
              <w:pStyle w:val="TAL"/>
            </w:pPr>
            <w:r w:rsidRPr="00D95AF2">
              <w:t>If octet 3a is omitted the value "00 - Presentation allowed" is assumed.</w:t>
            </w:r>
          </w:p>
        </w:tc>
      </w:tr>
      <w:tr w:rsidR="008831A2" w:rsidRPr="00D95AF2" w14:paraId="2D05055D" w14:textId="77777777">
        <w:trPr>
          <w:cantSplit/>
          <w:jc w:val="center"/>
        </w:trPr>
        <w:tc>
          <w:tcPr>
            <w:tcW w:w="7087" w:type="dxa"/>
            <w:gridSpan w:val="5"/>
          </w:tcPr>
          <w:p w14:paraId="70815775" w14:textId="77777777" w:rsidR="008831A2" w:rsidRPr="00D95AF2" w:rsidRDefault="008831A2">
            <w:pPr>
              <w:pStyle w:val="TAL"/>
            </w:pPr>
          </w:p>
        </w:tc>
      </w:tr>
      <w:tr w:rsidR="008831A2" w:rsidRPr="00D95AF2" w14:paraId="31E57103" w14:textId="77777777">
        <w:trPr>
          <w:cantSplit/>
          <w:jc w:val="center"/>
        </w:trPr>
        <w:tc>
          <w:tcPr>
            <w:tcW w:w="7087" w:type="dxa"/>
            <w:gridSpan w:val="5"/>
          </w:tcPr>
          <w:p w14:paraId="34AB7CF4" w14:textId="77777777" w:rsidR="008831A2" w:rsidRPr="00D95AF2" w:rsidRDefault="008831A2">
            <w:pPr>
              <w:pStyle w:val="TAL"/>
            </w:pPr>
            <w:r w:rsidRPr="00D95AF2">
              <w:t>Screening indicator (octet 3a)</w:t>
            </w:r>
          </w:p>
        </w:tc>
      </w:tr>
      <w:tr w:rsidR="008831A2" w:rsidRPr="00D95AF2" w14:paraId="4628306E" w14:textId="77777777">
        <w:trPr>
          <w:cantSplit/>
          <w:jc w:val="center"/>
        </w:trPr>
        <w:tc>
          <w:tcPr>
            <w:tcW w:w="7087" w:type="dxa"/>
            <w:gridSpan w:val="5"/>
          </w:tcPr>
          <w:p w14:paraId="4A2D47CC" w14:textId="77777777" w:rsidR="008831A2" w:rsidRPr="00D95AF2" w:rsidRDefault="008831A2">
            <w:pPr>
              <w:pStyle w:val="TAL"/>
            </w:pPr>
          </w:p>
        </w:tc>
      </w:tr>
      <w:tr w:rsidR="008831A2" w:rsidRPr="00D95AF2" w14:paraId="60581C2D" w14:textId="77777777">
        <w:trPr>
          <w:cantSplit/>
          <w:jc w:val="center"/>
        </w:trPr>
        <w:tc>
          <w:tcPr>
            <w:tcW w:w="7087" w:type="dxa"/>
            <w:gridSpan w:val="5"/>
          </w:tcPr>
          <w:p w14:paraId="0ED6C534" w14:textId="77777777" w:rsidR="008831A2" w:rsidRPr="00D95AF2" w:rsidRDefault="008831A2">
            <w:pPr>
              <w:pStyle w:val="TAL"/>
            </w:pPr>
            <w:r w:rsidRPr="00D95AF2">
              <w:t>Bits</w:t>
            </w:r>
          </w:p>
        </w:tc>
      </w:tr>
      <w:tr w:rsidR="008831A2" w:rsidRPr="00D95AF2" w14:paraId="29E1ACBB" w14:textId="77777777">
        <w:trPr>
          <w:cantSplit/>
          <w:jc w:val="center"/>
        </w:trPr>
        <w:tc>
          <w:tcPr>
            <w:tcW w:w="284" w:type="dxa"/>
          </w:tcPr>
          <w:p w14:paraId="2F3DE4B5" w14:textId="77777777" w:rsidR="008831A2" w:rsidRPr="00D95AF2" w:rsidRDefault="008831A2">
            <w:pPr>
              <w:pStyle w:val="TAH"/>
            </w:pPr>
            <w:r w:rsidRPr="00D95AF2">
              <w:t>2</w:t>
            </w:r>
          </w:p>
        </w:tc>
        <w:tc>
          <w:tcPr>
            <w:tcW w:w="284" w:type="dxa"/>
          </w:tcPr>
          <w:p w14:paraId="747BBEFB" w14:textId="77777777" w:rsidR="008831A2" w:rsidRPr="00D95AF2" w:rsidRDefault="008831A2">
            <w:pPr>
              <w:pStyle w:val="TAH"/>
            </w:pPr>
            <w:r w:rsidRPr="00D95AF2">
              <w:t>1</w:t>
            </w:r>
          </w:p>
        </w:tc>
        <w:tc>
          <w:tcPr>
            <w:tcW w:w="283" w:type="dxa"/>
          </w:tcPr>
          <w:p w14:paraId="4A5A8B1C" w14:textId="77777777" w:rsidR="008831A2" w:rsidRPr="00D95AF2" w:rsidRDefault="008831A2">
            <w:pPr>
              <w:pStyle w:val="TAH"/>
            </w:pPr>
          </w:p>
        </w:tc>
        <w:tc>
          <w:tcPr>
            <w:tcW w:w="283" w:type="dxa"/>
          </w:tcPr>
          <w:p w14:paraId="0E97889E" w14:textId="77777777" w:rsidR="008831A2" w:rsidRPr="00D95AF2" w:rsidRDefault="008831A2">
            <w:pPr>
              <w:pStyle w:val="TAH"/>
            </w:pPr>
          </w:p>
        </w:tc>
        <w:tc>
          <w:tcPr>
            <w:tcW w:w="5953" w:type="dxa"/>
          </w:tcPr>
          <w:p w14:paraId="6660C7E6" w14:textId="77777777" w:rsidR="008831A2" w:rsidRPr="00D95AF2" w:rsidRDefault="008831A2">
            <w:pPr>
              <w:pStyle w:val="TAL"/>
            </w:pPr>
          </w:p>
        </w:tc>
      </w:tr>
      <w:tr w:rsidR="008831A2" w:rsidRPr="00D95AF2" w14:paraId="1E11FFC8" w14:textId="77777777">
        <w:trPr>
          <w:cantSplit/>
          <w:jc w:val="center"/>
        </w:trPr>
        <w:tc>
          <w:tcPr>
            <w:tcW w:w="284" w:type="dxa"/>
          </w:tcPr>
          <w:p w14:paraId="51AC442B" w14:textId="77777777" w:rsidR="008831A2" w:rsidRPr="00D95AF2" w:rsidRDefault="008831A2">
            <w:pPr>
              <w:pStyle w:val="TAC"/>
            </w:pPr>
            <w:r w:rsidRPr="00D95AF2">
              <w:t>0</w:t>
            </w:r>
          </w:p>
        </w:tc>
        <w:tc>
          <w:tcPr>
            <w:tcW w:w="284" w:type="dxa"/>
          </w:tcPr>
          <w:p w14:paraId="58C01557" w14:textId="77777777" w:rsidR="008831A2" w:rsidRPr="00D95AF2" w:rsidRDefault="008831A2">
            <w:pPr>
              <w:pStyle w:val="TAC"/>
            </w:pPr>
            <w:r w:rsidRPr="00D95AF2">
              <w:t>0</w:t>
            </w:r>
          </w:p>
        </w:tc>
        <w:tc>
          <w:tcPr>
            <w:tcW w:w="283" w:type="dxa"/>
          </w:tcPr>
          <w:p w14:paraId="5BFF7DC6" w14:textId="77777777" w:rsidR="008831A2" w:rsidRPr="00D95AF2" w:rsidRDefault="008831A2">
            <w:pPr>
              <w:pStyle w:val="TAC"/>
            </w:pPr>
          </w:p>
        </w:tc>
        <w:tc>
          <w:tcPr>
            <w:tcW w:w="283" w:type="dxa"/>
          </w:tcPr>
          <w:p w14:paraId="73890698" w14:textId="77777777" w:rsidR="008831A2" w:rsidRPr="00D95AF2" w:rsidRDefault="008831A2">
            <w:pPr>
              <w:pStyle w:val="TAC"/>
            </w:pPr>
          </w:p>
        </w:tc>
        <w:tc>
          <w:tcPr>
            <w:tcW w:w="5953" w:type="dxa"/>
          </w:tcPr>
          <w:p w14:paraId="6ACEE41C" w14:textId="77777777" w:rsidR="008831A2" w:rsidRPr="00D95AF2" w:rsidRDefault="008831A2">
            <w:pPr>
              <w:pStyle w:val="TAL"/>
            </w:pPr>
            <w:r w:rsidRPr="00D95AF2">
              <w:t>User-provided, not screened</w:t>
            </w:r>
          </w:p>
        </w:tc>
      </w:tr>
      <w:tr w:rsidR="008831A2" w:rsidRPr="00D95AF2" w14:paraId="782E46D3" w14:textId="77777777">
        <w:trPr>
          <w:cantSplit/>
          <w:jc w:val="center"/>
        </w:trPr>
        <w:tc>
          <w:tcPr>
            <w:tcW w:w="284" w:type="dxa"/>
          </w:tcPr>
          <w:p w14:paraId="338E6E01" w14:textId="77777777" w:rsidR="008831A2" w:rsidRPr="00D95AF2" w:rsidRDefault="008831A2">
            <w:pPr>
              <w:pStyle w:val="TAC"/>
            </w:pPr>
            <w:r w:rsidRPr="00D95AF2">
              <w:t>0</w:t>
            </w:r>
          </w:p>
        </w:tc>
        <w:tc>
          <w:tcPr>
            <w:tcW w:w="284" w:type="dxa"/>
          </w:tcPr>
          <w:p w14:paraId="7A1EE7BD" w14:textId="77777777" w:rsidR="008831A2" w:rsidRPr="00D95AF2" w:rsidRDefault="008831A2">
            <w:pPr>
              <w:pStyle w:val="TAC"/>
            </w:pPr>
            <w:r w:rsidRPr="00D95AF2">
              <w:t>1</w:t>
            </w:r>
          </w:p>
        </w:tc>
        <w:tc>
          <w:tcPr>
            <w:tcW w:w="283" w:type="dxa"/>
          </w:tcPr>
          <w:p w14:paraId="0EAD3387" w14:textId="77777777" w:rsidR="008831A2" w:rsidRPr="00D95AF2" w:rsidRDefault="008831A2">
            <w:pPr>
              <w:pStyle w:val="TAC"/>
            </w:pPr>
          </w:p>
        </w:tc>
        <w:tc>
          <w:tcPr>
            <w:tcW w:w="283" w:type="dxa"/>
          </w:tcPr>
          <w:p w14:paraId="259E6AE1" w14:textId="77777777" w:rsidR="008831A2" w:rsidRPr="00D95AF2" w:rsidRDefault="008831A2">
            <w:pPr>
              <w:pStyle w:val="TAC"/>
            </w:pPr>
          </w:p>
        </w:tc>
        <w:tc>
          <w:tcPr>
            <w:tcW w:w="5953" w:type="dxa"/>
          </w:tcPr>
          <w:p w14:paraId="4977135A" w14:textId="77777777" w:rsidR="008831A2" w:rsidRPr="00D95AF2" w:rsidRDefault="008831A2">
            <w:pPr>
              <w:pStyle w:val="TAL"/>
            </w:pPr>
            <w:r w:rsidRPr="00D95AF2">
              <w:t>User-provided, verified and passed</w:t>
            </w:r>
          </w:p>
        </w:tc>
      </w:tr>
      <w:tr w:rsidR="008831A2" w:rsidRPr="00D95AF2" w14:paraId="49D21C84" w14:textId="77777777">
        <w:trPr>
          <w:cantSplit/>
          <w:jc w:val="center"/>
        </w:trPr>
        <w:tc>
          <w:tcPr>
            <w:tcW w:w="284" w:type="dxa"/>
          </w:tcPr>
          <w:p w14:paraId="225FF268" w14:textId="77777777" w:rsidR="008831A2" w:rsidRPr="00D95AF2" w:rsidRDefault="008831A2">
            <w:pPr>
              <w:pStyle w:val="TAC"/>
            </w:pPr>
            <w:r w:rsidRPr="00D95AF2">
              <w:t>1</w:t>
            </w:r>
          </w:p>
        </w:tc>
        <w:tc>
          <w:tcPr>
            <w:tcW w:w="284" w:type="dxa"/>
          </w:tcPr>
          <w:p w14:paraId="55E34D08" w14:textId="77777777" w:rsidR="008831A2" w:rsidRPr="00D95AF2" w:rsidRDefault="008831A2">
            <w:pPr>
              <w:pStyle w:val="TAC"/>
            </w:pPr>
            <w:r w:rsidRPr="00D95AF2">
              <w:t>0</w:t>
            </w:r>
          </w:p>
        </w:tc>
        <w:tc>
          <w:tcPr>
            <w:tcW w:w="283" w:type="dxa"/>
          </w:tcPr>
          <w:p w14:paraId="0C0F102A" w14:textId="77777777" w:rsidR="008831A2" w:rsidRPr="00D95AF2" w:rsidRDefault="008831A2">
            <w:pPr>
              <w:pStyle w:val="TAC"/>
            </w:pPr>
          </w:p>
        </w:tc>
        <w:tc>
          <w:tcPr>
            <w:tcW w:w="283" w:type="dxa"/>
          </w:tcPr>
          <w:p w14:paraId="38EBD015" w14:textId="77777777" w:rsidR="008831A2" w:rsidRPr="00D95AF2" w:rsidRDefault="008831A2">
            <w:pPr>
              <w:pStyle w:val="TAC"/>
            </w:pPr>
          </w:p>
        </w:tc>
        <w:tc>
          <w:tcPr>
            <w:tcW w:w="5953" w:type="dxa"/>
          </w:tcPr>
          <w:p w14:paraId="499A91A4" w14:textId="77777777" w:rsidR="008831A2" w:rsidRPr="00D95AF2" w:rsidRDefault="008831A2">
            <w:pPr>
              <w:pStyle w:val="TAL"/>
            </w:pPr>
            <w:r w:rsidRPr="00D95AF2">
              <w:t>User-provided, verified and failed</w:t>
            </w:r>
          </w:p>
        </w:tc>
      </w:tr>
      <w:tr w:rsidR="008831A2" w:rsidRPr="00D95AF2" w14:paraId="0AAA9106" w14:textId="77777777">
        <w:trPr>
          <w:cantSplit/>
          <w:jc w:val="center"/>
        </w:trPr>
        <w:tc>
          <w:tcPr>
            <w:tcW w:w="284" w:type="dxa"/>
          </w:tcPr>
          <w:p w14:paraId="1C9CC8ED" w14:textId="77777777" w:rsidR="008831A2" w:rsidRPr="00D95AF2" w:rsidRDefault="008831A2">
            <w:pPr>
              <w:pStyle w:val="TAC"/>
            </w:pPr>
            <w:r w:rsidRPr="00D95AF2">
              <w:t>1</w:t>
            </w:r>
          </w:p>
        </w:tc>
        <w:tc>
          <w:tcPr>
            <w:tcW w:w="284" w:type="dxa"/>
          </w:tcPr>
          <w:p w14:paraId="45D4DED3" w14:textId="77777777" w:rsidR="008831A2" w:rsidRPr="00D95AF2" w:rsidRDefault="008831A2">
            <w:pPr>
              <w:pStyle w:val="TAC"/>
            </w:pPr>
            <w:r w:rsidRPr="00D95AF2">
              <w:t>1</w:t>
            </w:r>
          </w:p>
        </w:tc>
        <w:tc>
          <w:tcPr>
            <w:tcW w:w="283" w:type="dxa"/>
          </w:tcPr>
          <w:p w14:paraId="12751D5F" w14:textId="77777777" w:rsidR="008831A2" w:rsidRPr="00D95AF2" w:rsidRDefault="008831A2">
            <w:pPr>
              <w:pStyle w:val="TAC"/>
            </w:pPr>
          </w:p>
        </w:tc>
        <w:tc>
          <w:tcPr>
            <w:tcW w:w="283" w:type="dxa"/>
          </w:tcPr>
          <w:p w14:paraId="31F47B63" w14:textId="77777777" w:rsidR="008831A2" w:rsidRPr="00D95AF2" w:rsidRDefault="008831A2">
            <w:pPr>
              <w:pStyle w:val="TAC"/>
            </w:pPr>
          </w:p>
        </w:tc>
        <w:tc>
          <w:tcPr>
            <w:tcW w:w="5953" w:type="dxa"/>
          </w:tcPr>
          <w:p w14:paraId="0B2E4F72" w14:textId="77777777" w:rsidR="008831A2" w:rsidRPr="00D95AF2" w:rsidRDefault="008831A2">
            <w:pPr>
              <w:pStyle w:val="TAL"/>
            </w:pPr>
            <w:r w:rsidRPr="00D95AF2">
              <w:t>Network provided</w:t>
            </w:r>
          </w:p>
        </w:tc>
      </w:tr>
      <w:tr w:rsidR="008831A2" w:rsidRPr="00D95AF2" w14:paraId="6FD3CC0E" w14:textId="77777777">
        <w:trPr>
          <w:cantSplit/>
          <w:jc w:val="center"/>
        </w:trPr>
        <w:tc>
          <w:tcPr>
            <w:tcW w:w="7087" w:type="dxa"/>
            <w:gridSpan w:val="5"/>
          </w:tcPr>
          <w:p w14:paraId="4C8A4708" w14:textId="77777777" w:rsidR="008831A2" w:rsidRPr="00D95AF2" w:rsidRDefault="008831A2">
            <w:pPr>
              <w:pStyle w:val="TAL"/>
            </w:pPr>
          </w:p>
        </w:tc>
      </w:tr>
      <w:tr w:rsidR="008831A2" w:rsidRPr="00D95AF2" w14:paraId="09096E0C" w14:textId="77777777">
        <w:trPr>
          <w:cantSplit/>
          <w:jc w:val="center"/>
        </w:trPr>
        <w:tc>
          <w:tcPr>
            <w:tcW w:w="7087" w:type="dxa"/>
            <w:gridSpan w:val="5"/>
          </w:tcPr>
          <w:p w14:paraId="2B48203C" w14:textId="77777777" w:rsidR="008831A2" w:rsidRPr="00D95AF2" w:rsidRDefault="008831A2">
            <w:pPr>
              <w:pStyle w:val="TAL"/>
            </w:pPr>
            <w:r w:rsidRPr="00D95AF2">
              <w:t>If octet 3a is omitted the value "0 0 - User provided, not screened" is assumed.</w:t>
            </w:r>
          </w:p>
        </w:tc>
      </w:tr>
      <w:tr w:rsidR="008831A2" w:rsidRPr="00D95AF2" w14:paraId="39FEE0DA" w14:textId="77777777">
        <w:trPr>
          <w:cantSplit/>
          <w:jc w:val="center"/>
        </w:trPr>
        <w:tc>
          <w:tcPr>
            <w:tcW w:w="7087" w:type="dxa"/>
            <w:gridSpan w:val="5"/>
          </w:tcPr>
          <w:p w14:paraId="49CF8A71" w14:textId="77777777" w:rsidR="008831A2" w:rsidRPr="00D95AF2" w:rsidRDefault="008831A2">
            <w:pPr>
              <w:pStyle w:val="TAL"/>
            </w:pPr>
          </w:p>
        </w:tc>
      </w:tr>
    </w:tbl>
    <w:p w14:paraId="0204CFD5" w14:textId="77777777" w:rsidR="008831A2" w:rsidRPr="00D95AF2" w:rsidRDefault="008831A2"/>
    <w:p w14:paraId="0DA5E08B" w14:textId="77777777" w:rsidR="008831A2" w:rsidRPr="00D95AF2" w:rsidRDefault="008831A2">
      <w:pPr>
        <w:pStyle w:val="Heading4"/>
      </w:pPr>
      <w:bookmarkStart w:id="2817" w:name="_Toc193383457"/>
      <w:bookmarkStart w:id="2818" w:name="_CR10_5_4_10"/>
      <w:bookmarkEnd w:id="2818"/>
      <w:r w:rsidRPr="00D95AF2">
        <w:t>10.5.4.10</w:t>
      </w:r>
      <w:r w:rsidRPr="00D95AF2">
        <w:tab/>
        <w:t>Calling party subaddress</w:t>
      </w:r>
      <w:bookmarkEnd w:id="2817"/>
    </w:p>
    <w:p w14:paraId="2FA3F6E3" w14:textId="77777777" w:rsidR="008831A2" w:rsidRPr="00D95AF2" w:rsidRDefault="008831A2">
      <w:r w:rsidRPr="00D95AF2">
        <w:t>The purpose of the Calling party subaddress is to identify a subaddress associated with the origin of a call. For the definition of a subaddress see ITU-T</w:t>
      </w:r>
      <w:r w:rsidR="001A28C2" w:rsidRPr="00D95AF2">
        <w:t> Rec. </w:t>
      </w:r>
      <w:r w:rsidRPr="00D95AF2">
        <w:t>I.330</w:t>
      </w:r>
      <w:r w:rsidR="001A28C2" w:rsidRPr="00D95AF2">
        <w:t> [48]</w:t>
      </w:r>
      <w:r w:rsidRPr="00D95AF2">
        <w:t>.</w:t>
      </w:r>
    </w:p>
    <w:p w14:paraId="40432A65" w14:textId="77777777" w:rsidR="008831A2" w:rsidRPr="00D95AF2" w:rsidRDefault="008831A2">
      <w:r w:rsidRPr="00D95AF2">
        <w:t>The Calling party subaddress information element is coded as shown in figure 10.5.94/3GPP TS 24.008 and table 10.5.121/3GPP TS 24.008.</w:t>
      </w:r>
    </w:p>
    <w:p w14:paraId="6BBE4CEA" w14:textId="77777777" w:rsidR="008831A2" w:rsidRPr="00D95AF2" w:rsidRDefault="008831A2">
      <w:r w:rsidRPr="00D95AF2">
        <w:t>The calling party subaddress is a type 4 information element with a minimum length of 2 octets and a maximum length of 23 octets.</w:t>
      </w:r>
    </w:p>
    <w:p w14:paraId="7E99A03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12ED3F02" w14:textId="77777777">
        <w:trPr>
          <w:cantSplit/>
          <w:jc w:val="center"/>
        </w:trPr>
        <w:tc>
          <w:tcPr>
            <w:tcW w:w="709" w:type="dxa"/>
            <w:tcBorders>
              <w:top w:val="nil"/>
              <w:left w:val="nil"/>
              <w:bottom w:val="nil"/>
              <w:right w:val="nil"/>
            </w:tcBorders>
          </w:tcPr>
          <w:p w14:paraId="66A578CF" w14:textId="77777777" w:rsidR="008831A2" w:rsidRPr="00D95AF2" w:rsidRDefault="008831A2">
            <w:pPr>
              <w:pStyle w:val="TAC"/>
            </w:pPr>
            <w:r w:rsidRPr="00D95AF2">
              <w:t>8</w:t>
            </w:r>
          </w:p>
        </w:tc>
        <w:tc>
          <w:tcPr>
            <w:tcW w:w="781" w:type="dxa"/>
            <w:tcBorders>
              <w:top w:val="nil"/>
              <w:left w:val="nil"/>
              <w:bottom w:val="nil"/>
              <w:right w:val="nil"/>
            </w:tcBorders>
          </w:tcPr>
          <w:p w14:paraId="75189B00" w14:textId="77777777" w:rsidR="008831A2" w:rsidRPr="00D95AF2" w:rsidRDefault="008831A2">
            <w:pPr>
              <w:pStyle w:val="TAC"/>
            </w:pPr>
            <w:r w:rsidRPr="00D95AF2">
              <w:t>7</w:t>
            </w:r>
          </w:p>
        </w:tc>
        <w:tc>
          <w:tcPr>
            <w:tcW w:w="780" w:type="dxa"/>
            <w:tcBorders>
              <w:top w:val="nil"/>
              <w:left w:val="nil"/>
              <w:bottom w:val="nil"/>
              <w:right w:val="nil"/>
            </w:tcBorders>
          </w:tcPr>
          <w:p w14:paraId="4BFF4E3A" w14:textId="77777777" w:rsidR="008831A2" w:rsidRPr="00D95AF2" w:rsidRDefault="008831A2">
            <w:pPr>
              <w:pStyle w:val="TAC"/>
            </w:pPr>
            <w:r w:rsidRPr="00D95AF2">
              <w:t>6</w:t>
            </w:r>
          </w:p>
        </w:tc>
        <w:tc>
          <w:tcPr>
            <w:tcW w:w="779" w:type="dxa"/>
            <w:tcBorders>
              <w:top w:val="nil"/>
              <w:left w:val="nil"/>
              <w:bottom w:val="nil"/>
              <w:right w:val="nil"/>
            </w:tcBorders>
          </w:tcPr>
          <w:p w14:paraId="1C68F165" w14:textId="77777777" w:rsidR="008831A2" w:rsidRPr="00D95AF2" w:rsidRDefault="008831A2">
            <w:pPr>
              <w:pStyle w:val="TAC"/>
            </w:pPr>
            <w:r w:rsidRPr="00D95AF2">
              <w:t>5</w:t>
            </w:r>
          </w:p>
        </w:tc>
        <w:tc>
          <w:tcPr>
            <w:tcW w:w="496" w:type="dxa"/>
            <w:tcBorders>
              <w:top w:val="nil"/>
              <w:left w:val="nil"/>
              <w:bottom w:val="nil"/>
              <w:right w:val="nil"/>
            </w:tcBorders>
          </w:tcPr>
          <w:p w14:paraId="01017FDE"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19328C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758F94C2" w14:textId="77777777" w:rsidR="008831A2" w:rsidRPr="00D95AF2" w:rsidRDefault="008831A2">
            <w:pPr>
              <w:pStyle w:val="TAC"/>
            </w:pPr>
            <w:r w:rsidRPr="00D95AF2">
              <w:t>2</w:t>
            </w:r>
          </w:p>
        </w:tc>
        <w:tc>
          <w:tcPr>
            <w:tcW w:w="708" w:type="dxa"/>
            <w:tcBorders>
              <w:top w:val="nil"/>
              <w:left w:val="nil"/>
              <w:bottom w:val="nil"/>
              <w:right w:val="nil"/>
            </w:tcBorders>
          </w:tcPr>
          <w:p w14:paraId="204ACC9A" w14:textId="77777777" w:rsidR="008831A2" w:rsidRPr="00D95AF2" w:rsidRDefault="008831A2">
            <w:pPr>
              <w:pStyle w:val="TAC"/>
            </w:pPr>
            <w:r w:rsidRPr="00D95AF2">
              <w:t>1</w:t>
            </w:r>
          </w:p>
        </w:tc>
        <w:tc>
          <w:tcPr>
            <w:tcW w:w="1560" w:type="dxa"/>
            <w:tcBorders>
              <w:top w:val="nil"/>
              <w:left w:val="nil"/>
              <w:bottom w:val="nil"/>
              <w:right w:val="nil"/>
            </w:tcBorders>
          </w:tcPr>
          <w:p w14:paraId="70980463" w14:textId="77777777" w:rsidR="008831A2" w:rsidRPr="00D95AF2" w:rsidRDefault="008831A2">
            <w:pPr>
              <w:pStyle w:val="TAL"/>
            </w:pPr>
          </w:p>
        </w:tc>
      </w:tr>
      <w:tr w:rsidR="008831A2" w:rsidRPr="00D95AF2" w14:paraId="1AC06F3B" w14:textId="77777777">
        <w:trPr>
          <w:cantSplit/>
          <w:jc w:val="center"/>
        </w:trPr>
        <w:tc>
          <w:tcPr>
            <w:tcW w:w="709" w:type="dxa"/>
            <w:tcBorders>
              <w:top w:val="single" w:sz="4" w:space="0" w:color="auto"/>
            </w:tcBorders>
          </w:tcPr>
          <w:p w14:paraId="3296D8B7" w14:textId="77777777" w:rsidR="008831A2" w:rsidRPr="00D95AF2" w:rsidRDefault="008831A2">
            <w:pPr>
              <w:pStyle w:val="TAC"/>
            </w:pPr>
          </w:p>
        </w:tc>
        <w:tc>
          <w:tcPr>
            <w:tcW w:w="5246" w:type="dxa"/>
            <w:gridSpan w:val="9"/>
            <w:tcBorders>
              <w:top w:val="single" w:sz="4" w:space="0" w:color="auto"/>
              <w:right w:val="single" w:sz="4" w:space="0" w:color="auto"/>
            </w:tcBorders>
          </w:tcPr>
          <w:p w14:paraId="6004A5AB" w14:textId="77777777" w:rsidR="008831A2" w:rsidRPr="00D95AF2" w:rsidRDefault="008831A2">
            <w:pPr>
              <w:pStyle w:val="TAC"/>
            </w:pPr>
            <w:r w:rsidRPr="00D95AF2">
              <w:t>Calling party Subaddress IEI</w:t>
            </w:r>
          </w:p>
        </w:tc>
        <w:tc>
          <w:tcPr>
            <w:tcW w:w="1560" w:type="dxa"/>
            <w:tcBorders>
              <w:top w:val="nil"/>
              <w:left w:val="nil"/>
              <w:bottom w:val="nil"/>
              <w:right w:val="nil"/>
            </w:tcBorders>
          </w:tcPr>
          <w:p w14:paraId="2D546C03" w14:textId="77777777" w:rsidR="008831A2" w:rsidRPr="00D95AF2" w:rsidRDefault="008831A2">
            <w:pPr>
              <w:pStyle w:val="TAL"/>
            </w:pPr>
            <w:r w:rsidRPr="00D95AF2">
              <w:t>octet 1</w:t>
            </w:r>
          </w:p>
        </w:tc>
      </w:tr>
      <w:tr w:rsidR="008831A2" w:rsidRPr="00D95AF2" w14:paraId="04E9DC6F" w14:textId="77777777">
        <w:trPr>
          <w:cantSplit/>
          <w:jc w:val="center"/>
        </w:trPr>
        <w:tc>
          <w:tcPr>
            <w:tcW w:w="5955" w:type="dxa"/>
            <w:gridSpan w:val="10"/>
            <w:tcBorders>
              <w:bottom w:val="nil"/>
              <w:right w:val="single" w:sz="4" w:space="0" w:color="auto"/>
            </w:tcBorders>
          </w:tcPr>
          <w:p w14:paraId="6377F07D" w14:textId="77777777" w:rsidR="008831A2" w:rsidRPr="00D95AF2" w:rsidRDefault="008831A2">
            <w:pPr>
              <w:pStyle w:val="TAC"/>
            </w:pPr>
          </w:p>
          <w:p w14:paraId="0B51E53F" w14:textId="77777777" w:rsidR="008831A2" w:rsidRPr="00D95AF2" w:rsidRDefault="008831A2">
            <w:pPr>
              <w:pStyle w:val="TAC"/>
            </w:pPr>
            <w:r w:rsidRPr="00D95AF2">
              <w:t>Length of calling party subaddress contents</w:t>
            </w:r>
          </w:p>
        </w:tc>
        <w:tc>
          <w:tcPr>
            <w:tcW w:w="1560" w:type="dxa"/>
            <w:tcBorders>
              <w:top w:val="nil"/>
              <w:left w:val="nil"/>
              <w:bottom w:val="nil"/>
              <w:right w:val="nil"/>
            </w:tcBorders>
          </w:tcPr>
          <w:p w14:paraId="5FD462B3" w14:textId="77777777" w:rsidR="008831A2" w:rsidRPr="00D95AF2" w:rsidRDefault="008831A2">
            <w:pPr>
              <w:pStyle w:val="TAL"/>
            </w:pPr>
          </w:p>
          <w:p w14:paraId="71DB4B6F" w14:textId="77777777" w:rsidR="008831A2" w:rsidRPr="00D95AF2" w:rsidRDefault="008831A2">
            <w:pPr>
              <w:pStyle w:val="TAL"/>
            </w:pPr>
            <w:r w:rsidRPr="00D95AF2">
              <w:t>octet 2</w:t>
            </w:r>
          </w:p>
        </w:tc>
      </w:tr>
      <w:tr w:rsidR="008831A2" w:rsidRPr="00D95AF2" w14:paraId="78AA4CA4" w14:textId="77777777">
        <w:trPr>
          <w:cantSplit/>
          <w:jc w:val="center"/>
        </w:trPr>
        <w:tc>
          <w:tcPr>
            <w:tcW w:w="709" w:type="dxa"/>
            <w:tcBorders>
              <w:bottom w:val="nil"/>
            </w:tcBorders>
          </w:tcPr>
          <w:p w14:paraId="1ABA5296" w14:textId="77777777" w:rsidR="008831A2" w:rsidRPr="00D95AF2" w:rsidRDefault="008831A2">
            <w:pPr>
              <w:pStyle w:val="TAC"/>
            </w:pPr>
            <w:r w:rsidRPr="00D95AF2">
              <w:t>1</w:t>
            </w:r>
          </w:p>
        </w:tc>
        <w:tc>
          <w:tcPr>
            <w:tcW w:w="2340" w:type="dxa"/>
            <w:gridSpan w:val="3"/>
            <w:tcBorders>
              <w:bottom w:val="nil"/>
            </w:tcBorders>
          </w:tcPr>
          <w:p w14:paraId="78FF0A2C" w14:textId="77777777" w:rsidR="008831A2" w:rsidRPr="00D95AF2" w:rsidRDefault="008831A2">
            <w:pPr>
              <w:pStyle w:val="TAC"/>
            </w:pPr>
            <w:r w:rsidRPr="00D95AF2">
              <w:t>type of</w:t>
            </w:r>
          </w:p>
        </w:tc>
        <w:tc>
          <w:tcPr>
            <w:tcW w:w="780" w:type="dxa"/>
            <w:gridSpan w:val="2"/>
            <w:tcBorders>
              <w:bottom w:val="nil"/>
            </w:tcBorders>
          </w:tcPr>
          <w:p w14:paraId="6B363756" w14:textId="77777777" w:rsidR="008831A2" w:rsidRPr="00D95AF2" w:rsidRDefault="008831A2">
            <w:pPr>
              <w:pStyle w:val="TAC"/>
            </w:pPr>
            <w:r w:rsidRPr="00D95AF2">
              <w:t>odd/ev</w:t>
            </w:r>
          </w:p>
        </w:tc>
        <w:tc>
          <w:tcPr>
            <w:tcW w:w="709" w:type="dxa"/>
            <w:gridSpan w:val="2"/>
            <w:tcBorders>
              <w:bottom w:val="nil"/>
              <w:right w:val="nil"/>
            </w:tcBorders>
          </w:tcPr>
          <w:p w14:paraId="19F5DA1A" w14:textId="77777777" w:rsidR="008831A2" w:rsidRPr="00D95AF2" w:rsidRDefault="008831A2">
            <w:pPr>
              <w:pStyle w:val="TAC"/>
            </w:pPr>
            <w:r w:rsidRPr="00D95AF2">
              <w:t>0</w:t>
            </w:r>
          </w:p>
        </w:tc>
        <w:tc>
          <w:tcPr>
            <w:tcW w:w="709" w:type="dxa"/>
            <w:tcBorders>
              <w:left w:val="nil"/>
              <w:bottom w:val="nil"/>
              <w:right w:val="nil"/>
            </w:tcBorders>
          </w:tcPr>
          <w:p w14:paraId="07BCD4AA" w14:textId="77777777" w:rsidR="008831A2" w:rsidRPr="00D95AF2" w:rsidRDefault="008831A2">
            <w:pPr>
              <w:pStyle w:val="TAC"/>
            </w:pPr>
            <w:r w:rsidRPr="00D95AF2">
              <w:t>0</w:t>
            </w:r>
          </w:p>
        </w:tc>
        <w:tc>
          <w:tcPr>
            <w:tcW w:w="708" w:type="dxa"/>
            <w:tcBorders>
              <w:left w:val="nil"/>
              <w:bottom w:val="nil"/>
              <w:right w:val="single" w:sz="4" w:space="0" w:color="auto"/>
            </w:tcBorders>
          </w:tcPr>
          <w:p w14:paraId="72374097" w14:textId="77777777" w:rsidR="008831A2" w:rsidRPr="00D95AF2" w:rsidRDefault="008831A2">
            <w:pPr>
              <w:pStyle w:val="TAC"/>
            </w:pPr>
            <w:r w:rsidRPr="00D95AF2">
              <w:t>0</w:t>
            </w:r>
          </w:p>
        </w:tc>
        <w:tc>
          <w:tcPr>
            <w:tcW w:w="1560" w:type="dxa"/>
            <w:tcBorders>
              <w:top w:val="nil"/>
              <w:left w:val="nil"/>
              <w:bottom w:val="nil"/>
              <w:right w:val="nil"/>
            </w:tcBorders>
          </w:tcPr>
          <w:p w14:paraId="4CB5E1F5" w14:textId="77777777" w:rsidR="008831A2" w:rsidRPr="00D95AF2" w:rsidRDefault="008831A2">
            <w:pPr>
              <w:pStyle w:val="TAL"/>
            </w:pPr>
          </w:p>
        </w:tc>
      </w:tr>
      <w:tr w:rsidR="008831A2" w:rsidRPr="00D95AF2" w14:paraId="40E1CE9C" w14:textId="77777777">
        <w:trPr>
          <w:cantSplit/>
          <w:jc w:val="center"/>
        </w:trPr>
        <w:tc>
          <w:tcPr>
            <w:tcW w:w="709" w:type="dxa"/>
            <w:tcBorders>
              <w:top w:val="nil"/>
              <w:bottom w:val="nil"/>
            </w:tcBorders>
          </w:tcPr>
          <w:p w14:paraId="384B2B36" w14:textId="77777777" w:rsidR="008831A2" w:rsidRPr="00D95AF2" w:rsidRDefault="008831A2">
            <w:pPr>
              <w:pStyle w:val="TAC"/>
            </w:pPr>
            <w:r w:rsidRPr="00D95AF2">
              <w:t>ext</w:t>
            </w:r>
          </w:p>
        </w:tc>
        <w:tc>
          <w:tcPr>
            <w:tcW w:w="2340" w:type="dxa"/>
            <w:gridSpan w:val="3"/>
            <w:tcBorders>
              <w:top w:val="nil"/>
              <w:bottom w:val="nil"/>
            </w:tcBorders>
          </w:tcPr>
          <w:p w14:paraId="36C5855E" w14:textId="77777777" w:rsidR="008831A2" w:rsidRPr="00D95AF2" w:rsidRDefault="008831A2">
            <w:pPr>
              <w:pStyle w:val="TAC"/>
            </w:pPr>
            <w:r w:rsidRPr="00D95AF2">
              <w:t>subaddress</w:t>
            </w:r>
          </w:p>
        </w:tc>
        <w:tc>
          <w:tcPr>
            <w:tcW w:w="780" w:type="dxa"/>
            <w:gridSpan w:val="2"/>
            <w:tcBorders>
              <w:top w:val="nil"/>
              <w:bottom w:val="nil"/>
            </w:tcBorders>
          </w:tcPr>
          <w:p w14:paraId="529A3D51" w14:textId="77777777" w:rsidR="008831A2" w:rsidRPr="00D95AF2" w:rsidRDefault="008831A2">
            <w:pPr>
              <w:pStyle w:val="TAC"/>
            </w:pPr>
            <w:r w:rsidRPr="00D95AF2">
              <w:t>Indica</w:t>
            </w:r>
          </w:p>
        </w:tc>
        <w:tc>
          <w:tcPr>
            <w:tcW w:w="2126" w:type="dxa"/>
            <w:gridSpan w:val="4"/>
            <w:tcBorders>
              <w:top w:val="nil"/>
              <w:bottom w:val="nil"/>
              <w:right w:val="single" w:sz="4" w:space="0" w:color="auto"/>
            </w:tcBorders>
          </w:tcPr>
          <w:p w14:paraId="022F21EC" w14:textId="77777777" w:rsidR="008831A2" w:rsidRPr="00D95AF2" w:rsidRDefault="008831A2">
            <w:pPr>
              <w:pStyle w:val="TAC"/>
            </w:pPr>
          </w:p>
        </w:tc>
        <w:tc>
          <w:tcPr>
            <w:tcW w:w="1560" w:type="dxa"/>
            <w:tcBorders>
              <w:top w:val="nil"/>
              <w:left w:val="nil"/>
              <w:bottom w:val="nil"/>
              <w:right w:val="nil"/>
            </w:tcBorders>
          </w:tcPr>
          <w:p w14:paraId="653517E0" w14:textId="77777777" w:rsidR="008831A2" w:rsidRPr="00D95AF2" w:rsidRDefault="008831A2">
            <w:pPr>
              <w:pStyle w:val="TAL"/>
            </w:pPr>
            <w:r w:rsidRPr="00D95AF2">
              <w:t>octet 3*</w:t>
            </w:r>
          </w:p>
        </w:tc>
      </w:tr>
      <w:tr w:rsidR="008831A2" w:rsidRPr="00D95AF2" w14:paraId="209A25D2" w14:textId="77777777">
        <w:trPr>
          <w:cantSplit/>
          <w:jc w:val="center"/>
        </w:trPr>
        <w:tc>
          <w:tcPr>
            <w:tcW w:w="5955" w:type="dxa"/>
            <w:gridSpan w:val="10"/>
            <w:tcBorders>
              <w:bottom w:val="nil"/>
              <w:right w:val="single" w:sz="4" w:space="0" w:color="auto"/>
            </w:tcBorders>
          </w:tcPr>
          <w:p w14:paraId="31C0062C" w14:textId="77777777" w:rsidR="008831A2" w:rsidRPr="00D95AF2" w:rsidRDefault="008831A2">
            <w:pPr>
              <w:pStyle w:val="TAC"/>
            </w:pPr>
          </w:p>
        </w:tc>
        <w:tc>
          <w:tcPr>
            <w:tcW w:w="1560" w:type="dxa"/>
            <w:tcBorders>
              <w:top w:val="nil"/>
              <w:left w:val="nil"/>
              <w:bottom w:val="nil"/>
              <w:right w:val="nil"/>
            </w:tcBorders>
          </w:tcPr>
          <w:p w14:paraId="2EB9951C" w14:textId="77777777" w:rsidR="008831A2" w:rsidRPr="00D95AF2" w:rsidRDefault="008831A2">
            <w:pPr>
              <w:pStyle w:val="TAL"/>
            </w:pPr>
          </w:p>
        </w:tc>
      </w:tr>
      <w:tr w:rsidR="008831A2" w:rsidRPr="00D95AF2" w14:paraId="6D356131" w14:textId="77777777">
        <w:trPr>
          <w:cantSplit/>
          <w:jc w:val="center"/>
        </w:trPr>
        <w:tc>
          <w:tcPr>
            <w:tcW w:w="5955" w:type="dxa"/>
            <w:gridSpan w:val="10"/>
            <w:tcBorders>
              <w:top w:val="nil"/>
              <w:bottom w:val="nil"/>
              <w:right w:val="single" w:sz="4" w:space="0" w:color="auto"/>
            </w:tcBorders>
          </w:tcPr>
          <w:p w14:paraId="54A9AA2D"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0BF265BB" w14:textId="77777777" w:rsidR="008831A2" w:rsidRPr="00D95AF2" w:rsidRDefault="008831A2">
            <w:pPr>
              <w:pStyle w:val="TAL"/>
            </w:pPr>
            <w:r w:rsidRPr="00D95AF2">
              <w:t>octet 4*</w:t>
            </w:r>
          </w:p>
        </w:tc>
      </w:tr>
      <w:tr w:rsidR="008831A2" w:rsidRPr="00D95AF2" w14:paraId="68827EA9" w14:textId="77777777">
        <w:trPr>
          <w:cantSplit/>
          <w:jc w:val="center"/>
        </w:trPr>
        <w:tc>
          <w:tcPr>
            <w:tcW w:w="5955" w:type="dxa"/>
            <w:gridSpan w:val="10"/>
            <w:tcBorders>
              <w:top w:val="nil"/>
              <w:left w:val="dashed" w:sz="4" w:space="0" w:color="auto"/>
              <w:bottom w:val="single" w:sz="4" w:space="0" w:color="auto"/>
              <w:right w:val="dashed" w:sz="4" w:space="0" w:color="auto"/>
            </w:tcBorders>
          </w:tcPr>
          <w:p w14:paraId="33DE7FB9" w14:textId="77777777" w:rsidR="008831A2" w:rsidRPr="00D95AF2" w:rsidRDefault="008831A2">
            <w:pPr>
              <w:pStyle w:val="TAC"/>
            </w:pPr>
            <w:r w:rsidRPr="00D95AF2">
              <w:t>:</w:t>
            </w:r>
          </w:p>
          <w:p w14:paraId="79D6BDD6" w14:textId="77777777" w:rsidR="008831A2" w:rsidRPr="00D95AF2" w:rsidRDefault="008831A2">
            <w:pPr>
              <w:pStyle w:val="TAC"/>
            </w:pPr>
            <w:r w:rsidRPr="00D95AF2">
              <w:t>:</w:t>
            </w:r>
          </w:p>
        </w:tc>
        <w:tc>
          <w:tcPr>
            <w:tcW w:w="1560" w:type="dxa"/>
            <w:tcBorders>
              <w:top w:val="nil"/>
              <w:left w:val="nil"/>
              <w:bottom w:val="nil"/>
              <w:right w:val="nil"/>
            </w:tcBorders>
          </w:tcPr>
          <w:p w14:paraId="3E3DAE95" w14:textId="77777777" w:rsidR="008831A2" w:rsidRPr="00D95AF2" w:rsidRDefault="008831A2">
            <w:pPr>
              <w:pStyle w:val="TAL"/>
            </w:pPr>
          </w:p>
          <w:p w14:paraId="5F5F5D13" w14:textId="77777777" w:rsidR="008831A2" w:rsidRPr="00D95AF2" w:rsidRDefault="008831A2">
            <w:pPr>
              <w:pStyle w:val="TAL"/>
            </w:pPr>
            <w:r w:rsidRPr="00D95AF2">
              <w:t>etc.</w:t>
            </w:r>
          </w:p>
        </w:tc>
      </w:tr>
    </w:tbl>
    <w:p w14:paraId="714214A6" w14:textId="77777777" w:rsidR="008831A2" w:rsidRPr="00D95AF2" w:rsidRDefault="008831A2">
      <w:pPr>
        <w:pStyle w:val="TAN"/>
      </w:pPr>
    </w:p>
    <w:p w14:paraId="0F1F1CCB" w14:textId="77777777" w:rsidR="008831A2" w:rsidRPr="00D95AF2" w:rsidRDefault="008831A2">
      <w:pPr>
        <w:pStyle w:val="TF"/>
      </w:pPr>
      <w:bookmarkStart w:id="2819" w:name="_CRFigure10_5_943GPPTS24_008Callingpart"/>
      <w:r w:rsidRPr="00D95AF2">
        <w:t xml:space="preserve">Figure </w:t>
      </w:r>
      <w:bookmarkEnd w:id="2819"/>
      <w:r w:rsidRPr="00D95AF2">
        <w:t>10.5.94/3GPP TS 24.008 Calling party subaddress</w:t>
      </w:r>
    </w:p>
    <w:p w14:paraId="37A04E38" w14:textId="77777777" w:rsidR="008831A2" w:rsidRPr="00D95AF2" w:rsidRDefault="008831A2">
      <w:pPr>
        <w:pStyle w:val="TH"/>
      </w:pPr>
      <w:bookmarkStart w:id="2820" w:name="_CRTable10_5_1213GPPTS24_008"/>
      <w:r w:rsidRPr="00D95AF2">
        <w:t xml:space="preserve">Table </w:t>
      </w:r>
      <w:bookmarkEnd w:id="2820"/>
      <w:r w:rsidRPr="00D95AF2">
        <w:t>10.5.121/3GPP TS 24.008: Calling party sub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1C03D41" w14:textId="77777777">
        <w:trPr>
          <w:cantSplit/>
          <w:jc w:val="center"/>
        </w:trPr>
        <w:tc>
          <w:tcPr>
            <w:tcW w:w="7087" w:type="dxa"/>
            <w:gridSpan w:val="5"/>
          </w:tcPr>
          <w:p w14:paraId="1BE59635" w14:textId="77777777" w:rsidR="008831A2" w:rsidRPr="00D95AF2" w:rsidRDefault="008831A2">
            <w:pPr>
              <w:pStyle w:val="TAL"/>
            </w:pPr>
            <w:r w:rsidRPr="00D95AF2">
              <w:t>Type of subaddress (octet 3)</w:t>
            </w:r>
          </w:p>
        </w:tc>
      </w:tr>
      <w:tr w:rsidR="008831A2" w:rsidRPr="00D95AF2" w14:paraId="6D374DFE" w14:textId="77777777">
        <w:trPr>
          <w:cantSplit/>
          <w:jc w:val="center"/>
        </w:trPr>
        <w:tc>
          <w:tcPr>
            <w:tcW w:w="7087" w:type="dxa"/>
            <w:gridSpan w:val="5"/>
          </w:tcPr>
          <w:p w14:paraId="56FAC3D3" w14:textId="77777777" w:rsidR="008831A2" w:rsidRPr="00D95AF2" w:rsidRDefault="008831A2">
            <w:pPr>
              <w:pStyle w:val="TAL"/>
            </w:pPr>
          </w:p>
        </w:tc>
      </w:tr>
      <w:tr w:rsidR="008831A2" w:rsidRPr="00D95AF2" w14:paraId="1373B725" w14:textId="77777777">
        <w:trPr>
          <w:cantSplit/>
          <w:jc w:val="center"/>
        </w:trPr>
        <w:tc>
          <w:tcPr>
            <w:tcW w:w="7087" w:type="dxa"/>
            <w:gridSpan w:val="5"/>
          </w:tcPr>
          <w:p w14:paraId="7DB7E907" w14:textId="77777777" w:rsidR="008831A2" w:rsidRPr="00D95AF2" w:rsidRDefault="008831A2">
            <w:pPr>
              <w:pStyle w:val="TAL"/>
            </w:pPr>
            <w:r w:rsidRPr="00D95AF2">
              <w:t>Bits</w:t>
            </w:r>
          </w:p>
        </w:tc>
      </w:tr>
      <w:tr w:rsidR="008831A2" w:rsidRPr="00D95AF2" w14:paraId="0501E201" w14:textId="77777777">
        <w:trPr>
          <w:cantSplit/>
          <w:jc w:val="center"/>
        </w:trPr>
        <w:tc>
          <w:tcPr>
            <w:tcW w:w="284" w:type="dxa"/>
          </w:tcPr>
          <w:p w14:paraId="5945B4D2" w14:textId="77777777" w:rsidR="008831A2" w:rsidRPr="00D95AF2" w:rsidRDefault="008831A2">
            <w:pPr>
              <w:pStyle w:val="TAH"/>
            </w:pPr>
            <w:r w:rsidRPr="00D95AF2">
              <w:t>7</w:t>
            </w:r>
          </w:p>
        </w:tc>
        <w:tc>
          <w:tcPr>
            <w:tcW w:w="284" w:type="dxa"/>
          </w:tcPr>
          <w:p w14:paraId="6236C6D6" w14:textId="77777777" w:rsidR="008831A2" w:rsidRPr="00D95AF2" w:rsidRDefault="008831A2">
            <w:pPr>
              <w:pStyle w:val="TAH"/>
            </w:pPr>
            <w:r w:rsidRPr="00D95AF2">
              <w:t>6</w:t>
            </w:r>
          </w:p>
        </w:tc>
        <w:tc>
          <w:tcPr>
            <w:tcW w:w="283" w:type="dxa"/>
          </w:tcPr>
          <w:p w14:paraId="6A76E4D1" w14:textId="77777777" w:rsidR="008831A2" w:rsidRPr="00D95AF2" w:rsidRDefault="008831A2">
            <w:pPr>
              <w:pStyle w:val="TAH"/>
            </w:pPr>
            <w:r w:rsidRPr="00D95AF2">
              <w:t>5</w:t>
            </w:r>
          </w:p>
        </w:tc>
        <w:tc>
          <w:tcPr>
            <w:tcW w:w="283" w:type="dxa"/>
          </w:tcPr>
          <w:p w14:paraId="6E352766" w14:textId="77777777" w:rsidR="008831A2" w:rsidRPr="00D95AF2" w:rsidRDefault="008831A2">
            <w:pPr>
              <w:pStyle w:val="TAH"/>
            </w:pPr>
          </w:p>
        </w:tc>
        <w:tc>
          <w:tcPr>
            <w:tcW w:w="5953" w:type="dxa"/>
          </w:tcPr>
          <w:p w14:paraId="08356F77" w14:textId="77777777" w:rsidR="008831A2" w:rsidRPr="00D95AF2" w:rsidRDefault="008831A2">
            <w:pPr>
              <w:pStyle w:val="TAL"/>
            </w:pPr>
          </w:p>
        </w:tc>
      </w:tr>
      <w:tr w:rsidR="008831A2" w:rsidRPr="00D95AF2" w14:paraId="6F5C9A0B" w14:textId="77777777">
        <w:trPr>
          <w:cantSplit/>
          <w:jc w:val="center"/>
        </w:trPr>
        <w:tc>
          <w:tcPr>
            <w:tcW w:w="284" w:type="dxa"/>
          </w:tcPr>
          <w:p w14:paraId="3447F590" w14:textId="77777777" w:rsidR="008831A2" w:rsidRPr="00D95AF2" w:rsidRDefault="008831A2">
            <w:pPr>
              <w:pStyle w:val="TAC"/>
            </w:pPr>
            <w:r w:rsidRPr="00D95AF2">
              <w:t>0</w:t>
            </w:r>
          </w:p>
        </w:tc>
        <w:tc>
          <w:tcPr>
            <w:tcW w:w="284" w:type="dxa"/>
          </w:tcPr>
          <w:p w14:paraId="47A46DCD" w14:textId="77777777" w:rsidR="008831A2" w:rsidRPr="00D95AF2" w:rsidRDefault="008831A2">
            <w:pPr>
              <w:pStyle w:val="TAC"/>
            </w:pPr>
            <w:r w:rsidRPr="00D95AF2">
              <w:t>0</w:t>
            </w:r>
          </w:p>
        </w:tc>
        <w:tc>
          <w:tcPr>
            <w:tcW w:w="283" w:type="dxa"/>
          </w:tcPr>
          <w:p w14:paraId="0A153F2C" w14:textId="77777777" w:rsidR="008831A2" w:rsidRPr="00D95AF2" w:rsidRDefault="008831A2">
            <w:pPr>
              <w:pStyle w:val="TAC"/>
            </w:pPr>
            <w:r w:rsidRPr="00D95AF2">
              <w:t>0</w:t>
            </w:r>
          </w:p>
        </w:tc>
        <w:tc>
          <w:tcPr>
            <w:tcW w:w="283" w:type="dxa"/>
          </w:tcPr>
          <w:p w14:paraId="6C252B76" w14:textId="77777777" w:rsidR="008831A2" w:rsidRPr="00D95AF2" w:rsidRDefault="008831A2">
            <w:pPr>
              <w:pStyle w:val="TAC"/>
            </w:pPr>
          </w:p>
        </w:tc>
        <w:tc>
          <w:tcPr>
            <w:tcW w:w="5953" w:type="dxa"/>
          </w:tcPr>
          <w:p w14:paraId="69013BB6" w14:textId="77777777" w:rsidR="008831A2" w:rsidRPr="00D95AF2" w:rsidRDefault="008831A2">
            <w:pPr>
              <w:pStyle w:val="TAL"/>
            </w:pPr>
            <w:r w:rsidRPr="00D95AF2">
              <w:t>NSAP (</w:t>
            </w:r>
            <w:r w:rsidR="001A28C2" w:rsidRPr="00D95AF2">
              <w:t>see ITU-T Rec. </w:t>
            </w:r>
            <w:r w:rsidRPr="00D95AF2">
              <w:t>X.213</w:t>
            </w:r>
            <w:r w:rsidR="001A28C2" w:rsidRPr="00D95AF2">
              <w:t> [144]</w:t>
            </w:r>
            <w:r w:rsidRPr="00D95AF2">
              <w:t>/ISO 8348 AD2)</w:t>
            </w:r>
          </w:p>
        </w:tc>
      </w:tr>
      <w:tr w:rsidR="008831A2" w:rsidRPr="00D95AF2" w14:paraId="768DD3C4" w14:textId="77777777">
        <w:trPr>
          <w:cantSplit/>
          <w:jc w:val="center"/>
        </w:trPr>
        <w:tc>
          <w:tcPr>
            <w:tcW w:w="284" w:type="dxa"/>
          </w:tcPr>
          <w:p w14:paraId="4E8E8B89" w14:textId="77777777" w:rsidR="008831A2" w:rsidRPr="00D95AF2" w:rsidRDefault="008831A2">
            <w:pPr>
              <w:pStyle w:val="TAC"/>
            </w:pPr>
            <w:r w:rsidRPr="00D95AF2">
              <w:t>0</w:t>
            </w:r>
          </w:p>
        </w:tc>
        <w:tc>
          <w:tcPr>
            <w:tcW w:w="284" w:type="dxa"/>
          </w:tcPr>
          <w:p w14:paraId="4D8BE434" w14:textId="77777777" w:rsidR="008831A2" w:rsidRPr="00D95AF2" w:rsidRDefault="008831A2">
            <w:pPr>
              <w:pStyle w:val="TAC"/>
            </w:pPr>
            <w:r w:rsidRPr="00D95AF2">
              <w:t>1</w:t>
            </w:r>
          </w:p>
        </w:tc>
        <w:tc>
          <w:tcPr>
            <w:tcW w:w="283" w:type="dxa"/>
          </w:tcPr>
          <w:p w14:paraId="0ABE8C24" w14:textId="77777777" w:rsidR="008831A2" w:rsidRPr="00D95AF2" w:rsidRDefault="008831A2">
            <w:pPr>
              <w:pStyle w:val="TAC"/>
            </w:pPr>
            <w:r w:rsidRPr="00D95AF2">
              <w:t>0</w:t>
            </w:r>
          </w:p>
        </w:tc>
        <w:tc>
          <w:tcPr>
            <w:tcW w:w="283" w:type="dxa"/>
          </w:tcPr>
          <w:p w14:paraId="4B12EE1C" w14:textId="77777777" w:rsidR="008831A2" w:rsidRPr="00D95AF2" w:rsidRDefault="008831A2">
            <w:pPr>
              <w:pStyle w:val="TAC"/>
            </w:pPr>
          </w:p>
        </w:tc>
        <w:tc>
          <w:tcPr>
            <w:tcW w:w="5953" w:type="dxa"/>
          </w:tcPr>
          <w:p w14:paraId="30458862" w14:textId="77777777" w:rsidR="008831A2" w:rsidRPr="00D95AF2" w:rsidRDefault="008831A2">
            <w:pPr>
              <w:pStyle w:val="TAL"/>
            </w:pPr>
            <w:r w:rsidRPr="00D95AF2">
              <w:t>User specified</w:t>
            </w:r>
          </w:p>
        </w:tc>
      </w:tr>
      <w:tr w:rsidR="008831A2" w:rsidRPr="00D95AF2" w14:paraId="79EABF0A" w14:textId="77777777">
        <w:trPr>
          <w:cantSplit/>
          <w:jc w:val="center"/>
        </w:trPr>
        <w:tc>
          <w:tcPr>
            <w:tcW w:w="7087" w:type="dxa"/>
            <w:gridSpan w:val="5"/>
          </w:tcPr>
          <w:p w14:paraId="3A0200F0" w14:textId="77777777" w:rsidR="008831A2" w:rsidRPr="00D95AF2" w:rsidRDefault="008831A2">
            <w:pPr>
              <w:pStyle w:val="TAL"/>
            </w:pPr>
            <w:r w:rsidRPr="00D95AF2">
              <w:t>All other values are reserved</w:t>
            </w:r>
          </w:p>
        </w:tc>
      </w:tr>
      <w:tr w:rsidR="008831A2" w:rsidRPr="00D95AF2" w14:paraId="20BA90C3" w14:textId="77777777">
        <w:trPr>
          <w:cantSplit/>
          <w:jc w:val="center"/>
        </w:trPr>
        <w:tc>
          <w:tcPr>
            <w:tcW w:w="7087" w:type="dxa"/>
            <w:gridSpan w:val="5"/>
          </w:tcPr>
          <w:p w14:paraId="3DAFEA41" w14:textId="77777777" w:rsidR="008831A2" w:rsidRPr="00D95AF2" w:rsidRDefault="008831A2">
            <w:pPr>
              <w:pStyle w:val="TAL"/>
            </w:pPr>
          </w:p>
        </w:tc>
      </w:tr>
      <w:tr w:rsidR="008831A2" w:rsidRPr="00D95AF2" w14:paraId="1545B1A3" w14:textId="77777777">
        <w:trPr>
          <w:cantSplit/>
          <w:jc w:val="center"/>
        </w:trPr>
        <w:tc>
          <w:tcPr>
            <w:tcW w:w="7087" w:type="dxa"/>
            <w:gridSpan w:val="5"/>
          </w:tcPr>
          <w:p w14:paraId="305057D1" w14:textId="77777777" w:rsidR="008831A2" w:rsidRPr="00D95AF2" w:rsidRDefault="008831A2">
            <w:pPr>
              <w:pStyle w:val="TAL"/>
            </w:pPr>
            <w:r w:rsidRPr="00D95AF2">
              <w:t>Odd/even indicator (octet 3)</w:t>
            </w:r>
          </w:p>
        </w:tc>
      </w:tr>
      <w:tr w:rsidR="008831A2" w:rsidRPr="00D95AF2" w14:paraId="3407AB99" w14:textId="77777777">
        <w:trPr>
          <w:cantSplit/>
          <w:jc w:val="center"/>
        </w:trPr>
        <w:tc>
          <w:tcPr>
            <w:tcW w:w="7087" w:type="dxa"/>
            <w:gridSpan w:val="5"/>
          </w:tcPr>
          <w:p w14:paraId="2DBC8359" w14:textId="77777777" w:rsidR="008831A2" w:rsidRPr="00D95AF2" w:rsidRDefault="008831A2">
            <w:pPr>
              <w:pStyle w:val="TAL"/>
            </w:pPr>
            <w:r w:rsidRPr="00D95AF2">
              <w:t>Bit</w:t>
            </w:r>
          </w:p>
        </w:tc>
      </w:tr>
      <w:tr w:rsidR="008831A2" w:rsidRPr="00D95AF2" w14:paraId="2E7102B4" w14:textId="77777777">
        <w:trPr>
          <w:cantSplit/>
          <w:jc w:val="center"/>
        </w:trPr>
        <w:tc>
          <w:tcPr>
            <w:tcW w:w="284" w:type="dxa"/>
          </w:tcPr>
          <w:p w14:paraId="254EE440" w14:textId="77777777" w:rsidR="008831A2" w:rsidRPr="00D95AF2" w:rsidRDefault="008831A2">
            <w:pPr>
              <w:pStyle w:val="TAH"/>
            </w:pPr>
            <w:r w:rsidRPr="00D95AF2">
              <w:t>4</w:t>
            </w:r>
          </w:p>
        </w:tc>
        <w:tc>
          <w:tcPr>
            <w:tcW w:w="284" w:type="dxa"/>
          </w:tcPr>
          <w:p w14:paraId="5E9732A8" w14:textId="77777777" w:rsidR="008831A2" w:rsidRPr="00D95AF2" w:rsidRDefault="008831A2">
            <w:pPr>
              <w:pStyle w:val="TAH"/>
            </w:pPr>
          </w:p>
        </w:tc>
        <w:tc>
          <w:tcPr>
            <w:tcW w:w="283" w:type="dxa"/>
          </w:tcPr>
          <w:p w14:paraId="697F34D7" w14:textId="77777777" w:rsidR="008831A2" w:rsidRPr="00D95AF2" w:rsidRDefault="008831A2">
            <w:pPr>
              <w:pStyle w:val="TAH"/>
            </w:pPr>
          </w:p>
        </w:tc>
        <w:tc>
          <w:tcPr>
            <w:tcW w:w="283" w:type="dxa"/>
          </w:tcPr>
          <w:p w14:paraId="501B05D4" w14:textId="77777777" w:rsidR="008831A2" w:rsidRPr="00D95AF2" w:rsidRDefault="008831A2">
            <w:pPr>
              <w:pStyle w:val="TAH"/>
            </w:pPr>
          </w:p>
        </w:tc>
        <w:tc>
          <w:tcPr>
            <w:tcW w:w="5953" w:type="dxa"/>
          </w:tcPr>
          <w:p w14:paraId="37BB7B2B" w14:textId="77777777" w:rsidR="008831A2" w:rsidRPr="00D95AF2" w:rsidRDefault="008831A2">
            <w:pPr>
              <w:pStyle w:val="TAL"/>
            </w:pPr>
          </w:p>
        </w:tc>
      </w:tr>
      <w:tr w:rsidR="008831A2" w:rsidRPr="00D95AF2" w14:paraId="0A93EEC3" w14:textId="77777777">
        <w:trPr>
          <w:cantSplit/>
          <w:jc w:val="center"/>
        </w:trPr>
        <w:tc>
          <w:tcPr>
            <w:tcW w:w="284" w:type="dxa"/>
          </w:tcPr>
          <w:p w14:paraId="40818450" w14:textId="77777777" w:rsidR="008831A2" w:rsidRPr="00D95AF2" w:rsidRDefault="008831A2">
            <w:pPr>
              <w:pStyle w:val="TAC"/>
            </w:pPr>
            <w:r w:rsidRPr="00D95AF2">
              <w:t>0</w:t>
            </w:r>
          </w:p>
        </w:tc>
        <w:tc>
          <w:tcPr>
            <w:tcW w:w="284" w:type="dxa"/>
          </w:tcPr>
          <w:p w14:paraId="43BDD17F" w14:textId="77777777" w:rsidR="008831A2" w:rsidRPr="00D95AF2" w:rsidRDefault="008831A2">
            <w:pPr>
              <w:pStyle w:val="TAC"/>
            </w:pPr>
          </w:p>
        </w:tc>
        <w:tc>
          <w:tcPr>
            <w:tcW w:w="283" w:type="dxa"/>
          </w:tcPr>
          <w:p w14:paraId="641AC635" w14:textId="77777777" w:rsidR="008831A2" w:rsidRPr="00D95AF2" w:rsidRDefault="008831A2">
            <w:pPr>
              <w:pStyle w:val="TAC"/>
            </w:pPr>
          </w:p>
        </w:tc>
        <w:tc>
          <w:tcPr>
            <w:tcW w:w="283" w:type="dxa"/>
          </w:tcPr>
          <w:p w14:paraId="7232CD9F" w14:textId="77777777" w:rsidR="008831A2" w:rsidRPr="00D95AF2" w:rsidRDefault="008831A2">
            <w:pPr>
              <w:pStyle w:val="TAC"/>
            </w:pPr>
          </w:p>
        </w:tc>
        <w:tc>
          <w:tcPr>
            <w:tcW w:w="5953" w:type="dxa"/>
          </w:tcPr>
          <w:p w14:paraId="22073BF5" w14:textId="77777777" w:rsidR="008831A2" w:rsidRPr="00D95AF2" w:rsidRDefault="008831A2">
            <w:pPr>
              <w:pStyle w:val="TAL"/>
            </w:pPr>
            <w:r w:rsidRPr="00D95AF2">
              <w:t>even number of address signals</w:t>
            </w:r>
          </w:p>
        </w:tc>
      </w:tr>
      <w:tr w:rsidR="008831A2" w:rsidRPr="00D95AF2" w14:paraId="60E3611F" w14:textId="77777777">
        <w:trPr>
          <w:cantSplit/>
          <w:jc w:val="center"/>
        </w:trPr>
        <w:tc>
          <w:tcPr>
            <w:tcW w:w="284" w:type="dxa"/>
          </w:tcPr>
          <w:p w14:paraId="683B70A0" w14:textId="77777777" w:rsidR="008831A2" w:rsidRPr="00D95AF2" w:rsidRDefault="008831A2">
            <w:pPr>
              <w:pStyle w:val="TAC"/>
            </w:pPr>
            <w:r w:rsidRPr="00D95AF2">
              <w:t>1</w:t>
            </w:r>
          </w:p>
        </w:tc>
        <w:tc>
          <w:tcPr>
            <w:tcW w:w="284" w:type="dxa"/>
          </w:tcPr>
          <w:p w14:paraId="4B5C9665" w14:textId="77777777" w:rsidR="008831A2" w:rsidRPr="00D95AF2" w:rsidRDefault="008831A2">
            <w:pPr>
              <w:pStyle w:val="TAC"/>
            </w:pPr>
          </w:p>
        </w:tc>
        <w:tc>
          <w:tcPr>
            <w:tcW w:w="283" w:type="dxa"/>
          </w:tcPr>
          <w:p w14:paraId="3A028C97" w14:textId="77777777" w:rsidR="008831A2" w:rsidRPr="00D95AF2" w:rsidRDefault="008831A2">
            <w:pPr>
              <w:pStyle w:val="TAC"/>
            </w:pPr>
          </w:p>
        </w:tc>
        <w:tc>
          <w:tcPr>
            <w:tcW w:w="283" w:type="dxa"/>
          </w:tcPr>
          <w:p w14:paraId="0ED845EA" w14:textId="77777777" w:rsidR="008831A2" w:rsidRPr="00D95AF2" w:rsidRDefault="008831A2">
            <w:pPr>
              <w:pStyle w:val="TAC"/>
            </w:pPr>
          </w:p>
        </w:tc>
        <w:tc>
          <w:tcPr>
            <w:tcW w:w="5953" w:type="dxa"/>
          </w:tcPr>
          <w:p w14:paraId="19FED94F" w14:textId="77777777" w:rsidR="008831A2" w:rsidRPr="00D95AF2" w:rsidRDefault="008831A2">
            <w:pPr>
              <w:pStyle w:val="TAL"/>
            </w:pPr>
            <w:r w:rsidRPr="00D95AF2">
              <w:t>odd number of address signals</w:t>
            </w:r>
          </w:p>
        </w:tc>
      </w:tr>
      <w:tr w:rsidR="008831A2" w:rsidRPr="00D95AF2" w14:paraId="5C58415D" w14:textId="77777777">
        <w:trPr>
          <w:cantSplit/>
          <w:jc w:val="center"/>
        </w:trPr>
        <w:tc>
          <w:tcPr>
            <w:tcW w:w="7087" w:type="dxa"/>
            <w:gridSpan w:val="5"/>
          </w:tcPr>
          <w:p w14:paraId="0E11CFA9" w14:textId="77777777" w:rsidR="008831A2" w:rsidRPr="00D95AF2" w:rsidRDefault="008831A2">
            <w:pPr>
              <w:pStyle w:val="TAL"/>
            </w:pPr>
          </w:p>
        </w:tc>
      </w:tr>
      <w:tr w:rsidR="008831A2" w:rsidRPr="00D95AF2" w14:paraId="15B5FD08" w14:textId="77777777">
        <w:trPr>
          <w:cantSplit/>
          <w:jc w:val="center"/>
        </w:trPr>
        <w:tc>
          <w:tcPr>
            <w:tcW w:w="7087" w:type="dxa"/>
            <w:gridSpan w:val="5"/>
          </w:tcPr>
          <w:p w14:paraId="40D064C0" w14:textId="77777777" w:rsidR="008831A2" w:rsidRPr="00D95AF2" w:rsidRDefault="008831A2">
            <w:pPr>
              <w:pStyle w:val="TAL"/>
            </w:pPr>
            <w:r w:rsidRPr="00D95AF2">
              <w:t>The odd/even indicator is used when the type of subaddress is "user specified" and the coding is BCD</w:t>
            </w:r>
          </w:p>
        </w:tc>
      </w:tr>
      <w:tr w:rsidR="008831A2" w:rsidRPr="00D95AF2" w14:paraId="2DD867A8" w14:textId="77777777">
        <w:trPr>
          <w:cantSplit/>
          <w:jc w:val="center"/>
        </w:trPr>
        <w:tc>
          <w:tcPr>
            <w:tcW w:w="7087" w:type="dxa"/>
            <w:gridSpan w:val="5"/>
          </w:tcPr>
          <w:p w14:paraId="01B8E93D" w14:textId="77777777" w:rsidR="008831A2" w:rsidRPr="00D95AF2" w:rsidRDefault="008831A2">
            <w:pPr>
              <w:pStyle w:val="TAL"/>
            </w:pPr>
          </w:p>
        </w:tc>
      </w:tr>
      <w:tr w:rsidR="008831A2" w:rsidRPr="00D95AF2" w14:paraId="386C0579" w14:textId="77777777">
        <w:trPr>
          <w:cantSplit/>
          <w:jc w:val="center"/>
        </w:trPr>
        <w:tc>
          <w:tcPr>
            <w:tcW w:w="7087" w:type="dxa"/>
            <w:gridSpan w:val="5"/>
          </w:tcPr>
          <w:p w14:paraId="620D6F19" w14:textId="77777777" w:rsidR="008831A2" w:rsidRPr="00D95AF2" w:rsidRDefault="008831A2">
            <w:pPr>
              <w:pStyle w:val="TAL"/>
            </w:pPr>
            <w:r w:rsidRPr="00D95AF2">
              <w:t>Subaddress information (octet 4, etc...)</w:t>
            </w:r>
          </w:p>
        </w:tc>
      </w:tr>
      <w:tr w:rsidR="008831A2" w:rsidRPr="00D95AF2" w14:paraId="549D11E3" w14:textId="77777777">
        <w:trPr>
          <w:cantSplit/>
          <w:jc w:val="center"/>
        </w:trPr>
        <w:tc>
          <w:tcPr>
            <w:tcW w:w="7087" w:type="dxa"/>
            <w:gridSpan w:val="5"/>
          </w:tcPr>
          <w:p w14:paraId="231AC24F" w14:textId="77777777" w:rsidR="008831A2" w:rsidRPr="00D95AF2" w:rsidRDefault="008831A2">
            <w:pPr>
              <w:pStyle w:val="TAL"/>
            </w:pPr>
            <w:r w:rsidRPr="00D95AF2">
              <w:t xml:space="preserve">The NSAP X.213/ISO8348AD2 address shall be formatted as specified by octet 4 which contains the Authority and Format Identifier (AFI). The encoding is made according to the "preferred binary encoding" as defined in </w:t>
            </w:r>
            <w:r w:rsidR="001A28C2" w:rsidRPr="00D95AF2">
              <w:t>ITU-T Rec.  </w:t>
            </w:r>
            <w:r w:rsidRPr="00D95AF2">
              <w:t>X.213</w:t>
            </w:r>
            <w:r w:rsidR="001A28C2" w:rsidRPr="00D95AF2">
              <w:t> [144]</w:t>
            </w:r>
            <w:r w:rsidRPr="00D95AF2">
              <w:t>/ISO8348AD2. For the definition of this type of this type of subaddress, see ITU-T</w:t>
            </w:r>
            <w:r w:rsidR="001A28C2" w:rsidRPr="00D95AF2">
              <w:t> Rec. </w:t>
            </w:r>
            <w:r w:rsidRPr="00D95AF2">
              <w:t>I.33</w:t>
            </w:r>
            <w:r w:rsidR="001A28C2" w:rsidRPr="00D95AF2">
              <w:t>4 [145]</w:t>
            </w:r>
            <w:r w:rsidRPr="00D95AF2">
              <w:t>.</w:t>
            </w:r>
          </w:p>
        </w:tc>
      </w:tr>
      <w:tr w:rsidR="008831A2" w:rsidRPr="00D95AF2" w14:paraId="041ABF34" w14:textId="77777777">
        <w:trPr>
          <w:cantSplit/>
          <w:jc w:val="center"/>
        </w:trPr>
        <w:tc>
          <w:tcPr>
            <w:tcW w:w="7087" w:type="dxa"/>
            <w:gridSpan w:val="5"/>
          </w:tcPr>
          <w:p w14:paraId="28C40C5B" w14:textId="77777777" w:rsidR="008831A2" w:rsidRPr="00D95AF2" w:rsidRDefault="008831A2">
            <w:pPr>
              <w:pStyle w:val="TAL"/>
            </w:pPr>
          </w:p>
        </w:tc>
      </w:tr>
      <w:tr w:rsidR="008831A2" w:rsidRPr="00D95AF2" w14:paraId="724CC6F6" w14:textId="77777777">
        <w:trPr>
          <w:cantSplit/>
          <w:jc w:val="center"/>
        </w:trPr>
        <w:tc>
          <w:tcPr>
            <w:tcW w:w="7087" w:type="dxa"/>
            <w:gridSpan w:val="5"/>
          </w:tcPr>
          <w:p w14:paraId="1125CD97" w14:textId="77777777" w:rsidR="008831A2" w:rsidRPr="00D95AF2" w:rsidRDefault="008831A2">
            <w:pPr>
              <w:pStyle w:val="TAL"/>
            </w:pPr>
            <w:r w:rsidRPr="00D95AF2">
              <w:t>A coding example is given in annex A.</w:t>
            </w:r>
          </w:p>
        </w:tc>
      </w:tr>
      <w:tr w:rsidR="008831A2" w:rsidRPr="00D95AF2" w14:paraId="05C35CFC" w14:textId="77777777">
        <w:trPr>
          <w:cantSplit/>
          <w:jc w:val="center"/>
        </w:trPr>
        <w:tc>
          <w:tcPr>
            <w:tcW w:w="7087" w:type="dxa"/>
            <w:gridSpan w:val="5"/>
          </w:tcPr>
          <w:p w14:paraId="0679B28C" w14:textId="77777777" w:rsidR="008831A2" w:rsidRPr="00D95AF2" w:rsidRDefault="008831A2">
            <w:pPr>
              <w:pStyle w:val="TAL"/>
            </w:pPr>
          </w:p>
        </w:tc>
      </w:tr>
      <w:tr w:rsidR="008831A2" w:rsidRPr="00D95AF2" w14:paraId="5FA40B9E" w14:textId="77777777">
        <w:trPr>
          <w:cantSplit/>
          <w:jc w:val="center"/>
        </w:trPr>
        <w:tc>
          <w:tcPr>
            <w:tcW w:w="7087" w:type="dxa"/>
            <w:gridSpan w:val="5"/>
          </w:tcPr>
          <w:p w14:paraId="32D2E4E6" w14:textId="77777777" w:rsidR="008831A2" w:rsidRPr="00D95AF2" w:rsidRDefault="008831A2">
            <w:pPr>
              <w:pStyle w:val="TAL"/>
            </w:pPr>
            <w:r w:rsidRPr="00D95AF2">
              <w:t>For User-specific subaddress, this field is encoded according to the user specification, subject to a maximum length of 20 octets.</w:t>
            </w:r>
          </w:p>
        </w:tc>
      </w:tr>
      <w:tr w:rsidR="008831A2" w:rsidRPr="00D95AF2" w14:paraId="4E0E2FC9" w14:textId="77777777">
        <w:trPr>
          <w:cantSplit/>
          <w:jc w:val="center"/>
        </w:trPr>
        <w:tc>
          <w:tcPr>
            <w:tcW w:w="7087" w:type="dxa"/>
            <w:gridSpan w:val="5"/>
          </w:tcPr>
          <w:p w14:paraId="335E91DA" w14:textId="77777777" w:rsidR="008831A2" w:rsidRPr="00D95AF2" w:rsidRDefault="008831A2">
            <w:pPr>
              <w:pStyle w:val="TAL"/>
            </w:pPr>
          </w:p>
        </w:tc>
      </w:tr>
      <w:tr w:rsidR="008831A2" w:rsidRPr="00D95AF2" w14:paraId="2F611239" w14:textId="77777777">
        <w:trPr>
          <w:cantSplit/>
          <w:jc w:val="center"/>
        </w:trPr>
        <w:tc>
          <w:tcPr>
            <w:tcW w:w="7087" w:type="dxa"/>
            <w:gridSpan w:val="5"/>
          </w:tcPr>
          <w:p w14:paraId="114C18D3" w14:textId="77777777" w:rsidR="008831A2" w:rsidRPr="00D95AF2" w:rsidRDefault="008831A2">
            <w:pPr>
              <w:pStyle w:val="TAN"/>
            </w:pPr>
            <w:r w:rsidRPr="00D95AF2">
              <w:t>NOTE:</w:t>
            </w:r>
            <w:r w:rsidRPr="00D95AF2">
              <w:tab/>
              <w:t>It is recommended that users apply NSAP subad dress type since this subaddress type allows the use of decimal, binary and IA5 characters in a standardised manner.</w:t>
            </w:r>
          </w:p>
        </w:tc>
      </w:tr>
    </w:tbl>
    <w:p w14:paraId="3A04D7B2" w14:textId="77777777" w:rsidR="008831A2" w:rsidRPr="00D95AF2" w:rsidRDefault="008831A2"/>
    <w:p w14:paraId="66D389F9" w14:textId="77777777" w:rsidR="008831A2" w:rsidRPr="00D95AF2" w:rsidRDefault="008831A2">
      <w:pPr>
        <w:pStyle w:val="Heading4"/>
      </w:pPr>
      <w:bookmarkStart w:id="2821" w:name="_Toc193383458"/>
      <w:bookmarkStart w:id="2822" w:name="_CR10_5_4_11"/>
      <w:bookmarkEnd w:id="2822"/>
      <w:r w:rsidRPr="00D95AF2">
        <w:t>10.5.4.11</w:t>
      </w:r>
      <w:r w:rsidRPr="00D95AF2">
        <w:tab/>
        <w:t>Cause</w:t>
      </w:r>
      <w:bookmarkEnd w:id="2821"/>
    </w:p>
    <w:p w14:paraId="5C610C24" w14:textId="77777777" w:rsidR="008831A2" w:rsidRPr="00D95AF2" w:rsidRDefault="008831A2">
      <w:r w:rsidRPr="00D95AF2">
        <w:t>The purpose of the cause information element is to describe the reason for generating certain messages, to provide diagnostic information in the event of procedural errors and to indicate the location of the cause originator.</w:t>
      </w:r>
    </w:p>
    <w:p w14:paraId="121BB67E" w14:textId="77777777" w:rsidR="008831A2" w:rsidRPr="00D95AF2" w:rsidRDefault="008831A2">
      <w:r w:rsidRPr="00D95AF2">
        <w:t>The cause information element is coded as shown in figure 10.5.95/3GPP TS 24.008 and tables 10.5.122 and 10.5.123/3GPP TS 24.008.</w:t>
      </w:r>
    </w:p>
    <w:p w14:paraId="4C34CB73" w14:textId="77777777" w:rsidR="008831A2" w:rsidRPr="00D95AF2" w:rsidRDefault="008831A2">
      <w:r w:rsidRPr="00D95AF2">
        <w:t>The cause is a type 4 information element with a minimum length of 4 octets and a maximum length of 32 octets.</w:t>
      </w:r>
    </w:p>
    <w:p w14:paraId="206DE627" w14:textId="77777777" w:rsidR="008831A2" w:rsidRPr="00D95AF2" w:rsidRDefault="008831A2">
      <w:r w:rsidRPr="00D95AF2">
        <w:t>The cause information element may be repeated in a message.</w:t>
      </w:r>
    </w:p>
    <w:p w14:paraId="332324C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39C4CC9" w14:textId="77777777">
        <w:trPr>
          <w:cantSplit/>
          <w:jc w:val="center"/>
        </w:trPr>
        <w:tc>
          <w:tcPr>
            <w:tcW w:w="709" w:type="dxa"/>
            <w:tcBorders>
              <w:top w:val="nil"/>
              <w:left w:val="nil"/>
              <w:bottom w:val="nil"/>
              <w:right w:val="nil"/>
            </w:tcBorders>
          </w:tcPr>
          <w:p w14:paraId="6647ED57" w14:textId="77777777" w:rsidR="008831A2" w:rsidRPr="00D95AF2" w:rsidRDefault="008831A2">
            <w:pPr>
              <w:pStyle w:val="TAC"/>
            </w:pPr>
            <w:r w:rsidRPr="00D95AF2">
              <w:t>8</w:t>
            </w:r>
          </w:p>
        </w:tc>
        <w:tc>
          <w:tcPr>
            <w:tcW w:w="781" w:type="dxa"/>
            <w:tcBorders>
              <w:top w:val="nil"/>
              <w:left w:val="nil"/>
              <w:bottom w:val="nil"/>
              <w:right w:val="nil"/>
            </w:tcBorders>
          </w:tcPr>
          <w:p w14:paraId="70692221" w14:textId="77777777" w:rsidR="008831A2" w:rsidRPr="00D95AF2" w:rsidRDefault="008831A2">
            <w:pPr>
              <w:pStyle w:val="TAC"/>
            </w:pPr>
            <w:r w:rsidRPr="00D95AF2">
              <w:t>7</w:t>
            </w:r>
          </w:p>
        </w:tc>
        <w:tc>
          <w:tcPr>
            <w:tcW w:w="780" w:type="dxa"/>
            <w:tcBorders>
              <w:top w:val="nil"/>
              <w:left w:val="nil"/>
              <w:bottom w:val="nil"/>
              <w:right w:val="nil"/>
            </w:tcBorders>
          </w:tcPr>
          <w:p w14:paraId="0C4F520A" w14:textId="77777777" w:rsidR="008831A2" w:rsidRPr="00D95AF2" w:rsidRDefault="008831A2">
            <w:pPr>
              <w:pStyle w:val="TAC"/>
            </w:pPr>
            <w:r w:rsidRPr="00D95AF2">
              <w:t>6</w:t>
            </w:r>
          </w:p>
        </w:tc>
        <w:tc>
          <w:tcPr>
            <w:tcW w:w="779" w:type="dxa"/>
            <w:tcBorders>
              <w:top w:val="nil"/>
              <w:left w:val="nil"/>
              <w:bottom w:val="nil"/>
              <w:right w:val="nil"/>
            </w:tcBorders>
          </w:tcPr>
          <w:p w14:paraId="5A0AFB75" w14:textId="77777777" w:rsidR="008831A2" w:rsidRPr="00D95AF2" w:rsidRDefault="008831A2">
            <w:pPr>
              <w:pStyle w:val="TAC"/>
            </w:pPr>
            <w:r w:rsidRPr="00D95AF2">
              <w:t>5</w:t>
            </w:r>
          </w:p>
        </w:tc>
        <w:tc>
          <w:tcPr>
            <w:tcW w:w="496" w:type="dxa"/>
            <w:tcBorders>
              <w:top w:val="nil"/>
              <w:left w:val="nil"/>
              <w:bottom w:val="nil"/>
              <w:right w:val="nil"/>
            </w:tcBorders>
          </w:tcPr>
          <w:p w14:paraId="725DAFB0" w14:textId="77777777" w:rsidR="008831A2" w:rsidRPr="00D95AF2" w:rsidRDefault="008831A2">
            <w:pPr>
              <w:pStyle w:val="TAC"/>
            </w:pPr>
            <w:r w:rsidRPr="00D95AF2">
              <w:t>4</w:t>
            </w:r>
          </w:p>
        </w:tc>
        <w:tc>
          <w:tcPr>
            <w:tcW w:w="709" w:type="dxa"/>
            <w:tcBorders>
              <w:top w:val="nil"/>
              <w:left w:val="nil"/>
              <w:bottom w:val="nil"/>
              <w:right w:val="nil"/>
            </w:tcBorders>
          </w:tcPr>
          <w:p w14:paraId="0F29DA44" w14:textId="77777777" w:rsidR="008831A2" w:rsidRPr="00D95AF2" w:rsidRDefault="008831A2">
            <w:pPr>
              <w:pStyle w:val="TAC"/>
            </w:pPr>
            <w:r w:rsidRPr="00D95AF2">
              <w:t>3</w:t>
            </w:r>
          </w:p>
        </w:tc>
        <w:tc>
          <w:tcPr>
            <w:tcW w:w="993" w:type="dxa"/>
            <w:tcBorders>
              <w:top w:val="nil"/>
              <w:left w:val="nil"/>
              <w:bottom w:val="nil"/>
              <w:right w:val="nil"/>
            </w:tcBorders>
          </w:tcPr>
          <w:p w14:paraId="53A728C3" w14:textId="77777777" w:rsidR="008831A2" w:rsidRPr="00D95AF2" w:rsidRDefault="008831A2">
            <w:pPr>
              <w:pStyle w:val="TAC"/>
            </w:pPr>
            <w:r w:rsidRPr="00D95AF2">
              <w:t>2</w:t>
            </w:r>
          </w:p>
        </w:tc>
        <w:tc>
          <w:tcPr>
            <w:tcW w:w="708" w:type="dxa"/>
            <w:tcBorders>
              <w:top w:val="nil"/>
              <w:left w:val="nil"/>
              <w:bottom w:val="nil"/>
              <w:right w:val="nil"/>
            </w:tcBorders>
          </w:tcPr>
          <w:p w14:paraId="4ED3944F" w14:textId="77777777" w:rsidR="008831A2" w:rsidRPr="00D95AF2" w:rsidRDefault="008831A2">
            <w:pPr>
              <w:pStyle w:val="TAC"/>
            </w:pPr>
            <w:r w:rsidRPr="00D95AF2">
              <w:t>1</w:t>
            </w:r>
          </w:p>
        </w:tc>
        <w:tc>
          <w:tcPr>
            <w:tcW w:w="1560" w:type="dxa"/>
            <w:tcBorders>
              <w:top w:val="nil"/>
              <w:left w:val="nil"/>
              <w:bottom w:val="nil"/>
              <w:right w:val="nil"/>
            </w:tcBorders>
          </w:tcPr>
          <w:p w14:paraId="25ED81E1" w14:textId="77777777" w:rsidR="008831A2" w:rsidRPr="00D95AF2" w:rsidRDefault="008831A2">
            <w:pPr>
              <w:pStyle w:val="TAL"/>
            </w:pPr>
          </w:p>
        </w:tc>
      </w:tr>
      <w:tr w:rsidR="008831A2" w:rsidRPr="00D95AF2" w14:paraId="72ACB61B" w14:textId="77777777">
        <w:trPr>
          <w:cantSplit/>
          <w:jc w:val="center"/>
        </w:trPr>
        <w:tc>
          <w:tcPr>
            <w:tcW w:w="709" w:type="dxa"/>
            <w:tcBorders>
              <w:top w:val="single" w:sz="4" w:space="0" w:color="auto"/>
            </w:tcBorders>
          </w:tcPr>
          <w:p w14:paraId="3E3A8FC4" w14:textId="77777777" w:rsidR="008831A2" w:rsidRPr="00D95AF2" w:rsidRDefault="008831A2">
            <w:pPr>
              <w:pStyle w:val="TAC"/>
            </w:pPr>
          </w:p>
        </w:tc>
        <w:tc>
          <w:tcPr>
            <w:tcW w:w="5246" w:type="dxa"/>
            <w:gridSpan w:val="7"/>
            <w:tcBorders>
              <w:top w:val="single" w:sz="4" w:space="0" w:color="auto"/>
              <w:right w:val="single" w:sz="4" w:space="0" w:color="auto"/>
            </w:tcBorders>
          </w:tcPr>
          <w:p w14:paraId="67AA1663" w14:textId="77777777" w:rsidR="008831A2" w:rsidRPr="00D95AF2" w:rsidRDefault="008831A2">
            <w:pPr>
              <w:pStyle w:val="TAC"/>
            </w:pPr>
            <w:r w:rsidRPr="00D95AF2">
              <w:t>Cause IEI</w:t>
            </w:r>
          </w:p>
        </w:tc>
        <w:tc>
          <w:tcPr>
            <w:tcW w:w="1560" w:type="dxa"/>
            <w:tcBorders>
              <w:top w:val="nil"/>
              <w:left w:val="nil"/>
              <w:bottom w:val="nil"/>
              <w:right w:val="nil"/>
            </w:tcBorders>
          </w:tcPr>
          <w:p w14:paraId="0329B90C" w14:textId="77777777" w:rsidR="008831A2" w:rsidRPr="00D95AF2" w:rsidRDefault="008831A2">
            <w:pPr>
              <w:pStyle w:val="TAL"/>
            </w:pPr>
            <w:r w:rsidRPr="00D95AF2">
              <w:t>octet 1</w:t>
            </w:r>
          </w:p>
        </w:tc>
      </w:tr>
      <w:tr w:rsidR="008831A2" w:rsidRPr="00D95AF2" w14:paraId="5ECF26C7" w14:textId="77777777">
        <w:trPr>
          <w:cantSplit/>
          <w:jc w:val="center"/>
        </w:trPr>
        <w:tc>
          <w:tcPr>
            <w:tcW w:w="5955" w:type="dxa"/>
            <w:gridSpan w:val="8"/>
            <w:tcBorders>
              <w:bottom w:val="nil"/>
              <w:right w:val="single" w:sz="4" w:space="0" w:color="auto"/>
            </w:tcBorders>
          </w:tcPr>
          <w:p w14:paraId="66D32537" w14:textId="77777777" w:rsidR="008831A2" w:rsidRPr="00D95AF2" w:rsidRDefault="008831A2">
            <w:pPr>
              <w:pStyle w:val="TAC"/>
            </w:pPr>
          </w:p>
          <w:p w14:paraId="4D47A60B" w14:textId="77777777" w:rsidR="008831A2" w:rsidRPr="00D95AF2" w:rsidRDefault="008831A2">
            <w:pPr>
              <w:pStyle w:val="TAC"/>
            </w:pPr>
            <w:r w:rsidRPr="00D95AF2">
              <w:t>Length of cause contents</w:t>
            </w:r>
          </w:p>
        </w:tc>
        <w:tc>
          <w:tcPr>
            <w:tcW w:w="1560" w:type="dxa"/>
            <w:tcBorders>
              <w:top w:val="nil"/>
              <w:left w:val="nil"/>
              <w:bottom w:val="nil"/>
              <w:right w:val="nil"/>
            </w:tcBorders>
          </w:tcPr>
          <w:p w14:paraId="50B9BF86" w14:textId="77777777" w:rsidR="008831A2" w:rsidRPr="00D95AF2" w:rsidRDefault="008831A2">
            <w:pPr>
              <w:pStyle w:val="TAL"/>
            </w:pPr>
          </w:p>
          <w:p w14:paraId="00F5551F" w14:textId="77777777" w:rsidR="008831A2" w:rsidRPr="00D95AF2" w:rsidRDefault="008831A2">
            <w:pPr>
              <w:pStyle w:val="TAL"/>
            </w:pPr>
            <w:r w:rsidRPr="00D95AF2">
              <w:t>octet 2</w:t>
            </w:r>
          </w:p>
        </w:tc>
      </w:tr>
      <w:tr w:rsidR="008831A2" w:rsidRPr="00D95AF2" w14:paraId="428AD181" w14:textId="77777777">
        <w:trPr>
          <w:cantSplit/>
          <w:jc w:val="center"/>
        </w:trPr>
        <w:tc>
          <w:tcPr>
            <w:tcW w:w="709" w:type="dxa"/>
            <w:tcBorders>
              <w:bottom w:val="single" w:sz="4" w:space="0" w:color="auto"/>
            </w:tcBorders>
          </w:tcPr>
          <w:p w14:paraId="4C0F9A0D" w14:textId="77777777" w:rsidR="008831A2" w:rsidRPr="00D95AF2" w:rsidRDefault="008831A2">
            <w:pPr>
              <w:pStyle w:val="TAC"/>
            </w:pPr>
            <w:r w:rsidRPr="00D95AF2">
              <w:t>0/1</w:t>
            </w:r>
          </w:p>
          <w:p w14:paraId="0D95D066" w14:textId="77777777" w:rsidR="008831A2" w:rsidRPr="00D95AF2" w:rsidRDefault="008831A2">
            <w:pPr>
              <w:pStyle w:val="TAC"/>
            </w:pPr>
            <w:r w:rsidRPr="00D95AF2">
              <w:t>ext</w:t>
            </w:r>
          </w:p>
        </w:tc>
        <w:tc>
          <w:tcPr>
            <w:tcW w:w="1561" w:type="dxa"/>
            <w:gridSpan w:val="2"/>
            <w:tcBorders>
              <w:bottom w:val="single" w:sz="4" w:space="0" w:color="auto"/>
            </w:tcBorders>
          </w:tcPr>
          <w:p w14:paraId="47688D34" w14:textId="77777777" w:rsidR="008831A2" w:rsidRPr="00D95AF2" w:rsidRDefault="008831A2">
            <w:pPr>
              <w:pStyle w:val="TAC"/>
            </w:pPr>
            <w:r w:rsidRPr="00D95AF2">
              <w:t>coding</w:t>
            </w:r>
          </w:p>
          <w:p w14:paraId="10FDEDEB" w14:textId="77777777" w:rsidR="008831A2" w:rsidRPr="00D95AF2" w:rsidRDefault="008831A2">
            <w:pPr>
              <w:pStyle w:val="TAC"/>
            </w:pPr>
            <w:r w:rsidRPr="00D95AF2">
              <w:t>standard</w:t>
            </w:r>
          </w:p>
        </w:tc>
        <w:tc>
          <w:tcPr>
            <w:tcW w:w="779" w:type="dxa"/>
            <w:tcBorders>
              <w:bottom w:val="single" w:sz="4" w:space="0" w:color="auto"/>
            </w:tcBorders>
          </w:tcPr>
          <w:p w14:paraId="789D04AB" w14:textId="77777777" w:rsidR="008831A2" w:rsidRPr="00D95AF2" w:rsidRDefault="008831A2">
            <w:pPr>
              <w:pStyle w:val="TAC"/>
            </w:pPr>
            <w:r w:rsidRPr="00D95AF2">
              <w:t>0</w:t>
            </w:r>
          </w:p>
          <w:p w14:paraId="3AC90C15" w14:textId="77777777" w:rsidR="008831A2" w:rsidRPr="00D95AF2" w:rsidRDefault="008831A2">
            <w:pPr>
              <w:pStyle w:val="TAC"/>
            </w:pPr>
            <w:r w:rsidRPr="00D95AF2">
              <w:t>spare</w:t>
            </w:r>
          </w:p>
        </w:tc>
        <w:tc>
          <w:tcPr>
            <w:tcW w:w="2906" w:type="dxa"/>
            <w:gridSpan w:val="4"/>
            <w:tcBorders>
              <w:bottom w:val="single" w:sz="4" w:space="0" w:color="auto"/>
              <w:right w:val="single" w:sz="4" w:space="0" w:color="auto"/>
            </w:tcBorders>
          </w:tcPr>
          <w:p w14:paraId="4DE15420" w14:textId="77777777" w:rsidR="008831A2" w:rsidRPr="00D95AF2" w:rsidRDefault="008831A2">
            <w:pPr>
              <w:pStyle w:val="TAC"/>
            </w:pPr>
          </w:p>
          <w:p w14:paraId="586528F0" w14:textId="77777777" w:rsidR="008831A2" w:rsidRPr="00D95AF2" w:rsidRDefault="008831A2">
            <w:pPr>
              <w:pStyle w:val="TAC"/>
            </w:pPr>
            <w:r w:rsidRPr="00D95AF2">
              <w:t>location</w:t>
            </w:r>
          </w:p>
        </w:tc>
        <w:tc>
          <w:tcPr>
            <w:tcW w:w="1560" w:type="dxa"/>
            <w:tcBorders>
              <w:top w:val="nil"/>
              <w:left w:val="nil"/>
              <w:bottom w:val="nil"/>
              <w:right w:val="nil"/>
            </w:tcBorders>
          </w:tcPr>
          <w:p w14:paraId="3BE06CCF" w14:textId="77777777" w:rsidR="008831A2" w:rsidRPr="00D95AF2" w:rsidRDefault="008831A2">
            <w:pPr>
              <w:pStyle w:val="TAL"/>
            </w:pPr>
          </w:p>
          <w:p w14:paraId="2BBB1113" w14:textId="77777777" w:rsidR="008831A2" w:rsidRPr="00D95AF2" w:rsidRDefault="008831A2">
            <w:pPr>
              <w:pStyle w:val="TAL"/>
            </w:pPr>
            <w:r w:rsidRPr="00D95AF2">
              <w:t>octet 3</w:t>
            </w:r>
          </w:p>
        </w:tc>
      </w:tr>
      <w:tr w:rsidR="008831A2" w:rsidRPr="00D95AF2" w14:paraId="43770EC0" w14:textId="77777777">
        <w:trPr>
          <w:cantSplit/>
          <w:jc w:val="center"/>
        </w:trPr>
        <w:tc>
          <w:tcPr>
            <w:tcW w:w="709" w:type="dxa"/>
            <w:tcBorders>
              <w:bottom w:val="single" w:sz="4" w:space="0" w:color="auto"/>
            </w:tcBorders>
          </w:tcPr>
          <w:p w14:paraId="62942644" w14:textId="77777777" w:rsidR="008831A2" w:rsidRPr="00D95AF2" w:rsidRDefault="008831A2">
            <w:pPr>
              <w:pStyle w:val="TAC"/>
            </w:pPr>
            <w:r w:rsidRPr="00D95AF2">
              <w:t>1</w:t>
            </w:r>
          </w:p>
          <w:p w14:paraId="688CE7D3" w14:textId="77777777" w:rsidR="008831A2" w:rsidRPr="00D95AF2" w:rsidRDefault="008831A2">
            <w:pPr>
              <w:pStyle w:val="TAC"/>
            </w:pPr>
            <w:r w:rsidRPr="00D95AF2">
              <w:t>ext</w:t>
            </w:r>
          </w:p>
        </w:tc>
        <w:tc>
          <w:tcPr>
            <w:tcW w:w="5246" w:type="dxa"/>
            <w:gridSpan w:val="7"/>
            <w:tcBorders>
              <w:bottom w:val="single" w:sz="4" w:space="0" w:color="auto"/>
              <w:right w:val="single" w:sz="4" w:space="0" w:color="auto"/>
            </w:tcBorders>
          </w:tcPr>
          <w:p w14:paraId="00A683CA" w14:textId="77777777" w:rsidR="008831A2" w:rsidRPr="00D95AF2" w:rsidRDefault="008831A2">
            <w:pPr>
              <w:pStyle w:val="TAC"/>
            </w:pPr>
          </w:p>
          <w:p w14:paraId="0F1A92B6" w14:textId="77777777" w:rsidR="008831A2" w:rsidRPr="00D95AF2" w:rsidRDefault="008831A2">
            <w:pPr>
              <w:pStyle w:val="TAC"/>
            </w:pPr>
            <w:r w:rsidRPr="00D95AF2">
              <w:t>recommendation</w:t>
            </w:r>
          </w:p>
        </w:tc>
        <w:tc>
          <w:tcPr>
            <w:tcW w:w="1560" w:type="dxa"/>
            <w:tcBorders>
              <w:top w:val="nil"/>
              <w:left w:val="nil"/>
              <w:bottom w:val="nil"/>
              <w:right w:val="nil"/>
            </w:tcBorders>
          </w:tcPr>
          <w:p w14:paraId="097AF7AF" w14:textId="77777777" w:rsidR="008831A2" w:rsidRPr="00D95AF2" w:rsidRDefault="008831A2">
            <w:pPr>
              <w:pStyle w:val="TAL"/>
            </w:pPr>
          </w:p>
          <w:p w14:paraId="4D7CAFF4" w14:textId="77777777" w:rsidR="008831A2" w:rsidRPr="00D95AF2" w:rsidRDefault="008831A2">
            <w:pPr>
              <w:pStyle w:val="TAL"/>
            </w:pPr>
            <w:r w:rsidRPr="00D95AF2">
              <w:t>octet 3a*</w:t>
            </w:r>
          </w:p>
        </w:tc>
      </w:tr>
      <w:tr w:rsidR="008831A2" w:rsidRPr="00D95AF2" w14:paraId="237EC032" w14:textId="77777777">
        <w:trPr>
          <w:cantSplit/>
          <w:jc w:val="center"/>
        </w:trPr>
        <w:tc>
          <w:tcPr>
            <w:tcW w:w="709" w:type="dxa"/>
            <w:tcBorders>
              <w:bottom w:val="nil"/>
            </w:tcBorders>
          </w:tcPr>
          <w:p w14:paraId="497DBB82" w14:textId="77777777" w:rsidR="008831A2" w:rsidRPr="00D95AF2" w:rsidRDefault="008831A2">
            <w:pPr>
              <w:pStyle w:val="TAC"/>
            </w:pPr>
            <w:r w:rsidRPr="00D95AF2">
              <w:t>1</w:t>
            </w:r>
          </w:p>
          <w:p w14:paraId="778F494F" w14:textId="77777777" w:rsidR="008831A2" w:rsidRPr="00D95AF2" w:rsidRDefault="008831A2">
            <w:pPr>
              <w:pStyle w:val="TAC"/>
            </w:pPr>
            <w:r w:rsidRPr="00D95AF2">
              <w:t>ext</w:t>
            </w:r>
          </w:p>
        </w:tc>
        <w:tc>
          <w:tcPr>
            <w:tcW w:w="5246" w:type="dxa"/>
            <w:gridSpan w:val="7"/>
            <w:tcBorders>
              <w:bottom w:val="nil"/>
              <w:right w:val="single" w:sz="4" w:space="0" w:color="auto"/>
            </w:tcBorders>
          </w:tcPr>
          <w:p w14:paraId="4EFC48CB" w14:textId="77777777" w:rsidR="008831A2" w:rsidRPr="00D95AF2" w:rsidRDefault="008831A2">
            <w:pPr>
              <w:pStyle w:val="TAC"/>
            </w:pPr>
          </w:p>
          <w:p w14:paraId="3F817F91" w14:textId="77777777" w:rsidR="008831A2" w:rsidRPr="00D95AF2" w:rsidRDefault="008831A2">
            <w:pPr>
              <w:pStyle w:val="TAC"/>
            </w:pPr>
            <w:r w:rsidRPr="00D95AF2">
              <w:t>cause value</w:t>
            </w:r>
          </w:p>
        </w:tc>
        <w:tc>
          <w:tcPr>
            <w:tcW w:w="1560" w:type="dxa"/>
            <w:tcBorders>
              <w:top w:val="nil"/>
              <w:left w:val="nil"/>
              <w:bottom w:val="nil"/>
              <w:right w:val="nil"/>
            </w:tcBorders>
          </w:tcPr>
          <w:p w14:paraId="6607C620" w14:textId="77777777" w:rsidR="008831A2" w:rsidRPr="00D95AF2" w:rsidRDefault="008831A2">
            <w:pPr>
              <w:pStyle w:val="TAL"/>
            </w:pPr>
          </w:p>
          <w:p w14:paraId="53489B68" w14:textId="77777777" w:rsidR="008831A2" w:rsidRPr="00D95AF2" w:rsidRDefault="008831A2">
            <w:pPr>
              <w:pStyle w:val="TAL"/>
            </w:pPr>
            <w:r w:rsidRPr="00D95AF2">
              <w:t>octet 4</w:t>
            </w:r>
          </w:p>
        </w:tc>
      </w:tr>
      <w:tr w:rsidR="008831A2" w:rsidRPr="00D95AF2" w14:paraId="62E2C0F6" w14:textId="77777777">
        <w:trPr>
          <w:cantSplit/>
          <w:jc w:val="center"/>
        </w:trPr>
        <w:tc>
          <w:tcPr>
            <w:tcW w:w="5955" w:type="dxa"/>
            <w:gridSpan w:val="8"/>
            <w:tcBorders>
              <w:bottom w:val="nil"/>
              <w:right w:val="single" w:sz="4" w:space="0" w:color="auto"/>
            </w:tcBorders>
          </w:tcPr>
          <w:p w14:paraId="50A008B8" w14:textId="77777777" w:rsidR="008831A2" w:rsidRPr="00D95AF2" w:rsidRDefault="008831A2">
            <w:pPr>
              <w:pStyle w:val="TAC"/>
            </w:pPr>
          </w:p>
        </w:tc>
        <w:tc>
          <w:tcPr>
            <w:tcW w:w="1560" w:type="dxa"/>
            <w:tcBorders>
              <w:top w:val="nil"/>
              <w:left w:val="nil"/>
              <w:bottom w:val="nil"/>
              <w:right w:val="nil"/>
            </w:tcBorders>
          </w:tcPr>
          <w:p w14:paraId="267B4A6B" w14:textId="77777777" w:rsidR="008831A2" w:rsidRPr="00D95AF2" w:rsidRDefault="008831A2">
            <w:pPr>
              <w:pStyle w:val="TAL"/>
            </w:pPr>
          </w:p>
        </w:tc>
      </w:tr>
      <w:tr w:rsidR="008831A2" w:rsidRPr="00D95AF2" w14:paraId="73639904" w14:textId="77777777">
        <w:trPr>
          <w:cantSplit/>
          <w:jc w:val="center"/>
        </w:trPr>
        <w:tc>
          <w:tcPr>
            <w:tcW w:w="5955" w:type="dxa"/>
            <w:gridSpan w:val="8"/>
            <w:tcBorders>
              <w:top w:val="nil"/>
              <w:bottom w:val="nil"/>
              <w:right w:val="single" w:sz="4" w:space="0" w:color="auto"/>
            </w:tcBorders>
          </w:tcPr>
          <w:p w14:paraId="30119242" w14:textId="77777777" w:rsidR="008831A2" w:rsidRPr="00D95AF2" w:rsidRDefault="008831A2">
            <w:pPr>
              <w:pStyle w:val="TAC"/>
            </w:pPr>
            <w:r w:rsidRPr="00D95AF2">
              <w:t>diagnostic(s) if any</w:t>
            </w:r>
          </w:p>
        </w:tc>
        <w:tc>
          <w:tcPr>
            <w:tcW w:w="1560" w:type="dxa"/>
            <w:tcBorders>
              <w:top w:val="nil"/>
              <w:left w:val="nil"/>
              <w:bottom w:val="nil"/>
              <w:right w:val="nil"/>
            </w:tcBorders>
          </w:tcPr>
          <w:p w14:paraId="2D24AF3E" w14:textId="77777777" w:rsidR="008831A2" w:rsidRPr="00D95AF2" w:rsidRDefault="008831A2">
            <w:pPr>
              <w:pStyle w:val="TAL"/>
            </w:pPr>
            <w:r w:rsidRPr="00D95AF2">
              <w:t>octet 5*</w:t>
            </w:r>
          </w:p>
        </w:tc>
      </w:tr>
      <w:tr w:rsidR="008831A2" w:rsidRPr="00D95AF2" w14:paraId="230F7933" w14:textId="77777777">
        <w:trPr>
          <w:cantSplit/>
          <w:jc w:val="center"/>
        </w:trPr>
        <w:tc>
          <w:tcPr>
            <w:tcW w:w="5955" w:type="dxa"/>
            <w:gridSpan w:val="8"/>
            <w:tcBorders>
              <w:top w:val="nil"/>
              <w:left w:val="dashed" w:sz="4" w:space="0" w:color="auto"/>
              <w:bottom w:val="single" w:sz="4" w:space="0" w:color="auto"/>
              <w:right w:val="dashed" w:sz="4" w:space="0" w:color="auto"/>
            </w:tcBorders>
          </w:tcPr>
          <w:p w14:paraId="4EF210D5" w14:textId="77777777" w:rsidR="008831A2" w:rsidRPr="00D95AF2" w:rsidRDefault="008831A2">
            <w:pPr>
              <w:pStyle w:val="TAC"/>
            </w:pPr>
          </w:p>
          <w:p w14:paraId="377CA840" w14:textId="77777777" w:rsidR="008831A2" w:rsidRPr="00D95AF2" w:rsidRDefault="008831A2">
            <w:pPr>
              <w:pStyle w:val="TAC"/>
            </w:pPr>
          </w:p>
        </w:tc>
        <w:tc>
          <w:tcPr>
            <w:tcW w:w="1560" w:type="dxa"/>
            <w:tcBorders>
              <w:top w:val="nil"/>
              <w:left w:val="nil"/>
              <w:bottom w:val="nil"/>
              <w:right w:val="nil"/>
            </w:tcBorders>
          </w:tcPr>
          <w:p w14:paraId="444F762B" w14:textId="77777777" w:rsidR="008831A2" w:rsidRPr="00D95AF2" w:rsidRDefault="008831A2">
            <w:pPr>
              <w:pStyle w:val="TAL"/>
            </w:pPr>
          </w:p>
          <w:p w14:paraId="37751E12" w14:textId="77777777" w:rsidR="008831A2" w:rsidRPr="00D95AF2" w:rsidRDefault="008831A2">
            <w:pPr>
              <w:pStyle w:val="TAL"/>
            </w:pPr>
            <w:r w:rsidRPr="00D95AF2">
              <w:t>octet N*</w:t>
            </w:r>
          </w:p>
        </w:tc>
      </w:tr>
    </w:tbl>
    <w:p w14:paraId="23A95925" w14:textId="77777777" w:rsidR="008831A2" w:rsidRPr="00D95AF2" w:rsidRDefault="008831A2">
      <w:pPr>
        <w:pStyle w:val="TAN"/>
      </w:pPr>
    </w:p>
    <w:p w14:paraId="32CD9C16" w14:textId="77777777" w:rsidR="008831A2" w:rsidRPr="00170864" w:rsidRDefault="008831A2">
      <w:pPr>
        <w:pStyle w:val="TF"/>
        <w:rPr>
          <w:lang w:val="fr-FR"/>
        </w:rPr>
      </w:pPr>
      <w:bookmarkStart w:id="2823" w:name="_CRFigure10_5_953GPPTS24_008Causeinform"/>
      <w:r w:rsidRPr="00170864">
        <w:rPr>
          <w:lang w:val="fr-FR"/>
        </w:rPr>
        <w:t xml:space="preserve">Figure </w:t>
      </w:r>
      <w:bookmarkEnd w:id="2823"/>
      <w:r w:rsidRPr="00170864">
        <w:rPr>
          <w:lang w:val="fr-FR"/>
        </w:rPr>
        <w:t>10.5.95/3GPP TS 24.008 Cause information element</w:t>
      </w:r>
    </w:p>
    <w:p w14:paraId="14E9C1F3" w14:textId="77777777" w:rsidR="008831A2" w:rsidRPr="00D95AF2" w:rsidRDefault="008831A2">
      <w:r w:rsidRPr="00D95AF2">
        <w:t>If the default value applies for the recommendation field, octet 3a shall be omitted.</w:t>
      </w:r>
    </w:p>
    <w:p w14:paraId="66C24577" w14:textId="77777777" w:rsidR="008831A2" w:rsidRPr="00170864" w:rsidRDefault="008831A2">
      <w:pPr>
        <w:pStyle w:val="TH"/>
        <w:rPr>
          <w:lang w:val="fr-FR"/>
        </w:rPr>
      </w:pPr>
      <w:r w:rsidRPr="00170864">
        <w:rPr>
          <w:lang w:val="fr-FR"/>
        </w:rPr>
        <w:t>Table 10.5.122/3GPP TS 24.008: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1E0951C7" w14:textId="77777777">
        <w:trPr>
          <w:cantSplit/>
          <w:jc w:val="center"/>
        </w:trPr>
        <w:tc>
          <w:tcPr>
            <w:tcW w:w="7087" w:type="dxa"/>
            <w:gridSpan w:val="5"/>
          </w:tcPr>
          <w:p w14:paraId="45EFDD4B" w14:textId="77777777" w:rsidR="008831A2" w:rsidRPr="00D95AF2" w:rsidRDefault="008831A2">
            <w:pPr>
              <w:pStyle w:val="TAL"/>
            </w:pPr>
            <w:r w:rsidRPr="00D95AF2">
              <w:t>Coding standard (octet 3)</w:t>
            </w:r>
          </w:p>
        </w:tc>
      </w:tr>
      <w:tr w:rsidR="008831A2" w:rsidRPr="00D95AF2" w14:paraId="2F023B08" w14:textId="77777777">
        <w:trPr>
          <w:cantSplit/>
          <w:jc w:val="center"/>
        </w:trPr>
        <w:tc>
          <w:tcPr>
            <w:tcW w:w="7087" w:type="dxa"/>
            <w:gridSpan w:val="5"/>
          </w:tcPr>
          <w:p w14:paraId="6692F65D" w14:textId="77777777" w:rsidR="008831A2" w:rsidRPr="00D95AF2" w:rsidRDefault="008831A2">
            <w:pPr>
              <w:pStyle w:val="TAL"/>
            </w:pPr>
            <w:r w:rsidRPr="00D95AF2">
              <w:t>Bits</w:t>
            </w:r>
          </w:p>
        </w:tc>
      </w:tr>
      <w:tr w:rsidR="008831A2" w:rsidRPr="00D95AF2" w14:paraId="1F5F0E9E" w14:textId="77777777">
        <w:trPr>
          <w:cantSplit/>
          <w:jc w:val="center"/>
        </w:trPr>
        <w:tc>
          <w:tcPr>
            <w:tcW w:w="284" w:type="dxa"/>
          </w:tcPr>
          <w:p w14:paraId="039F754E" w14:textId="77777777" w:rsidR="008831A2" w:rsidRPr="00D95AF2" w:rsidRDefault="008831A2">
            <w:pPr>
              <w:pStyle w:val="TAH"/>
            </w:pPr>
            <w:r w:rsidRPr="00D95AF2">
              <w:t>7</w:t>
            </w:r>
          </w:p>
        </w:tc>
        <w:tc>
          <w:tcPr>
            <w:tcW w:w="284" w:type="dxa"/>
          </w:tcPr>
          <w:p w14:paraId="1763EB2F" w14:textId="77777777" w:rsidR="008831A2" w:rsidRPr="00D95AF2" w:rsidRDefault="008831A2">
            <w:pPr>
              <w:pStyle w:val="TAH"/>
            </w:pPr>
            <w:r w:rsidRPr="00D95AF2">
              <w:t>6</w:t>
            </w:r>
          </w:p>
        </w:tc>
        <w:tc>
          <w:tcPr>
            <w:tcW w:w="283" w:type="dxa"/>
          </w:tcPr>
          <w:p w14:paraId="6F42263D" w14:textId="77777777" w:rsidR="008831A2" w:rsidRPr="00D95AF2" w:rsidRDefault="008831A2">
            <w:pPr>
              <w:pStyle w:val="TAH"/>
            </w:pPr>
          </w:p>
        </w:tc>
        <w:tc>
          <w:tcPr>
            <w:tcW w:w="283" w:type="dxa"/>
          </w:tcPr>
          <w:p w14:paraId="57C1ECE4" w14:textId="77777777" w:rsidR="008831A2" w:rsidRPr="00D95AF2" w:rsidRDefault="008831A2">
            <w:pPr>
              <w:pStyle w:val="TAH"/>
            </w:pPr>
          </w:p>
        </w:tc>
        <w:tc>
          <w:tcPr>
            <w:tcW w:w="5953" w:type="dxa"/>
          </w:tcPr>
          <w:p w14:paraId="45A9D50C" w14:textId="77777777" w:rsidR="008831A2" w:rsidRPr="00D95AF2" w:rsidRDefault="008831A2">
            <w:pPr>
              <w:pStyle w:val="TAL"/>
            </w:pPr>
          </w:p>
        </w:tc>
      </w:tr>
      <w:tr w:rsidR="008831A2" w:rsidRPr="00D95AF2" w14:paraId="6C797B84" w14:textId="77777777">
        <w:trPr>
          <w:cantSplit/>
          <w:jc w:val="center"/>
        </w:trPr>
        <w:tc>
          <w:tcPr>
            <w:tcW w:w="284" w:type="dxa"/>
          </w:tcPr>
          <w:p w14:paraId="1CC09466" w14:textId="77777777" w:rsidR="008831A2" w:rsidRPr="00D95AF2" w:rsidRDefault="008831A2">
            <w:pPr>
              <w:pStyle w:val="TAC"/>
            </w:pPr>
            <w:r w:rsidRPr="00D95AF2">
              <w:t>0</w:t>
            </w:r>
          </w:p>
        </w:tc>
        <w:tc>
          <w:tcPr>
            <w:tcW w:w="284" w:type="dxa"/>
          </w:tcPr>
          <w:p w14:paraId="2309CE18" w14:textId="77777777" w:rsidR="008831A2" w:rsidRPr="00D95AF2" w:rsidRDefault="008831A2">
            <w:pPr>
              <w:pStyle w:val="TAC"/>
            </w:pPr>
            <w:r w:rsidRPr="00D95AF2">
              <w:t>0</w:t>
            </w:r>
          </w:p>
        </w:tc>
        <w:tc>
          <w:tcPr>
            <w:tcW w:w="283" w:type="dxa"/>
          </w:tcPr>
          <w:p w14:paraId="4A343BAB" w14:textId="77777777" w:rsidR="008831A2" w:rsidRPr="00D95AF2" w:rsidRDefault="008831A2">
            <w:pPr>
              <w:pStyle w:val="TAC"/>
            </w:pPr>
          </w:p>
        </w:tc>
        <w:tc>
          <w:tcPr>
            <w:tcW w:w="283" w:type="dxa"/>
          </w:tcPr>
          <w:p w14:paraId="50E1FDDD" w14:textId="77777777" w:rsidR="008831A2" w:rsidRPr="00D95AF2" w:rsidRDefault="008831A2">
            <w:pPr>
              <w:pStyle w:val="TAC"/>
            </w:pPr>
          </w:p>
        </w:tc>
        <w:tc>
          <w:tcPr>
            <w:tcW w:w="5953" w:type="dxa"/>
          </w:tcPr>
          <w:p w14:paraId="08D4F2F6" w14:textId="77777777" w:rsidR="008831A2" w:rsidRPr="00D95AF2" w:rsidRDefault="008831A2">
            <w:pPr>
              <w:pStyle w:val="TAL"/>
            </w:pPr>
            <w:r w:rsidRPr="00D95AF2">
              <w:t>Coding as specified in ITU-T Rec. Q.931</w:t>
            </w:r>
          </w:p>
        </w:tc>
      </w:tr>
      <w:tr w:rsidR="008831A2" w:rsidRPr="00D95AF2" w14:paraId="209FF3E2" w14:textId="77777777">
        <w:trPr>
          <w:cantSplit/>
          <w:jc w:val="center"/>
        </w:trPr>
        <w:tc>
          <w:tcPr>
            <w:tcW w:w="284" w:type="dxa"/>
          </w:tcPr>
          <w:p w14:paraId="0B8460FB" w14:textId="77777777" w:rsidR="008831A2" w:rsidRPr="00D95AF2" w:rsidRDefault="008831A2">
            <w:pPr>
              <w:pStyle w:val="TAC"/>
            </w:pPr>
            <w:r w:rsidRPr="00D95AF2">
              <w:t>0</w:t>
            </w:r>
          </w:p>
        </w:tc>
        <w:tc>
          <w:tcPr>
            <w:tcW w:w="284" w:type="dxa"/>
          </w:tcPr>
          <w:p w14:paraId="7089318E" w14:textId="77777777" w:rsidR="008831A2" w:rsidRPr="00D95AF2" w:rsidRDefault="008831A2">
            <w:pPr>
              <w:pStyle w:val="TAC"/>
            </w:pPr>
            <w:r w:rsidRPr="00D95AF2">
              <w:t>1</w:t>
            </w:r>
          </w:p>
        </w:tc>
        <w:tc>
          <w:tcPr>
            <w:tcW w:w="283" w:type="dxa"/>
          </w:tcPr>
          <w:p w14:paraId="5A3F1383" w14:textId="77777777" w:rsidR="008831A2" w:rsidRPr="00D95AF2" w:rsidRDefault="008831A2">
            <w:pPr>
              <w:pStyle w:val="TAC"/>
            </w:pPr>
          </w:p>
        </w:tc>
        <w:tc>
          <w:tcPr>
            <w:tcW w:w="283" w:type="dxa"/>
          </w:tcPr>
          <w:p w14:paraId="40DC7D67" w14:textId="77777777" w:rsidR="008831A2" w:rsidRPr="00D95AF2" w:rsidRDefault="008831A2">
            <w:pPr>
              <w:pStyle w:val="TAC"/>
            </w:pPr>
          </w:p>
        </w:tc>
        <w:tc>
          <w:tcPr>
            <w:tcW w:w="5953" w:type="dxa"/>
          </w:tcPr>
          <w:p w14:paraId="65C3B913" w14:textId="77777777" w:rsidR="008831A2" w:rsidRPr="00D95AF2" w:rsidRDefault="008831A2">
            <w:pPr>
              <w:pStyle w:val="TAL"/>
            </w:pPr>
            <w:r w:rsidRPr="00D95AF2">
              <w:t>Reserved for other international standards</w:t>
            </w:r>
          </w:p>
        </w:tc>
      </w:tr>
      <w:tr w:rsidR="008831A2" w:rsidRPr="00D95AF2" w14:paraId="7892A2D2" w14:textId="77777777">
        <w:trPr>
          <w:cantSplit/>
          <w:jc w:val="center"/>
        </w:trPr>
        <w:tc>
          <w:tcPr>
            <w:tcW w:w="284" w:type="dxa"/>
          </w:tcPr>
          <w:p w14:paraId="335BE0BF" w14:textId="77777777" w:rsidR="008831A2" w:rsidRPr="00D95AF2" w:rsidRDefault="008831A2">
            <w:pPr>
              <w:pStyle w:val="TAC"/>
            </w:pPr>
            <w:r w:rsidRPr="00D95AF2">
              <w:t>1</w:t>
            </w:r>
          </w:p>
        </w:tc>
        <w:tc>
          <w:tcPr>
            <w:tcW w:w="284" w:type="dxa"/>
          </w:tcPr>
          <w:p w14:paraId="66C9C957" w14:textId="77777777" w:rsidR="008831A2" w:rsidRPr="00D95AF2" w:rsidRDefault="008831A2">
            <w:pPr>
              <w:pStyle w:val="TAC"/>
            </w:pPr>
            <w:r w:rsidRPr="00D95AF2">
              <w:t>0</w:t>
            </w:r>
          </w:p>
        </w:tc>
        <w:tc>
          <w:tcPr>
            <w:tcW w:w="283" w:type="dxa"/>
          </w:tcPr>
          <w:p w14:paraId="663DF328" w14:textId="77777777" w:rsidR="008831A2" w:rsidRPr="00D95AF2" w:rsidRDefault="008831A2">
            <w:pPr>
              <w:pStyle w:val="TAC"/>
            </w:pPr>
          </w:p>
        </w:tc>
        <w:tc>
          <w:tcPr>
            <w:tcW w:w="283" w:type="dxa"/>
          </w:tcPr>
          <w:p w14:paraId="71A63C97" w14:textId="77777777" w:rsidR="008831A2" w:rsidRPr="00D95AF2" w:rsidRDefault="008831A2">
            <w:pPr>
              <w:pStyle w:val="TAC"/>
            </w:pPr>
          </w:p>
        </w:tc>
        <w:tc>
          <w:tcPr>
            <w:tcW w:w="5953" w:type="dxa"/>
          </w:tcPr>
          <w:p w14:paraId="116F5EC0" w14:textId="77777777" w:rsidR="008831A2" w:rsidRPr="00D95AF2" w:rsidRDefault="008831A2">
            <w:pPr>
              <w:pStyle w:val="TAL"/>
            </w:pPr>
            <w:r w:rsidRPr="00D95AF2">
              <w:t>National standard</w:t>
            </w:r>
          </w:p>
        </w:tc>
      </w:tr>
      <w:tr w:rsidR="008831A2" w:rsidRPr="00D95AF2" w14:paraId="25CB6B10" w14:textId="77777777">
        <w:trPr>
          <w:cantSplit/>
          <w:jc w:val="center"/>
        </w:trPr>
        <w:tc>
          <w:tcPr>
            <w:tcW w:w="284" w:type="dxa"/>
          </w:tcPr>
          <w:p w14:paraId="2C7D3F89" w14:textId="77777777" w:rsidR="008831A2" w:rsidRPr="00D95AF2" w:rsidRDefault="008831A2">
            <w:pPr>
              <w:pStyle w:val="TAC"/>
            </w:pPr>
            <w:r w:rsidRPr="00D95AF2">
              <w:t>1</w:t>
            </w:r>
          </w:p>
        </w:tc>
        <w:tc>
          <w:tcPr>
            <w:tcW w:w="284" w:type="dxa"/>
          </w:tcPr>
          <w:p w14:paraId="5BFB3E50" w14:textId="77777777" w:rsidR="008831A2" w:rsidRPr="00D95AF2" w:rsidRDefault="008831A2">
            <w:pPr>
              <w:pStyle w:val="TAC"/>
            </w:pPr>
            <w:r w:rsidRPr="00D95AF2">
              <w:t>1</w:t>
            </w:r>
          </w:p>
        </w:tc>
        <w:tc>
          <w:tcPr>
            <w:tcW w:w="283" w:type="dxa"/>
          </w:tcPr>
          <w:p w14:paraId="50927135" w14:textId="77777777" w:rsidR="008831A2" w:rsidRPr="00D95AF2" w:rsidRDefault="008831A2">
            <w:pPr>
              <w:pStyle w:val="TAC"/>
            </w:pPr>
          </w:p>
        </w:tc>
        <w:tc>
          <w:tcPr>
            <w:tcW w:w="283" w:type="dxa"/>
          </w:tcPr>
          <w:p w14:paraId="1D0DD88C" w14:textId="77777777" w:rsidR="008831A2" w:rsidRPr="00D95AF2" w:rsidRDefault="008831A2">
            <w:pPr>
              <w:pStyle w:val="TAC"/>
            </w:pPr>
          </w:p>
        </w:tc>
        <w:tc>
          <w:tcPr>
            <w:tcW w:w="5953" w:type="dxa"/>
          </w:tcPr>
          <w:p w14:paraId="3739219E" w14:textId="77777777" w:rsidR="008831A2" w:rsidRPr="00D95AF2" w:rsidRDefault="008831A2">
            <w:pPr>
              <w:pStyle w:val="TAL"/>
            </w:pPr>
            <w:r w:rsidRPr="00D95AF2">
              <w:t>Standard defined for the GSM</w:t>
            </w:r>
            <w:r w:rsidR="004C2264" w:rsidRPr="00D95AF2">
              <w:t xml:space="preserve"> </w:t>
            </w:r>
            <w:r w:rsidRPr="00D95AF2">
              <w:t>PLMN</w:t>
            </w:r>
            <w:r w:rsidR="004C2264" w:rsidRPr="00D95AF2">
              <w:t>s</w:t>
            </w:r>
            <w:r w:rsidRPr="00D95AF2">
              <w:t xml:space="preserve"> as described below and in table </w:t>
            </w:r>
            <w:r w:rsidR="004C2264" w:rsidRPr="00D95AF2">
              <w:t>10.5.123</w:t>
            </w:r>
            <w:r w:rsidRPr="00D95AF2">
              <w:t>/3GPP TS 24.008</w:t>
            </w:r>
          </w:p>
        </w:tc>
      </w:tr>
      <w:tr w:rsidR="008831A2" w:rsidRPr="00D95AF2" w14:paraId="61586E81" w14:textId="77777777">
        <w:trPr>
          <w:cantSplit/>
          <w:jc w:val="center"/>
        </w:trPr>
        <w:tc>
          <w:tcPr>
            <w:tcW w:w="7087" w:type="dxa"/>
            <w:gridSpan w:val="5"/>
          </w:tcPr>
          <w:p w14:paraId="07D7154A" w14:textId="77777777" w:rsidR="008831A2" w:rsidRPr="00D95AF2" w:rsidRDefault="008831A2">
            <w:pPr>
              <w:pStyle w:val="TAL"/>
            </w:pPr>
          </w:p>
        </w:tc>
      </w:tr>
      <w:tr w:rsidR="008831A2" w:rsidRPr="00D95AF2" w14:paraId="08B52385" w14:textId="77777777">
        <w:trPr>
          <w:cantSplit/>
          <w:jc w:val="center"/>
        </w:trPr>
        <w:tc>
          <w:tcPr>
            <w:tcW w:w="7087" w:type="dxa"/>
            <w:gridSpan w:val="5"/>
          </w:tcPr>
          <w:p w14:paraId="189434AA" w14:textId="77777777" w:rsidR="008831A2" w:rsidRPr="00D95AF2" w:rsidRDefault="008831A2">
            <w:pPr>
              <w:pStyle w:val="TAL"/>
            </w:pPr>
            <w:r w:rsidRPr="00D95AF2">
              <w:t>Coding standards other than "1 1 - Standard defined for the GSM PLMNS" shall not be used if the cause can be represented with the GSM standardized coding.</w:t>
            </w:r>
          </w:p>
        </w:tc>
      </w:tr>
      <w:tr w:rsidR="008831A2" w:rsidRPr="00D95AF2" w14:paraId="7C994E4D" w14:textId="77777777">
        <w:trPr>
          <w:cantSplit/>
          <w:jc w:val="center"/>
        </w:trPr>
        <w:tc>
          <w:tcPr>
            <w:tcW w:w="7087" w:type="dxa"/>
            <w:gridSpan w:val="5"/>
          </w:tcPr>
          <w:p w14:paraId="28205CEA" w14:textId="77777777" w:rsidR="008831A2" w:rsidRPr="00D95AF2" w:rsidRDefault="008831A2">
            <w:pPr>
              <w:pStyle w:val="TAL"/>
            </w:pPr>
          </w:p>
        </w:tc>
      </w:tr>
      <w:tr w:rsidR="008831A2" w:rsidRPr="00D95AF2" w14:paraId="4CE3CAB7" w14:textId="77777777">
        <w:trPr>
          <w:cantSplit/>
          <w:jc w:val="center"/>
        </w:trPr>
        <w:tc>
          <w:tcPr>
            <w:tcW w:w="7087" w:type="dxa"/>
            <w:gridSpan w:val="5"/>
          </w:tcPr>
          <w:p w14:paraId="205DE340" w14:textId="77777777" w:rsidR="008831A2" w:rsidRPr="00D95AF2" w:rsidRDefault="008831A2">
            <w:pPr>
              <w:pStyle w:val="TAL"/>
            </w:pPr>
            <w:r w:rsidRPr="00D95AF2">
              <w:t>The mobile station or network need not support any other coding standard than "1 1 - Standard defined for the GSM PLMNS".</w:t>
            </w:r>
          </w:p>
        </w:tc>
      </w:tr>
      <w:tr w:rsidR="008831A2" w:rsidRPr="00D95AF2" w14:paraId="37759CCB" w14:textId="77777777">
        <w:trPr>
          <w:cantSplit/>
          <w:jc w:val="center"/>
        </w:trPr>
        <w:tc>
          <w:tcPr>
            <w:tcW w:w="7087" w:type="dxa"/>
            <w:gridSpan w:val="5"/>
          </w:tcPr>
          <w:p w14:paraId="59E4BEB9" w14:textId="77777777" w:rsidR="008831A2" w:rsidRPr="00D95AF2" w:rsidRDefault="008831A2">
            <w:pPr>
              <w:pStyle w:val="TAL"/>
            </w:pPr>
            <w:r w:rsidRPr="00D95AF2">
              <w:t>If a cause IE indicating a coding standard not supported by the receiver is received, cause "interworking, unspecified" shall be assumed.</w:t>
            </w:r>
          </w:p>
        </w:tc>
      </w:tr>
      <w:tr w:rsidR="008831A2" w:rsidRPr="00D95AF2" w14:paraId="28DC41D5" w14:textId="77777777">
        <w:trPr>
          <w:cantSplit/>
          <w:jc w:val="center"/>
        </w:trPr>
        <w:tc>
          <w:tcPr>
            <w:tcW w:w="7087" w:type="dxa"/>
            <w:gridSpan w:val="5"/>
          </w:tcPr>
          <w:p w14:paraId="360CEC91" w14:textId="77777777" w:rsidR="008831A2" w:rsidRPr="00D95AF2" w:rsidRDefault="008831A2">
            <w:pPr>
              <w:pStyle w:val="TAL"/>
            </w:pPr>
          </w:p>
        </w:tc>
      </w:tr>
      <w:tr w:rsidR="008831A2" w:rsidRPr="00D95AF2" w14:paraId="4AD425F2" w14:textId="77777777">
        <w:trPr>
          <w:cantSplit/>
          <w:jc w:val="center"/>
        </w:trPr>
        <w:tc>
          <w:tcPr>
            <w:tcW w:w="7087" w:type="dxa"/>
            <w:gridSpan w:val="5"/>
          </w:tcPr>
          <w:p w14:paraId="24D642FA" w14:textId="77777777" w:rsidR="008831A2" w:rsidRPr="00D95AF2" w:rsidRDefault="008831A2">
            <w:pPr>
              <w:pStyle w:val="TAL"/>
            </w:pPr>
            <w:r w:rsidRPr="00D95AF2">
              <w:t>Location (octet 3)</w:t>
            </w:r>
          </w:p>
        </w:tc>
      </w:tr>
      <w:tr w:rsidR="008831A2" w:rsidRPr="00D95AF2" w14:paraId="3FF24224" w14:textId="77777777">
        <w:trPr>
          <w:cantSplit/>
          <w:jc w:val="center"/>
        </w:trPr>
        <w:tc>
          <w:tcPr>
            <w:tcW w:w="7087" w:type="dxa"/>
            <w:gridSpan w:val="5"/>
          </w:tcPr>
          <w:p w14:paraId="47C08670" w14:textId="77777777" w:rsidR="008831A2" w:rsidRPr="00D95AF2" w:rsidRDefault="008831A2">
            <w:pPr>
              <w:pStyle w:val="TAL"/>
            </w:pPr>
            <w:r w:rsidRPr="00D95AF2">
              <w:t>Bits</w:t>
            </w:r>
          </w:p>
        </w:tc>
      </w:tr>
      <w:tr w:rsidR="008831A2" w:rsidRPr="00D95AF2" w14:paraId="667D77C5" w14:textId="77777777">
        <w:trPr>
          <w:cantSplit/>
          <w:jc w:val="center"/>
        </w:trPr>
        <w:tc>
          <w:tcPr>
            <w:tcW w:w="284" w:type="dxa"/>
          </w:tcPr>
          <w:p w14:paraId="4BE0358C" w14:textId="77777777" w:rsidR="008831A2" w:rsidRPr="00D95AF2" w:rsidRDefault="008831A2">
            <w:pPr>
              <w:pStyle w:val="TAH"/>
            </w:pPr>
            <w:r w:rsidRPr="00D95AF2">
              <w:t>4</w:t>
            </w:r>
          </w:p>
        </w:tc>
        <w:tc>
          <w:tcPr>
            <w:tcW w:w="284" w:type="dxa"/>
          </w:tcPr>
          <w:p w14:paraId="737306DC" w14:textId="77777777" w:rsidR="008831A2" w:rsidRPr="00D95AF2" w:rsidRDefault="008831A2">
            <w:pPr>
              <w:pStyle w:val="TAH"/>
            </w:pPr>
            <w:r w:rsidRPr="00D95AF2">
              <w:t>3</w:t>
            </w:r>
          </w:p>
        </w:tc>
        <w:tc>
          <w:tcPr>
            <w:tcW w:w="283" w:type="dxa"/>
          </w:tcPr>
          <w:p w14:paraId="1EDB1F4F" w14:textId="77777777" w:rsidR="008831A2" w:rsidRPr="00D95AF2" w:rsidRDefault="008831A2">
            <w:pPr>
              <w:pStyle w:val="TAH"/>
            </w:pPr>
            <w:r w:rsidRPr="00D95AF2">
              <w:t>2</w:t>
            </w:r>
          </w:p>
        </w:tc>
        <w:tc>
          <w:tcPr>
            <w:tcW w:w="283" w:type="dxa"/>
          </w:tcPr>
          <w:p w14:paraId="574CD710" w14:textId="77777777" w:rsidR="008831A2" w:rsidRPr="00D95AF2" w:rsidRDefault="008831A2">
            <w:pPr>
              <w:pStyle w:val="TAH"/>
            </w:pPr>
            <w:r w:rsidRPr="00D95AF2">
              <w:t>1</w:t>
            </w:r>
          </w:p>
        </w:tc>
        <w:tc>
          <w:tcPr>
            <w:tcW w:w="5953" w:type="dxa"/>
          </w:tcPr>
          <w:p w14:paraId="39E377F3" w14:textId="77777777" w:rsidR="008831A2" w:rsidRPr="00D95AF2" w:rsidRDefault="008831A2">
            <w:pPr>
              <w:pStyle w:val="TAL"/>
            </w:pPr>
          </w:p>
        </w:tc>
      </w:tr>
      <w:tr w:rsidR="008831A2" w:rsidRPr="00D95AF2" w14:paraId="7D4D933D" w14:textId="77777777">
        <w:trPr>
          <w:cantSplit/>
          <w:jc w:val="center"/>
        </w:trPr>
        <w:tc>
          <w:tcPr>
            <w:tcW w:w="284" w:type="dxa"/>
          </w:tcPr>
          <w:p w14:paraId="7668C03E" w14:textId="77777777" w:rsidR="008831A2" w:rsidRPr="00D95AF2" w:rsidRDefault="008831A2">
            <w:pPr>
              <w:pStyle w:val="TAC"/>
            </w:pPr>
            <w:r w:rsidRPr="00D95AF2">
              <w:t>0</w:t>
            </w:r>
          </w:p>
        </w:tc>
        <w:tc>
          <w:tcPr>
            <w:tcW w:w="284" w:type="dxa"/>
          </w:tcPr>
          <w:p w14:paraId="2BA3F825" w14:textId="77777777" w:rsidR="008831A2" w:rsidRPr="00D95AF2" w:rsidRDefault="008831A2">
            <w:pPr>
              <w:pStyle w:val="TAC"/>
            </w:pPr>
            <w:r w:rsidRPr="00D95AF2">
              <w:t>0</w:t>
            </w:r>
          </w:p>
        </w:tc>
        <w:tc>
          <w:tcPr>
            <w:tcW w:w="283" w:type="dxa"/>
          </w:tcPr>
          <w:p w14:paraId="4C737364" w14:textId="77777777" w:rsidR="008831A2" w:rsidRPr="00D95AF2" w:rsidRDefault="008831A2">
            <w:pPr>
              <w:pStyle w:val="TAC"/>
            </w:pPr>
            <w:r w:rsidRPr="00D95AF2">
              <w:t>0</w:t>
            </w:r>
          </w:p>
        </w:tc>
        <w:tc>
          <w:tcPr>
            <w:tcW w:w="283" w:type="dxa"/>
          </w:tcPr>
          <w:p w14:paraId="041E95E7" w14:textId="77777777" w:rsidR="008831A2" w:rsidRPr="00D95AF2" w:rsidRDefault="008831A2">
            <w:pPr>
              <w:pStyle w:val="TAC"/>
            </w:pPr>
            <w:r w:rsidRPr="00D95AF2">
              <w:t>0</w:t>
            </w:r>
          </w:p>
        </w:tc>
        <w:tc>
          <w:tcPr>
            <w:tcW w:w="5953" w:type="dxa"/>
          </w:tcPr>
          <w:p w14:paraId="246978D7" w14:textId="77777777" w:rsidR="008831A2" w:rsidRPr="00D95AF2" w:rsidRDefault="008831A2">
            <w:pPr>
              <w:pStyle w:val="TAL"/>
            </w:pPr>
            <w:r w:rsidRPr="00D95AF2">
              <w:t>user</w:t>
            </w:r>
          </w:p>
        </w:tc>
      </w:tr>
      <w:tr w:rsidR="008831A2" w:rsidRPr="00D95AF2" w14:paraId="7E4B8950" w14:textId="77777777">
        <w:trPr>
          <w:cantSplit/>
          <w:jc w:val="center"/>
        </w:trPr>
        <w:tc>
          <w:tcPr>
            <w:tcW w:w="284" w:type="dxa"/>
          </w:tcPr>
          <w:p w14:paraId="241681C6" w14:textId="77777777" w:rsidR="008831A2" w:rsidRPr="00D95AF2" w:rsidRDefault="008831A2">
            <w:pPr>
              <w:pStyle w:val="TAC"/>
            </w:pPr>
            <w:r w:rsidRPr="00D95AF2">
              <w:t>0</w:t>
            </w:r>
          </w:p>
        </w:tc>
        <w:tc>
          <w:tcPr>
            <w:tcW w:w="284" w:type="dxa"/>
          </w:tcPr>
          <w:p w14:paraId="0E7D5117" w14:textId="77777777" w:rsidR="008831A2" w:rsidRPr="00D95AF2" w:rsidRDefault="008831A2">
            <w:pPr>
              <w:pStyle w:val="TAC"/>
            </w:pPr>
            <w:r w:rsidRPr="00D95AF2">
              <w:t>0</w:t>
            </w:r>
          </w:p>
        </w:tc>
        <w:tc>
          <w:tcPr>
            <w:tcW w:w="283" w:type="dxa"/>
          </w:tcPr>
          <w:p w14:paraId="789C8FC2" w14:textId="77777777" w:rsidR="008831A2" w:rsidRPr="00D95AF2" w:rsidRDefault="008831A2">
            <w:pPr>
              <w:pStyle w:val="TAC"/>
            </w:pPr>
            <w:r w:rsidRPr="00D95AF2">
              <w:t>0</w:t>
            </w:r>
          </w:p>
        </w:tc>
        <w:tc>
          <w:tcPr>
            <w:tcW w:w="283" w:type="dxa"/>
          </w:tcPr>
          <w:p w14:paraId="2943EC5B" w14:textId="77777777" w:rsidR="008831A2" w:rsidRPr="00D95AF2" w:rsidRDefault="008831A2">
            <w:pPr>
              <w:pStyle w:val="TAC"/>
            </w:pPr>
            <w:r w:rsidRPr="00D95AF2">
              <w:t>1</w:t>
            </w:r>
          </w:p>
        </w:tc>
        <w:tc>
          <w:tcPr>
            <w:tcW w:w="5953" w:type="dxa"/>
          </w:tcPr>
          <w:p w14:paraId="2DCF21AC" w14:textId="77777777" w:rsidR="008831A2" w:rsidRPr="00D95AF2" w:rsidRDefault="008831A2">
            <w:pPr>
              <w:pStyle w:val="TAL"/>
            </w:pPr>
            <w:r w:rsidRPr="00D95AF2">
              <w:t>private network serving the local user</w:t>
            </w:r>
          </w:p>
        </w:tc>
      </w:tr>
      <w:tr w:rsidR="008831A2" w:rsidRPr="00D95AF2" w14:paraId="79272359" w14:textId="77777777">
        <w:trPr>
          <w:cantSplit/>
          <w:jc w:val="center"/>
        </w:trPr>
        <w:tc>
          <w:tcPr>
            <w:tcW w:w="284" w:type="dxa"/>
          </w:tcPr>
          <w:p w14:paraId="32DFCD5B" w14:textId="77777777" w:rsidR="008831A2" w:rsidRPr="00D95AF2" w:rsidRDefault="008831A2">
            <w:pPr>
              <w:pStyle w:val="TAC"/>
            </w:pPr>
            <w:r w:rsidRPr="00D95AF2">
              <w:t>0</w:t>
            </w:r>
          </w:p>
        </w:tc>
        <w:tc>
          <w:tcPr>
            <w:tcW w:w="284" w:type="dxa"/>
          </w:tcPr>
          <w:p w14:paraId="4ED5E94F" w14:textId="77777777" w:rsidR="008831A2" w:rsidRPr="00D95AF2" w:rsidRDefault="008831A2">
            <w:pPr>
              <w:pStyle w:val="TAC"/>
            </w:pPr>
            <w:r w:rsidRPr="00D95AF2">
              <w:t>0</w:t>
            </w:r>
          </w:p>
        </w:tc>
        <w:tc>
          <w:tcPr>
            <w:tcW w:w="283" w:type="dxa"/>
          </w:tcPr>
          <w:p w14:paraId="7F645FF3" w14:textId="77777777" w:rsidR="008831A2" w:rsidRPr="00D95AF2" w:rsidRDefault="008831A2">
            <w:pPr>
              <w:pStyle w:val="TAC"/>
            </w:pPr>
            <w:r w:rsidRPr="00D95AF2">
              <w:t>1</w:t>
            </w:r>
          </w:p>
        </w:tc>
        <w:tc>
          <w:tcPr>
            <w:tcW w:w="283" w:type="dxa"/>
          </w:tcPr>
          <w:p w14:paraId="48C1EED4" w14:textId="77777777" w:rsidR="008831A2" w:rsidRPr="00D95AF2" w:rsidRDefault="008831A2">
            <w:pPr>
              <w:pStyle w:val="TAC"/>
            </w:pPr>
            <w:r w:rsidRPr="00D95AF2">
              <w:t>0</w:t>
            </w:r>
          </w:p>
        </w:tc>
        <w:tc>
          <w:tcPr>
            <w:tcW w:w="5953" w:type="dxa"/>
          </w:tcPr>
          <w:p w14:paraId="52F4171A" w14:textId="77777777" w:rsidR="008831A2" w:rsidRPr="00D95AF2" w:rsidRDefault="008831A2">
            <w:pPr>
              <w:pStyle w:val="TAL"/>
            </w:pPr>
            <w:r w:rsidRPr="00D95AF2">
              <w:t>public network serving the local user</w:t>
            </w:r>
          </w:p>
        </w:tc>
      </w:tr>
      <w:tr w:rsidR="008831A2" w:rsidRPr="00D95AF2" w14:paraId="3EEF4D87" w14:textId="77777777">
        <w:trPr>
          <w:cantSplit/>
          <w:jc w:val="center"/>
        </w:trPr>
        <w:tc>
          <w:tcPr>
            <w:tcW w:w="284" w:type="dxa"/>
          </w:tcPr>
          <w:p w14:paraId="6D84048A" w14:textId="77777777" w:rsidR="008831A2" w:rsidRPr="00D95AF2" w:rsidRDefault="008831A2">
            <w:pPr>
              <w:pStyle w:val="TAC"/>
            </w:pPr>
            <w:r w:rsidRPr="00D95AF2">
              <w:t>0</w:t>
            </w:r>
          </w:p>
        </w:tc>
        <w:tc>
          <w:tcPr>
            <w:tcW w:w="284" w:type="dxa"/>
          </w:tcPr>
          <w:p w14:paraId="7CAF2208" w14:textId="77777777" w:rsidR="008831A2" w:rsidRPr="00D95AF2" w:rsidRDefault="008831A2">
            <w:pPr>
              <w:pStyle w:val="TAC"/>
            </w:pPr>
            <w:r w:rsidRPr="00D95AF2">
              <w:t>0</w:t>
            </w:r>
          </w:p>
        </w:tc>
        <w:tc>
          <w:tcPr>
            <w:tcW w:w="283" w:type="dxa"/>
          </w:tcPr>
          <w:p w14:paraId="65B98F81" w14:textId="77777777" w:rsidR="008831A2" w:rsidRPr="00D95AF2" w:rsidRDefault="008831A2">
            <w:pPr>
              <w:pStyle w:val="TAC"/>
            </w:pPr>
            <w:r w:rsidRPr="00D95AF2">
              <w:t>1</w:t>
            </w:r>
          </w:p>
        </w:tc>
        <w:tc>
          <w:tcPr>
            <w:tcW w:w="283" w:type="dxa"/>
          </w:tcPr>
          <w:p w14:paraId="1AC338C8" w14:textId="77777777" w:rsidR="008831A2" w:rsidRPr="00D95AF2" w:rsidRDefault="008831A2">
            <w:pPr>
              <w:pStyle w:val="TAC"/>
            </w:pPr>
            <w:r w:rsidRPr="00D95AF2">
              <w:t>1</w:t>
            </w:r>
          </w:p>
        </w:tc>
        <w:tc>
          <w:tcPr>
            <w:tcW w:w="5953" w:type="dxa"/>
          </w:tcPr>
          <w:p w14:paraId="4E66203B" w14:textId="77777777" w:rsidR="008831A2" w:rsidRPr="00D95AF2" w:rsidRDefault="008831A2">
            <w:pPr>
              <w:pStyle w:val="TAL"/>
            </w:pPr>
            <w:r w:rsidRPr="00D95AF2">
              <w:t>transit network</w:t>
            </w:r>
          </w:p>
        </w:tc>
      </w:tr>
      <w:tr w:rsidR="008831A2" w:rsidRPr="00D95AF2" w14:paraId="3DD7A090" w14:textId="77777777">
        <w:trPr>
          <w:cantSplit/>
          <w:jc w:val="center"/>
        </w:trPr>
        <w:tc>
          <w:tcPr>
            <w:tcW w:w="284" w:type="dxa"/>
          </w:tcPr>
          <w:p w14:paraId="7D7E0290" w14:textId="77777777" w:rsidR="008831A2" w:rsidRPr="00D95AF2" w:rsidRDefault="008831A2">
            <w:pPr>
              <w:pStyle w:val="TAC"/>
            </w:pPr>
            <w:r w:rsidRPr="00D95AF2">
              <w:t>0</w:t>
            </w:r>
          </w:p>
        </w:tc>
        <w:tc>
          <w:tcPr>
            <w:tcW w:w="284" w:type="dxa"/>
          </w:tcPr>
          <w:p w14:paraId="66355C4D" w14:textId="77777777" w:rsidR="008831A2" w:rsidRPr="00D95AF2" w:rsidRDefault="008831A2">
            <w:pPr>
              <w:pStyle w:val="TAC"/>
            </w:pPr>
            <w:r w:rsidRPr="00D95AF2">
              <w:t>1</w:t>
            </w:r>
          </w:p>
        </w:tc>
        <w:tc>
          <w:tcPr>
            <w:tcW w:w="283" w:type="dxa"/>
          </w:tcPr>
          <w:p w14:paraId="2822D7E8" w14:textId="77777777" w:rsidR="008831A2" w:rsidRPr="00D95AF2" w:rsidRDefault="008831A2">
            <w:pPr>
              <w:pStyle w:val="TAC"/>
            </w:pPr>
            <w:r w:rsidRPr="00D95AF2">
              <w:t>0</w:t>
            </w:r>
          </w:p>
        </w:tc>
        <w:tc>
          <w:tcPr>
            <w:tcW w:w="283" w:type="dxa"/>
          </w:tcPr>
          <w:p w14:paraId="5BC1A244" w14:textId="77777777" w:rsidR="008831A2" w:rsidRPr="00D95AF2" w:rsidRDefault="008831A2">
            <w:pPr>
              <w:pStyle w:val="TAC"/>
            </w:pPr>
            <w:r w:rsidRPr="00D95AF2">
              <w:t>0</w:t>
            </w:r>
          </w:p>
        </w:tc>
        <w:tc>
          <w:tcPr>
            <w:tcW w:w="5953" w:type="dxa"/>
          </w:tcPr>
          <w:p w14:paraId="2E7AF361" w14:textId="77777777" w:rsidR="008831A2" w:rsidRPr="00D95AF2" w:rsidRDefault="008831A2">
            <w:pPr>
              <w:pStyle w:val="TAL"/>
            </w:pPr>
            <w:r w:rsidRPr="00D95AF2">
              <w:t>public network serving the remote user</w:t>
            </w:r>
          </w:p>
        </w:tc>
      </w:tr>
      <w:tr w:rsidR="008831A2" w:rsidRPr="00D95AF2" w14:paraId="2D2B9096" w14:textId="77777777">
        <w:trPr>
          <w:cantSplit/>
          <w:jc w:val="center"/>
        </w:trPr>
        <w:tc>
          <w:tcPr>
            <w:tcW w:w="284" w:type="dxa"/>
          </w:tcPr>
          <w:p w14:paraId="1437835D" w14:textId="77777777" w:rsidR="008831A2" w:rsidRPr="00D95AF2" w:rsidRDefault="008831A2">
            <w:pPr>
              <w:pStyle w:val="TAC"/>
            </w:pPr>
            <w:r w:rsidRPr="00D95AF2">
              <w:t>0</w:t>
            </w:r>
          </w:p>
        </w:tc>
        <w:tc>
          <w:tcPr>
            <w:tcW w:w="284" w:type="dxa"/>
          </w:tcPr>
          <w:p w14:paraId="30B75277" w14:textId="77777777" w:rsidR="008831A2" w:rsidRPr="00D95AF2" w:rsidRDefault="008831A2">
            <w:pPr>
              <w:pStyle w:val="TAC"/>
            </w:pPr>
            <w:r w:rsidRPr="00D95AF2">
              <w:t>1</w:t>
            </w:r>
          </w:p>
        </w:tc>
        <w:tc>
          <w:tcPr>
            <w:tcW w:w="283" w:type="dxa"/>
          </w:tcPr>
          <w:p w14:paraId="03E3643E" w14:textId="77777777" w:rsidR="008831A2" w:rsidRPr="00D95AF2" w:rsidRDefault="008831A2">
            <w:pPr>
              <w:pStyle w:val="TAC"/>
            </w:pPr>
            <w:r w:rsidRPr="00D95AF2">
              <w:t>0</w:t>
            </w:r>
          </w:p>
        </w:tc>
        <w:tc>
          <w:tcPr>
            <w:tcW w:w="283" w:type="dxa"/>
          </w:tcPr>
          <w:p w14:paraId="45895D2A" w14:textId="77777777" w:rsidR="008831A2" w:rsidRPr="00D95AF2" w:rsidRDefault="008831A2">
            <w:pPr>
              <w:pStyle w:val="TAC"/>
            </w:pPr>
            <w:r w:rsidRPr="00D95AF2">
              <w:t>1</w:t>
            </w:r>
          </w:p>
        </w:tc>
        <w:tc>
          <w:tcPr>
            <w:tcW w:w="5953" w:type="dxa"/>
          </w:tcPr>
          <w:p w14:paraId="41C7E867" w14:textId="77777777" w:rsidR="008831A2" w:rsidRPr="00D95AF2" w:rsidRDefault="008831A2">
            <w:pPr>
              <w:pStyle w:val="TAL"/>
            </w:pPr>
            <w:r w:rsidRPr="00D95AF2">
              <w:t>private network serving the remote user</w:t>
            </w:r>
          </w:p>
        </w:tc>
      </w:tr>
      <w:tr w:rsidR="008831A2" w:rsidRPr="00D95AF2" w14:paraId="36AED60B" w14:textId="77777777">
        <w:trPr>
          <w:cantSplit/>
          <w:jc w:val="center"/>
        </w:trPr>
        <w:tc>
          <w:tcPr>
            <w:tcW w:w="284" w:type="dxa"/>
          </w:tcPr>
          <w:p w14:paraId="7B5683CF" w14:textId="77777777" w:rsidR="008831A2" w:rsidRPr="00D95AF2" w:rsidRDefault="008831A2">
            <w:pPr>
              <w:pStyle w:val="TAC"/>
            </w:pPr>
            <w:r w:rsidRPr="00D95AF2">
              <w:t>0</w:t>
            </w:r>
          </w:p>
        </w:tc>
        <w:tc>
          <w:tcPr>
            <w:tcW w:w="284" w:type="dxa"/>
          </w:tcPr>
          <w:p w14:paraId="410B9AAE" w14:textId="77777777" w:rsidR="008831A2" w:rsidRPr="00D95AF2" w:rsidRDefault="008831A2">
            <w:pPr>
              <w:pStyle w:val="TAC"/>
            </w:pPr>
            <w:r w:rsidRPr="00D95AF2">
              <w:t>1</w:t>
            </w:r>
          </w:p>
        </w:tc>
        <w:tc>
          <w:tcPr>
            <w:tcW w:w="283" w:type="dxa"/>
          </w:tcPr>
          <w:p w14:paraId="7539D010" w14:textId="77777777" w:rsidR="008831A2" w:rsidRPr="00D95AF2" w:rsidRDefault="008831A2">
            <w:pPr>
              <w:pStyle w:val="TAC"/>
            </w:pPr>
            <w:r w:rsidRPr="00D95AF2">
              <w:t>1</w:t>
            </w:r>
          </w:p>
        </w:tc>
        <w:tc>
          <w:tcPr>
            <w:tcW w:w="283" w:type="dxa"/>
          </w:tcPr>
          <w:p w14:paraId="45EFE142" w14:textId="77777777" w:rsidR="008831A2" w:rsidRPr="00D95AF2" w:rsidRDefault="008831A2">
            <w:pPr>
              <w:pStyle w:val="TAC"/>
            </w:pPr>
            <w:r w:rsidRPr="00D95AF2">
              <w:t>1</w:t>
            </w:r>
          </w:p>
        </w:tc>
        <w:tc>
          <w:tcPr>
            <w:tcW w:w="5953" w:type="dxa"/>
          </w:tcPr>
          <w:p w14:paraId="1EA18D1A" w14:textId="77777777" w:rsidR="008831A2" w:rsidRPr="00D95AF2" w:rsidRDefault="008831A2">
            <w:pPr>
              <w:pStyle w:val="TAL"/>
            </w:pPr>
            <w:r w:rsidRPr="00D95AF2">
              <w:t>international network</w:t>
            </w:r>
          </w:p>
        </w:tc>
      </w:tr>
      <w:tr w:rsidR="008831A2" w:rsidRPr="00D95AF2" w14:paraId="1E8690CA" w14:textId="77777777">
        <w:trPr>
          <w:cantSplit/>
          <w:jc w:val="center"/>
        </w:trPr>
        <w:tc>
          <w:tcPr>
            <w:tcW w:w="284" w:type="dxa"/>
          </w:tcPr>
          <w:p w14:paraId="6C56354A" w14:textId="77777777" w:rsidR="008831A2" w:rsidRPr="00D95AF2" w:rsidRDefault="008831A2">
            <w:pPr>
              <w:pStyle w:val="TAC"/>
            </w:pPr>
            <w:r w:rsidRPr="00D95AF2">
              <w:t>1</w:t>
            </w:r>
          </w:p>
        </w:tc>
        <w:tc>
          <w:tcPr>
            <w:tcW w:w="284" w:type="dxa"/>
          </w:tcPr>
          <w:p w14:paraId="42475B28" w14:textId="77777777" w:rsidR="008831A2" w:rsidRPr="00D95AF2" w:rsidRDefault="008831A2">
            <w:pPr>
              <w:pStyle w:val="TAC"/>
            </w:pPr>
            <w:r w:rsidRPr="00D95AF2">
              <w:t>0</w:t>
            </w:r>
          </w:p>
        </w:tc>
        <w:tc>
          <w:tcPr>
            <w:tcW w:w="283" w:type="dxa"/>
          </w:tcPr>
          <w:p w14:paraId="4680F05D" w14:textId="77777777" w:rsidR="008831A2" w:rsidRPr="00D95AF2" w:rsidRDefault="008831A2">
            <w:pPr>
              <w:pStyle w:val="TAC"/>
            </w:pPr>
            <w:r w:rsidRPr="00D95AF2">
              <w:t>1</w:t>
            </w:r>
          </w:p>
        </w:tc>
        <w:tc>
          <w:tcPr>
            <w:tcW w:w="283" w:type="dxa"/>
          </w:tcPr>
          <w:p w14:paraId="5B91E9AA" w14:textId="77777777" w:rsidR="008831A2" w:rsidRPr="00D95AF2" w:rsidRDefault="008831A2">
            <w:pPr>
              <w:pStyle w:val="TAC"/>
            </w:pPr>
            <w:r w:rsidRPr="00D95AF2">
              <w:t>0</w:t>
            </w:r>
          </w:p>
        </w:tc>
        <w:tc>
          <w:tcPr>
            <w:tcW w:w="5953" w:type="dxa"/>
          </w:tcPr>
          <w:p w14:paraId="07BDFC59" w14:textId="77777777" w:rsidR="008831A2" w:rsidRPr="00D95AF2" w:rsidRDefault="008831A2">
            <w:pPr>
              <w:pStyle w:val="TAL"/>
            </w:pPr>
            <w:r w:rsidRPr="00D95AF2">
              <w:t>network beyond interworking point</w:t>
            </w:r>
          </w:p>
        </w:tc>
      </w:tr>
      <w:tr w:rsidR="008831A2" w:rsidRPr="00D95AF2" w14:paraId="1E1D48BB" w14:textId="77777777">
        <w:trPr>
          <w:cantSplit/>
          <w:jc w:val="center"/>
        </w:trPr>
        <w:tc>
          <w:tcPr>
            <w:tcW w:w="7087" w:type="dxa"/>
            <w:gridSpan w:val="5"/>
          </w:tcPr>
          <w:p w14:paraId="2B6D608A" w14:textId="77777777" w:rsidR="008831A2" w:rsidRPr="00D95AF2" w:rsidRDefault="008831A2">
            <w:pPr>
              <w:pStyle w:val="TAL"/>
            </w:pPr>
          </w:p>
        </w:tc>
      </w:tr>
      <w:tr w:rsidR="008831A2" w:rsidRPr="00D95AF2" w14:paraId="7FC287F8" w14:textId="77777777">
        <w:trPr>
          <w:cantSplit/>
          <w:jc w:val="center"/>
        </w:trPr>
        <w:tc>
          <w:tcPr>
            <w:tcW w:w="7087" w:type="dxa"/>
            <w:gridSpan w:val="5"/>
          </w:tcPr>
          <w:p w14:paraId="647BE30E" w14:textId="77777777" w:rsidR="008831A2" w:rsidRPr="00D95AF2" w:rsidRDefault="008831A2">
            <w:pPr>
              <w:pStyle w:val="TAL"/>
            </w:pPr>
            <w:r w:rsidRPr="00D95AF2">
              <w:t>All other values are reserved.</w:t>
            </w:r>
          </w:p>
        </w:tc>
      </w:tr>
      <w:tr w:rsidR="008831A2" w:rsidRPr="00D95AF2" w14:paraId="12CC8F31" w14:textId="77777777">
        <w:trPr>
          <w:cantSplit/>
          <w:jc w:val="center"/>
        </w:trPr>
        <w:tc>
          <w:tcPr>
            <w:tcW w:w="7087" w:type="dxa"/>
            <w:gridSpan w:val="5"/>
          </w:tcPr>
          <w:p w14:paraId="64E726E8" w14:textId="77777777" w:rsidR="008831A2" w:rsidRPr="00D95AF2" w:rsidRDefault="008831A2">
            <w:pPr>
              <w:pStyle w:val="TAL"/>
            </w:pPr>
          </w:p>
        </w:tc>
      </w:tr>
      <w:tr w:rsidR="008831A2" w:rsidRPr="00D95AF2" w14:paraId="6302E90B" w14:textId="77777777">
        <w:trPr>
          <w:cantSplit/>
          <w:jc w:val="center"/>
        </w:trPr>
        <w:tc>
          <w:tcPr>
            <w:tcW w:w="7087" w:type="dxa"/>
            <w:gridSpan w:val="5"/>
          </w:tcPr>
          <w:p w14:paraId="4C9DF669" w14:textId="77777777" w:rsidR="008831A2" w:rsidRPr="00D95AF2" w:rsidRDefault="008831A2">
            <w:pPr>
              <w:pStyle w:val="TAL"/>
            </w:pPr>
            <w:r w:rsidRPr="00D95AF2">
              <w:t>Recommendation (octet 3a)</w:t>
            </w:r>
          </w:p>
        </w:tc>
      </w:tr>
      <w:tr w:rsidR="008831A2" w:rsidRPr="00D95AF2" w14:paraId="5222C5B2" w14:textId="77777777">
        <w:trPr>
          <w:cantSplit/>
          <w:jc w:val="center"/>
        </w:trPr>
        <w:tc>
          <w:tcPr>
            <w:tcW w:w="7087" w:type="dxa"/>
            <w:gridSpan w:val="5"/>
          </w:tcPr>
          <w:p w14:paraId="01B32F1B" w14:textId="77777777" w:rsidR="008831A2" w:rsidRPr="00D95AF2" w:rsidRDefault="008831A2">
            <w:pPr>
              <w:pStyle w:val="TAL"/>
            </w:pPr>
            <w:r w:rsidRPr="00D95AF2">
              <w:t>Octet 3a shall not be included if the coding standard is coded as "1 1 - Standard defined for GSM PLMNS".</w:t>
            </w:r>
          </w:p>
        </w:tc>
      </w:tr>
      <w:tr w:rsidR="008831A2" w:rsidRPr="00D95AF2" w14:paraId="7BAD268F" w14:textId="77777777">
        <w:trPr>
          <w:cantSplit/>
          <w:jc w:val="center"/>
        </w:trPr>
        <w:tc>
          <w:tcPr>
            <w:tcW w:w="7087" w:type="dxa"/>
            <w:gridSpan w:val="5"/>
          </w:tcPr>
          <w:p w14:paraId="1B0721EC" w14:textId="77777777" w:rsidR="008831A2" w:rsidRPr="00D95AF2" w:rsidRDefault="008831A2">
            <w:pPr>
              <w:pStyle w:val="TAL"/>
            </w:pPr>
          </w:p>
        </w:tc>
      </w:tr>
      <w:tr w:rsidR="008831A2" w:rsidRPr="00D95AF2" w14:paraId="5BE101D0" w14:textId="77777777">
        <w:trPr>
          <w:cantSplit/>
          <w:jc w:val="center"/>
        </w:trPr>
        <w:tc>
          <w:tcPr>
            <w:tcW w:w="7087" w:type="dxa"/>
            <w:gridSpan w:val="5"/>
          </w:tcPr>
          <w:p w14:paraId="3CAD3542" w14:textId="77777777" w:rsidR="008831A2" w:rsidRPr="00D95AF2" w:rsidRDefault="008831A2">
            <w:pPr>
              <w:pStyle w:val="TAL"/>
            </w:pPr>
            <w:r w:rsidRPr="00D95AF2">
              <w:t>If the coding standard is different from "1 1 - Standard defined for GSM PLMNS", the coding of octet 3a, if included, and octets 4 to N is according to that coding standard.</w:t>
            </w:r>
          </w:p>
        </w:tc>
      </w:tr>
    </w:tbl>
    <w:p w14:paraId="620F646C" w14:textId="77777777" w:rsidR="008831A2" w:rsidRPr="00D95AF2" w:rsidRDefault="008831A2"/>
    <w:p w14:paraId="038C779A" w14:textId="77777777" w:rsidR="008831A2" w:rsidRPr="00170864" w:rsidRDefault="008831A2">
      <w:pPr>
        <w:pStyle w:val="TH"/>
        <w:rPr>
          <w:lang w:val="fr-FR"/>
        </w:rPr>
      </w:pPr>
      <w:bookmarkStart w:id="2824" w:name="_CRTable10_5_1223GPPTS24_008"/>
      <w:r w:rsidRPr="00170864">
        <w:rPr>
          <w:lang w:val="fr-FR"/>
        </w:rPr>
        <w:lastRenderedPageBreak/>
        <w:t xml:space="preserve">Table </w:t>
      </w:r>
      <w:bookmarkEnd w:id="2824"/>
      <w:r w:rsidRPr="00170864">
        <w:rPr>
          <w:lang w:val="fr-FR"/>
        </w:rPr>
        <w:t>10.5.122/3GPP TS 24.008: Cause information element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843"/>
        <w:gridCol w:w="5245"/>
      </w:tblGrid>
      <w:tr w:rsidR="008831A2" w:rsidRPr="00D95AF2" w14:paraId="0D4C1517" w14:textId="77777777">
        <w:trPr>
          <w:cantSplit/>
          <w:jc w:val="center"/>
        </w:trPr>
        <w:tc>
          <w:tcPr>
            <w:tcW w:w="7088" w:type="dxa"/>
            <w:gridSpan w:val="2"/>
          </w:tcPr>
          <w:p w14:paraId="3ED505CB" w14:textId="77777777" w:rsidR="008831A2" w:rsidRPr="00D95AF2" w:rsidRDefault="008831A2">
            <w:pPr>
              <w:pStyle w:val="TAL"/>
            </w:pPr>
            <w:r w:rsidRPr="00D95AF2">
              <w:t>Cause value (octet 4)</w:t>
            </w:r>
          </w:p>
        </w:tc>
      </w:tr>
      <w:tr w:rsidR="008831A2" w:rsidRPr="00D95AF2" w14:paraId="1DA8C0D6" w14:textId="77777777">
        <w:trPr>
          <w:cantSplit/>
          <w:jc w:val="center"/>
        </w:trPr>
        <w:tc>
          <w:tcPr>
            <w:tcW w:w="7088" w:type="dxa"/>
            <w:gridSpan w:val="2"/>
          </w:tcPr>
          <w:p w14:paraId="3AD1CCC0" w14:textId="77777777" w:rsidR="008831A2" w:rsidRPr="00D95AF2" w:rsidRDefault="008831A2">
            <w:pPr>
              <w:pStyle w:val="TAL"/>
            </w:pPr>
          </w:p>
        </w:tc>
      </w:tr>
      <w:tr w:rsidR="008831A2" w:rsidRPr="00D95AF2" w14:paraId="41B845C7" w14:textId="77777777">
        <w:trPr>
          <w:cantSplit/>
          <w:jc w:val="center"/>
        </w:trPr>
        <w:tc>
          <w:tcPr>
            <w:tcW w:w="7088" w:type="dxa"/>
            <w:gridSpan w:val="2"/>
          </w:tcPr>
          <w:p w14:paraId="6DFA9879" w14:textId="77777777" w:rsidR="008831A2" w:rsidRPr="00D95AF2" w:rsidRDefault="008831A2">
            <w:pPr>
              <w:pStyle w:val="TAL"/>
            </w:pPr>
            <w:r w:rsidRPr="00D95AF2">
              <w:t>The cause value is divided in two fields: a class (bits 5 through 7) and a value within the class (bits 1 through 4).</w:t>
            </w:r>
          </w:p>
        </w:tc>
      </w:tr>
      <w:tr w:rsidR="008831A2" w:rsidRPr="00D95AF2" w14:paraId="70ECF9AC" w14:textId="77777777">
        <w:trPr>
          <w:cantSplit/>
          <w:jc w:val="center"/>
        </w:trPr>
        <w:tc>
          <w:tcPr>
            <w:tcW w:w="7088" w:type="dxa"/>
            <w:gridSpan w:val="2"/>
          </w:tcPr>
          <w:p w14:paraId="5559CBD1" w14:textId="77777777" w:rsidR="008831A2" w:rsidRPr="00D95AF2" w:rsidRDefault="008831A2">
            <w:pPr>
              <w:pStyle w:val="TAL"/>
            </w:pPr>
          </w:p>
        </w:tc>
      </w:tr>
      <w:tr w:rsidR="008831A2" w:rsidRPr="00D95AF2" w14:paraId="1E23E515" w14:textId="77777777">
        <w:trPr>
          <w:cantSplit/>
          <w:jc w:val="center"/>
        </w:trPr>
        <w:tc>
          <w:tcPr>
            <w:tcW w:w="7088" w:type="dxa"/>
            <w:gridSpan w:val="2"/>
          </w:tcPr>
          <w:p w14:paraId="4E333923" w14:textId="77777777" w:rsidR="008831A2" w:rsidRPr="00D95AF2" w:rsidRDefault="008831A2">
            <w:pPr>
              <w:pStyle w:val="TAL"/>
            </w:pPr>
            <w:r w:rsidRPr="00D95AF2">
              <w:t>The class indicates the general nature of the event.</w:t>
            </w:r>
          </w:p>
        </w:tc>
      </w:tr>
      <w:tr w:rsidR="008831A2" w:rsidRPr="00D95AF2" w14:paraId="5402A909" w14:textId="77777777">
        <w:trPr>
          <w:cantSplit/>
          <w:jc w:val="center"/>
        </w:trPr>
        <w:tc>
          <w:tcPr>
            <w:tcW w:w="7088" w:type="dxa"/>
            <w:gridSpan w:val="2"/>
          </w:tcPr>
          <w:p w14:paraId="621829A6" w14:textId="77777777" w:rsidR="008831A2" w:rsidRPr="00D95AF2" w:rsidRDefault="008831A2">
            <w:pPr>
              <w:pStyle w:val="TAL"/>
            </w:pPr>
          </w:p>
        </w:tc>
      </w:tr>
      <w:tr w:rsidR="008831A2" w:rsidRPr="00D95AF2" w14:paraId="21679A17" w14:textId="77777777">
        <w:trPr>
          <w:cantSplit/>
          <w:jc w:val="center"/>
        </w:trPr>
        <w:tc>
          <w:tcPr>
            <w:tcW w:w="1843" w:type="dxa"/>
          </w:tcPr>
          <w:p w14:paraId="051B8F0C" w14:textId="77777777" w:rsidR="008831A2" w:rsidRPr="00D95AF2" w:rsidRDefault="008831A2">
            <w:pPr>
              <w:pStyle w:val="TAL"/>
            </w:pPr>
            <w:r w:rsidRPr="00D95AF2">
              <w:t>Class (000):</w:t>
            </w:r>
          </w:p>
        </w:tc>
        <w:tc>
          <w:tcPr>
            <w:tcW w:w="5245" w:type="dxa"/>
          </w:tcPr>
          <w:p w14:paraId="0D4B6B7F" w14:textId="77777777" w:rsidR="008831A2" w:rsidRPr="00D95AF2" w:rsidRDefault="008831A2">
            <w:pPr>
              <w:pStyle w:val="TAL"/>
            </w:pPr>
            <w:r w:rsidRPr="00D95AF2">
              <w:t>normal event</w:t>
            </w:r>
          </w:p>
        </w:tc>
      </w:tr>
      <w:tr w:rsidR="008831A2" w:rsidRPr="00D95AF2" w14:paraId="224EB740" w14:textId="77777777">
        <w:trPr>
          <w:cantSplit/>
          <w:jc w:val="center"/>
        </w:trPr>
        <w:tc>
          <w:tcPr>
            <w:tcW w:w="1843" w:type="dxa"/>
          </w:tcPr>
          <w:p w14:paraId="1E8F2B9D" w14:textId="77777777" w:rsidR="008831A2" w:rsidRPr="00D95AF2" w:rsidRDefault="008831A2">
            <w:pPr>
              <w:pStyle w:val="TAL"/>
            </w:pPr>
            <w:r w:rsidRPr="00D95AF2">
              <w:t>Class (001):</w:t>
            </w:r>
          </w:p>
        </w:tc>
        <w:tc>
          <w:tcPr>
            <w:tcW w:w="5245" w:type="dxa"/>
          </w:tcPr>
          <w:p w14:paraId="7588F5E8" w14:textId="77777777" w:rsidR="008831A2" w:rsidRPr="00D95AF2" w:rsidRDefault="008831A2">
            <w:pPr>
              <w:pStyle w:val="TAL"/>
            </w:pPr>
            <w:r w:rsidRPr="00D95AF2">
              <w:t>normal event</w:t>
            </w:r>
          </w:p>
        </w:tc>
      </w:tr>
      <w:tr w:rsidR="008831A2" w:rsidRPr="00D95AF2" w14:paraId="1CD6DA64" w14:textId="77777777">
        <w:trPr>
          <w:cantSplit/>
          <w:jc w:val="center"/>
        </w:trPr>
        <w:tc>
          <w:tcPr>
            <w:tcW w:w="1843" w:type="dxa"/>
          </w:tcPr>
          <w:p w14:paraId="40D8D05E" w14:textId="77777777" w:rsidR="008831A2" w:rsidRPr="00D95AF2" w:rsidRDefault="008831A2">
            <w:pPr>
              <w:pStyle w:val="TAL"/>
            </w:pPr>
            <w:r w:rsidRPr="00D95AF2">
              <w:t>Class (010):</w:t>
            </w:r>
          </w:p>
        </w:tc>
        <w:tc>
          <w:tcPr>
            <w:tcW w:w="5245" w:type="dxa"/>
          </w:tcPr>
          <w:p w14:paraId="58BE6FE0" w14:textId="77777777" w:rsidR="008831A2" w:rsidRPr="00D95AF2" w:rsidRDefault="008831A2">
            <w:pPr>
              <w:pStyle w:val="TAL"/>
            </w:pPr>
            <w:r w:rsidRPr="00D95AF2">
              <w:t>resource unavailable</w:t>
            </w:r>
          </w:p>
        </w:tc>
      </w:tr>
      <w:tr w:rsidR="008831A2" w:rsidRPr="00D95AF2" w14:paraId="5E64B6FD" w14:textId="77777777">
        <w:trPr>
          <w:cantSplit/>
          <w:jc w:val="center"/>
        </w:trPr>
        <w:tc>
          <w:tcPr>
            <w:tcW w:w="1843" w:type="dxa"/>
          </w:tcPr>
          <w:p w14:paraId="7984E506" w14:textId="77777777" w:rsidR="008831A2" w:rsidRPr="00D95AF2" w:rsidRDefault="008831A2">
            <w:pPr>
              <w:pStyle w:val="TAL"/>
            </w:pPr>
            <w:r w:rsidRPr="00D95AF2">
              <w:t>Class (011):</w:t>
            </w:r>
          </w:p>
        </w:tc>
        <w:tc>
          <w:tcPr>
            <w:tcW w:w="5245" w:type="dxa"/>
          </w:tcPr>
          <w:p w14:paraId="7A5307F2" w14:textId="77777777" w:rsidR="008831A2" w:rsidRPr="00D95AF2" w:rsidRDefault="008831A2">
            <w:pPr>
              <w:pStyle w:val="TAL"/>
            </w:pPr>
            <w:r w:rsidRPr="00D95AF2">
              <w:t>service or option not available</w:t>
            </w:r>
          </w:p>
        </w:tc>
      </w:tr>
      <w:tr w:rsidR="008831A2" w:rsidRPr="00D95AF2" w14:paraId="55F83FC9" w14:textId="77777777">
        <w:trPr>
          <w:cantSplit/>
          <w:jc w:val="center"/>
        </w:trPr>
        <w:tc>
          <w:tcPr>
            <w:tcW w:w="1843" w:type="dxa"/>
          </w:tcPr>
          <w:p w14:paraId="58CCED49" w14:textId="77777777" w:rsidR="008831A2" w:rsidRPr="00D95AF2" w:rsidRDefault="008831A2">
            <w:pPr>
              <w:pStyle w:val="TAL"/>
            </w:pPr>
            <w:r w:rsidRPr="00D95AF2">
              <w:t>Class (100):</w:t>
            </w:r>
          </w:p>
        </w:tc>
        <w:tc>
          <w:tcPr>
            <w:tcW w:w="5245" w:type="dxa"/>
          </w:tcPr>
          <w:p w14:paraId="48B80081" w14:textId="77777777" w:rsidR="008831A2" w:rsidRPr="00D95AF2" w:rsidRDefault="008831A2">
            <w:pPr>
              <w:pStyle w:val="TAL"/>
            </w:pPr>
            <w:r w:rsidRPr="00D95AF2">
              <w:t>service or option not implemented</w:t>
            </w:r>
          </w:p>
        </w:tc>
      </w:tr>
      <w:tr w:rsidR="008831A2" w:rsidRPr="00D95AF2" w14:paraId="46D63359" w14:textId="77777777">
        <w:trPr>
          <w:cantSplit/>
          <w:jc w:val="center"/>
        </w:trPr>
        <w:tc>
          <w:tcPr>
            <w:tcW w:w="1843" w:type="dxa"/>
          </w:tcPr>
          <w:p w14:paraId="2FB3E394" w14:textId="77777777" w:rsidR="008831A2" w:rsidRPr="00D95AF2" w:rsidRDefault="008831A2">
            <w:pPr>
              <w:pStyle w:val="TAL"/>
            </w:pPr>
            <w:r w:rsidRPr="00D95AF2">
              <w:t>Class (101):</w:t>
            </w:r>
          </w:p>
        </w:tc>
        <w:tc>
          <w:tcPr>
            <w:tcW w:w="5245" w:type="dxa"/>
          </w:tcPr>
          <w:p w14:paraId="232E6B46" w14:textId="77777777" w:rsidR="008831A2" w:rsidRPr="00D95AF2" w:rsidRDefault="008831A2">
            <w:pPr>
              <w:pStyle w:val="TAL"/>
            </w:pPr>
            <w:r w:rsidRPr="00D95AF2">
              <w:t>invalid message (e.g. parameter out of range)</w:t>
            </w:r>
          </w:p>
        </w:tc>
      </w:tr>
      <w:tr w:rsidR="008831A2" w:rsidRPr="00D95AF2" w14:paraId="0900FB0B" w14:textId="77777777">
        <w:trPr>
          <w:cantSplit/>
          <w:jc w:val="center"/>
        </w:trPr>
        <w:tc>
          <w:tcPr>
            <w:tcW w:w="1843" w:type="dxa"/>
          </w:tcPr>
          <w:p w14:paraId="227CABC9" w14:textId="77777777" w:rsidR="008831A2" w:rsidRPr="00D95AF2" w:rsidRDefault="008831A2">
            <w:pPr>
              <w:pStyle w:val="TAL"/>
            </w:pPr>
            <w:r w:rsidRPr="00D95AF2">
              <w:t>Class (110):</w:t>
            </w:r>
          </w:p>
        </w:tc>
        <w:tc>
          <w:tcPr>
            <w:tcW w:w="5245" w:type="dxa"/>
          </w:tcPr>
          <w:p w14:paraId="23D6F851" w14:textId="77777777" w:rsidR="008831A2" w:rsidRPr="00D95AF2" w:rsidRDefault="008831A2">
            <w:pPr>
              <w:pStyle w:val="TAL"/>
            </w:pPr>
            <w:r w:rsidRPr="00D95AF2">
              <w:t>protocol error (e.g. unknown message)</w:t>
            </w:r>
          </w:p>
        </w:tc>
      </w:tr>
      <w:tr w:rsidR="008831A2" w:rsidRPr="00D95AF2" w14:paraId="10861EF7" w14:textId="77777777">
        <w:trPr>
          <w:cantSplit/>
          <w:jc w:val="center"/>
        </w:trPr>
        <w:tc>
          <w:tcPr>
            <w:tcW w:w="1843" w:type="dxa"/>
          </w:tcPr>
          <w:p w14:paraId="05AB90A5" w14:textId="77777777" w:rsidR="008831A2" w:rsidRPr="00D95AF2" w:rsidRDefault="008831A2">
            <w:pPr>
              <w:pStyle w:val="TAL"/>
            </w:pPr>
            <w:r w:rsidRPr="00D95AF2">
              <w:t>Class (111):</w:t>
            </w:r>
          </w:p>
        </w:tc>
        <w:tc>
          <w:tcPr>
            <w:tcW w:w="5245" w:type="dxa"/>
          </w:tcPr>
          <w:p w14:paraId="21D8AD89" w14:textId="77777777" w:rsidR="008831A2" w:rsidRPr="00D95AF2" w:rsidRDefault="008831A2">
            <w:pPr>
              <w:pStyle w:val="TAL"/>
            </w:pPr>
            <w:r w:rsidRPr="00D95AF2">
              <w:t>interworking</w:t>
            </w:r>
          </w:p>
        </w:tc>
      </w:tr>
      <w:tr w:rsidR="008831A2" w:rsidRPr="00D95AF2" w14:paraId="3B631BB4" w14:textId="77777777">
        <w:trPr>
          <w:cantSplit/>
          <w:jc w:val="center"/>
        </w:trPr>
        <w:tc>
          <w:tcPr>
            <w:tcW w:w="7088" w:type="dxa"/>
            <w:gridSpan w:val="2"/>
          </w:tcPr>
          <w:p w14:paraId="045E9412" w14:textId="77777777" w:rsidR="008831A2" w:rsidRPr="00D95AF2" w:rsidRDefault="008831A2">
            <w:pPr>
              <w:pStyle w:val="TAL"/>
            </w:pPr>
          </w:p>
        </w:tc>
      </w:tr>
      <w:tr w:rsidR="008831A2" w:rsidRPr="00D95AF2" w14:paraId="53287CE6" w14:textId="77777777">
        <w:trPr>
          <w:cantSplit/>
          <w:jc w:val="center"/>
        </w:trPr>
        <w:tc>
          <w:tcPr>
            <w:tcW w:w="7088" w:type="dxa"/>
            <w:gridSpan w:val="2"/>
          </w:tcPr>
          <w:p w14:paraId="642AA5D3" w14:textId="77777777" w:rsidR="008831A2" w:rsidRPr="00D95AF2" w:rsidRDefault="008831A2">
            <w:pPr>
              <w:pStyle w:val="TAL"/>
            </w:pPr>
            <w:r w:rsidRPr="00D95AF2">
              <w:t xml:space="preserve">The cause values are listed in Table </w:t>
            </w:r>
            <w:r w:rsidR="004C2264" w:rsidRPr="00D95AF2">
              <w:t>10.5.123</w:t>
            </w:r>
            <w:r w:rsidRPr="00D95AF2">
              <w:t>/</w:t>
            </w:r>
            <w:r w:rsidR="004C2264" w:rsidRPr="00D95AF2">
              <w:t xml:space="preserve">3GPP TS </w:t>
            </w:r>
            <w:r w:rsidRPr="00D95AF2">
              <w:t>24.008 below and defined in Annex H.</w:t>
            </w:r>
          </w:p>
        </w:tc>
      </w:tr>
      <w:tr w:rsidR="008831A2" w:rsidRPr="00D95AF2" w14:paraId="32B0887D" w14:textId="77777777">
        <w:trPr>
          <w:cantSplit/>
          <w:jc w:val="center"/>
        </w:trPr>
        <w:tc>
          <w:tcPr>
            <w:tcW w:w="7088" w:type="dxa"/>
            <w:gridSpan w:val="2"/>
          </w:tcPr>
          <w:p w14:paraId="534C56F3" w14:textId="77777777" w:rsidR="008831A2" w:rsidRPr="00D95AF2" w:rsidRDefault="008831A2">
            <w:pPr>
              <w:pStyle w:val="TAL"/>
            </w:pPr>
          </w:p>
        </w:tc>
      </w:tr>
      <w:tr w:rsidR="008831A2" w:rsidRPr="00D95AF2" w14:paraId="3A3E0523" w14:textId="77777777">
        <w:trPr>
          <w:cantSplit/>
          <w:jc w:val="center"/>
        </w:trPr>
        <w:tc>
          <w:tcPr>
            <w:tcW w:w="7088" w:type="dxa"/>
            <w:gridSpan w:val="2"/>
          </w:tcPr>
          <w:p w14:paraId="3970DF94" w14:textId="77777777" w:rsidR="008831A2" w:rsidRPr="00D95AF2" w:rsidRDefault="008831A2">
            <w:pPr>
              <w:pStyle w:val="TAL"/>
            </w:pPr>
            <w:r w:rsidRPr="00D95AF2">
              <w:t>Diagnostic(s) (octet 5)</w:t>
            </w:r>
          </w:p>
        </w:tc>
      </w:tr>
      <w:tr w:rsidR="008831A2" w:rsidRPr="00D95AF2" w14:paraId="5CF01D8E" w14:textId="77777777">
        <w:trPr>
          <w:cantSplit/>
          <w:jc w:val="center"/>
        </w:trPr>
        <w:tc>
          <w:tcPr>
            <w:tcW w:w="7088" w:type="dxa"/>
            <w:gridSpan w:val="2"/>
          </w:tcPr>
          <w:p w14:paraId="7857D76B" w14:textId="77777777" w:rsidR="008831A2" w:rsidRPr="00D95AF2" w:rsidRDefault="008831A2">
            <w:pPr>
              <w:pStyle w:val="TAL"/>
            </w:pPr>
            <w:r w:rsidRPr="00D95AF2">
              <w:t xml:space="preserve">Diagnostic information is not available for every cause, see Table </w:t>
            </w:r>
            <w:r w:rsidR="004C2264" w:rsidRPr="00D95AF2">
              <w:t>10.5.123</w:t>
            </w:r>
            <w:r w:rsidRPr="00D95AF2">
              <w:t>/3GPP TS 24.008 below.</w:t>
            </w:r>
          </w:p>
        </w:tc>
      </w:tr>
      <w:tr w:rsidR="008831A2" w:rsidRPr="00D95AF2" w14:paraId="6841EA4D" w14:textId="77777777">
        <w:trPr>
          <w:cantSplit/>
          <w:jc w:val="center"/>
        </w:trPr>
        <w:tc>
          <w:tcPr>
            <w:tcW w:w="7088" w:type="dxa"/>
            <w:gridSpan w:val="2"/>
          </w:tcPr>
          <w:p w14:paraId="02AAA9D4" w14:textId="77777777" w:rsidR="008831A2" w:rsidRPr="00D95AF2" w:rsidRDefault="008831A2">
            <w:pPr>
              <w:pStyle w:val="TAL"/>
            </w:pPr>
          </w:p>
        </w:tc>
      </w:tr>
      <w:tr w:rsidR="008831A2" w:rsidRPr="00D95AF2" w14:paraId="321C4D1C" w14:textId="77777777">
        <w:trPr>
          <w:cantSplit/>
          <w:jc w:val="center"/>
        </w:trPr>
        <w:tc>
          <w:tcPr>
            <w:tcW w:w="7088" w:type="dxa"/>
            <w:gridSpan w:val="2"/>
          </w:tcPr>
          <w:p w14:paraId="43C68655" w14:textId="77777777" w:rsidR="008831A2" w:rsidRPr="00D95AF2" w:rsidRDefault="008831A2">
            <w:pPr>
              <w:pStyle w:val="TAL"/>
            </w:pPr>
            <w:r w:rsidRPr="00D95AF2">
              <w:t>When available, the diagnostic(s) is coded in the same way as the corresponding information element in clause 10.</w:t>
            </w:r>
          </w:p>
        </w:tc>
      </w:tr>
      <w:tr w:rsidR="008831A2" w:rsidRPr="00D95AF2" w14:paraId="28D8AD19" w14:textId="77777777">
        <w:trPr>
          <w:cantSplit/>
          <w:jc w:val="center"/>
        </w:trPr>
        <w:tc>
          <w:tcPr>
            <w:tcW w:w="7088" w:type="dxa"/>
            <w:gridSpan w:val="2"/>
          </w:tcPr>
          <w:p w14:paraId="02C70A09" w14:textId="77777777" w:rsidR="008831A2" w:rsidRPr="00D95AF2" w:rsidRDefault="008831A2">
            <w:pPr>
              <w:pStyle w:val="TAL"/>
            </w:pPr>
          </w:p>
        </w:tc>
      </w:tr>
      <w:tr w:rsidR="008831A2" w:rsidRPr="00D95AF2" w14:paraId="026CC140" w14:textId="77777777">
        <w:trPr>
          <w:cantSplit/>
          <w:jc w:val="center"/>
        </w:trPr>
        <w:tc>
          <w:tcPr>
            <w:tcW w:w="7088" w:type="dxa"/>
            <w:gridSpan w:val="2"/>
          </w:tcPr>
          <w:p w14:paraId="1B7569E9" w14:textId="77777777" w:rsidR="008831A2" w:rsidRPr="00D95AF2" w:rsidRDefault="008831A2">
            <w:pPr>
              <w:pStyle w:val="TAL"/>
            </w:pPr>
            <w:r w:rsidRPr="00D95AF2">
              <w:t>The inclusion of diagnostic(s) is optional.</w:t>
            </w:r>
          </w:p>
        </w:tc>
      </w:tr>
    </w:tbl>
    <w:p w14:paraId="213E712B" w14:textId="77777777" w:rsidR="008831A2" w:rsidRPr="00D95AF2" w:rsidRDefault="008831A2"/>
    <w:p w14:paraId="73884BF2" w14:textId="77777777" w:rsidR="008831A2" w:rsidRPr="00170864" w:rsidRDefault="008831A2">
      <w:pPr>
        <w:pStyle w:val="TH"/>
        <w:rPr>
          <w:lang w:val="fr-FR"/>
        </w:rPr>
      </w:pPr>
      <w:bookmarkStart w:id="2825" w:name="_CRTable10_5_1233GPPTS24_008"/>
      <w:r w:rsidRPr="00170864">
        <w:rPr>
          <w:lang w:val="fr-FR"/>
        </w:rPr>
        <w:lastRenderedPageBreak/>
        <w:t xml:space="preserve">Table </w:t>
      </w:r>
      <w:bookmarkEnd w:id="2825"/>
      <w:r w:rsidRPr="00170864">
        <w:rPr>
          <w:lang w:val="fr-FR"/>
        </w:rPr>
        <w:t>10.5.123/3GPP TS 24.008: Cause information elemen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
        <w:gridCol w:w="264"/>
        <w:gridCol w:w="20"/>
        <w:gridCol w:w="284"/>
        <w:gridCol w:w="284"/>
        <w:gridCol w:w="284"/>
        <w:gridCol w:w="284"/>
        <w:gridCol w:w="284"/>
        <w:gridCol w:w="805"/>
        <w:gridCol w:w="3402"/>
        <w:gridCol w:w="1013"/>
        <w:gridCol w:w="52"/>
        <w:gridCol w:w="38"/>
        <w:gridCol w:w="1096"/>
      </w:tblGrid>
      <w:tr w:rsidR="008831A2" w:rsidRPr="00D95AF2" w14:paraId="4EAC1CFD" w14:textId="77777777">
        <w:trPr>
          <w:cantSplit/>
          <w:jc w:val="center"/>
        </w:trPr>
        <w:tc>
          <w:tcPr>
            <w:tcW w:w="1988" w:type="dxa"/>
            <w:gridSpan w:val="8"/>
            <w:tcBorders>
              <w:bottom w:val="nil"/>
            </w:tcBorders>
          </w:tcPr>
          <w:p w14:paraId="4ED68524" w14:textId="77777777" w:rsidR="008831A2" w:rsidRPr="00D95AF2" w:rsidRDefault="008831A2">
            <w:pPr>
              <w:pStyle w:val="TAH"/>
            </w:pPr>
            <w:r w:rsidRPr="00D95AF2">
              <w:t>Cause value</w:t>
            </w:r>
          </w:p>
        </w:tc>
        <w:tc>
          <w:tcPr>
            <w:tcW w:w="805" w:type="dxa"/>
            <w:tcBorders>
              <w:bottom w:val="nil"/>
            </w:tcBorders>
          </w:tcPr>
          <w:p w14:paraId="16BE843B" w14:textId="77777777" w:rsidR="008831A2" w:rsidRPr="00D95AF2" w:rsidRDefault="008831A2">
            <w:pPr>
              <w:pStyle w:val="TAH"/>
            </w:pPr>
            <w:r w:rsidRPr="00D95AF2">
              <w:t>Cause</w:t>
            </w:r>
          </w:p>
        </w:tc>
        <w:tc>
          <w:tcPr>
            <w:tcW w:w="3402" w:type="dxa"/>
            <w:tcBorders>
              <w:bottom w:val="nil"/>
            </w:tcBorders>
          </w:tcPr>
          <w:p w14:paraId="25E39038" w14:textId="77777777" w:rsidR="008831A2" w:rsidRPr="00D95AF2" w:rsidRDefault="008831A2">
            <w:pPr>
              <w:pStyle w:val="TAH"/>
            </w:pPr>
            <w:r w:rsidRPr="00D95AF2">
              <w:t>Cause</w:t>
            </w:r>
          </w:p>
        </w:tc>
        <w:tc>
          <w:tcPr>
            <w:tcW w:w="1065" w:type="dxa"/>
            <w:gridSpan w:val="2"/>
            <w:tcBorders>
              <w:bottom w:val="nil"/>
            </w:tcBorders>
          </w:tcPr>
          <w:p w14:paraId="26208472" w14:textId="77777777" w:rsidR="008831A2" w:rsidRPr="00D95AF2" w:rsidRDefault="008831A2">
            <w:pPr>
              <w:pStyle w:val="TAH"/>
            </w:pPr>
            <w:r w:rsidRPr="00D95AF2">
              <w:t>Diag-</w:t>
            </w:r>
          </w:p>
        </w:tc>
        <w:tc>
          <w:tcPr>
            <w:tcW w:w="1134" w:type="dxa"/>
            <w:gridSpan w:val="2"/>
            <w:tcBorders>
              <w:bottom w:val="nil"/>
            </w:tcBorders>
          </w:tcPr>
          <w:p w14:paraId="4885C38F" w14:textId="77777777" w:rsidR="008831A2" w:rsidRPr="00D95AF2" w:rsidRDefault="008831A2">
            <w:pPr>
              <w:pStyle w:val="TAH"/>
            </w:pPr>
            <w:r w:rsidRPr="00D95AF2">
              <w:t>Remarks</w:t>
            </w:r>
          </w:p>
        </w:tc>
      </w:tr>
      <w:tr w:rsidR="008831A2" w:rsidRPr="00D95AF2" w14:paraId="2116D3D3" w14:textId="77777777">
        <w:trPr>
          <w:cantSplit/>
          <w:jc w:val="center"/>
        </w:trPr>
        <w:tc>
          <w:tcPr>
            <w:tcW w:w="852" w:type="dxa"/>
            <w:gridSpan w:val="4"/>
            <w:tcBorders>
              <w:top w:val="nil"/>
              <w:bottom w:val="nil"/>
            </w:tcBorders>
          </w:tcPr>
          <w:p w14:paraId="3BE10029" w14:textId="77777777" w:rsidR="008831A2" w:rsidRPr="00D95AF2" w:rsidRDefault="008831A2">
            <w:pPr>
              <w:pStyle w:val="TAH"/>
            </w:pPr>
            <w:r w:rsidRPr="00D95AF2">
              <w:t>Class</w:t>
            </w:r>
          </w:p>
        </w:tc>
        <w:tc>
          <w:tcPr>
            <w:tcW w:w="1136" w:type="dxa"/>
            <w:gridSpan w:val="4"/>
            <w:tcBorders>
              <w:top w:val="nil"/>
              <w:bottom w:val="nil"/>
            </w:tcBorders>
          </w:tcPr>
          <w:p w14:paraId="41CFEE1A" w14:textId="77777777" w:rsidR="008831A2" w:rsidRPr="00D95AF2" w:rsidRDefault="008831A2">
            <w:pPr>
              <w:pStyle w:val="TAH"/>
            </w:pPr>
            <w:r w:rsidRPr="00D95AF2">
              <w:t>Value</w:t>
            </w:r>
          </w:p>
        </w:tc>
        <w:tc>
          <w:tcPr>
            <w:tcW w:w="805" w:type="dxa"/>
            <w:tcBorders>
              <w:top w:val="nil"/>
              <w:bottom w:val="nil"/>
            </w:tcBorders>
          </w:tcPr>
          <w:p w14:paraId="60EE20AD" w14:textId="77777777" w:rsidR="008831A2" w:rsidRPr="00D95AF2" w:rsidRDefault="008831A2">
            <w:pPr>
              <w:pStyle w:val="TAH"/>
            </w:pPr>
            <w:r w:rsidRPr="00D95AF2">
              <w:t>num.</w:t>
            </w:r>
          </w:p>
        </w:tc>
        <w:tc>
          <w:tcPr>
            <w:tcW w:w="3402" w:type="dxa"/>
            <w:tcBorders>
              <w:top w:val="nil"/>
              <w:bottom w:val="nil"/>
            </w:tcBorders>
          </w:tcPr>
          <w:p w14:paraId="2A6886C2" w14:textId="77777777" w:rsidR="008831A2" w:rsidRPr="00D95AF2" w:rsidRDefault="008831A2">
            <w:pPr>
              <w:pStyle w:val="TAH"/>
            </w:pPr>
          </w:p>
        </w:tc>
        <w:tc>
          <w:tcPr>
            <w:tcW w:w="1065" w:type="dxa"/>
            <w:gridSpan w:val="2"/>
            <w:tcBorders>
              <w:top w:val="nil"/>
              <w:bottom w:val="nil"/>
            </w:tcBorders>
          </w:tcPr>
          <w:p w14:paraId="07068843" w14:textId="77777777" w:rsidR="008831A2" w:rsidRPr="00D95AF2" w:rsidRDefault="008831A2">
            <w:pPr>
              <w:pStyle w:val="TAH"/>
            </w:pPr>
            <w:r w:rsidRPr="00D95AF2">
              <w:t>nostic</w:t>
            </w:r>
          </w:p>
        </w:tc>
        <w:tc>
          <w:tcPr>
            <w:tcW w:w="1134" w:type="dxa"/>
            <w:gridSpan w:val="2"/>
            <w:tcBorders>
              <w:top w:val="nil"/>
              <w:bottom w:val="nil"/>
            </w:tcBorders>
          </w:tcPr>
          <w:p w14:paraId="20A62644" w14:textId="77777777" w:rsidR="008831A2" w:rsidRPr="00D95AF2" w:rsidRDefault="008831A2">
            <w:pPr>
              <w:pStyle w:val="TAH"/>
            </w:pPr>
          </w:p>
        </w:tc>
      </w:tr>
      <w:tr w:rsidR="008831A2" w:rsidRPr="00D95AF2" w14:paraId="35257D24" w14:textId="77777777">
        <w:trPr>
          <w:cantSplit/>
          <w:jc w:val="center"/>
        </w:trPr>
        <w:tc>
          <w:tcPr>
            <w:tcW w:w="284" w:type="dxa"/>
            <w:tcBorders>
              <w:bottom w:val="nil"/>
              <w:right w:val="nil"/>
            </w:tcBorders>
          </w:tcPr>
          <w:p w14:paraId="03C90652" w14:textId="77777777" w:rsidR="008831A2" w:rsidRPr="00D95AF2" w:rsidRDefault="008831A2">
            <w:pPr>
              <w:pStyle w:val="TAH"/>
            </w:pPr>
            <w:r w:rsidRPr="00D95AF2">
              <w:t>7</w:t>
            </w:r>
          </w:p>
        </w:tc>
        <w:tc>
          <w:tcPr>
            <w:tcW w:w="284" w:type="dxa"/>
            <w:gridSpan w:val="2"/>
            <w:tcBorders>
              <w:left w:val="nil"/>
              <w:bottom w:val="nil"/>
              <w:right w:val="nil"/>
            </w:tcBorders>
          </w:tcPr>
          <w:p w14:paraId="520421E6" w14:textId="77777777" w:rsidR="008831A2" w:rsidRPr="00D95AF2" w:rsidRDefault="008831A2">
            <w:pPr>
              <w:pStyle w:val="TAH"/>
            </w:pPr>
            <w:r w:rsidRPr="00D95AF2">
              <w:t>6</w:t>
            </w:r>
          </w:p>
        </w:tc>
        <w:tc>
          <w:tcPr>
            <w:tcW w:w="284" w:type="dxa"/>
            <w:tcBorders>
              <w:left w:val="nil"/>
              <w:bottom w:val="nil"/>
            </w:tcBorders>
          </w:tcPr>
          <w:p w14:paraId="0395518B" w14:textId="77777777" w:rsidR="008831A2" w:rsidRPr="00D95AF2" w:rsidRDefault="008831A2">
            <w:pPr>
              <w:pStyle w:val="TAH"/>
            </w:pPr>
            <w:r w:rsidRPr="00D95AF2">
              <w:t>5</w:t>
            </w:r>
          </w:p>
        </w:tc>
        <w:tc>
          <w:tcPr>
            <w:tcW w:w="284" w:type="dxa"/>
            <w:tcBorders>
              <w:bottom w:val="nil"/>
              <w:right w:val="nil"/>
            </w:tcBorders>
          </w:tcPr>
          <w:p w14:paraId="126604EF" w14:textId="77777777" w:rsidR="008831A2" w:rsidRPr="00D95AF2" w:rsidRDefault="008831A2">
            <w:pPr>
              <w:pStyle w:val="TAH"/>
            </w:pPr>
            <w:r w:rsidRPr="00D95AF2">
              <w:t>4</w:t>
            </w:r>
          </w:p>
        </w:tc>
        <w:tc>
          <w:tcPr>
            <w:tcW w:w="284" w:type="dxa"/>
            <w:tcBorders>
              <w:left w:val="nil"/>
              <w:bottom w:val="nil"/>
              <w:right w:val="nil"/>
            </w:tcBorders>
          </w:tcPr>
          <w:p w14:paraId="6ED80A94" w14:textId="77777777" w:rsidR="008831A2" w:rsidRPr="00D95AF2" w:rsidRDefault="008831A2">
            <w:pPr>
              <w:pStyle w:val="TAH"/>
            </w:pPr>
            <w:r w:rsidRPr="00D95AF2">
              <w:t>3</w:t>
            </w:r>
          </w:p>
        </w:tc>
        <w:tc>
          <w:tcPr>
            <w:tcW w:w="284" w:type="dxa"/>
            <w:tcBorders>
              <w:left w:val="nil"/>
              <w:bottom w:val="nil"/>
              <w:right w:val="nil"/>
            </w:tcBorders>
          </w:tcPr>
          <w:p w14:paraId="711AD416" w14:textId="77777777" w:rsidR="008831A2" w:rsidRPr="00D95AF2" w:rsidRDefault="008831A2">
            <w:pPr>
              <w:pStyle w:val="TAH"/>
            </w:pPr>
            <w:r w:rsidRPr="00D95AF2">
              <w:t>2</w:t>
            </w:r>
          </w:p>
        </w:tc>
        <w:tc>
          <w:tcPr>
            <w:tcW w:w="284" w:type="dxa"/>
            <w:tcBorders>
              <w:left w:val="nil"/>
              <w:bottom w:val="nil"/>
            </w:tcBorders>
          </w:tcPr>
          <w:p w14:paraId="2D4747CE" w14:textId="77777777" w:rsidR="008831A2" w:rsidRPr="00D95AF2" w:rsidRDefault="008831A2">
            <w:pPr>
              <w:pStyle w:val="TAH"/>
            </w:pPr>
            <w:r w:rsidRPr="00D95AF2">
              <w:t>1</w:t>
            </w:r>
          </w:p>
        </w:tc>
        <w:tc>
          <w:tcPr>
            <w:tcW w:w="805" w:type="dxa"/>
            <w:tcBorders>
              <w:bottom w:val="nil"/>
            </w:tcBorders>
          </w:tcPr>
          <w:p w14:paraId="229A6E66" w14:textId="77777777" w:rsidR="008831A2" w:rsidRPr="00D95AF2" w:rsidRDefault="008831A2">
            <w:pPr>
              <w:pStyle w:val="TAC"/>
            </w:pPr>
          </w:p>
        </w:tc>
        <w:tc>
          <w:tcPr>
            <w:tcW w:w="3402" w:type="dxa"/>
            <w:tcBorders>
              <w:bottom w:val="nil"/>
            </w:tcBorders>
          </w:tcPr>
          <w:p w14:paraId="1989FA40" w14:textId="77777777" w:rsidR="008831A2" w:rsidRPr="00D95AF2" w:rsidRDefault="008831A2">
            <w:pPr>
              <w:pStyle w:val="TAL"/>
            </w:pPr>
          </w:p>
        </w:tc>
        <w:tc>
          <w:tcPr>
            <w:tcW w:w="1065" w:type="dxa"/>
            <w:gridSpan w:val="2"/>
            <w:tcBorders>
              <w:bottom w:val="nil"/>
            </w:tcBorders>
          </w:tcPr>
          <w:p w14:paraId="5D522FC2" w14:textId="77777777" w:rsidR="008831A2" w:rsidRPr="00D95AF2" w:rsidRDefault="008831A2">
            <w:pPr>
              <w:pStyle w:val="TAC"/>
            </w:pPr>
          </w:p>
        </w:tc>
        <w:tc>
          <w:tcPr>
            <w:tcW w:w="1134" w:type="dxa"/>
            <w:gridSpan w:val="2"/>
            <w:tcBorders>
              <w:bottom w:val="nil"/>
            </w:tcBorders>
          </w:tcPr>
          <w:p w14:paraId="34FEFC65" w14:textId="77777777" w:rsidR="008831A2" w:rsidRPr="00D95AF2" w:rsidRDefault="008831A2">
            <w:pPr>
              <w:pStyle w:val="TAL"/>
            </w:pPr>
          </w:p>
        </w:tc>
      </w:tr>
      <w:tr w:rsidR="008831A2" w:rsidRPr="00D95AF2" w14:paraId="70854DA9" w14:textId="77777777">
        <w:trPr>
          <w:cantSplit/>
          <w:jc w:val="center"/>
        </w:trPr>
        <w:tc>
          <w:tcPr>
            <w:tcW w:w="284" w:type="dxa"/>
            <w:tcBorders>
              <w:top w:val="nil"/>
              <w:bottom w:val="nil"/>
              <w:right w:val="nil"/>
            </w:tcBorders>
          </w:tcPr>
          <w:p w14:paraId="7A3EAEBB" w14:textId="77777777" w:rsidR="008831A2" w:rsidRPr="00D95AF2" w:rsidRDefault="008831A2">
            <w:pPr>
              <w:pStyle w:val="TAC"/>
            </w:pPr>
          </w:p>
        </w:tc>
        <w:tc>
          <w:tcPr>
            <w:tcW w:w="284" w:type="dxa"/>
            <w:gridSpan w:val="2"/>
            <w:tcBorders>
              <w:top w:val="nil"/>
              <w:left w:val="nil"/>
              <w:bottom w:val="nil"/>
              <w:right w:val="nil"/>
            </w:tcBorders>
          </w:tcPr>
          <w:p w14:paraId="51C24846" w14:textId="77777777" w:rsidR="008831A2" w:rsidRPr="00D95AF2" w:rsidRDefault="008831A2">
            <w:pPr>
              <w:pStyle w:val="TAC"/>
            </w:pPr>
          </w:p>
        </w:tc>
        <w:tc>
          <w:tcPr>
            <w:tcW w:w="284" w:type="dxa"/>
            <w:tcBorders>
              <w:top w:val="nil"/>
              <w:left w:val="nil"/>
              <w:bottom w:val="nil"/>
            </w:tcBorders>
          </w:tcPr>
          <w:p w14:paraId="255B8783" w14:textId="77777777" w:rsidR="008831A2" w:rsidRPr="00D95AF2" w:rsidRDefault="008831A2">
            <w:pPr>
              <w:pStyle w:val="TAC"/>
            </w:pPr>
          </w:p>
        </w:tc>
        <w:tc>
          <w:tcPr>
            <w:tcW w:w="284" w:type="dxa"/>
            <w:tcBorders>
              <w:top w:val="nil"/>
              <w:bottom w:val="nil"/>
              <w:right w:val="nil"/>
            </w:tcBorders>
          </w:tcPr>
          <w:p w14:paraId="436A7D83" w14:textId="77777777" w:rsidR="008831A2" w:rsidRPr="00D95AF2" w:rsidRDefault="008831A2">
            <w:pPr>
              <w:pStyle w:val="TAC"/>
            </w:pPr>
          </w:p>
        </w:tc>
        <w:tc>
          <w:tcPr>
            <w:tcW w:w="284" w:type="dxa"/>
            <w:tcBorders>
              <w:top w:val="nil"/>
              <w:left w:val="nil"/>
              <w:bottom w:val="nil"/>
              <w:right w:val="nil"/>
            </w:tcBorders>
          </w:tcPr>
          <w:p w14:paraId="675DEB05" w14:textId="77777777" w:rsidR="008831A2" w:rsidRPr="00D95AF2" w:rsidRDefault="008831A2">
            <w:pPr>
              <w:pStyle w:val="TAC"/>
            </w:pPr>
          </w:p>
        </w:tc>
        <w:tc>
          <w:tcPr>
            <w:tcW w:w="284" w:type="dxa"/>
            <w:tcBorders>
              <w:top w:val="nil"/>
              <w:left w:val="nil"/>
              <w:bottom w:val="nil"/>
              <w:right w:val="nil"/>
            </w:tcBorders>
          </w:tcPr>
          <w:p w14:paraId="190E1641" w14:textId="77777777" w:rsidR="008831A2" w:rsidRPr="00D95AF2" w:rsidRDefault="008831A2">
            <w:pPr>
              <w:pStyle w:val="TAC"/>
            </w:pPr>
          </w:p>
        </w:tc>
        <w:tc>
          <w:tcPr>
            <w:tcW w:w="284" w:type="dxa"/>
            <w:tcBorders>
              <w:top w:val="nil"/>
              <w:left w:val="nil"/>
              <w:bottom w:val="nil"/>
            </w:tcBorders>
          </w:tcPr>
          <w:p w14:paraId="4C78839E" w14:textId="77777777" w:rsidR="008831A2" w:rsidRPr="00D95AF2" w:rsidRDefault="008831A2">
            <w:pPr>
              <w:pStyle w:val="TAC"/>
            </w:pPr>
          </w:p>
        </w:tc>
        <w:tc>
          <w:tcPr>
            <w:tcW w:w="805" w:type="dxa"/>
            <w:tcBorders>
              <w:top w:val="nil"/>
              <w:bottom w:val="nil"/>
            </w:tcBorders>
          </w:tcPr>
          <w:p w14:paraId="465E3398" w14:textId="77777777" w:rsidR="008831A2" w:rsidRPr="00D95AF2" w:rsidRDefault="008831A2">
            <w:pPr>
              <w:pStyle w:val="TAC"/>
            </w:pPr>
          </w:p>
        </w:tc>
        <w:tc>
          <w:tcPr>
            <w:tcW w:w="3402" w:type="dxa"/>
            <w:tcBorders>
              <w:top w:val="nil"/>
              <w:bottom w:val="nil"/>
            </w:tcBorders>
          </w:tcPr>
          <w:p w14:paraId="26EE16FA" w14:textId="77777777" w:rsidR="008831A2" w:rsidRPr="00D95AF2" w:rsidRDefault="008831A2">
            <w:pPr>
              <w:pStyle w:val="TAL"/>
            </w:pPr>
          </w:p>
        </w:tc>
        <w:tc>
          <w:tcPr>
            <w:tcW w:w="1065" w:type="dxa"/>
            <w:gridSpan w:val="2"/>
            <w:tcBorders>
              <w:top w:val="nil"/>
              <w:bottom w:val="nil"/>
            </w:tcBorders>
          </w:tcPr>
          <w:p w14:paraId="16F4369C" w14:textId="77777777" w:rsidR="008831A2" w:rsidRPr="00D95AF2" w:rsidRDefault="008831A2">
            <w:pPr>
              <w:pStyle w:val="TAC"/>
            </w:pPr>
          </w:p>
        </w:tc>
        <w:tc>
          <w:tcPr>
            <w:tcW w:w="1134" w:type="dxa"/>
            <w:gridSpan w:val="2"/>
            <w:tcBorders>
              <w:top w:val="nil"/>
              <w:bottom w:val="nil"/>
            </w:tcBorders>
          </w:tcPr>
          <w:p w14:paraId="31DFC495" w14:textId="77777777" w:rsidR="008831A2" w:rsidRPr="00D95AF2" w:rsidRDefault="008831A2">
            <w:pPr>
              <w:pStyle w:val="TAL"/>
            </w:pPr>
          </w:p>
        </w:tc>
      </w:tr>
      <w:tr w:rsidR="008831A2" w:rsidRPr="00D95AF2" w14:paraId="1A46E268" w14:textId="77777777">
        <w:trPr>
          <w:cantSplit/>
          <w:jc w:val="center"/>
        </w:trPr>
        <w:tc>
          <w:tcPr>
            <w:tcW w:w="284" w:type="dxa"/>
            <w:tcBorders>
              <w:top w:val="nil"/>
              <w:bottom w:val="nil"/>
              <w:right w:val="nil"/>
            </w:tcBorders>
          </w:tcPr>
          <w:p w14:paraId="45013BD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5B60784C" w14:textId="77777777" w:rsidR="008831A2" w:rsidRPr="00D95AF2" w:rsidRDefault="008831A2">
            <w:pPr>
              <w:pStyle w:val="TAC"/>
            </w:pPr>
            <w:r w:rsidRPr="00D95AF2">
              <w:t>0</w:t>
            </w:r>
          </w:p>
        </w:tc>
        <w:tc>
          <w:tcPr>
            <w:tcW w:w="284" w:type="dxa"/>
            <w:tcBorders>
              <w:top w:val="nil"/>
              <w:left w:val="nil"/>
              <w:bottom w:val="nil"/>
            </w:tcBorders>
          </w:tcPr>
          <w:p w14:paraId="1EF3DE5E" w14:textId="77777777" w:rsidR="008831A2" w:rsidRPr="00D95AF2" w:rsidRDefault="008831A2">
            <w:pPr>
              <w:pStyle w:val="TAC"/>
            </w:pPr>
            <w:r w:rsidRPr="00D95AF2">
              <w:t>0</w:t>
            </w:r>
          </w:p>
        </w:tc>
        <w:tc>
          <w:tcPr>
            <w:tcW w:w="284" w:type="dxa"/>
            <w:tcBorders>
              <w:top w:val="nil"/>
              <w:bottom w:val="nil"/>
              <w:right w:val="nil"/>
            </w:tcBorders>
          </w:tcPr>
          <w:p w14:paraId="0CA67F10" w14:textId="77777777" w:rsidR="008831A2" w:rsidRPr="00D95AF2" w:rsidRDefault="008831A2">
            <w:pPr>
              <w:pStyle w:val="TAC"/>
            </w:pPr>
            <w:r w:rsidRPr="00D95AF2">
              <w:t>0</w:t>
            </w:r>
          </w:p>
        </w:tc>
        <w:tc>
          <w:tcPr>
            <w:tcW w:w="284" w:type="dxa"/>
            <w:tcBorders>
              <w:top w:val="nil"/>
              <w:left w:val="nil"/>
              <w:bottom w:val="nil"/>
              <w:right w:val="nil"/>
            </w:tcBorders>
          </w:tcPr>
          <w:p w14:paraId="6A654427" w14:textId="77777777" w:rsidR="008831A2" w:rsidRPr="00D95AF2" w:rsidRDefault="008831A2">
            <w:pPr>
              <w:pStyle w:val="TAC"/>
            </w:pPr>
            <w:r w:rsidRPr="00D95AF2">
              <w:t>0</w:t>
            </w:r>
          </w:p>
        </w:tc>
        <w:tc>
          <w:tcPr>
            <w:tcW w:w="284" w:type="dxa"/>
            <w:tcBorders>
              <w:top w:val="nil"/>
              <w:left w:val="nil"/>
              <w:bottom w:val="nil"/>
              <w:right w:val="nil"/>
            </w:tcBorders>
          </w:tcPr>
          <w:p w14:paraId="49F486FA" w14:textId="77777777" w:rsidR="008831A2" w:rsidRPr="00D95AF2" w:rsidRDefault="008831A2">
            <w:pPr>
              <w:pStyle w:val="TAC"/>
            </w:pPr>
            <w:r w:rsidRPr="00D95AF2">
              <w:t>0</w:t>
            </w:r>
          </w:p>
        </w:tc>
        <w:tc>
          <w:tcPr>
            <w:tcW w:w="284" w:type="dxa"/>
            <w:tcBorders>
              <w:top w:val="nil"/>
              <w:left w:val="nil"/>
              <w:bottom w:val="nil"/>
            </w:tcBorders>
          </w:tcPr>
          <w:p w14:paraId="44EAF37F" w14:textId="77777777" w:rsidR="008831A2" w:rsidRPr="00D95AF2" w:rsidRDefault="008831A2">
            <w:pPr>
              <w:pStyle w:val="TAC"/>
            </w:pPr>
            <w:r w:rsidRPr="00D95AF2">
              <w:t>1</w:t>
            </w:r>
          </w:p>
        </w:tc>
        <w:tc>
          <w:tcPr>
            <w:tcW w:w="805" w:type="dxa"/>
            <w:tcBorders>
              <w:top w:val="nil"/>
              <w:bottom w:val="nil"/>
            </w:tcBorders>
          </w:tcPr>
          <w:p w14:paraId="048C1E57" w14:textId="77777777" w:rsidR="008831A2" w:rsidRPr="00D95AF2" w:rsidRDefault="008831A2">
            <w:pPr>
              <w:pStyle w:val="TAC"/>
            </w:pPr>
            <w:r w:rsidRPr="00D95AF2">
              <w:t>1.</w:t>
            </w:r>
          </w:p>
        </w:tc>
        <w:tc>
          <w:tcPr>
            <w:tcW w:w="3402" w:type="dxa"/>
            <w:tcBorders>
              <w:top w:val="nil"/>
              <w:bottom w:val="nil"/>
            </w:tcBorders>
          </w:tcPr>
          <w:p w14:paraId="0E74A2DC" w14:textId="77777777" w:rsidR="008831A2" w:rsidRPr="00D95AF2" w:rsidRDefault="008831A2">
            <w:pPr>
              <w:pStyle w:val="TAL"/>
            </w:pPr>
            <w:r w:rsidRPr="00D95AF2">
              <w:t>Unassigned (unallocated) number</w:t>
            </w:r>
          </w:p>
        </w:tc>
        <w:tc>
          <w:tcPr>
            <w:tcW w:w="1065" w:type="dxa"/>
            <w:gridSpan w:val="2"/>
            <w:tcBorders>
              <w:top w:val="nil"/>
              <w:bottom w:val="nil"/>
            </w:tcBorders>
          </w:tcPr>
          <w:p w14:paraId="2B988EB1" w14:textId="77777777" w:rsidR="008831A2" w:rsidRPr="00D95AF2" w:rsidRDefault="008831A2">
            <w:pPr>
              <w:pStyle w:val="TAC"/>
            </w:pPr>
            <w:r w:rsidRPr="00D95AF2">
              <w:t>Note 9</w:t>
            </w:r>
          </w:p>
        </w:tc>
        <w:tc>
          <w:tcPr>
            <w:tcW w:w="1134" w:type="dxa"/>
            <w:gridSpan w:val="2"/>
            <w:tcBorders>
              <w:top w:val="nil"/>
              <w:bottom w:val="nil"/>
            </w:tcBorders>
          </w:tcPr>
          <w:p w14:paraId="16A6DBB1" w14:textId="77777777" w:rsidR="008831A2" w:rsidRPr="00D95AF2" w:rsidRDefault="008831A2">
            <w:pPr>
              <w:pStyle w:val="TAL"/>
            </w:pPr>
          </w:p>
        </w:tc>
      </w:tr>
      <w:tr w:rsidR="008831A2" w:rsidRPr="00D95AF2" w14:paraId="66F423D9" w14:textId="77777777">
        <w:trPr>
          <w:cantSplit/>
          <w:jc w:val="center"/>
        </w:trPr>
        <w:tc>
          <w:tcPr>
            <w:tcW w:w="284" w:type="dxa"/>
            <w:tcBorders>
              <w:top w:val="nil"/>
              <w:bottom w:val="nil"/>
              <w:right w:val="nil"/>
            </w:tcBorders>
          </w:tcPr>
          <w:p w14:paraId="2C685FB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B2D92BA" w14:textId="77777777" w:rsidR="008831A2" w:rsidRPr="00D95AF2" w:rsidRDefault="008831A2">
            <w:pPr>
              <w:pStyle w:val="TAC"/>
            </w:pPr>
            <w:r w:rsidRPr="00D95AF2">
              <w:t>0</w:t>
            </w:r>
          </w:p>
        </w:tc>
        <w:tc>
          <w:tcPr>
            <w:tcW w:w="284" w:type="dxa"/>
            <w:tcBorders>
              <w:top w:val="nil"/>
              <w:left w:val="nil"/>
              <w:bottom w:val="nil"/>
            </w:tcBorders>
          </w:tcPr>
          <w:p w14:paraId="5E62C4D5" w14:textId="77777777" w:rsidR="008831A2" w:rsidRPr="00D95AF2" w:rsidRDefault="008831A2">
            <w:pPr>
              <w:pStyle w:val="TAC"/>
            </w:pPr>
            <w:r w:rsidRPr="00D95AF2">
              <w:t>0</w:t>
            </w:r>
          </w:p>
        </w:tc>
        <w:tc>
          <w:tcPr>
            <w:tcW w:w="284" w:type="dxa"/>
            <w:tcBorders>
              <w:top w:val="nil"/>
              <w:bottom w:val="nil"/>
              <w:right w:val="nil"/>
            </w:tcBorders>
          </w:tcPr>
          <w:p w14:paraId="0E26025D" w14:textId="77777777" w:rsidR="008831A2" w:rsidRPr="00D95AF2" w:rsidRDefault="008831A2">
            <w:pPr>
              <w:pStyle w:val="TAC"/>
            </w:pPr>
            <w:r w:rsidRPr="00D95AF2">
              <w:t>0</w:t>
            </w:r>
          </w:p>
        </w:tc>
        <w:tc>
          <w:tcPr>
            <w:tcW w:w="284" w:type="dxa"/>
            <w:tcBorders>
              <w:top w:val="nil"/>
              <w:left w:val="nil"/>
              <w:bottom w:val="nil"/>
              <w:right w:val="nil"/>
            </w:tcBorders>
          </w:tcPr>
          <w:p w14:paraId="63355B3C" w14:textId="77777777" w:rsidR="008831A2" w:rsidRPr="00D95AF2" w:rsidRDefault="008831A2">
            <w:pPr>
              <w:pStyle w:val="TAC"/>
            </w:pPr>
            <w:r w:rsidRPr="00D95AF2">
              <w:t>0</w:t>
            </w:r>
          </w:p>
        </w:tc>
        <w:tc>
          <w:tcPr>
            <w:tcW w:w="284" w:type="dxa"/>
            <w:tcBorders>
              <w:top w:val="nil"/>
              <w:left w:val="nil"/>
              <w:bottom w:val="nil"/>
              <w:right w:val="nil"/>
            </w:tcBorders>
          </w:tcPr>
          <w:p w14:paraId="10FA0882" w14:textId="77777777" w:rsidR="008831A2" w:rsidRPr="00D95AF2" w:rsidRDefault="008831A2">
            <w:pPr>
              <w:pStyle w:val="TAC"/>
            </w:pPr>
            <w:r w:rsidRPr="00D95AF2">
              <w:t>1</w:t>
            </w:r>
          </w:p>
        </w:tc>
        <w:tc>
          <w:tcPr>
            <w:tcW w:w="284" w:type="dxa"/>
            <w:tcBorders>
              <w:top w:val="nil"/>
              <w:left w:val="nil"/>
              <w:bottom w:val="nil"/>
            </w:tcBorders>
          </w:tcPr>
          <w:p w14:paraId="6325126E" w14:textId="77777777" w:rsidR="008831A2" w:rsidRPr="00D95AF2" w:rsidRDefault="008831A2">
            <w:pPr>
              <w:pStyle w:val="TAC"/>
            </w:pPr>
            <w:r w:rsidRPr="00D95AF2">
              <w:t>1</w:t>
            </w:r>
          </w:p>
        </w:tc>
        <w:tc>
          <w:tcPr>
            <w:tcW w:w="805" w:type="dxa"/>
            <w:tcBorders>
              <w:top w:val="nil"/>
              <w:bottom w:val="nil"/>
            </w:tcBorders>
          </w:tcPr>
          <w:p w14:paraId="2040F070" w14:textId="77777777" w:rsidR="008831A2" w:rsidRPr="00D95AF2" w:rsidRDefault="008831A2">
            <w:pPr>
              <w:pStyle w:val="TAC"/>
            </w:pPr>
            <w:r w:rsidRPr="00D95AF2">
              <w:t>3.</w:t>
            </w:r>
          </w:p>
        </w:tc>
        <w:tc>
          <w:tcPr>
            <w:tcW w:w="3402" w:type="dxa"/>
            <w:tcBorders>
              <w:top w:val="nil"/>
              <w:bottom w:val="nil"/>
            </w:tcBorders>
          </w:tcPr>
          <w:p w14:paraId="7654B06E" w14:textId="77777777" w:rsidR="008831A2" w:rsidRPr="00D95AF2" w:rsidRDefault="008831A2">
            <w:pPr>
              <w:pStyle w:val="TAL"/>
            </w:pPr>
            <w:r w:rsidRPr="00D95AF2">
              <w:t>No route to destination</w:t>
            </w:r>
          </w:p>
        </w:tc>
        <w:tc>
          <w:tcPr>
            <w:tcW w:w="1065" w:type="dxa"/>
            <w:gridSpan w:val="2"/>
            <w:tcBorders>
              <w:top w:val="nil"/>
              <w:bottom w:val="nil"/>
            </w:tcBorders>
          </w:tcPr>
          <w:p w14:paraId="2A01718F" w14:textId="77777777" w:rsidR="008831A2" w:rsidRPr="00D95AF2" w:rsidRDefault="008831A2">
            <w:pPr>
              <w:pStyle w:val="TAC"/>
            </w:pPr>
            <w:r w:rsidRPr="00D95AF2">
              <w:t>Note 9</w:t>
            </w:r>
          </w:p>
        </w:tc>
        <w:tc>
          <w:tcPr>
            <w:tcW w:w="1134" w:type="dxa"/>
            <w:gridSpan w:val="2"/>
            <w:tcBorders>
              <w:top w:val="nil"/>
              <w:bottom w:val="nil"/>
            </w:tcBorders>
          </w:tcPr>
          <w:p w14:paraId="146E4FB2" w14:textId="77777777" w:rsidR="008831A2" w:rsidRPr="00D95AF2" w:rsidRDefault="008831A2">
            <w:pPr>
              <w:pStyle w:val="TAL"/>
            </w:pPr>
          </w:p>
        </w:tc>
      </w:tr>
      <w:tr w:rsidR="008831A2" w:rsidRPr="00D95AF2" w14:paraId="4B8EDEF4" w14:textId="77777777">
        <w:trPr>
          <w:cantSplit/>
          <w:jc w:val="center"/>
        </w:trPr>
        <w:tc>
          <w:tcPr>
            <w:tcW w:w="284" w:type="dxa"/>
            <w:tcBorders>
              <w:top w:val="nil"/>
              <w:bottom w:val="nil"/>
              <w:right w:val="nil"/>
            </w:tcBorders>
          </w:tcPr>
          <w:p w14:paraId="3F1020E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8CB65C1" w14:textId="77777777" w:rsidR="008831A2" w:rsidRPr="00D95AF2" w:rsidRDefault="008831A2">
            <w:pPr>
              <w:pStyle w:val="TAC"/>
            </w:pPr>
            <w:r w:rsidRPr="00D95AF2">
              <w:t>0</w:t>
            </w:r>
          </w:p>
        </w:tc>
        <w:tc>
          <w:tcPr>
            <w:tcW w:w="284" w:type="dxa"/>
            <w:tcBorders>
              <w:top w:val="nil"/>
              <w:left w:val="nil"/>
              <w:bottom w:val="nil"/>
            </w:tcBorders>
          </w:tcPr>
          <w:p w14:paraId="5E0B9885" w14:textId="77777777" w:rsidR="008831A2" w:rsidRPr="00D95AF2" w:rsidRDefault="008831A2">
            <w:pPr>
              <w:pStyle w:val="TAC"/>
            </w:pPr>
            <w:r w:rsidRPr="00D95AF2">
              <w:t>0</w:t>
            </w:r>
          </w:p>
        </w:tc>
        <w:tc>
          <w:tcPr>
            <w:tcW w:w="284" w:type="dxa"/>
            <w:tcBorders>
              <w:top w:val="nil"/>
              <w:bottom w:val="nil"/>
              <w:right w:val="nil"/>
            </w:tcBorders>
          </w:tcPr>
          <w:p w14:paraId="7DE7065F" w14:textId="77777777" w:rsidR="008831A2" w:rsidRPr="00D95AF2" w:rsidRDefault="008831A2">
            <w:pPr>
              <w:pStyle w:val="TAC"/>
            </w:pPr>
            <w:r w:rsidRPr="00D95AF2">
              <w:t>0</w:t>
            </w:r>
          </w:p>
        </w:tc>
        <w:tc>
          <w:tcPr>
            <w:tcW w:w="284" w:type="dxa"/>
            <w:tcBorders>
              <w:top w:val="nil"/>
              <w:left w:val="nil"/>
              <w:bottom w:val="nil"/>
              <w:right w:val="nil"/>
            </w:tcBorders>
          </w:tcPr>
          <w:p w14:paraId="22EC6579" w14:textId="77777777" w:rsidR="008831A2" w:rsidRPr="00D95AF2" w:rsidRDefault="008831A2">
            <w:pPr>
              <w:pStyle w:val="TAC"/>
            </w:pPr>
            <w:r w:rsidRPr="00D95AF2">
              <w:t>1</w:t>
            </w:r>
          </w:p>
        </w:tc>
        <w:tc>
          <w:tcPr>
            <w:tcW w:w="284" w:type="dxa"/>
            <w:tcBorders>
              <w:top w:val="nil"/>
              <w:left w:val="nil"/>
              <w:bottom w:val="nil"/>
              <w:right w:val="nil"/>
            </w:tcBorders>
          </w:tcPr>
          <w:p w14:paraId="61FD8947" w14:textId="77777777" w:rsidR="008831A2" w:rsidRPr="00D95AF2" w:rsidRDefault="008831A2">
            <w:pPr>
              <w:pStyle w:val="TAC"/>
            </w:pPr>
            <w:r w:rsidRPr="00D95AF2">
              <w:t>1</w:t>
            </w:r>
          </w:p>
        </w:tc>
        <w:tc>
          <w:tcPr>
            <w:tcW w:w="284" w:type="dxa"/>
            <w:tcBorders>
              <w:top w:val="nil"/>
              <w:left w:val="nil"/>
              <w:bottom w:val="nil"/>
            </w:tcBorders>
          </w:tcPr>
          <w:p w14:paraId="56885D15" w14:textId="77777777" w:rsidR="008831A2" w:rsidRPr="00D95AF2" w:rsidRDefault="008831A2">
            <w:pPr>
              <w:pStyle w:val="TAC"/>
            </w:pPr>
            <w:r w:rsidRPr="00D95AF2">
              <w:t>0</w:t>
            </w:r>
          </w:p>
        </w:tc>
        <w:tc>
          <w:tcPr>
            <w:tcW w:w="805" w:type="dxa"/>
            <w:tcBorders>
              <w:top w:val="nil"/>
              <w:bottom w:val="nil"/>
            </w:tcBorders>
          </w:tcPr>
          <w:p w14:paraId="4867C4DF" w14:textId="77777777" w:rsidR="008831A2" w:rsidRPr="00D95AF2" w:rsidRDefault="008831A2">
            <w:pPr>
              <w:pStyle w:val="TAC"/>
            </w:pPr>
            <w:r w:rsidRPr="00D95AF2">
              <w:t>6.</w:t>
            </w:r>
          </w:p>
        </w:tc>
        <w:tc>
          <w:tcPr>
            <w:tcW w:w="3402" w:type="dxa"/>
            <w:tcBorders>
              <w:top w:val="nil"/>
              <w:bottom w:val="nil"/>
            </w:tcBorders>
          </w:tcPr>
          <w:p w14:paraId="4FF87B79" w14:textId="77777777" w:rsidR="008831A2" w:rsidRPr="00D95AF2" w:rsidRDefault="008831A2">
            <w:pPr>
              <w:pStyle w:val="TAL"/>
            </w:pPr>
            <w:r w:rsidRPr="00D95AF2">
              <w:t>Channel unacceptable</w:t>
            </w:r>
          </w:p>
        </w:tc>
        <w:tc>
          <w:tcPr>
            <w:tcW w:w="1065" w:type="dxa"/>
            <w:gridSpan w:val="2"/>
            <w:tcBorders>
              <w:top w:val="nil"/>
              <w:bottom w:val="nil"/>
            </w:tcBorders>
          </w:tcPr>
          <w:p w14:paraId="0AA5B058" w14:textId="77777777" w:rsidR="008831A2" w:rsidRPr="00D95AF2" w:rsidRDefault="008831A2">
            <w:pPr>
              <w:pStyle w:val="TAC"/>
            </w:pPr>
            <w:r w:rsidRPr="00D95AF2">
              <w:t>-</w:t>
            </w:r>
          </w:p>
        </w:tc>
        <w:tc>
          <w:tcPr>
            <w:tcW w:w="1134" w:type="dxa"/>
            <w:gridSpan w:val="2"/>
            <w:tcBorders>
              <w:top w:val="nil"/>
              <w:bottom w:val="nil"/>
            </w:tcBorders>
          </w:tcPr>
          <w:p w14:paraId="116ADC37" w14:textId="77777777" w:rsidR="008831A2" w:rsidRPr="00D95AF2" w:rsidRDefault="008831A2">
            <w:pPr>
              <w:pStyle w:val="TAL"/>
            </w:pPr>
          </w:p>
        </w:tc>
      </w:tr>
      <w:tr w:rsidR="008831A2" w:rsidRPr="00D95AF2" w14:paraId="4D52018B" w14:textId="77777777">
        <w:trPr>
          <w:cantSplit/>
          <w:jc w:val="center"/>
        </w:trPr>
        <w:tc>
          <w:tcPr>
            <w:tcW w:w="284" w:type="dxa"/>
            <w:tcBorders>
              <w:top w:val="nil"/>
              <w:bottom w:val="nil"/>
              <w:right w:val="nil"/>
            </w:tcBorders>
          </w:tcPr>
          <w:p w14:paraId="430C209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34B148D" w14:textId="77777777" w:rsidR="008831A2" w:rsidRPr="00D95AF2" w:rsidRDefault="008831A2">
            <w:pPr>
              <w:pStyle w:val="TAC"/>
            </w:pPr>
            <w:r w:rsidRPr="00D95AF2">
              <w:t>0</w:t>
            </w:r>
          </w:p>
        </w:tc>
        <w:tc>
          <w:tcPr>
            <w:tcW w:w="284" w:type="dxa"/>
            <w:tcBorders>
              <w:top w:val="nil"/>
              <w:left w:val="nil"/>
              <w:bottom w:val="nil"/>
            </w:tcBorders>
          </w:tcPr>
          <w:p w14:paraId="32603AF1" w14:textId="77777777" w:rsidR="008831A2" w:rsidRPr="00D95AF2" w:rsidRDefault="008831A2">
            <w:pPr>
              <w:pStyle w:val="TAC"/>
            </w:pPr>
            <w:r w:rsidRPr="00D95AF2">
              <w:t>0</w:t>
            </w:r>
          </w:p>
        </w:tc>
        <w:tc>
          <w:tcPr>
            <w:tcW w:w="284" w:type="dxa"/>
            <w:tcBorders>
              <w:top w:val="nil"/>
              <w:bottom w:val="nil"/>
              <w:right w:val="nil"/>
            </w:tcBorders>
          </w:tcPr>
          <w:p w14:paraId="30C20199" w14:textId="77777777" w:rsidR="008831A2" w:rsidRPr="00D95AF2" w:rsidRDefault="008831A2">
            <w:pPr>
              <w:pStyle w:val="TAC"/>
            </w:pPr>
            <w:r w:rsidRPr="00D95AF2">
              <w:t>1</w:t>
            </w:r>
          </w:p>
        </w:tc>
        <w:tc>
          <w:tcPr>
            <w:tcW w:w="284" w:type="dxa"/>
            <w:tcBorders>
              <w:top w:val="nil"/>
              <w:left w:val="nil"/>
              <w:bottom w:val="nil"/>
              <w:right w:val="nil"/>
            </w:tcBorders>
          </w:tcPr>
          <w:p w14:paraId="1DC42074" w14:textId="77777777" w:rsidR="008831A2" w:rsidRPr="00D95AF2" w:rsidRDefault="008831A2">
            <w:pPr>
              <w:pStyle w:val="TAC"/>
            </w:pPr>
            <w:r w:rsidRPr="00D95AF2">
              <w:t>0</w:t>
            </w:r>
          </w:p>
        </w:tc>
        <w:tc>
          <w:tcPr>
            <w:tcW w:w="284" w:type="dxa"/>
            <w:tcBorders>
              <w:top w:val="nil"/>
              <w:left w:val="nil"/>
              <w:bottom w:val="nil"/>
              <w:right w:val="nil"/>
            </w:tcBorders>
          </w:tcPr>
          <w:p w14:paraId="081DBBC4" w14:textId="77777777" w:rsidR="008831A2" w:rsidRPr="00D95AF2" w:rsidRDefault="008831A2">
            <w:pPr>
              <w:pStyle w:val="TAC"/>
            </w:pPr>
            <w:r w:rsidRPr="00D95AF2">
              <w:t>0</w:t>
            </w:r>
          </w:p>
        </w:tc>
        <w:tc>
          <w:tcPr>
            <w:tcW w:w="284" w:type="dxa"/>
            <w:tcBorders>
              <w:top w:val="nil"/>
              <w:left w:val="nil"/>
              <w:bottom w:val="nil"/>
            </w:tcBorders>
          </w:tcPr>
          <w:p w14:paraId="77B8F576" w14:textId="77777777" w:rsidR="008831A2" w:rsidRPr="00D95AF2" w:rsidRDefault="008831A2">
            <w:pPr>
              <w:pStyle w:val="TAC"/>
            </w:pPr>
            <w:r w:rsidRPr="00D95AF2">
              <w:t>0</w:t>
            </w:r>
          </w:p>
        </w:tc>
        <w:tc>
          <w:tcPr>
            <w:tcW w:w="805" w:type="dxa"/>
            <w:tcBorders>
              <w:top w:val="nil"/>
              <w:bottom w:val="nil"/>
            </w:tcBorders>
          </w:tcPr>
          <w:p w14:paraId="0DADB6F7" w14:textId="77777777" w:rsidR="008831A2" w:rsidRPr="00D95AF2" w:rsidRDefault="008831A2">
            <w:pPr>
              <w:pStyle w:val="TAC"/>
            </w:pPr>
            <w:r w:rsidRPr="00D95AF2">
              <w:t>8.</w:t>
            </w:r>
          </w:p>
        </w:tc>
        <w:tc>
          <w:tcPr>
            <w:tcW w:w="3402" w:type="dxa"/>
            <w:tcBorders>
              <w:top w:val="nil"/>
              <w:bottom w:val="nil"/>
            </w:tcBorders>
          </w:tcPr>
          <w:p w14:paraId="5C50E863" w14:textId="77777777" w:rsidR="008831A2" w:rsidRPr="00D95AF2" w:rsidRDefault="008831A2">
            <w:pPr>
              <w:pStyle w:val="TAL"/>
            </w:pPr>
            <w:r w:rsidRPr="00D95AF2">
              <w:t>Operator determined barring</w:t>
            </w:r>
          </w:p>
        </w:tc>
        <w:tc>
          <w:tcPr>
            <w:tcW w:w="1065" w:type="dxa"/>
            <w:gridSpan w:val="2"/>
            <w:tcBorders>
              <w:top w:val="nil"/>
              <w:bottom w:val="nil"/>
            </w:tcBorders>
          </w:tcPr>
          <w:p w14:paraId="26F002D2" w14:textId="77777777" w:rsidR="008831A2" w:rsidRPr="00D95AF2" w:rsidRDefault="008831A2">
            <w:pPr>
              <w:pStyle w:val="TAC"/>
            </w:pPr>
            <w:r w:rsidRPr="00D95AF2">
              <w:t>-</w:t>
            </w:r>
          </w:p>
        </w:tc>
        <w:tc>
          <w:tcPr>
            <w:tcW w:w="1134" w:type="dxa"/>
            <w:gridSpan w:val="2"/>
            <w:tcBorders>
              <w:top w:val="nil"/>
              <w:bottom w:val="nil"/>
            </w:tcBorders>
          </w:tcPr>
          <w:p w14:paraId="60A8F87F" w14:textId="77777777" w:rsidR="008831A2" w:rsidRPr="00D95AF2" w:rsidRDefault="008831A2">
            <w:pPr>
              <w:pStyle w:val="TAL"/>
            </w:pPr>
          </w:p>
        </w:tc>
      </w:tr>
      <w:tr w:rsidR="000B0CE5" w:rsidRPr="00D95AF2" w14:paraId="024BA514" w14:textId="77777777" w:rsidTr="00A719A5">
        <w:trPr>
          <w:cantSplit/>
          <w:jc w:val="center"/>
        </w:trPr>
        <w:tc>
          <w:tcPr>
            <w:tcW w:w="284" w:type="dxa"/>
            <w:tcBorders>
              <w:top w:val="nil"/>
              <w:bottom w:val="nil"/>
              <w:right w:val="nil"/>
            </w:tcBorders>
          </w:tcPr>
          <w:p w14:paraId="5E12106E" w14:textId="77777777" w:rsidR="000B0CE5" w:rsidRPr="00D95AF2" w:rsidRDefault="000B0CE5" w:rsidP="00A719A5">
            <w:pPr>
              <w:pStyle w:val="TAC"/>
            </w:pPr>
            <w:r w:rsidRPr="00D95AF2">
              <w:t>0</w:t>
            </w:r>
          </w:p>
        </w:tc>
        <w:tc>
          <w:tcPr>
            <w:tcW w:w="264" w:type="dxa"/>
            <w:tcBorders>
              <w:top w:val="nil"/>
              <w:left w:val="nil"/>
              <w:bottom w:val="nil"/>
              <w:right w:val="nil"/>
            </w:tcBorders>
          </w:tcPr>
          <w:p w14:paraId="760D2B1E" w14:textId="77777777" w:rsidR="000B0CE5" w:rsidRPr="00D95AF2" w:rsidRDefault="000B0CE5" w:rsidP="00A719A5">
            <w:pPr>
              <w:pStyle w:val="TAC"/>
            </w:pPr>
            <w:r w:rsidRPr="00D95AF2">
              <w:t>0</w:t>
            </w:r>
          </w:p>
        </w:tc>
        <w:tc>
          <w:tcPr>
            <w:tcW w:w="304" w:type="dxa"/>
            <w:gridSpan w:val="2"/>
            <w:tcBorders>
              <w:top w:val="nil"/>
              <w:left w:val="nil"/>
              <w:bottom w:val="nil"/>
            </w:tcBorders>
          </w:tcPr>
          <w:p w14:paraId="723C11F6" w14:textId="77777777" w:rsidR="000B0CE5" w:rsidRPr="00D95AF2" w:rsidRDefault="000B0CE5" w:rsidP="00A719A5">
            <w:pPr>
              <w:pStyle w:val="TAC"/>
            </w:pPr>
            <w:r w:rsidRPr="00D95AF2">
              <w:t>0</w:t>
            </w:r>
          </w:p>
        </w:tc>
        <w:tc>
          <w:tcPr>
            <w:tcW w:w="284" w:type="dxa"/>
            <w:tcBorders>
              <w:top w:val="nil"/>
              <w:bottom w:val="nil"/>
              <w:right w:val="nil"/>
            </w:tcBorders>
          </w:tcPr>
          <w:p w14:paraId="0589F226" w14:textId="77777777" w:rsidR="000B0CE5" w:rsidRPr="00D95AF2" w:rsidRDefault="000B0CE5" w:rsidP="00A719A5">
            <w:pPr>
              <w:pStyle w:val="TAC"/>
            </w:pPr>
            <w:r w:rsidRPr="00D95AF2">
              <w:t>1</w:t>
            </w:r>
          </w:p>
        </w:tc>
        <w:tc>
          <w:tcPr>
            <w:tcW w:w="284" w:type="dxa"/>
            <w:tcBorders>
              <w:top w:val="nil"/>
              <w:left w:val="nil"/>
              <w:bottom w:val="nil"/>
              <w:right w:val="nil"/>
            </w:tcBorders>
          </w:tcPr>
          <w:p w14:paraId="181B3EF3" w14:textId="77777777" w:rsidR="000B0CE5" w:rsidRPr="00D95AF2" w:rsidRDefault="000B0CE5" w:rsidP="00A719A5">
            <w:pPr>
              <w:pStyle w:val="TAC"/>
            </w:pPr>
            <w:r w:rsidRPr="00D95AF2">
              <w:t>1</w:t>
            </w:r>
          </w:p>
        </w:tc>
        <w:tc>
          <w:tcPr>
            <w:tcW w:w="284" w:type="dxa"/>
            <w:tcBorders>
              <w:top w:val="nil"/>
              <w:left w:val="nil"/>
              <w:bottom w:val="nil"/>
              <w:right w:val="nil"/>
            </w:tcBorders>
          </w:tcPr>
          <w:p w14:paraId="684AAB05" w14:textId="77777777" w:rsidR="000B0CE5" w:rsidRPr="00D95AF2" w:rsidRDefault="000B0CE5" w:rsidP="00A719A5">
            <w:pPr>
              <w:pStyle w:val="TAC"/>
            </w:pPr>
            <w:r w:rsidRPr="00D95AF2">
              <w:t>0</w:t>
            </w:r>
          </w:p>
        </w:tc>
        <w:tc>
          <w:tcPr>
            <w:tcW w:w="284" w:type="dxa"/>
            <w:tcBorders>
              <w:top w:val="nil"/>
              <w:left w:val="nil"/>
              <w:bottom w:val="nil"/>
            </w:tcBorders>
          </w:tcPr>
          <w:p w14:paraId="138FC83E" w14:textId="77777777" w:rsidR="000B0CE5" w:rsidRPr="00D95AF2" w:rsidRDefault="000B0CE5" w:rsidP="00A719A5">
            <w:pPr>
              <w:pStyle w:val="TAC"/>
            </w:pPr>
            <w:r w:rsidRPr="00D95AF2">
              <w:t>1</w:t>
            </w:r>
          </w:p>
        </w:tc>
        <w:tc>
          <w:tcPr>
            <w:tcW w:w="805" w:type="dxa"/>
            <w:tcBorders>
              <w:top w:val="nil"/>
              <w:bottom w:val="nil"/>
            </w:tcBorders>
          </w:tcPr>
          <w:p w14:paraId="0E01BBCF" w14:textId="77777777" w:rsidR="000B0CE5" w:rsidRPr="00D95AF2" w:rsidRDefault="000B0CE5" w:rsidP="00A719A5">
            <w:pPr>
              <w:pStyle w:val="TAC"/>
            </w:pPr>
            <w:r w:rsidRPr="00D95AF2">
              <w:t>13.</w:t>
            </w:r>
          </w:p>
        </w:tc>
        <w:tc>
          <w:tcPr>
            <w:tcW w:w="3402" w:type="dxa"/>
            <w:tcBorders>
              <w:top w:val="nil"/>
              <w:bottom w:val="nil"/>
            </w:tcBorders>
          </w:tcPr>
          <w:p w14:paraId="738E9A09" w14:textId="77777777" w:rsidR="000B0CE5" w:rsidRPr="00D95AF2" w:rsidRDefault="000B0CE5" w:rsidP="00A719A5">
            <w:pPr>
              <w:pStyle w:val="TAL"/>
            </w:pPr>
            <w:r w:rsidRPr="00D95AF2">
              <w:t>Call completed elsewhere</w:t>
            </w:r>
          </w:p>
        </w:tc>
        <w:tc>
          <w:tcPr>
            <w:tcW w:w="1103" w:type="dxa"/>
            <w:gridSpan w:val="3"/>
            <w:tcBorders>
              <w:top w:val="nil"/>
              <w:bottom w:val="nil"/>
            </w:tcBorders>
          </w:tcPr>
          <w:p w14:paraId="40B8410F" w14:textId="77777777" w:rsidR="000B0CE5" w:rsidRPr="00D95AF2" w:rsidRDefault="000B0CE5" w:rsidP="00A719A5">
            <w:pPr>
              <w:pStyle w:val="TAC"/>
            </w:pPr>
            <w:r w:rsidRPr="00D95AF2">
              <w:t>-</w:t>
            </w:r>
          </w:p>
        </w:tc>
        <w:tc>
          <w:tcPr>
            <w:tcW w:w="1096" w:type="dxa"/>
            <w:tcBorders>
              <w:top w:val="nil"/>
              <w:bottom w:val="nil"/>
            </w:tcBorders>
          </w:tcPr>
          <w:p w14:paraId="77A4A49A" w14:textId="77777777" w:rsidR="000B0CE5" w:rsidRPr="00D95AF2" w:rsidRDefault="000B0CE5" w:rsidP="00A719A5">
            <w:pPr>
              <w:pStyle w:val="TAL"/>
            </w:pPr>
          </w:p>
        </w:tc>
      </w:tr>
      <w:tr w:rsidR="008831A2" w:rsidRPr="00D95AF2" w14:paraId="3BF825CE" w14:textId="77777777">
        <w:trPr>
          <w:cantSplit/>
          <w:jc w:val="center"/>
        </w:trPr>
        <w:tc>
          <w:tcPr>
            <w:tcW w:w="284" w:type="dxa"/>
            <w:tcBorders>
              <w:top w:val="nil"/>
              <w:bottom w:val="nil"/>
              <w:right w:val="nil"/>
            </w:tcBorders>
          </w:tcPr>
          <w:p w14:paraId="2B08B0EE"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7786AF1" w14:textId="77777777" w:rsidR="008831A2" w:rsidRPr="00D95AF2" w:rsidRDefault="008831A2">
            <w:pPr>
              <w:pStyle w:val="TAC"/>
            </w:pPr>
            <w:r w:rsidRPr="00D95AF2">
              <w:t>0</w:t>
            </w:r>
          </w:p>
        </w:tc>
        <w:tc>
          <w:tcPr>
            <w:tcW w:w="284" w:type="dxa"/>
            <w:tcBorders>
              <w:top w:val="nil"/>
              <w:left w:val="nil"/>
              <w:bottom w:val="nil"/>
            </w:tcBorders>
          </w:tcPr>
          <w:p w14:paraId="31AB46D0" w14:textId="77777777" w:rsidR="008831A2" w:rsidRPr="00D95AF2" w:rsidRDefault="008831A2">
            <w:pPr>
              <w:pStyle w:val="TAC"/>
            </w:pPr>
            <w:r w:rsidRPr="00D95AF2">
              <w:t>1</w:t>
            </w:r>
          </w:p>
        </w:tc>
        <w:tc>
          <w:tcPr>
            <w:tcW w:w="284" w:type="dxa"/>
            <w:tcBorders>
              <w:top w:val="nil"/>
              <w:bottom w:val="nil"/>
              <w:right w:val="nil"/>
            </w:tcBorders>
          </w:tcPr>
          <w:p w14:paraId="12C87A4C" w14:textId="77777777" w:rsidR="008831A2" w:rsidRPr="00D95AF2" w:rsidRDefault="008831A2">
            <w:pPr>
              <w:pStyle w:val="TAC"/>
            </w:pPr>
            <w:r w:rsidRPr="00D95AF2">
              <w:t>0</w:t>
            </w:r>
          </w:p>
        </w:tc>
        <w:tc>
          <w:tcPr>
            <w:tcW w:w="284" w:type="dxa"/>
            <w:tcBorders>
              <w:top w:val="nil"/>
              <w:left w:val="nil"/>
              <w:bottom w:val="nil"/>
              <w:right w:val="nil"/>
            </w:tcBorders>
          </w:tcPr>
          <w:p w14:paraId="30087C31" w14:textId="77777777" w:rsidR="008831A2" w:rsidRPr="00D95AF2" w:rsidRDefault="008831A2">
            <w:pPr>
              <w:pStyle w:val="TAC"/>
            </w:pPr>
            <w:r w:rsidRPr="00D95AF2">
              <w:t>0</w:t>
            </w:r>
          </w:p>
        </w:tc>
        <w:tc>
          <w:tcPr>
            <w:tcW w:w="284" w:type="dxa"/>
            <w:tcBorders>
              <w:top w:val="nil"/>
              <w:left w:val="nil"/>
              <w:bottom w:val="nil"/>
              <w:right w:val="nil"/>
            </w:tcBorders>
          </w:tcPr>
          <w:p w14:paraId="509141AF" w14:textId="77777777" w:rsidR="008831A2" w:rsidRPr="00D95AF2" w:rsidRDefault="008831A2">
            <w:pPr>
              <w:pStyle w:val="TAC"/>
            </w:pPr>
            <w:r w:rsidRPr="00D95AF2">
              <w:t>0</w:t>
            </w:r>
          </w:p>
        </w:tc>
        <w:tc>
          <w:tcPr>
            <w:tcW w:w="284" w:type="dxa"/>
            <w:tcBorders>
              <w:top w:val="nil"/>
              <w:left w:val="nil"/>
              <w:bottom w:val="nil"/>
            </w:tcBorders>
          </w:tcPr>
          <w:p w14:paraId="6F91C744" w14:textId="77777777" w:rsidR="008831A2" w:rsidRPr="00D95AF2" w:rsidRDefault="008831A2">
            <w:pPr>
              <w:pStyle w:val="TAC"/>
            </w:pPr>
            <w:r w:rsidRPr="00D95AF2">
              <w:t>0</w:t>
            </w:r>
          </w:p>
        </w:tc>
        <w:tc>
          <w:tcPr>
            <w:tcW w:w="805" w:type="dxa"/>
            <w:tcBorders>
              <w:top w:val="nil"/>
              <w:bottom w:val="nil"/>
            </w:tcBorders>
          </w:tcPr>
          <w:p w14:paraId="46965CBC" w14:textId="77777777" w:rsidR="008831A2" w:rsidRPr="00D95AF2" w:rsidRDefault="008831A2">
            <w:pPr>
              <w:pStyle w:val="TAC"/>
            </w:pPr>
            <w:r w:rsidRPr="00D95AF2">
              <w:t>16.</w:t>
            </w:r>
          </w:p>
        </w:tc>
        <w:tc>
          <w:tcPr>
            <w:tcW w:w="3402" w:type="dxa"/>
            <w:tcBorders>
              <w:top w:val="nil"/>
              <w:bottom w:val="nil"/>
            </w:tcBorders>
          </w:tcPr>
          <w:p w14:paraId="11707AD5" w14:textId="77777777" w:rsidR="008831A2" w:rsidRPr="00D95AF2" w:rsidRDefault="008831A2">
            <w:pPr>
              <w:pStyle w:val="TAL"/>
            </w:pPr>
            <w:r w:rsidRPr="00D95AF2">
              <w:t>Normal call clearing</w:t>
            </w:r>
          </w:p>
        </w:tc>
        <w:tc>
          <w:tcPr>
            <w:tcW w:w="1065" w:type="dxa"/>
            <w:gridSpan w:val="2"/>
            <w:tcBorders>
              <w:top w:val="nil"/>
              <w:bottom w:val="nil"/>
            </w:tcBorders>
          </w:tcPr>
          <w:p w14:paraId="2324EB63" w14:textId="77777777" w:rsidR="008831A2" w:rsidRPr="00D95AF2" w:rsidRDefault="008831A2">
            <w:pPr>
              <w:pStyle w:val="TAC"/>
            </w:pPr>
            <w:r w:rsidRPr="00D95AF2">
              <w:t>Note 9</w:t>
            </w:r>
          </w:p>
        </w:tc>
        <w:tc>
          <w:tcPr>
            <w:tcW w:w="1134" w:type="dxa"/>
            <w:gridSpan w:val="2"/>
            <w:tcBorders>
              <w:top w:val="nil"/>
              <w:bottom w:val="nil"/>
            </w:tcBorders>
          </w:tcPr>
          <w:p w14:paraId="5A66FCAC" w14:textId="77777777" w:rsidR="008831A2" w:rsidRPr="00D95AF2" w:rsidRDefault="008831A2">
            <w:pPr>
              <w:pStyle w:val="TAL"/>
            </w:pPr>
          </w:p>
        </w:tc>
      </w:tr>
      <w:tr w:rsidR="008831A2" w:rsidRPr="00D95AF2" w14:paraId="3DCA8411" w14:textId="77777777">
        <w:trPr>
          <w:cantSplit/>
          <w:jc w:val="center"/>
        </w:trPr>
        <w:tc>
          <w:tcPr>
            <w:tcW w:w="284" w:type="dxa"/>
            <w:tcBorders>
              <w:top w:val="nil"/>
              <w:bottom w:val="nil"/>
              <w:right w:val="nil"/>
            </w:tcBorders>
          </w:tcPr>
          <w:p w14:paraId="39CF2914" w14:textId="77777777" w:rsidR="008831A2" w:rsidRPr="00D95AF2" w:rsidRDefault="008831A2">
            <w:pPr>
              <w:pStyle w:val="TAC"/>
            </w:pPr>
            <w:r w:rsidRPr="00D95AF2">
              <w:t>0</w:t>
            </w:r>
          </w:p>
        </w:tc>
        <w:tc>
          <w:tcPr>
            <w:tcW w:w="284" w:type="dxa"/>
            <w:gridSpan w:val="2"/>
            <w:tcBorders>
              <w:top w:val="nil"/>
              <w:left w:val="nil"/>
              <w:bottom w:val="nil"/>
              <w:right w:val="nil"/>
            </w:tcBorders>
          </w:tcPr>
          <w:p w14:paraId="5B67A48E" w14:textId="77777777" w:rsidR="008831A2" w:rsidRPr="00D95AF2" w:rsidRDefault="008831A2">
            <w:pPr>
              <w:pStyle w:val="TAC"/>
            </w:pPr>
            <w:r w:rsidRPr="00D95AF2">
              <w:t>0</w:t>
            </w:r>
          </w:p>
        </w:tc>
        <w:tc>
          <w:tcPr>
            <w:tcW w:w="284" w:type="dxa"/>
            <w:tcBorders>
              <w:top w:val="nil"/>
              <w:left w:val="nil"/>
              <w:bottom w:val="nil"/>
            </w:tcBorders>
          </w:tcPr>
          <w:p w14:paraId="3220AF95" w14:textId="77777777" w:rsidR="008831A2" w:rsidRPr="00D95AF2" w:rsidRDefault="008831A2">
            <w:pPr>
              <w:pStyle w:val="TAC"/>
            </w:pPr>
            <w:r w:rsidRPr="00D95AF2">
              <w:t>1</w:t>
            </w:r>
          </w:p>
        </w:tc>
        <w:tc>
          <w:tcPr>
            <w:tcW w:w="284" w:type="dxa"/>
            <w:tcBorders>
              <w:top w:val="nil"/>
              <w:bottom w:val="nil"/>
              <w:right w:val="nil"/>
            </w:tcBorders>
          </w:tcPr>
          <w:p w14:paraId="2AFCB25C" w14:textId="77777777" w:rsidR="008831A2" w:rsidRPr="00D95AF2" w:rsidRDefault="008831A2">
            <w:pPr>
              <w:pStyle w:val="TAC"/>
            </w:pPr>
            <w:r w:rsidRPr="00D95AF2">
              <w:t>0</w:t>
            </w:r>
          </w:p>
        </w:tc>
        <w:tc>
          <w:tcPr>
            <w:tcW w:w="284" w:type="dxa"/>
            <w:tcBorders>
              <w:top w:val="nil"/>
              <w:left w:val="nil"/>
              <w:bottom w:val="nil"/>
              <w:right w:val="nil"/>
            </w:tcBorders>
          </w:tcPr>
          <w:p w14:paraId="3B5334FC" w14:textId="77777777" w:rsidR="008831A2" w:rsidRPr="00D95AF2" w:rsidRDefault="008831A2">
            <w:pPr>
              <w:pStyle w:val="TAC"/>
            </w:pPr>
            <w:r w:rsidRPr="00D95AF2">
              <w:t>0</w:t>
            </w:r>
          </w:p>
        </w:tc>
        <w:tc>
          <w:tcPr>
            <w:tcW w:w="284" w:type="dxa"/>
            <w:tcBorders>
              <w:top w:val="nil"/>
              <w:left w:val="nil"/>
              <w:bottom w:val="nil"/>
              <w:right w:val="nil"/>
            </w:tcBorders>
          </w:tcPr>
          <w:p w14:paraId="02247EEB" w14:textId="77777777" w:rsidR="008831A2" w:rsidRPr="00D95AF2" w:rsidRDefault="008831A2">
            <w:pPr>
              <w:pStyle w:val="TAC"/>
            </w:pPr>
            <w:r w:rsidRPr="00D95AF2">
              <w:t>0</w:t>
            </w:r>
          </w:p>
        </w:tc>
        <w:tc>
          <w:tcPr>
            <w:tcW w:w="284" w:type="dxa"/>
            <w:tcBorders>
              <w:top w:val="nil"/>
              <w:left w:val="nil"/>
              <w:bottom w:val="nil"/>
            </w:tcBorders>
          </w:tcPr>
          <w:p w14:paraId="4D25A8E7" w14:textId="77777777" w:rsidR="008831A2" w:rsidRPr="00D95AF2" w:rsidRDefault="008831A2">
            <w:pPr>
              <w:pStyle w:val="TAC"/>
            </w:pPr>
            <w:r w:rsidRPr="00D95AF2">
              <w:t>1</w:t>
            </w:r>
          </w:p>
        </w:tc>
        <w:tc>
          <w:tcPr>
            <w:tcW w:w="805" w:type="dxa"/>
            <w:tcBorders>
              <w:top w:val="nil"/>
              <w:bottom w:val="nil"/>
            </w:tcBorders>
          </w:tcPr>
          <w:p w14:paraId="38CD9437" w14:textId="77777777" w:rsidR="008831A2" w:rsidRPr="00D95AF2" w:rsidRDefault="008831A2">
            <w:pPr>
              <w:pStyle w:val="TAC"/>
            </w:pPr>
            <w:r w:rsidRPr="00D95AF2">
              <w:t>17.</w:t>
            </w:r>
          </w:p>
        </w:tc>
        <w:tc>
          <w:tcPr>
            <w:tcW w:w="3402" w:type="dxa"/>
            <w:tcBorders>
              <w:top w:val="nil"/>
              <w:bottom w:val="nil"/>
            </w:tcBorders>
          </w:tcPr>
          <w:p w14:paraId="41BBDAD8" w14:textId="77777777" w:rsidR="008831A2" w:rsidRPr="00D95AF2" w:rsidRDefault="008831A2">
            <w:pPr>
              <w:pStyle w:val="TAL"/>
            </w:pPr>
            <w:r w:rsidRPr="00D95AF2">
              <w:t>User busy</w:t>
            </w:r>
          </w:p>
        </w:tc>
        <w:tc>
          <w:tcPr>
            <w:tcW w:w="1065" w:type="dxa"/>
            <w:gridSpan w:val="2"/>
            <w:tcBorders>
              <w:top w:val="nil"/>
              <w:bottom w:val="nil"/>
            </w:tcBorders>
          </w:tcPr>
          <w:p w14:paraId="5EC77AA4" w14:textId="77777777" w:rsidR="008831A2" w:rsidRPr="00D95AF2" w:rsidRDefault="008831A2">
            <w:pPr>
              <w:pStyle w:val="TAC"/>
            </w:pPr>
            <w:r w:rsidRPr="00D95AF2">
              <w:t>Note 1</w:t>
            </w:r>
          </w:p>
        </w:tc>
        <w:tc>
          <w:tcPr>
            <w:tcW w:w="1134" w:type="dxa"/>
            <w:gridSpan w:val="2"/>
            <w:tcBorders>
              <w:top w:val="nil"/>
              <w:bottom w:val="nil"/>
            </w:tcBorders>
          </w:tcPr>
          <w:p w14:paraId="25B8CE2E" w14:textId="77777777" w:rsidR="008831A2" w:rsidRPr="00D95AF2" w:rsidRDefault="008831A2">
            <w:pPr>
              <w:pStyle w:val="TAL"/>
            </w:pPr>
          </w:p>
        </w:tc>
      </w:tr>
      <w:tr w:rsidR="008831A2" w:rsidRPr="00D95AF2" w14:paraId="40BCDD00" w14:textId="77777777">
        <w:trPr>
          <w:cantSplit/>
          <w:jc w:val="center"/>
        </w:trPr>
        <w:tc>
          <w:tcPr>
            <w:tcW w:w="284" w:type="dxa"/>
            <w:tcBorders>
              <w:top w:val="nil"/>
              <w:bottom w:val="nil"/>
              <w:right w:val="nil"/>
            </w:tcBorders>
          </w:tcPr>
          <w:p w14:paraId="1D39535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B3F48A3" w14:textId="77777777" w:rsidR="008831A2" w:rsidRPr="00D95AF2" w:rsidRDefault="008831A2">
            <w:pPr>
              <w:pStyle w:val="TAC"/>
            </w:pPr>
            <w:r w:rsidRPr="00D95AF2">
              <w:t>0</w:t>
            </w:r>
          </w:p>
        </w:tc>
        <w:tc>
          <w:tcPr>
            <w:tcW w:w="284" w:type="dxa"/>
            <w:tcBorders>
              <w:top w:val="nil"/>
              <w:left w:val="nil"/>
              <w:bottom w:val="nil"/>
            </w:tcBorders>
          </w:tcPr>
          <w:p w14:paraId="05D25DC0" w14:textId="77777777" w:rsidR="008831A2" w:rsidRPr="00D95AF2" w:rsidRDefault="008831A2">
            <w:pPr>
              <w:pStyle w:val="TAC"/>
            </w:pPr>
            <w:r w:rsidRPr="00D95AF2">
              <w:t>1</w:t>
            </w:r>
          </w:p>
        </w:tc>
        <w:tc>
          <w:tcPr>
            <w:tcW w:w="284" w:type="dxa"/>
            <w:tcBorders>
              <w:top w:val="nil"/>
              <w:bottom w:val="nil"/>
              <w:right w:val="nil"/>
            </w:tcBorders>
          </w:tcPr>
          <w:p w14:paraId="72633BA1" w14:textId="77777777" w:rsidR="008831A2" w:rsidRPr="00D95AF2" w:rsidRDefault="008831A2">
            <w:pPr>
              <w:pStyle w:val="TAC"/>
            </w:pPr>
            <w:r w:rsidRPr="00D95AF2">
              <w:t>0</w:t>
            </w:r>
          </w:p>
        </w:tc>
        <w:tc>
          <w:tcPr>
            <w:tcW w:w="284" w:type="dxa"/>
            <w:tcBorders>
              <w:top w:val="nil"/>
              <w:left w:val="nil"/>
              <w:bottom w:val="nil"/>
              <w:right w:val="nil"/>
            </w:tcBorders>
          </w:tcPr>
          <w:p w14:paraId="63F3881F" w14:textId="77777777" w:rsidR="008831A2" w:rsidRPr="00D95AF2" w:rsidRDefault="008831A2">
            <w:pPr>
              <w:pStyle w:val="TAC"/>
            </w:pPr>
            <w:r w:rsidRPr="00D95AF2">
              <w:t>0</w:t>
            </w:r>
          </w:p>
        </w:tc>
        <w:tc>
          <w:tcPr>
            <w:tcW w:w="284" w:type="dxa"/>
            <w:tcBorders>
              <w:top w:val="nil"/>
              <w:left w:val="nil"/>
              <w:bottom w:val="nil"/>
              <w:right w:val="nil"/>
            </w:tcBorders>
          </w:tcPr>
          <w:p w14:paraId="10B9F830" w14:textId="77777777" w:rsidR="008831A2" w:rsidRPr="00D95AF2" w:rsidRDefault="008831A2">
            <w:pPr>
              <w:pStyle w:val="TAC"/>
            </w:pPr>
            <w:r w:rsidRPr="00D95AF2">
              <w:t>1</w:t>
            </w:r>
          </w:p>
        </w:tc>
        <w:tc>
          <w:tcPr>
            <w:tcW w:w="284" w:type="dxa"/>
            <w:tcBorders>
              <w:top w:val="nil"/>
              <w:left w:val="nil"/>
              <w:bottom w:val="nil"/>
            </w:tcBorders>
          </w:tcPr>
          <w:p w14:paraId="497304A1" w14:textId="77777777" w:rsidR="008831A2" w:rsidRPr="00D95AF2" w:rsidRDefault="008831A2">
            <w:pPr>
              <w:pStyle w:val="TAC"/>
            </w:pPr>
            <w:r w:rsidRPr="00D95AF2">
              <w:t>0</w:t>
            </w:r>
          </w:p>
        </w:tc>
        <w:tc>
          <w:tcPr>
            <w:tcW w:w="805" w:type="dxa"/>
            <w:tcBorders>
              <w:top w:val="nil"/>
              <w:bottom w:val="nil"/>
            </w:tcBorders>
          </w:tcPr>
          <w:p w14:paraId="5C85815C" w14:textId="77777777" w:rsidR="008831A2" w:rsidRPr="00D95AF2" w:rsidRDefault="008831A2">
            <w:pPr>
              <w:pStyle w:val="TAC"/>
            </w:pPr>
            <w:r w:rsidRPr="00D95AF2">
              <w:t>18.</w:t>
            </w:r>
          </w:p>
        </w:tc>
        <w:tc>
          <w:tcPr>
            <w:tcW w:w="3402" w:type="dxa"/>
            <w:tcBorders>
              <w:top w:val="nil"/>
              <w:bottom w:val="nil"/>
            </w:tcBorders>
          </w:tcPr>
          <w:p w14:paraId="08C07D58" w14:textId="77777777" w:rsidR="008831A2" w:rsidRPr="00D95AF2" w:rsidRDefault="008831A2">
            <w:pPr>
              <w:pStyle w:val="TAL"/>
            </w:pPr>
            <w:r w:rsidRPr="00D95AF2">
              <w:t>No user responding</w:t>
            </w:r>
          </w:p>
        </w:tc>
        <w:tc>
          <w:tcPr>
            <w:tcW w:w="1065" w:type="dxa"/>
            <w:gridSpan w:val="2"/>
            <w:tcBorders>
              <w:top w:val="nil"/>
              <w:bottom w:val="nil"/>
            </w:tcBorders>
          </w:tcPr>
          <w:p w14:paraId="5B95410E" w14:textId="77777777" w:rsidR="008831A2" w:rsidRPr="00D95AF2" w:rsidRDefault="008831A2">
            <w:pPr>
              <w:pStyle w:val="TAC"/>
            </w:pPr>
            <w:r w:rsidRPr="00D95AF2">
              <w:t>-</w:t>
            </w:r>
          </w:p>
        </w:tc>
        <w:tc>
          <w:tcPr>
            <w:tcW w:w="1134" w:type="dxa"/>
            <w:gridSpan w:val="2"/>
            <w:tcBorders>
              <w:top w:val="nil"/>
              <w:bottom w:val="nil"/>
            </w:tcBorders>
          </w:tcPr>
          <w:p w14:paraId="07ED96BF" w14:textId="77777777" w:rsidR="008831A2" w:rsidRPr="00D95AF2" w:rsidRDefault="008831A2">
            <w:pPr>
              <w:pStyle w:val="TAL"/>
            </w:pPr>
          </w:p>
        </w:tc>
      </w:tr>
      <w:tr w:rsidR="008831A2" w:rsidRPr="00D95AF2" w14:paraId="5CACEC79" w14:textId="77777777">
        <w:trPr>
          <w:cantSplit/>
          <w:jc w:val="center"/>
        </w:trPr>
        <w:tc>
          <w:tcPr>
            <w:tcW w:w="284" w:type="dxa"/>
            <w:tcBorders>
              <w:top w:val="nil"/>
              <w:bottom w:val="nil"/>
              <w:right w:val="nil"/>
            </w:tcBorders>
          </w:tcPr>
          <w:p w14:paraId="28772B02"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EB9B5AD" w14:textId="77777777" w:rsidR="008831A2" w:rsidRPr="00D95AF2" w:rsidRDefault="008831A2">
            <w:pPr>
              <w:pStyle w:val="TAC"/>
            </w:pPr>
            <w:r w:rsidRPr="00D95AF2">
              <w:t>0</w:t>
            </w:r>
          </w:p>
        </w:tc>
        <w:tc>
          <w:tcPr>
            <w:tcW w:w="284" w:type="dxa"/>
            <w:tcBorders>
              <w:top w:val="nil"/>
              <w:left w:val="nil"/>
              <w:bottom w:val="nil"/>
            </w:tcBorders>
          </w:tcPr>
          <w:p w14:paraId="357BB8C4" w14:textId="77777777" w:rsidR="008831A2" w:rsidRPr="00D95AF2" w:rsidRDefault="008831A2">
            <w:pPr>
              <w:pStyle w:val="TAC"/>
            </w:pPr>
            <w:r w:rsidRPr="00D95AF2">
              <w:t>1</w:t>
            </w:r>
          </w:p>
        </w:tc>
        <w:tc>
          <w:tcPr>
            <w:tcW w:w="284" w:type="dxa"/>
            <w:tcBorders>
              <w:top w:val="nil"/>
              <w:bottom w:val="nil"/>
              <w:right w:val="nil"/>
            </w:tcBorders>
          </w:tcPr>
          <w:p w14:paraId="666C080C" w14:textId="77777777" w:rsidR="008831A2" w:rsidRPr="00D95AF2" w:rsidRDefault="008831A2">
            <w:pPr>
              <w:pStyle w:val="TAC"/>
            </w:pPr>
            <w:r w:rsidRPr="00D95AF2">
              <w:t>0</w:t>
            </w:r>
          </w:p>
        </w:tc>
        <w:tc>
          <w:tcPr>
            <w:tcW w:w="284" w:type="dxa"/>
            <w:tcBorders>
              <w:top w:val="nil"/>
              <w:left w:val="nil"/>
              <w:bottom w:val="nil"/>
              <w:right w:val="nil"/>
            </w:tcBorders>
          </w:tcPr>
          <w:p w14:paraId="597DB430" w14:textId="77777777" w:rsidR="008831A2" w:rsidRPr="00D95AF2" w:rsidRDefault="008831A2">
            <w:pPr>
              <w:pStyle w:val="TAC"/>
            </w:pPr>
            <w:r w:rsidRPr="00D95AF2">
              <w:t>0</w:t>
            </w:r>
          </w:p>
        </w:tc>
        <w:tc>
          <w:tcPr>
            <w:tcW w:w="284" w:type="dxa"/>
            <w:tcBorders>
              <w:top w:val="nil"/>
              <w:left w:val="nil"/>
              <w:bottom w:val="nil"/>
              <w:right w:val="nil"/>
            </w:tcBorders>
          </w:tcPr>
          <w:p w14:paraId="46766AA2" w14:textId="77777777" w:rsidR="008831A2" w:rsidRPr="00D95AF2" w:rsidRDefault="008831A2">
            <w:pPr>
              <w:pStyle w:val="TAC"/>
            </w:pPr>
            <w:r w:rsidRPr="00D95AF2">
              <w:t>1</w:t>
            </w:r>
          </w:p>
        </w:tc>
        <w:tc>
          <w:tcPr>
            <w:tcW w:w="284" w:type="dxa"/>
            <w:tcBorders>
              <w:top w:val="nil"/>
              <w:left w:val="nil"/>
              <w:bottom w:val="nil"/>
            </w:tcBorders>
          </w:tcPr>
          <w:p w14:paraId="47E5907C" w14:textId="77777777" w:rsidR="008831A2" w:rsidRPr="00D95AF2" w:rsidRDefault="008831A2">
            <w:pPr>
              <w:pStyle w:val="TAC"/>
            </w:pPr>
            <w:r w:rsidRPr="00D95AF2">
              <w:t>1</w:t>
            </w:r>
          </w:p>
        </w:tc>
        <w:tc>
          <w:tcPr>
            <w:tcW w:w="805" w:type="dxa"/>
            <w:tcBorders>
              <w:top w:val="nil"/>
              <w:bottom w:val="nil"/>
            </w:tcBorders>
          </w:tcPr>
          <w:p w14:paraId="4CE4B166" w14:textId="77777777" w:rsidR="008831A2" w:rsidRPr="00D95AF2" w:rsidRDefault="008831A2">
            <w:pPr>
              <w:pStyle w:val="TAC"/>
            </w:pPr>
            <w:r w:rsidRPr="00D95AF2">
              <w:t>19.</w:t>
            </w:r>
          </w:p>
        </w:tc>
        <w:tc>
          <w:tcPr>
            <w:tcW w:w="3402" w:type="dxa"/>
            <w:tcBorders>
              <w:top w:val="nil"/>
              <w:bottom w:val="nil"/>
            </w:tcBorders>
          </w:tcPr>
          <w:p w14:paraId="7C767369" w14:textId="77777777" w:rsidR="008831A2" w:rsidRPr="00D95AF2" w:rsidRDefault="008831A2">
            <w:pPr>
              <w:pStyle w:val="TAL"/>
            </w:pPr>
            <w:r w:rsidRPr="00D95AF2">
              <w:t>User alerting, no answer</w:t>
            </w:r>
          </w:p>
        </w:tc>
        <w:tc>
          <w:tcPr>
            <w:tcW w:w="1065" w:type="dxa"/>
            <w:gridSpan w:val="2"/>
            <w:tcBorders>
              <w:top w:val="nil"/>
              <w:bottom w:val="nil"/>
            </w:tcBorders>
          </w:tcPr>
          <w:p w14:paraId="67368FC8" w14:textId="77777777" w:rsidR="008831A2" w:rsidRPr="00D95AF2" w:rsidRDefault="008831A2">
            <w:pPr>
              <w:pStyle w:val="TAC"/>
            </w:pPr>
            <w:r w:rsidRPr="00D95AF2">
              <w:t>-</w:t>
            </w:r>
          </w:p>
        </w:tc>
        <w:tc>
          <w:tcPr>
            <w:tcW w:w="1134" w:type="dxa"/>
            <w:gridSpan w:val="2"/>
            <w:tcBorders>
              <w:top w:val="nil"/>
              <w:bottom w:val="nil"/>
            </w:tcBorders>
          </w:tcPr>
          <w:p w14:paraId="3336E99D" w14:textId="77777777" w:rsidR="008831A2" w:rsidRPr="00D95AF2" w:rsidRDefault="008831A2">
            <w:pPr>
              <w:pStyle w:val="TAL"/>
            </w:pPr>
          </w:p>
        </w:tc>
      </w:tr>
      <w:tr w:rsidR="008831A2" w:rsidRPr="00D95AF2" w14:paraId="78A0A9C4" w14:textId="77777777">
        <w:trPr>
          <w:cantSplit/>
          <w:jc w:val="center"/>
        </w:trPr>
        <w:tc>
          <w:tcPr>
            <w:tcW w:w="284" w:type="dxa"/>
            <w:tcBorders>
              <w:top w:val="nil"/>
              <w:bottom w:val="nil"/>
              <w:right w:val="nil"/>
            </w:tcBorders>
          </w:tcPr>
          <w:p w14:paraId="70F8BFE3"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1E650D1" w14:textId="77777777" w:rsidR="008831A2" w:rsidRPr="00D95AF2" w:rsidRDefault="008831A2">
            <w:pPr>
              <w:pStyle w:val="TAC"/>
            </w:pPr>
            <w:r w:rsidRPr="00D95AF2">
              <w:t>0</w:t>
            </w:r>
          </w:p>
        </w:tc>
        <w:tc>
          <w:tcPr>
            <w:tcW w:w="284" w:type="dxa"/>
            <w:tcBorders>
              <w:top w:val="nil"/>
              <w:left w:val="nil"/>
              <w:bottom w:val="nil"/>
            </w:tcBorders>
          </w:tcPr>
          <w:p w14:paraId="4BB72463" w14:textId="77777777" w:rsidR="008831A2" w:rsidRPr="00D95AF2" w:rsidRDefault="008831A2">
            <w:pPr>
              <w:pStyle w:val="TAC"/>
            </w:pPr>
            <w:r w:rsidRPr="00D95AF2">
              <w:t>1</w:t>
            </w:r>
          </w:p>
        </w:tc>
        <w:tc>
          <w:tcPr>
            <w:tcW w:w="284" w:type="dxa"/>
            <w:tcBorders>
              <w:top w:val="nil"/>
              <w:bottom w:val="nil"/>
              <w:right w:val="nil"/>
            </w:tcBorders>
          </w:tcPr>
          <w:p w14:paraId="4BFBC839" w14:textId="77777777" w:rsidR="008831A2" w:rsidRPr="00D95AF2" w:rsidRDefault="008831A2">
            <w:pPr>
              <w:pStyle w:val="TAC"/>
            </w:pPr>
            <w:r w:rsidRPr="00D95AF2">
              <w:t>0</w:t>
            </w:r>
          </w:p>
        </w:tc>
        <w:tc>
          <w:tcPr>
            <w:tcW w:w="284" w:type="dxa"/>
            <w:tcBorders>
              <w:top w:val="nil"/>
              <w:left w:val="nil"/>
              <w:bottom w:val="nil"/>
              <w:right w:val="nil"/>
            </w:tcBorders>
          </w:tcPr>
          <w:p w14:paraId="153D1FE1" w14:textId="77777777" w:rsidR="008831A2" w:rsidRPr="00D95AF2" w:rsidRDefault="008831A2">
            <w:pPr>
              <w:pStyle w:val="TAC"/>
            </w:pPr>
            <w:r w:rsidRPr="00D95AF2">
              <w:t>1</w:t>
            </w:r>
          </w:p>
        </w:tc>
        <w:tc>
          <w:tcPr>
            <w:tcW w:w="284" w:type="dxa"/>
            <w:tcBorders>
              <w:top w:val="nil"/>
              <w:left w:val="nil"/>
              <w:bottom w:val="nil"/>
              <w:right w:val="nil"/>
            </w:tcBorders>
          </w:tcPr>
          <w:p w14:paraId="64FCC72A" w14:textId="77777777" w:rsidR="008831A2" w:rsidRPr="00D95AF2" w:rsidRDefault="008831A2">
            <w:pPr>
              <w:pStyle w:val="TAC"/>
            </w:pPr>
            <w:r w:rsidRPr="00D95AF2">
              <w:t>0</w:t>
            </w:r>
          </w:p>
        </w:tc>
        <w:tc>
          <w:tcPr>
            <w:tcW w:w="284" w:type="dxa"/>
            <w:tcBorders>
              <w:top w:val="nil"/>
              <w:left w:val="nil"/>
              <w:bottom w:val="nil"/>
            </w:tcBorders>
          </w:tcPr>
          <w:p w14:paraId="50717A96" w14:textId="77777777" w:rsidR="008831A2" w:rsidRPr="00D95AF2" w:rsidRDefault="008831A2">
            <w:pPr>
              <w:pStyle w:val="TAC"/>
            </w:pPr>
            <w:r w:rsidRPr="00D95AF2">
              <w:t>1</w:t>
            </w:r>
          </w:p>
        </w:tc>
        <w:tc>
          <w:tcPr>
            <w:tcW w:w="805" w:type="dxa"/>
            <w:tcBorders>
              <w:top w:val="nil"/>
              <w:bottom w:val="nil"/>
            </w:tcBorders>
          </w:tcPr>
          <w:p w14:paraId="2C78AEA6" w14:textId="77777777" w:rsidR="008831A2" w:rsidRPr="00D95AF2" w:rsidRDefault="008831A2">
            <w:pPr>
              <w:pStyle w:val="TAC"/>
            </w:pPr>
            <w:r w:rsidRPr="00D95AF2">
              <w:t>21.</w:t>
            </w:r>
          </w:p>
        </w:tc>
        <w:tc>
          <w:tcPr>
            <w:tcW w:w="3402" w:type="dxa"/>
            <w:tcBorders>
              <w:top w:val="nil"/>
              <w:bottom w:val="nil"/>
            </w:tcBorders>
          </w:tcPr>
          <w:p w14:paraId="2CD0EE32" w14:textId="77777777" w:rsidR="008831A2" w:rsidRPr="00D95AF2" w:rsidRDefault="008831A2">
            <w:pPr>
              <w:pStyle w:val="TAL"/>
            </w:pPr>
            <w:r w:rsidRPr="00D95AF2">
              <w:t>Call rejected</w:t>
            </w:r>
          </w:p>
        </w:tc>
        <w:tc>
          <w:tcPr>
            <w:tcW w:w="2199" w:type="dxa"/>
            <w:gridSpan w:val="4"/>
            <w:tcBorders>
              <w:top w:val="nil"/>
              <w:bottom w:val="nil"/>
            </w:tcBorders>
          </w:tcPr>
          <w:p w14:paraId="664ED079" w14:textId="77777777" w:rsidR="008831A2" w:rsidRPr="00D95AF2" w:rsidRDefault="008831A2">
            <w:pPr>
              <w:pStyle w:val="TAL"/>
            </w:pPr>
            <w:r w:rsidRPr="00D95AF2">
              <w:t>Note 9 - user supplied diagnostic (note 4)</w:t>
            </w:r>
          </w:p>
        </w:tc>
      </w:tr>
      <w:tr w:rsidR="008831A2" w:rsidRPr="00D95AF2" w14:paraId="34ADB41A" w14:textId="77777777">
        <w:trPr>
          <w:cantSplit/>
          <w:jc w:val="center"/>
        </w:trPr>
        <w:tc>
          <w:tcPr>
            <w:tcW w:w="284" w:type="dxa"/>
            <w:tcBorders>
              <w:top w:val="nil"/>
              <w:bottom w:val="nil"/>
              <w:right w:val="nil"/>
            </w:tcBorders>
          </w:tcPr>
          <w:p w14:paraId="469DAF0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A516076" w14:textId="77777777" w:rsidR="008831A2" w:rsidRPr="00D95AF2" w:rsidRDefault="008831A2">
            <w:pPr>
              <w:pStyle w:val="TAC"/>
            </w:pPr>
            <w:r w:rsidRPr="00D95AF2">
              <w:t>0</w:t>
            </w:r>
          </w:p>
        </w:tc>
        <w:tc>
          <w:tcPr>
            <w:tcW w:w="284" w:type="dxa"/>
            <w:tcBorders>
              <w:top w:val="nil"/>
              <w:left w:val="nil"/>
              <w:bottom w:val="nil"/>
            </w:tcBorders>
          </w:tcPr>
          <w:p w14:paraId="0EEE6770" w14:textId="77777777" w:rsidR="008831A2" w:rsidRPr="00D95AF2" w:rsidRDefault="008831A2">
            <w:pPr>
              <w:pStyle w:val="TAC"/>
            </w:pPr>
            <w:r w:rsidRPr="00D95AF2">
              <w:t>1</w:t>
            </w:r>
          </w:p>
        </w:tc>
        <w:tc>
          <w:tcPr>
            <w:tcW w:w="284" w:type="dxa"/>
            <w:tcBorders>
              <w:top w:val="nil"/>
              <w:bottom w:val="nil"/>
              <w:right w:val="nil"/>
            </w:tcBorders>
          </w:tcPr>
          <w:p w14:paraId="6B02DB9F" w14:textId="77777777" w:rsidR="008831A2" w:rsidRPr="00D95AF2" w:rsidRDefault="008831A2">
            <w:pPr>
              <w:pStyle w:val="TAC"/>
            </w:pPr>
            <w:r w:rsidRPr="00D95AF2">
              <w:t>0</w:t>
            </w:r>
          </w:p>
        </w:tc>
        <w:tc>
          <w:tcPr>
            <w:tcW w:w="284" w:type="dxa"/>
            <w:tcBorders>
              <w:top w:val="nil"/>
              <w:left w:val="nil"/>
              <w:bottom w:val="nil"/>
              <w:right w:val="nil"/>
            </w:tcBorders>
          </w:tcPr>
          <w:p w14:paraId="67B05BD8" w14:textId="77777777" w:rsidR="008831A2" w:rsidRPr="00D95AF2" w:rsidRDefault="008831A2">
            <w:pPr>
              <w:pStyle w:val="TAC"/>
            </w:pPr>
            <w:r w:rsidRPr="00D95AF2">
              <w:t>1</w:t>
            </w:r>
          </w:p>
        </w:tc>
        <w:tc>
          <w:tcPr>
            <w:tcW w:w="284" w:type="dxa"/>
            <w:tcBorders>
              <w:top w:val="nil"/>
              <w:left w:val="nil"/>
              <w:bottom w:val="nil"/>
              <w:right w:val="nil"/>
            </w:tcBorders>
          </w:tcPr>
          <w:p w14:paraId="73C05BAF" w14:textId="77777777" w:rsidR="008831A2" w:rsidRPr="00D95AF2" w:rsidRDefault="008831A2">
            <w:pPr>
              <w:pStyle w:val="TAC"/>
            </w:pPr>
            <w:r w:rsidRPr="00D95AF2">
              <w:t>1</w:t>
            </w:r>
          </w:p>
        </w:tc>
        <w:tc>
          <w:tcPr>
            <w:tcW w:w="284" w:type="dxa"/>
            <w:tcBorders>
              <w:top w:val="nil"/>
              <w:left w:val="nil"/>
              <w:bottom w:val="nil"/>
            </w:tcBorders>
          </w:tcPr>
          <w:p w14:paraId="358A5032" w14:textId="77777777" w:rsidR="008831A2" w:rsidRPr="00D95AF2" w:rsidRDefault="008831A2">
            <w:pPr>
              <w:pStyle w:val="TAC"/>
            </w:pPr>
            <w:r w:rsidRPr="00D95AF2">
              <w:t>0</w:t>
            </w:r>
          </w:p>
        </w:tc>
        <w:tc>
          <w:tcPr>
            <w:tcW w:w="805" w:type="dxa"/>
            <w:tcBorders>
              <w:top w:val="nil"/>
              <w:bottom w:val="nil"/>
            </w:tcBorders>
          </w:tcPr>
          <w:p w14:paraId="16335F50" w14:textId="77777777" w:rsidR="008831A2" w:rsidRPr="00D95AF2" w:rsidRDefault="008831A2">
            <w:pPr>
              <w:pStyle w:val="TAC"/>
            </w:pPr>
            <w:r w:rsidRPr="00D95AF2">
              <w:t>22.</w:t>
            </w:r>
          </w:p>
        </w:tc>
        <w:tc>
          <w:tcPr>
            <w:tcW w:w="3402" w:type="dxa"/>
            <w:tcBorders>
              <w:top w:val="nil"/>
              <w:bottom w:val="nil"/>
            </w:tcBorders>
          </w:tcPr>
          <w:p w14:paraId="4BDC4F09" w14:textId="77777777" w:rsidR="008831A2" w:rsidRPr="00D95AF2" w:rsidRDefault="008831A2">
            <w:pPr>
              <w:pStyle w:val="TAL"/>
            </w:pPr>
            <w:r w:rsidRPr="00D95AF2">
              <w:t>Number changed</w:t>
            </w:r>
          </w:p>
        </w:tc>
        <w:tc>
          <w:tcPr>
            <w:tcW w:w="2199" w:type="dxa"/>
            <w:gridSpan w:val="4"/>
            <w:tcBorders>
              <w:top w:val="nil"/>
              <w:bottom w:val="nil"/>
            </w:tcBorders>
          </w:tcPr>
          <w:p w14:paraId="5DD0F757" w14:textId="77777777" w:rsidR="008831A2" w:rsidRPr="00D95AF2" w:rsidRDefault="008831A2">
            <w:pPr>
              <w:pStyle w:val="TAL"/>
            </w:pPr>
            <w:r w:rsidRPr="00D95AF2">
              <w:t>New destination(note 5)</w:t>
            </w:r>
          </w:p>
        </w:tc>
      </w:tr>
      <w:tr w:rsidR="000A038F" w:rsidRPr="00D95AF2" w14:paraId="3CEF11D2" w14:textId="77777777" w:rsidTr="004253D6">
        <w:trPr>
          <w:cantSplit/>
          <w:jc w:val="center"/>
        </w:trPr>
        <w:tc>
          <w:tcPr>
            <w:tcW w:w="284" w:type="dxa"/>
            <w:tcBorders>
              <w:top w:val="nil"/>
              <w:bottom w:val="nil"/>
              <w:right w:val="nil"/>
            </w:tcBorders>
          </w:tcPr>
          <w:p w14:paraId="06E307B7" w14:textId="77777777" w:rsidR="000A038F" w:rsidRPr="00D95AF2" w:rsidRDefault="000A038F" w:rsidP="004253D6">
            <w:pPr>
              <w:pStyle w:val="TAC"/>
            </w:pPr>
            <w:r w:rsidRPr="00D95AF2">
              <w:t>0</w:t>
            </w:r>
          </w:p>
        </w:tc>
        <w:tc>
          <w:tcPr>
            <w:tcW w:w="284" w:type="dxa"/>
            <w:gridSpan w:val="2"/>
            <w:tcBorders>
              <w:top w:val="nil"/>
              <w:left w:val="nil"/>
              <w:bottom w:val="nil"/>
              <w:right w:val="nil"/>
            </w:tcBorders>
          </w:tcPr>
          <w:p w14:paraId="4EABA8C8" w14:textId="77777777" w:rsidR="000A038F" w:rsidRPr="00D95AF2" w:rsidRDefault="000A038F" w:rsidP="004253D6">
            <w:pPr>
              <w:pStyle w:val="TAC"/>
            </w:pPr>
            <w:r w:rsidRPr="00D95AF2">
              <w:t>0</w:t>
            </w:r>
          </w:p>
        </w:tc>
        <w:tc>
          <w:tcPr>
            <w:tcW w:w="284" w:type="dxa"/>
            <w:tcBorders>
              <w:top w:val="nil"/>
              <w:left w:val="nil"/>
              <w:bottom w:val="nil"/>
            </w:tcBorders>
          </w:tcPr>
          <w:p w14:paraId="2A76EE6E" w14:textId="77777777" w:rsidR="000A038F" w:rsidRPr="00D95AF2" w:rsidRDefault="000A038F" w:rsidP="004253D6">
            <w:pPr>
              <w:pStyle w:val="TAC"/>
            </w:pPr>
            <w:r w:rsidRPr="00D95AF2">
              <w:t>1</w:t>
            </w:r>
          </w:p>
        </w:tc>
        <w:tc>
          <w:tcPr>
            <w:tcW w:w="284" w:type="dxa"/>
            <w:tcBorders>
              <w:top w:val="nil"/>
              <w:bottom w:val="nil"/>
              <w:right w:val="nil"/>
            </w:tcBorders>
          </w:tcPr>
          <w:p w14:paraId="2FA5A969" w14:textId="77777777" w:rsidR="000A038F" w:rsidRPr="00D95AF2" w:rsidRDefault="000A038F" w:rsidP="004253D6">
            <w:pPr>
              <w:pStyle w:val="TAC"/>
            </w:pPr>
            <w:r w:rsidRPr="00D95AF2">
              <w:t>1</w:t>
            </w:r>
          </w:p>
        </w:tc>
        <w:tc>
          <w:tcPr>
            <w:tcW w:w="284" w:type="dxa"/>
            <w:tcBorders>
              <w:top w:val="nil"/>
              <w:left w:val="nil"/>
              <w:bottom w:val="nil"/>
              <w:right w:val="nil"/>
            </w:tcBorders>
          </w:tcPr>
          <w:p w14:paraId="0160E482" w14:textId="77777777" w:rsidR="000A038F" w:rsidRPr="00D95AF2" w:rsidRDefault="000A038F" w:rsidP="004253D6">
            <w:pPr>
              <w:pStyle w:val="TAC"/>
            </w:pPr>
            <w:r w:rsidRPr="00D95AF2">
              <w:t>0</w:t>
            </w:r>
          </w:p>
        </w:tc>
        <w:tc>
          <w:tcPr>
            <w:tcW w:w="284" w:type="dxa"/>
            <w:tcBorders>
              <w:top w:val="nil"/>
              <w:left w:val="nil"/>
              <w:bottom w:val="nil"/>
              <w:right w:val="nil"/>
            </w:tcBorders>
          </w:tcPr>
          <w:p w14:paraId="7D2B0E03" w14:textId="77777777" w:rsidR="000A038F" w:rsidRPr="00D95AF2" w:rsidRDefault="000A038F" w:rsidP="004253D6">
            <w:pPr>
              <w:pStyle w:val="TAC"/>
            </w:pPr>
            <w:r w:rsidRPr="00D95AF2">
              <w:t>0</w:t>
            </w:r>
          </w:p>
        </w:tc>
        <w:tc>
          <w:tcPr>
            <w:tcW w:w="284" w:type="dxa"/>
            <w:tcBorders>
              <w:top w:val="nil"/>
              <w:left w:val="nil"/>
              <w:bottom w:val="nil"/>
            </w:tcBorders>
          </w:tcPr>
          <w:p w14:paraId="77C59188" w14:textId="77777777" w:rsidR="000A038F" w:rsidRPr="00D95AF2" w:rsidRDefault="000A038F" w:rsidP="004253D6">
            <w:pPr>
              <w:pStyle w:val="TAC"/>
            </w:pPr>
            <w:r w:rsidRPr="00D95AF2">
              <w:t>0</w:t>
            </w:r>
          </w:p>
        </w:tc>
        <w:tc>
          <w:tcPr>
            <w:tcW w:w="805" w:type="dxa"/>
            <w:tcBorders>
              <w:top w:val="nil"/>
              <w:bottom w:val="nil"/>
            </w:tcBorders>
          </w:tcPr>
          <w:p w14:paraId="716D114E" w14:textId="77777777" w:rsidR="000A038F" w:rsidRPr="00D95AF2" w:rsidRDefault="000A038F" w:rsidP="004253D6">
            <w:pPr>
              <w:pStyle w:val="TAC"/>
            </w:pPr>
            <w:r w:rsidRPr="00D95AF2">
              <w:t>24.</w:t>
            </w:r>
          </w:p>
        </w:tc>
        <w:tc>
          <w:tcPr>
            <w:tcW w:w="3402" w:type="dxa"/>
            <w:tcBorders>
              <w:top w:val="nil"/>
              <w:bottom w:val="nil"/>
            </w:tcBorders>
          </w:tcPr>
          <w:p w14:paraId="003DC3C4" w14:textId="77777777" w:rsidR="000A038F" w:rsidRPr="00D95AF2" w:rsidRDefault="000A038F" w:rsidP="004253D6">
            <w:pPr>
              <w:pStyle w:val="TAL"/>
            </w:pPr>
            <w:r w:rsidRPr="00D95AF2">
              <w:t>Call rejected due to feature at the destination</w:t>
            </w:r>
          </w:p>
        </w:tc>
        <w:tc>
          <w:tcPr>
            <w:tcW w:w="1013" w:type="dxa"/>
            <w:tcBorders>
              <w:top w:val="nil"/>
              <w:bottom w:val="nil"/>
            </w:tcBorders>
          </w:tcPr>
          <w:p w14:paraId="5C8BF55E" w14:textId="77777777" w:rsidR="000A038F" w:rsidRPr="00D95AF2" w:rsidRDefault="000A038F" w:rsidP="004253D6">
            <w:pPr>
              <w:pStyle w:val="TAL"/>
              <w:jc w:val="center"/>
            </w:pPr>
            <w:r w:rsidRPr="00D95AF2">
              <w:t>-</w:t>
            </w:r>
          </w:p>
        </w:tc>
        <w:tc>
          <w:tcPr>
            <w:tcW w:w="1186" w:type="dxa"/>
            <w:gridSpan w:val="3"/>
            <w:tcBorders>
              <w:top w:val="nil"/>
              <w:bottom w:val="nil"/>
            </w:tcBorders>
          </w:tcPr>
          <w:p w14:paraId="0050F5B7" w14:textId="77777777" w:rsidR="000A038F" w:rsidRPr="00D95AF2" w:rsidRDefault="000A038F" w:rsidP="004253D6">
            <w:pPr>
              <w:pStyle w:val="TAL"/>
            </w:pPr>
          </w:p>
        </w:tc>
      </w:tr>
      <w:tr w:rsidR="008831A2" w:rsidRPr="00D95AF2" w14:paraId="534B780C" w14:textId="77777777">
        <w:trPr>
          <w:cantSplit/>
          <w:jc w:val="center"/>
        </w:trPr>
        <w:tc>
          <w:tcPr>
            <w:tcW w:w="284" w:type="dxa"/>
            <w:tcBorders>
              <w:top w:val="nil"/>
              <w:bottom w:val="nil"/>
              <w:right w:val="nil"/>
            </w:tcBorders>
          </w:tcPr>
          <w:p w14:paraId="3A8B82C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525CEB6" w14:textId="77777777" w:rsidR="008831A2" w:rsidRPr="00D95AF2" w:rsidRDefault="008831A2">
            <w:pPr>
              <w:pStyle w:val="TAC"/>
            </w:pPr>
            <w:r w:rsidRPr="00D95AF2">
              <w:t>0</w:t>
            </w:r>
          </w:p>
        </w:tc>
        <w:tc>
          <w:tcPr>
            <w:tcW w:w="284" w:type="dxa"/>
            <w:tcBorders>
              <w:top w:val="nil"/>
              <w:left w:val="nil"/>
              <w:bottom w:val="nil"/>
            </w:tcBorders>
          </w:tcPr>
          <w:p w14:paraId="6677E698" w14:textId="77777777" w:rsidR="008831A2" w:rsidRPr="00D95AF2" w:rsidRDefault="008831A2">
            <w:pPr>
              <w:pStyle w:val="TAC"/>
            </w:pPr>
            <w:r w:rsidRPr="00D95AF2">
              <w:t>1</w:t>
            </w:r>
          </w:p>
        </w:tc>
        <w:tc>
          <w:tcPr>
            <w:tcW w:w="284" w:type="dxa"/>
            <w:tcBorders>
              <w:top w:val="nil"/>
              <w:bottom w:val="nil"/>
              <w:right w:val="nil"/>
            </w:tcBorders>
          </w:tcPr>
          <w:p w14:paraId="20D64431" w14:textId="77777777" w:rsidR="008831A2" w:rsidRPr="00D95AF2" w:rsidRDefault="008831A2">
            <w:pPr>
              <w:pStyle w:val="TAC"/>
            </w:pPr>
            <w:r w:rsidRPr="00D95AF2">
              <w:t>1</w:t>
            </w:r>
          </w:p>
        </w:tc>
        <w:tc>
          <w:tcPr>
            <w:tcW w:w="284" w:type="dxa"/>
            <w:tcBorders>
              <w:top w:val="nil"/>
              <w:left w:val="nil"/>
              <w:bottom w:val="nil"/>
              <w:right w:val="nil"/>
            </w:tcBorders>
          </w:tcPr>
          <w:p w14:paraId="5702BFA6" w14:textId="77777777" w:rsidR="008831A2" w:rsidRPr="00D95AF2" w:rsidRDefault="008831A2">
            <w:pPr>
              <w:pStyle w:val="TAC"/>
            </w:pPr>
            <w:r w:rsidRPr="00D95AF2">
              <w:t>0</w:t>
            </w:r>
          </w:p>
        </w:tc>
        <w:tc>
          <w:tcPr>
            <w:tcW w:w="284" w:type="dxa"/>
            <w:tcBorders>
              <w:top w:val="nil"/>
              <w:left w:val="nil"/>
              <w:bottom w:val="nil"/>
              <w:right w:val="nil"/>
            </w:tcBorders>
          </w:tcPr>
          <w:p w14:paraId="1F7F37D2" w14:textId="77777777" w:rsidR="008831A2" w:rsidRPr="00D95AF2" w:rsidRDefault="008831A2">
            <w:pPr>
              <w:pStyle w:val="TAC"/>
            </w:pPr>
            <w:r w:rsidRPr="00D95AF2">
              <w:t>0</w:t>
            </w:r>
          </w:p>
        </w:tc>
        <w:tc>
          <w:tcPr>
            <w:tcW w:w="284" w:type="dxa"/>
            <w:tcBorders>
              <w:top w:val="nil"/>
              <w:left w:val="nil"/>
              <w:bottom w:val="nil"/>
            </w:tcBorders>
          </w:tcPr>
          <w:p w14:paraId="6E8D3812" w14:textId="77777777" w:rsidR="008831A2" w:rsidRPr="00D95AF2" w:rsidRDefault="008831A2">
            <w:pPr>
              <w:pStyle w:val="TAC"/>
            </w:pPr>
            <w:r w:rsidRPr="00D95AF2">
              <w:t>1</w:t>
            </w:r>
          </w:p>
        </w:tc>
        <w:tc>
          <w:tcPr>
            <w:tcW w:w="805" w:type="dxa"/>
            <w:tcBorders>
              <w:top w:val="nil"/>
              <w:bottom w:val="nil"/>
            </w:tcBorders>
          </w:tcPr>
          <w:p w14:paraId="3AAD0100" w14:textId="77777777" w:rsidR="008831A2" w:rsidRPr="00D95AF2" w:rsidRDefault="008831A2">
            <w:pPr>
              <w:pStyle w:val="TAC"/>
            </w:pPr>
            <w:r w:rsidRPr="00D95AF2">
              <w:t>25.</w:t>
            </w:r>
          </w:p>
        </w:tc>
        <w:tc>
          <w:tcPr>
            <w:tcW w:w="3402" w:type="dxa"/>
            <w:tcBorders>
              <w:top w:val="nil"/>
              <w:bottom w:val="nil"/>
            </w:tcBorders>
          </w:tcPr>
          <w:p w14:paraId="1A0C3D96" w14:textId="77777777" w:rsidR="008831A2" w:rsidRPr="00D95AF2" w:rsidRDefault="008831A2">
            <w:pPr>
              <w:pStyle w:val="TAL"/>
            </w:pPr>
            <w:r w:rsidRPr="00D95AF2">
              <w:t>Pre-emption</w:t>
            </w:r>
          </w:p>
        </w:tc>
        <w:tc>
          <w:tcPr>
            <w:tcW w:w="1065" w:type="dxa"/>
            <w:gridSpan w:val="2"/>
            <w:tcBorders>
              <w:top w:val="nil"/>
              <w:bottom w:val="nil"/>
            </w:tcBorders>
          </w:tcPr>
          <w:p w14:paraId="62A35C23" w14:textId="77777777" w:rsidR="008831A2" w:rsidRPr="00D95AF2" w:rsidRDefault="008831A2">
            <w:pPr>
              <w:pStyle w:val="TAC"/>
            </w:pPr>
          </w:p>
        </w:tc>
        <w:tc>
          <w:tcPr>
            <w:tcW w:w="1134" w:type="dxa"/>
            <w:gridSpan w:val="2"/>
            <w:tcBorders>
              <w:top w:val="nil"/>
              <w:bottom w:val="nil"/>
            </w:tcBorders>
          </w:tcPr>
          <w:p w14:paraId="301290D8" w14:textId="77777777" w:rsidR="008831A2" w:rsidRPr="00D95AF2" w:rsidRDefault="008831A2">
            <w:pPr>
              <w:pStyle w:val="TAL"/>
            </w:pPr>
          </w:p>
        </w:tc>
      </w:tr>
      <w:tr w:rsidR="008831A2" w:rsidRPr="00D95AF2" w14:paraId="53CAE41A" w14:textId="77777777">
        <w:trPr>
          <w:cantSplit/>
          <w:jc w:val="center"/>
        </w:trPr>
        <w:tc>
          <w:tcPr>
            <w:tcW w:w="284" w:type="dxa"/>
            <w:tcBorders>
              <w:top w:val="nil"/>
              <w:bottom w:val="nil"/>
              <w:right w:val="nil"/>
            </w:tcBorders>
          </w:tcPr>
          <w:p w14:paraId="11494C7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40623A1" w14:textId="77777777" w:rsidR="008831A2" w:rsidRPr="00D95AF2" w:rsidRDefault="008831A2">
            <w:pPr>
              <w:pStyle w:val="TAC"/>
            </w:pPr>
            <w:r w:rsidRPr="00D95AF2">
              <w:t>0</w:t>
            </w:r>
          </w:p>
        </w:tc>
        <w:tc>
          <w:tcPr>
            <w:tcW w:w="284" w:type="dxa"/>
            <w:tcBorders>
              <w:top w:val="nil"/>
              <w:left w:val="nil"/>
              <w:bottom w:val="nil"/>
            </w:tcBorders>
          </w:tcPr>
          <w:p w14:paraId="3A91A125" w14:textId="77777777" w:rsidR="008831A2" w:rsidRPr="00D95AF2" w:rsidRDefault="008831A2">
            <w:pPr>
              <w:pStyle w:val="TAC"/>
            </w:pPr>
            <w:r w:rsidRPr="00D95AF2">
              <w:t>1</w:t>
            </w:r>
          </w:p>
        </w:tc>
        <w:tc>
          <w:tcPr>
            <w:tcW w:w="284" w:type="dxa"/>
            <w:tcBorders>
              <w:top w:val="nil"/>
              <w:bottom w:val="nil"/>
              <w:right w:val="nil"/>
            </w:tcBorders>
          </w:tcPr>
          <w:p w14:paraId="7FDFD11E" w14:textId="77777777" w:rsidR="008831A2" w:rsidRPr="00D95AF2" w:rsidRDefault="008831A2">
            <w:pPr>
              <w:pStyle w:val="TAC"/>
            </w:pPr>
            <w:r w:rsidRPr="00D95AF2">
              <w:t>1</w:t>
            </w:r>
          </w:p>
        </w:tc>
        <w:tc>
          <w:tcPr>
            <w:tcW w:w="284" w:type="dxa"/>
            <w:tcBorders>
              <w:top w:val="nil"/>
              <w:left w:val="nil"/>
              <w:bottom w:val="nil"/>
              <w:right w:val="nil"/>
            </w:tcBorders>
          </w:tcPr>
          <w:p w14:paraId="48667372" w14:textId="77777777" w:rsidR="008831A2" w:rsidRPr="00D95AF2" w:rsidRDefault="008831A2">
            <w:pPr>
              <w:pStyle w:val="TAC"/>
            </w:pPr>
            <w:r w:rsidRPr="00D95AF2">
              <w:t>0</w:t>
            </w:r>
          </w:p>
        </w:tc>
        <w:tc>
          <w:tcPr>
            <w:tcW w:w="284" w:type="dxa"/>
            <w:tcBorders>
              <w:top w:val="nil"/>
              <w:left w:val="nil"/>
              <w:bottom w:val="nil"/>
              <w:right w:val="nil"/>
            </w:tcBorders>
          </w:tcPr>
          <w:p w14:paraId="1D67A685" w14:textId="77777777" w:rsidR="008831A2" w:rsidRPr="00D95AF2" w:rsidRDefault="008831A2">
            <w:pPr>
              <w:pStyle w:val="TAC"/>
            </w:pPr>
            <w:r w:rsidRPr="00D95AF2">
              <w:t>1</w:t>
            </w:r>
          </w:p>
        </w:tc>
        <w:tc>
          <w:tcPr>
            <w:tcW w:w="284" w:type="dxa"/>
            <w:tcBorders>
              <w:top w:val="nil"/>
              <w:left w:val="nil"/>
              <w:bottom w:val="nil"/>
            </w:tcBorders>
          </w:tcPr>
          <w:p w14:paraId="2C6C0872" w14:textId="77777777" w:rsidR="008831A2" w:rsidRPr="00D95AF2" w:rsidRDefault="008831A2">
            <w:pPr>
              <w:pStyle w:val="TAC"/>
            </w:pPr>
            <w:r w:rsidRPr="00D95AF2">
              <w:t>0</w:t>
            </w:r>
          </w:p>
        </w:tc>
        <w:tc>
          <w:tcPr>
            <w:tcW w:w="805" w:type="dxa"/>
            <w:tcBorders>
              <w:top w:val="nil"/>
              <w:bottom w:val="nil"/>
            </w:tcBorders>
          </w:tcPr>
          <w:p w14:paraId="478CC5DF" w14:textId="77777777" w:rsidR="008831A2" w:rsidRPr="00D95AF2" w:rsidRDefault="008831A2">
            <w:pPr>
              <w:pStyle w:val="TAC"/>
            </w:pPr>
            <w:r w:rsidRPr="00D95AF2">
              <w:t>26.</w:t>
            </w:r>
          </w:p>
        </w:tc>
        <w:tc>
          <w:tcPr>
            <w:tcW w:w="3402" w:type="dxa"/>
            <w:tcBorders>
              <w:top w:val="nil"/>
              <w:bottom w:val="nil"/>
            </w:tcBorders>
          </w:tcPr>
          <w:p w14:paraId="7E8FC849" w14:textId="77777777" w:rsidR="008831A2" w:rsidRPr="00D95AF2" w:rsidRDefault="008831A2">
            <w:pPr>
              <w:pStyle w:val="TAL"/>
            </w:pPr>
            <w:r w:rsidRPr="00D95AF2">
              <w:t>Non selected user clearing</w:t>
            </w:r>
          </w:p>
        </w:tc>
        <w:tc>
          <w:tcPr>
            <w:tcW w:w="1065" w:type="dxa"/>
            <w:gridSpan w:val="2"/>
            <w:tcBorders>
              <w:top w:val="nil"/>
              <w:bottom w:val="nil"/>
            </w:tcBorders>
          </w:tcPr>
          <w:p w14:paraId="6D039546" w14:textId="77777777" w:rsidR="008831A2" w:rsidRPr="00D95AF2" w:rsidRDefault="008831A2">
            <w:pPr>
              <w:pStyle w:val="TAC"/>
            </w:pPr>
            <w:r w:rsidRPr="00D95AF2">
              <w:t>-</w:t>
            </w:r>
          </w:p>
        </w:tc>
        <w:tc>
          <w:tcPr>
            <w:tcW w:w="1134" w:type="dxa"/>
            <w:gridSpan w:val="2"/>
            <w:tcBorders>
              <w:top w:val="nil"/>
              <w:bottom w:val="nil"/>
            </w:tcBorders>
          </w:tcPr>
          <w:p w14:paraId="3D8288E7" w14:textId="77777777" w:rsidR="008831A2" w:rsidRPr="00D95AF2" w:rsidRDefault="008831A2">
            <w:pPr>
              <w:pStyle w:val="TAL"/>
            </w:pPr>
          </w:p>
        </w:tc>
      </w:tr>
      <w:tr w:rsidR="008831A2" w:rsidRPr="00D95AF2" w14:paraId="42CD4FFD" w14:textId="77777777">
        <w:trPr>
          <w:cantSplit/>
          <w:jc w:val="center"/>
        </w:trPr>
        <w:tc>
          <w:tcPr>
            <w:tcW w:w="284" w:type="dxa"/>
            <w:tcBorders>
              <w:top w:val="nil"/>
              <w:bottom w:val="nil"/>
              <w:right w:val="nil"/>
            </w:tcBorders>
          </w:tcPr>
          <w:p w14:paraId="299D9FA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F0273DB" w14:textId="77777777" w:rsidR="008831A2" w:rsidRPr="00D95AF2" w:rsidRDefault="008831A2">
            <w:pPr>
              <w:pStyle w:val="TAC"/>
            </w:pPr>
            <w:r w:rsidRPr="00D95AF2">
              <w:t>0</w:t>
            </w:r>
          </w:p>
        </w:tc>
        <w:tc>
          <w:tcPr>
            <w:tcW w:w="284" w:type="dxa"/>
            <w:tcBorders>
              <w:top w:val="nil"/>
              <w:left w:val="nil"/>
              <w:bottom w:val="nil"/>
            </w:tcBorders>
          </w:tcPr>
          <w:p w14:paraId="3C235626" w14:textId="77777777" w:rsidR="008831A2" w:rsidRPr="00D95AF2" w:rsidRDefault="008831A2">
            <w:pPr>
              <w:pStyle w:val="TAC"/>
            </w:pPr>
            <w:r w:rsidRPr="00D95AF2">
              <w:t>1</w:t>
            </w:r>
          </w:p>
        </w:tc>
        <w:tc>
          <w:tcPr>
            <w:tcW w:w="284" w:type="dxa"/>
            <w:tcBorders>
              <w:top w:val="nil"/>
              <w:bottom w:val="nil"/>
              <w:right w:val="nil"/>
            </w:tcBorders>
          </w:tcPr>
          <w:p w14:paraId="32ACD57C" w14:textId="77777777" w:rsidR="008831A2" w:rsidRPr="00D95AF2" w:rsidRDefault="008831A2">
            <w:pPr>
              <w:pStyle w:val="TAC"/>
            </w:pPr>
            <w:r w:rsidRPr="00D95AF2">
              <w:t>1</w:t>
            </w:r>
          </w:p>
        </w:tc>
        <w:tc>
          <w:tcPr>
            <w:tcW w:w="284" w:type="dxa"/>
            <w:tcBorders>
              <w:top w:val="nil"/>
              <w:left w:val="nil"/>
              <w:bottom w:val="nil"/>
              <w:right w:val="nil"/>
            </w:tcBorders>
          </w:tcPr>
          <w:p w14:paraId="2B86BC2E" w14:textId="77777777" w:rsidR="008831A2" w:rsidRPr="00D95AF2" w:rsidRDefault="008831A2">
            <w:pPr>
              <w:pStyle w:val="TAC"/>
            </w:pPr>
            <w:r w:rsidRPr="00D95AF2">
              <w:t>0</w:t>
            </w:r>
          </w:p>
        </w:tc>
        <w:tc>
          <w:tcPr>
            <w:tcW w:w="284" w:type="dxa"/>
            <w:tcBorders>
              <w:top w:val="nil"/>
              <w:left w:val="nil"/>
              <w:bottom w:val="nil"/>
              <w:right w:val="nil"/>
            </w:tcBorders>
          </w:tcPr>
          <w:p w14:paraId="6AEE0B26" w14:textId="77777777" w:rsidR="008831A2" w:rsidRPr="00D95AF2" w:rsidRDefault="008831A2">
            <w:pPr>
              <w:pStyle w:val="TAC"/>
            </w:pPr>
            <w:r w:rsidRPr="00D95AF2">
              <w:t>1</w:t>
            </w:r>
          </w:p>
        </w:tc>
        <w:tc>
          <w:tcPr>
            <w:tcW w:w="284" w:type="dxa"/>
            <w:tcBorders>
              <w:top w:val="nil"/>
              <w:left w:val="nil"/>
              <w:bottom w:val="nil"/>
            </w:tcBorders>
          </w:tcPr>
          <w:p w14:paraId="492E93DC" w14:textId="77777777" w:rsidR="008831A2" w:rsidRPr="00D95AF2" w:rsidRDefault="008831A2">
            <w:pPr>
              <w:pStyle w:val="TAC"/>
            </w:pPr>
            <w:r w:rsidRPr="00D95AF2">
              <w:t>1</w:t>
            </w:r>
          </w:p>
        </w:tc>
        <w:tc>
          <w:tcPr>
            <w:tcW w:w="805" w:type="dxa"/>
            <w:tcBorders>
              <w:top w:val="nil"/>
              <w:bottom w:val="nil"/>
            </w:tcBorders>
          </w:tcPr>
          <w:p w14:paraId="1AEB3DDC" w14:textId="77777777" w:rsidR="008831A2" w:rsidRPr="00D95AF2" w:rsidRDefault="008831A2">
            <w:pPr>
              <w:pStyle w:val="TAC"/>
            </w:pPr>
            <w:r w:rsidRPr="00D95AF2">
              <w:t>27.</w:t>
            </w:r>
          </w:p>
        </w:tc>
        <w:tc>
          <w:tcPr>
            <w:tcW w:w="3402" w:type="dxa"/>
            <w:tcBorders>
              <w:top w:val="nil"/>
              <w:bottom w:val="nil"/>
            </w:tcBorders>
          </w:tcPr>
          <w:p w14:paraId="4DB0D9B8" w14:textId="77777777" w:rsidR="008831A2" w:rsidRPr="00D95AF2" w:rsidRDefault="008831A2">
            <w:pPr>
              <w:pStyle w:val="TAL"/>
            </w:pPr>
            <w:r w:rsidRPr="00D95AF2">
              <w:t>Destination out of order</w:t>
            </w:r>
          </w:p>
        </w:tc>
        <w:tc>
          <w:tcPr>
            <w:tcW w:w="1065" w:type="dxa"/>
            <w:gridSpan w:val="2"/>
            <w:tcBorders>
              <w:top w:val="nil"/>
              <w:bottom w:val="nil"/>
            </w:tcBorders>
          </w:tcPr>
          <w:p w14:paraId="149D358C" w14:textId="77777777" w:rsidR="008831A2" w:rsidRPr="00D95AF2" w:rsidRDefault="008831A2">
            <w:pPr>
              <w:pStyle w:val="TAC"/>
            </w:pPr>
            <w:r w:rsidRPr="00D95AF2">
              <w:t>-</w:t>
            </w:r>
          </w:p>
        </w:tc>
        <w:tc>
          <w:tcPr>
            <w:tcW w:w="1134" w:type="dxa"/>
            <w:gridSpan w:val="2"/>
            <w:tcBorders>
              <w:top w:val="nil"/>
              <w:bottom w:val="nil"/>
            </w:tcBorders>
          </w:tcPr>
          <w:p w14:paraId="6E1BFD32" w14:textId="77777777" w:rsidR="008831A2" w:rsidRPr="00D95AF2" w:rsidRDefault="008831A2">
            <w:pPr>
              <w:pStyle w:val="TAL"/>
            </w:pPr>
          </w:p>
        </w:tc>
      </w:tr>
      <w:tr w:rsidR="008831A2" w:rsidRPr="00D95AF2" w14:paraId="3384153F" w14:textId="77777777">
        <w:trPr>
          <w:cantSplit/>
          <w:jc w:val="center"/>
        </w:trPr>
        <w:tc>
          <w:tcPr>
            <w:tcW w:w="284" w:type="dxa"/>
            <w:tcBorders>
              <w:top w:val="nil"/>
              <w:bottom w:val="nil"/>
              <w:right w:val="nil"/>
            </w:tcBorders>
          </w:tcPr>
          <w:p w14:paraId="59827B3E"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DBEEDA9" w14:textId="77777777" w:rsidR="008831A2" w:rsidRPr="00D95AF2" w:rsidRDefault="008831A2">
            <w:pPr>
              <w:pStyle w:val="TAC"/>
            </w:pPr>
            <w:r w:rsidRPr="00D95AF2">
              <w:t>0</w:t>
            </w:r>
          </w:p>
        </w:tc>
        <w:tc>
          <w:tcPr>
            <w:tcW w:w="284" w:type="dxa"/>
            <w:tcBorders>
              <w:top w:val="nil"/>
              <w:left w:val="nil"/>
              <w:bottom w:val="nil"/>
            </w:tcBorders>
          </w:tcPr>
          <w:p w14:paraId="20B05B11" w14:textId="77777777" w:rsidR="008831A2" w:rsidRPr="00D95AF2" w:rsidRDefault="008831A2">
            <w:pPr>
              <w:pStyle w:val="TAC"/>
            </w:pPr>
            <w:r w:rsidRPr="00D95AF2">
              <w:t>1</w:t>
            </w:r>
          </w:p>
        </w:tc>
        <w:tc>
          <w:tcPr>
            <w:tcW w:w="284" w:type="dxa"/>
            <w:tcBorders>
              <w:top w:val="nil"/>
              <w:bottom w:val="nil"/>
              <w:right w:val="nil"/>
            </w:tcBorders>
          </w:tcPr>
          <w:p w14:paraId="28A25998" w14:textId="77777777" w:rsidR="008831A2" w:rsidRPr="00D95AF2" w:rsidRDefault="008831A2">
            <w:pPr>
              <w:pStyle w:val="TAC"/>
            </w:pPr>
            <w:r w:rsidRPr="00D95AF2">
              <w:t>1</w:t>
            </w:r>
          </w:p>
        </w:tc>
        <w:tc>
          <w:tcPr>
            <w:tcW w:w="284" w:type="dxa"/>
            <w:tcBorders>
              <w:top w:val="nil"/>
              <w:left w:val="nil"/>
              <w:bottom w:val="nil"/>
              <w:right w:val="nil"/>
            </w:tcBorders>
          </w:tcPr>
          <w:p w14:paraId="7753DB75" w14:textId="77777777" w:rsidR="008831A2" w:rsidRPr="00D95AF2" w:rsidRDefault="008831A2">
            <w:pPr>
              <w:pStyle w:val="TAC"/>
            </w:pPr>
            <w:r w:rsidRPr="00D95AF2">
              <w:t>1</w:t>
            </w:r>
          </w:p>
        </w:tc>
        <w:tc>
          <w:tcPr>
            <w:tcW w:w="284" w:type="dxa"/>
            <w:tcBorders>
              <w:top w:val="nil"/>
              <w:left w:val="nil"/>
              <w:bottom w:val="nil"/>
              <w:right w:val="nil"/>
            </w:tcBorders>
          </w:tcPr>
          <w:p w14:paraId="6716FD08" w14:textId="77777777" w:rsidR="008831A2" w:rsidRPr="00D95AF2" w:rsidRDefault="008831A2">
            <w:pPr>
              <w:pStyle w:val="TAC"/>
            </w:pPr>
            <w:r w:rsidRPr="00D95AF2">
              <w:t>0</w:t>
            </w:r>
          </w:p>
        </w:tc>
        <w:tc>
          <w:tcPr>
            <w:tcW w:w="284" w:type="dxa"/>
            <w:tcBorders>
              <w:top w:val="nil"/>
              <w:left w:val="nil"/>
              <w:bottom w:val="nil"/>
            </w:tcBorders>
          </w:tcPr>
          <w:p w14:paraId="77F5FA8A" w14:textId="77777777" w:rsidR="008831A2" w:rsidRPr="00D95AF2" w:rsidRDefault="008831A2">
            <w:pPr>
              <w:pStyle w:val="TAC"/>
            </w:pPr>
            <w:r w:rsidRPr="00D95AF2">
              <w:t>0</w:t>
            </w:r>
          </w:p>
        </w:tc>
        <w:tc>
          <w:tcPr>
            <w:tcW w:w="805" w:type="dxa"/>
            <w:tcBorders>
              <w:top w:val="nil"/>
              <w:bottom w:val="nil"/>
            </w:tcBorders>
          </w:tcPr>
          <w:p w14:paraId="329969C8" w14:textId="77777777" w:rsidR="008831A2" w:rsidRPr="00D95AF2" w:rsidRDefault="008831A2">
            <w:pPr>
              <w:pStyle w:val="TAC"/>
            </w:pPr>
            <w:r w:rsidRPr="00D95AF2">
              <w:t>28.</w:t>
            </w:r>
          </w:p>
        </w:tc>
        <w:tc>
          <w:tcPr>
            <w:tcW w:w="3402" w:type="dxa"/>
            <w:tcBorders>
              <w:top w:val="nil"/>
              <w:bottom w:val="nil"/>
            </w:tcBorders>
          </w:tcPr>
          <w:p w14:paraId="427BFBFE" w14:textId="77777777" w:rsidR="008831A2" w:rsidRPr="00D95AF2" w:rsidRDefault="008831A2">
            <w:pPr>
              <w:pStyle w:val="TAL"/>
            </w:pPr>
            <w:r w:rsidRPr="00D95AF2">
              <w:t>Invalid number format (incomplete number)</w:t>
            </w:r>
          </w:p>
        </w:tc>
        <w:tc>
          <w:tcPr>
            <w:tcW w:w="1065" w:type="dxa"/>
            <w:gridSpan w:val="2"/>
            <w:tcBorders>
              <w:top w:val="nil"/>
              <w:bottom w:val="nil"/>
            </w:tcBorders>
          </w:tcPr>
          <w:p w14:paraId="297F0D0D" w14:textId="77777777" w:rsidR="008831A2" w:rsidRPr="00D95AF2" w:rsidRDefault="008831A2">
            <w:pPr>
              <w:pStyle w:val="TAC"/>
            </w:pPr>
            <w:r w:rsidRPr="00D95AF2">
              <w:t>-</w:t>
            </w:r>
          </w:p>
        </w:tc>
        <w:tc>
          <w:tcPr>
            <w:tcW w:w="1134" w:type="dxa"/>
            <w:gridSpan w:val="2"/>
            <w:tcBorders>
              <w:top w:val="nil"/>
              <w:bottom w:val="nil"/>
            </w:tcBorders>
          </w:tcPr>
          <w:p w14:paraId="0A247408" w14:textId="77777777" w:rsidR="008831A2" w:rsidRPr="00D95AF2" w:rsidRDefault="008831A2">
            <w:pPr>
              <w:pStyle w:val="TAL"/>
            </w:pPr>
          </w:p>
        </w:tc>
      </w:tr>
      <w:tr w:rsidR="008831A2" w:rsidRPr="00D95AF2" w14:paraId="599B007D" w14:textId="77777777">
        <w:trPr>
          <w:cantSplit/>
          <w:jc w:val="center"/>
        </w:trPr>
        <w:tc>
          <w:tcPr>
            <w:tcW w:w="284" w:type="dxa"/>
            <w:tcBorders>
              <w:top w:val="nil"/>
              <w:bottom w:val="nil"/>
              <w:right w:val="nil"/>
            </w:tcBorders>
          </w:tcPr>
          <w:p w14:paraId="6D2FF085"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32B07F7" w14:textId="77777777" w:rsidR="008831A2" w:rsidRPr="00D95AF2" w:rsidRDefault="008831A2">
            <w:pPr>
              <w:pStyle w:val="TAC"/>
            </w:pPr>
            <w:r w:rsidRPr="00D95AF2">
              <w:t>0</w:t>
            </w:r>
          </w:p>
        </w:tc>
        <w:tc>
          <w:tcPr>
            <w:tcW w:w="284" w:type="dxa"/>
            <w:tcBorders>
              <w:top w:val="nil"/>
              <w:left w:val="nil"/>
              <w:bottom w:val="nil"/>
            </w:tcBorders>
          </w:tcPr>
          <w:p w14:paraId="04DD6D12" w14:textId="77777777" w:rsidR="008831A2" w:rsidRPr="00D95AF2" w:rsidRDefault="008831A2">
            <w:pPr>
              <w:pStyle w:val="TAC"/>
            </w:pPr>
            <w:r w:rsidRPr="00D95AF2">
              <w:t>1</w:t>
            </w:r>
          </w:p>
        </w:tc>
        <w:tc>
          <w:tcPr>
            <w:tcW w:w="284" w:type="dxa"/>
            <w:tcBorders>
              <w:top w:val="nil"/>
              <w:bottom w:val="nil"/>
              <w:right w:val="nil"/>
            </w:tcBorders>
          </w:tcPr>
          <w:p w14:paraId="3DADF2F4" w14:textId="77777777" w:rsidR="008831A2" w:rsidRPr="00D95AF2" w:rsidRDefault="008831A2">
            <w:pPr>
              <w:pStyle w:val="TAC"/>
            </w:pPr>
            <w:r w:rsidRPr="00D95AF2">
              <w:t>1</w:t>
            </w:r>
          </w:p>
        </w:tc>
        <w:tc>
          <w:tcPr>
            <w:tcW w:w="284" w:type="dxa"/>
            <w:tcBorders>
              <w:top w:val="nil"/>
              <w:left w:val="nil"/>
              <w:bottom w:val="nil"/>
              <w:right w:val="nil"/>
            </w:tcBorders>
          </w:tcPr>
          <w:p w14:paraId="554E42F2" w14:textId="77777777" w:rsidR="008831A2" w:rsidRPr="00D95AF2" w:rsidRDefault="008831A2">
            <w:pPr>
              <w:pStyle w:val="TAC"/>
            </w:pPr>
            <w:r w:rsidRPr="00D95AF2">
              <w:t>1</w:t>
            </w:r>
          </w:p>
        </w:tc>
        <w:tc>
          <w:tcPr>
            <w:tcW w:w="284" w:type="dxa"/>
            <w:tcBorders>
              <w:top w:val="nil"/>
              <w:left w:val="nil"/>
              <w:bottom w:val="nil"/>
              <w:right w:val="nil"/>
            </w:tcBorders>
          </w:tcPr>
          <w:p w14:paraId="366B229E" w14:textId="77777777" w:rsidR="008831A2" w:rsidRPr="00D95AF2" w:rsidRDefault="008831A2">
            <w:pPr>
              <w:pStyle w:val="TAC"/>
            </w:pPr>
            <w:r w:rsidRPr="00D95AF2">
              <w:t>0</w:t>
            </w:r>
          </w:p>
        </w:tc>
        <w:tc>
          <w:tcPr>
            <w:tcW w:w="284" w:type="dxa"/>
            <w:tcBorders>
              <w:top w:val="nil"/>
              <w:left w:val="nil"/>
              <w:bottom w:val="nil"/>
            </w:tcBorders>
          </w:tcPr>
          <w:p w14:paraId="471BE608" w14:textId="77777777" w:rsidR="008831A2" w:rsidRPr="00D95AF2" w:rsidRDefault="008831A2">
            <w:pPr>
              <w:pStyle w:val="TAC"/>
            </w:pPr>
            <w:r w:rsidRPr="00D95AF2">
              <w:t>1</w:t>
            </w:r>
          </w:p>
        </w:tc>
        <w:tc>
          <w:tcPr>
            <w:tcW w:w="805" w:type="dxa"/>
            <w:tcBorders>
              <w:top w:val="nil"/>
              <w:bottom w:val="nil"/>
            </w:tcBorders>
          </w:tcPr>
          <w:p w14:paraId="1454AA8F" w14:textId="77777777" w:rsidR="008831A2" w:rsidRPr="00D95AF2" w:rsidRDefault="008831A2">
            <w:pPr>
              <w:pStyle w:val="TAC"/>
            </w:pPr>
            <w:r w:rsidRPr="00D95AF2">
              <w:t>29.</w:t>
            </w:r>
          </w:p>
        </w:tc>
        <w:tc>
          <w:tcPr>
            <w:tcW w:w="3402" w:type="dxa"/>
            <w:tcBorders>
              <w:top w:val="nil"/>
              <w:bottom w:val="nil"/>
            </w:tcBorders>
          </w:tcPr>
          <w:p w14:paraId="0F1FE7C6" w14:textId="77777777" w:rsidR="008831A2" w:rsidRPr="00D95AF2" w:rsidRDefault="008831A2">
            <w:pPr>
              <w:pStyle w:val="TAL"/>
            </w:pPr>
            <w:r w:rsidRPr="00D95AF2">
              <w:t>Facility rejected</w:t>
            </w:r>
          </w:p>
        </w:tc>
        <w:tc>
          <w:tcPr>
            <w:tcW w:w="1065" w:type="dxa"/>
            <w:gridSpan w:val="2"/>
            <w:tcBorders>
              <w:top w:val="nil"/>
              <w:bottom w:val="nil"/>
            </w:tcBorders>
          </w:tcPr>
          <w:p w14:paraId="560B56C4" w14:textId="77777777" w:rsidR="008831A2" w:rsidRPr="00D95AF2" w:rsidRDefault="008831A2">
            <w:pPr>
              <w:pStyle w:val="TAC"/>
            </w:pPr>
            <w:r w:rsidRPr="00D95AF2">
              <w:t>Note 1</w:t>
            </w:r>
          </w:p>
        </w:tc>
        <w:tc>
          <w:tcPr>
            <w:tcW w:w="1134" w:type="dxa"/>
            <w:gridSpan w:val="2"/>
            <w:tcBorders>
              <w:top w:val="nil"/>
              <w:bottom w:val="nil"/>
            </w:tcBorders>
          </w:tcPr>
          <w:p w14:paraId="0C0C941E" w14:textId="77777777" w:rsidR="008831A2" w:rsidRPr="00D95AF2" w:rsidRDefault="008831A2">
            <w:pPr>
              <w:pStyle w:val="TAL"/>
            </w:pPr>
          </w:p>
        </w:tc>
      </w:tr>
      <w:tr w:rsidR="008831A2" w:rsidRPr="00D95AF2" w14:paraId="67E26873" w14:textId="77777777">
        <w:trPr>
          <w:cantSplit/>
          <w:jc w:val="center"/>
        </w:trPr>
        <w:tc>
          <w:tcPr>
            <w:tcW w:w="284" w:type="dxa"/>
            <w:tcBorders>
              <w:top w:val="nil"/>
              <w:bottom w:val="nil"/>
              <w:right w:val="nil"/>
            </w:tcBorders>
          </w:tcPr>
          <w:p w14:paraId="2A6EA11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126B57C" w14:textId="77777777" w:rsidR="008831A2" w:rsidRPr="00D95AF2" w:rsidRDefault="008831A2">
            <w:pPr>
              <w:pStyle w:val="TAC"/>
            </w:pPr>
            <w:r w:rsidRPr="00D95AF2">
              <w:t>0</w:t>
            </w:r>
          </w:p>
        </w:tc>
        <w:tc>
          <w:tcPr>
            <w:tcW w:w="284" w:type="dxa"/>
            <w:tcBorders>
              <w:top w:val="nil"/>
              <w:left w:val="nil"/>
              <w:bottom w:val="nil"/>
            </w:tcBorders>
          </w:tcPr>
          <w:p w14:paraId="750D56D8" w14:textId="77777777" w:rsidR="008831A2" w:rsidRPr="00D95AF2" w:rsidRDefault="008831A2">
            <w:pPr>
              <w:pStyle w:val="TAC"/>
            </w:pPr>
            <w:r w:rsidRPr="00D95AF2">
              <w:t>1</w:t>
            </w:r>
          </w:p>
        </w:tc>
        <w:tc>
          <w:tcPr>
            <w:tcW w:w="284" w:type="dxa"/>
            <w:tcBorders>
              <w:top w:val="nil"/>
              <w:bottom w:val="nil"/>
              <w:right w:val="nil"/>
            </w:tcBorders>
          </w:tcPr>
          <w:p w14:paraId="1BC9A5F7" w14:textId="77777777" w:rsidR="008831A2" w:rsidRPr="00D95AF2" w:rsidRDefault="008831A2">
            <w:pPr>
              <w:pStyle w:val="TAC"/>
            </w:pPr>
            <w:r w:rsidRPr="00D95AF2">
              <w:t>1</w:t>
            </w:r>
          </w:p>
        </w:tc>
        <w:tc>
          <w:tcPr>
            <w:tcW w:w="284" w:type="dxa"/>
            <w:tcBorders>
              <w:top w:val="nil"/>
              <w:left w:val="nil"/>
              <w:bottom w:val="nil"/>
              <w:right w:val="nil"/>
            </w:tcBorders>
          </w:tcPr>
          <w:p w14:paraId="21F0B432" w14:textId="77777777" w:rsidR="008831A2" w:rsidRPr="00D95AF2" w:rsidRDefault="008831A2">
            <w:pPr>
              <w:pStyle w:val="TAC"/>
            </w:pPr>
            <w:r w:rsidRPr="00D95AF2">
              <w:t>1</w:t>
            </w:r>
          </w:p>
        </w:tc>
        <w:tc>
          <w:tcPr>
            <w:tcW w:w="284" w:type="dxa"/>
            <w:tcBorders>
              <w:top w:val="nil"/>
              <w:left w:val="nil"/>
              <w:bottom w:val="nil"/>
              <w:right w:val="nil"/>
            </w:tcBorders>
          </w:tcPr>
          <w:p w14:paraId="2A3DB63C" w14:textId="77777777" w:rsidR="008831A2" w:rsidRPr="00D95AF2" w:rsidRDefault="008831A2">
            <w:pPr>
              <w:pStyle w:val="TAC"/>
            </w:pPr>
            <w:r w:rsidRPr="00D95AF2">
              <w:t>1</w:t>
            </w:r>
          </w:p>
        </w:tc>
        <w:tc>
          <w:tcPr>
            <w:tcW w:w="284" w:type="dxa"/>
            <w:tcBorders>
              <w:top w:val="nil"/>
              <w:left w:val="nil"/>
              <w:bottom w:val="nil"/>
            </w:tcBorders>
          </w:tcPr>
          <w:p w14:paraId="1C84EDFF" w14:textId="77777777" w:rsidR="008831A2" w:rsidRPr="00D95AF2" w:rsidRDefault="008831A2">
            <w:pPr>
              <w:pStyle w:val="TAC"/>
            </w:pPr>
            <w:r w:rsidRPr="00D95AF2">
              <w:t>0</w:t>
            </w:r>
          </w:p>
        </w:tc>
        <w:tc>
          <w:tcPr>
            <w:tcW w:w="805" w:type="dxa"/>
            <w:tcBorders>
              <w:top w:val="nil"/>
              <w:bottom w:val="nil"/>
            </w:tcBorders>
          </w:tcPr>
          <w:p w14:paraId="32AB0D14" w14:textId="77777777" w:rsidR="008831A2" w:rsidRPr="00D95AF2" w:rsidRDefault="008831A2">
            <w:pPr>
              <w:pStyle w:val="TAC"/>
            </w:pPr>
            <w:r w:rsidRPr="00D95AF2">
              <w:t>30.</w:t>
            </w:r>
          </w:p>
        </w:tc>
        <w:tc>
          <w:tcPr>
            <w:tcW w:w="3402" w:type="dxa"/>
            <w:tcBorders>
              <w:top w:val="nil"/>
              <w:bottom w:val="nil"/>
            </w:tcBorders>
          </w:tcPr>
          <w:p w14:paraId="67219001" w14:textId="77777777" w:rsidR="008831A2" w:rsidRPr="00D95AF2" w:rsidRDefault="008831A2">
            <w:pPr>
              <w:pStyle w:val="TAL"/>
            </w:pPr>
            <w:r w:rsidRPr="00D95AF2">
              <w:t>Response to STATUS ENQUIRY</w:t>
            </w:r>
          </w:p>
        </w:tc>
        <w:tc>
          <w:tcPr>
            <w:tcW w:w="1065" w:type="dxa"/>
            <w:gridSpan w:val="2"/>
            <w:tcBorders>
              <w:top w:val="nil"/>
              <w:bottom w:val="nil"/>
            </w:tcBorders>
          </w:tcPr>
          <w:p w14:paraId="0D9E6B1B" w14:textId="77777777" w:rsidR="008831A2" w:rsidRPr="00D95AF2" w:rsidRDefault="008831A2">
            <w:pPr>
              <w:pStyle w:val="TAC"/>
            </w:pPr>
            <w:r w:rsidRPr="00D95AF2">
              <w:t>-</w:t>
            </w:r>
          </w:p>
        </w:tc>
        <w:tc>
          <w:tcPr>
            <w:tcW w:w="1134" w:type="dxa"/>
            <w:gridSpan w:val="2"/>
            <w:tcBorders>
              <w:top w:val="nil"/>
              <w:bottom w:val="nil"/>
            </w:tcBorders>
          </w:tcPr>
          <w:p w14:paraId="117F9E23" w14:textId="77777777" w:rsidR="008831A2" w:rsidRPr="00D95AF2" w:rsidRDefault="008831A2">
            <w:pPr>
              <w:pStyle w:val="TAL"/>
            </w:pPr>
          </w:p>
        </w:tc>
      </w:tr>
      <w:tr w:rsidR="008831A2" w:rsidRPr="00D95AF2" w14:paraId="502B8859" w14:textId="77777777">
        <w:trPr>
          <w:cantSplit/>
          <w:jc w:val="center"/>
        </w:trPr>
        <w:tc>
          <w:tcPr>
            <w:tcW w:w="284" w:type="dxa"/>
            <w:tcBorders>
              <w:top w:val="nil"/>
              <w:bottom w:val="nil"/>
              <w:right w:val="nil"/>
            </w:tcBorders>
          </w:tcPr>
          <w:p w14:paraId="73CDE568"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CE6BA9F" w14:textId="77777777" w:rsidR="008831A2" w:rsidRPr="00D95AF2" w:rsidRDefault="008831A2">
            <w:pPr>
              <w:pStyle w:val="TAC"/>
            </w:pPr>
            <w:r w:rsidRPr="00D95AF2">
              <w:t>0</w:t>
            </w:r>
          </w:p>
        </w:tc>
        <w:tc>
          <w:tcPr>
            <w:tcW w:w="284" w:type="dxa"/>
            <w:tcBorders>
              <w:top w:val="nil"/>
              <w:left w:val="nil"/>
              <w:bottom w:val="nil"/>
            </w:tcBorders>
          </w:tcPr>
          <w:p w14:paraId="7A9238B4" w14:textId="77777777" w:rsidR="008831A2" w:rsidRPr="00D95AF2" w:rsidRDefault="008831A2">
            <w:pPr>
              <w:pStyle w:val="TAC"/>
            </w:pPr>
            <w:r w:rsidRPr="00D95AF2">
              <w:t>1</w:t>
            </w:r>
          </w:p>
        </w:tc>
        <w:tc>
          <w:tcPr>
            <w:tcW w:w="284" w:type="dxa"/>
            <w:tcBorders>
              <w:top w:val="nil"/>
              <w:bottom w:val="nil"/>
              <w:right w:val="nil"/>
            </w:tcBorders>
          </w:tcPr>
          <w:p w14:paraId="56965484" w14:textId="77777777" w:rsidR="008831A2" w:rsidRPr="00D95AF2" w:rsidRDefault="008831A2">
            <w:pPr>
              <w:pStyle w:val="TAC"/>
            </w:pPr>
            <w:r w:rsidRPr="00D95AF2">
              <w:t>1</w:t>
            </w:r>
          </w:p>
        </w:tc>
        <w:tc>
          <w:tcPr>
            <w:tcW w:w="284" w:type="dxa"/>
            <w:tcBorders>
              <w:top w:val="nil"/>
              <w:left w:val="nil"/>
              <w:bottom w:val="nil"/>
              <w:right w:val="nil"/>
            </w:tcBorders>
          </w:tcPr>
          <w:p w14:paraId="603520FF" w14:textId="77777777" w:rsidR="008831A2" w:rsidRPr="00D95AF2" w:rsidRDefault="008831A2">
            <w:pPr>
              <w:pStyle w:val="TAC"/>
            </w:pPr>
            <w:r w:rsidRPr="00D95AF2">
              <w:t>1</w:t>
            </w:r>
          </w:p>
        </w:tc>
        <w:tc>
          <w:tcPr>
            <w:tcW w:w="284" w:type="dxa"/>
            <w:tcBorders>
              <w:top w:val="nil"/>
              <w:left w:val="nil"/>
              <w:bottom w:val="nil"/>
              <w:right w:val="nil"/>
            </w:tcBorders>
          </w:tcPr>
          <w:p w14:paraId="713FB6B1" w14:textId="77777777" w:rsidR="008831A2" w:rsidRPr="00D95AF2" w:rsidRDefault="008831A2">
            <w:pPr>
              <w:pStyle w:val="TAC"/>
            </w:pPr>
            <w:r w:rsidRPr="00D95AF2">
              <w:t>1</w:t>
            </w:r>
          </w:p>
        </w:tc>
        <w:tc>
          <w:tcPr>
            <w:tcW w:w="284" w:type="dxa"/>
            <w:tcBorders>
              <w:top w:val="nil"/>
              <w:left w:val="nil"/>
              <w:bottom w:val="nil"/>
            </w:tcBorders>
          </w:tcPr>
          <w:p w14:paraId="34509F42" w14:textId="77777777" w:rsidR="008831A2" w:rsidRPr="00D95AF2" w:rsidRDefault="008831A2">
            <w:pPr>
              <w:pStyle w:val="TAC"/>
            </w:pPr>
            <w:r w:rsidRPr="00D95AF2">
              <w:t>1</w:t>
            </w:r>
          </w:p>
        </w:tc>
        <w:tc>
          <w:tcPr>
            <w:tcW w:w="805" w:type="dxa"/>
            <w:tcBorders>
              <w:top w:val="nil"/>
              <w:bottom w:val="nil"/>
            </w:tcBorders>
          </w:tcPr>
          <w:p w14:paraId="13FA83AA" w14:textId="77777777" w:rsidR="008831A2" w:rsidRPr="00D95AF2" w:rsidRDefault="008831A2">
            <w:pPr>
              <w:pStyle w:val="TAC"/>
            </w:pPr>
            <w:r w:rsidRPr="00D95AF2">
              <w:t>31.</w:t>
            </w:r>
          </w:p>
        </w:tc>
        <w:tc>
          <w:tcPr>
            <w:tcW w:w="3402" w:type="dxa"/>
            <w:tcBorders>
              <w:top w:val="nil"/>
              <w:bottom w:val="nil"/>
            </w:tcBorders>
          </w:tcPr>
          <w:p w14:paraId="0C99DEB0" w14:textId="77777777" w:rsidR="008831A2" w:rsidRPr="00D95AF2" w:rsidRDefault="008831A2">
            <w:pPr>
              <w:pStyle w:val="TAL"/>
            </w:pPr>
            <w:r w:rsidRPr="00D95AF2">
              <w:t>Normal, unspecified</w:t>
            </w:r>
          </w:p>
        </w:tc>
        <w:tc>
          <w:tcPr>
            <w:tcW w:w="1065" w:type="dxa"/>
            <w:gridSpan w:val="2"/>
            <w:tcBorders>
              <w:top w:val="nil"/>
              <w:bottom w:val="nil"/>
            </w:tcBorders>
          </w:tcPr>
          <w:p w14:paraId="0600B5D2" w14:textId="77777777" w:rsidR="008831A2" w:rsidRPr="00D95AF2" w:rsidRDefault="008831A2">
            <w:pPr>
              <w:pStyle w:val="TAC"/>
            </w:pPr>
            <w:r w:rsidRPr="00D95AF2">
              <w:t>-</w:t>
            </w:r>
          </w:p>
        </w:tc>
        <w:tc>
          <w:tcPr>
            <w:tcW w:w="1134" w:type="dxa"/>
            <w:gridSpan w:val="2"/>
            <w:tcBorders>
              <w:top w:val="nil"/>
              <w:bottom w:val="nil"/>
            </w:tcBorders>
          </w:tcPr>
          <w:p w14:paraId="644BEF63" w14:textId="77777777" w:rsidR="008831A2" w:rsidRPr="00D95AF2" w:rsidRDefault="008831A2">
            <w:pPr>
              <w:pStyle w:val="TAL"/>
            </w:pPr>
          </w:p>
        </w:tc>
      </w:tr>
      <w:tr w:rsidR="008831A2" w:rsidRPr="00D95AF2" w14:paraId="33431009" w14:textId="77777777">
        <w:trPr>
          <w:cantSplit/>
          <w:jc w:val="center"/>
        </w:trPr>
        <w:tc>
          <w:tcPr>
            <w:tcW w:w="284" w:type="dxa"/>
            <w:tcBorders>
              <w:top w:val="nil"/>
              <w:bottom w:val="nil"/>
              <w:right w:val="nil"/>
            </w:tcBorders>
          </w:tcPr>
          <w:p w14:paraId="311AA0F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59CF286" w14:textId="77777777" w:rsidR="008831A2" w:rsidRPr="00D95AF2" w:rsidRDefault="008831A2">
            <w:pPr>
              <w:pStyle w:val="TAC"/>
            </w:pPr>
            <w:r w:rsidRPr="00D95AF2">
              <w:t>1</w:t>
            </w:r>
          </w:p>
        </w:tc>
        <w:tc>
          <w:tcPr>
            <w:tcW w:w="284" w:type="dxa"/>
            <w:tcBorders>
              <w:top w:val="nil"/>
              <w:left w:val="nil"/>
              <w:bottom w:val="nil"/>
            </w:tcBorders>
          </w:tcPr>
          <w:p w14:paraId="5110E8A1" w14:textId="77777777" w:rsidR="008831A2" w:rsidRPr="00D95AF2" w:rsidRDefault="008831A2">
            <w:pPr>
              <w:pStyle w:val="TAC"/>
            </w:pPr>
            <w:r w:rsidRPr="00D95AF2">
              <w:t>0</w:t>
            </w:r>
          </w:p>
        </w:tc>
        <w:tc>
          <w:tcPr>
            <w:tcW w:w="284" w:type="dxa"/>
            <w:tcBorders>
              <w:top w:val="nil"/>
              <w:bottom w:val="nil"/>
              <w:right w:val="nil"/>
            </w:tcBorders>
          </w:tcPr>
          <w:p w14:paraId="10B93C30" w14:textId="77777777" w:rsidR="008831A2" w:rsidRPr="00D95AF2" w:rsidRDefault="008831A2">
            <w:pPr>
              <w:pStyle w:val="TAC"/>
            </w:pPr>
            <w:r w:rsidRPr="00D95AF2">
              <w:t>0</w:t>
            </w:r>
          </w:p>
        </w:tc>
        <w:tc>
          <w:tcPr>
            <w:tcW w:w="284" w:type="dxa"/>
            <w:tcBorders>
              <w:top w:val="nil"/>
              <w:left w:val="nil"/>
              <w:bottom w:val="nil"/>
              <w:right w:val="nil"/>
            </w:tcBorders>
          </w:tcPr>
          <w:p w14:paraId="2D46ACCB" w14:textId="77777777" w:rsidR="008831A2" w:rsidRPr="00D95AF2" w:rsidRDefault="008831A2">
            <w:pPr>
              <w:pStyle w:val="TAC"/>
            </w:pPr>
            <w:r w:rsidRPr="00D95AF2">
              <w:t>0</w:t>
            </w:r>
          </w:p>
        </w:tc>
        <w:tc>
          <w:tcPr>
            <w:tcW w:w="284" w:type="dxa"/>
            <w:tcBorders>
              <w:top w:val="nil"/>
              <w:left w:val="nil"/>
              <w:bottom w:val="nil"/>
              <w:right w:val="nil"/>
            </w:tcBorders>
          </w:tcPr>
          <w:p w14:paraId="0B5FB9CC" w14:textId="77777777" w:rsidR="008831A2" w:rsidRPr="00D95AF2" w:rsidRDefault="008831A2">
            <w:pPr>
              <w:pStyle w:val="TAC"/>
            </w:pPr>
            <w:r w:rsidRPr="00D95AF2">
              <w:t>1</w:t>
            </w:r>
          </w:p>
        </w:tc>
        <w:tc>
          <w:tcPr>
            <w:tcW w:w="284" w:type="dxa"/>
            <w:tcBorders>
              <w:top w:val="nil"/>
              <w:left w:val="nil"/>
              <w:bottom w:val="nil"/>
            </w:tcBorders>
          </w:tcPr>
          <w:p w14:paraId="7267769C" w14:textId="77777777" w:rsidR="008831A2" w:rsidRPr="00D95AF2" w:rsidRDefault="008831A2">
            <w:pPr>
              <w:pStyle w:val="TAC"/>
            </w:pPr>
            <w:r w:rsidRPr="00D95AF2">
              <w:t>0</w:t>
            </w:r>
          </w:p>
        </w:tc>
        <w:tc>
          <w:tcPr>
            <w:tcW w:w="805" w:type="dxa"/>
            <w:tcBorders>
              <w:top w:val="nil"/>
              <w:bottom w:val="nil"/>
            </w:tcBorders>
          </w:tcPr>
          <w:p w14:paraId="063E4506" w14:textId="77777777" w:rsidR="008831A2" w:rsidRPr="00D95AF2" w:rsidRDefault="008831A2">
            <w:pPr>
              <w:pStyle w:val="TAC"/>
            </w:pPr>
            <w:r w:rsidRPr="00D95AF2">
              <w:t>34.</w:t>
            </w:r>
          </w:p>
        </w:tc>
        <w:tc>
          <w:tcPr>
            <w:tcW w:w="3402" w:type="dxa"/>
            <w:tcBorders>
              <w:top w:val="nil"/>
              <w:bottom w:val="nil"/>
            </w:tcBorders>
          </w:tcPr>
          <w:p w14:paraId="1DEA9E85" w14:textId="77777777" w:rsidR="008831A2" w:rsidRPr="00D95AF2" w:rsidRDefault="008831A2">
            <w:pPr>
              <w:pStyle w:val="TAL"/>
            </w:pPr>
            <w:r w:rsidRPr="00D95AF2">
              <w:t>No circuit/channel available</w:t>
            </w:r>
          </w:p>
        </w:tc>
        <w:tc>
          <w:tcPr>
            <w:tcW w:w="1065" w:type="dxa"/>
            <w:gridSpan w:val="2"/>
            <w:tcBorders>
              <w:top w:val="nil"/>
              <w:bottom w:val="nil"/>
            </w:tcBorders>
          </w:tcPr>
          <w:p w14:paraId="4CD015A7" w14:textId="77777777" w:rsidR="008831A2" w:rsidRPr="00D95AF2" w:rsidRDefault="008831A2">
            <w:pPr>
              <w:pStyle w:val="TAC"/>
            </w:pPr>
            <w:r w:rsidRPr="00D95AF2">
              <w:t>Note 1</w:t>
            </w:r>
          </w:p>
        </w:tc>
        <w:tc>
          <w:tcPr>
            <w:tcW w:w="1134" w:type="dxa"/>
            <w:gridSpan w:val="2"/>
            <w:tcBorders>
              <w:top w:val="nil"/>
              <w:bottom w:val="nil"/>
            </w:tcBorders>
          </w:tcPr>
          <w:p w14:paraId="65DB907E" w14:textId="77777777" w:rsidR="008831A2" w:rsidRPr="00D95AF2" w:rsidRDefault="008831A2">
            <w:pPr>
              <w:pStyle w:val="TAL"/>
            </w:pPr>
          </w:p>
        </w:tc>
      </w:tr>
      <w:tr w:rsidR="008831A2" w:rsidRPr="00D95AF2" w14:paraId="4885C2D5" w14:textId="77777777">
        <w:trPr>
          <w:cantSplit/>
          <w:jc w:val="center"/>
        </w:trPr>
        <w:tc>
          <w:tcPr>
            <w:tcW w:w="284" w:type="dxa"/>
            <w:tcBorders>
              <w:top w:val="nil"/>
              <w:bottom w:val="nil"/>
              <w:right w:val="nil"/>
            </w:tcBorders>
          </w:tcPr>
          <w:p w14:paraId="2ECAF014"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A68FBB1" w14:textId="77777777" w:rsidR="008831A2" w:rsidRPr="00D95AF2" w:rsidRDefault="008831A2">
            <w:pPr>
              <w:pStyle w:val="TAC"/>
            </w:pPr>
            <w:r w:rsidRPr="00D95AF2">
              <w:t>1</w:t>
            </w:r>
          </w:p>
        </w:tc>
        <w:tc>
          <w:tcPr>
            <w:tcW w:w="284" w:type="dxa"/>
            <w:tcBorders>
              <w:top w:val="nil"/>
              <w:left w:val="nil"/>
              <w:bottom w:val="nil"/>
            </w:tcBorders>
          </w:tcPr>
          <w:p w14:paraId="688C99A1" w14:textId="77777777" w:rsidR="008831A2" w:rsidRPr="00D95AF2" w:rsidRDefault="008831A2">
            <w:pPr>
              <w:pStyle w:val="TAC"/>
            </w:pPr>
            <w:r w:rsidRPr="00D95AF2">
              <w:t>0</w:t>
            </w:r>
          </w:p>
        </w:tc>
        <w:tc>
          <w:tcPr>
            <w:tcW w:w="284" w:type="dxa"/>
            <w:tcBorders>
              <w:top w:val="nil"/>
              <w:bottom w:val="nil"/>
              <w:right w:val="nil"/>
            </w:tcBorders>
          </w:tcPr>
          <w:p w14:paraId="74EE97A4" w14:textId="77777777" w:rsidR="008831A2" w:rsidRPr="00D95AF2" w:rsidRDefault="008831A2">
            <w:pPr>
              <w:pStyle w:val="TAC"/>
            </w:pPr>
            <w:r w:rsidRPr="00D95AF2">
              <w:t>0</w:t>
            </w:r>
          </w:p>
        </w:tc>
        <w:tc>
          <w:tcPr>
            <w:tcW w:w="284" w:type="dxa"/>
            <w:tcBorders>
              <w:top w:val="nil"/>
              <w:left w:val="nil"/>
              <w:bottom w:val="nil"/>
              <w:right w:val="nil"/>
            </w:tcBorders>
          </w:tcPr>
          <w:p w14:paraId="003C6CD6" w14:textId="77777777" w:rsidR="008831A2" w:rsidRPr="00D95AF2" w:rsidRDefault="008831A2">
            <w:pPr>
              <w:pStyle w:val="TAC"/>
            </w:pPr>
            <w:r w:rsidRPr="00D95AF2">
              <w:t>1</w:t>
            </w:r>
          </w:p>
        </w:tc>
        <w:tc>
          <w:tcPr>
            <w:tcW w:w="284" w:type="dxa"/>
            <w:tcBorders>
              <w:top w:val="nil"/>
              <w:left w:val="nil"/>
              <w:bottom w:val="nil"/>
              <w:right w:val="nil"/>
            </w:tcBorders>
          </w:tcPr>
          <w:p w14:paraId="292803C4" w14:textId="77777777" w:rsidR="008831A2" w:rsidRPr="00D95AF2" w:rsidRDefault="008831A2">
            <w:pPr>
              <w:pStyle w:val="TAC"/>
            </w:pPr>
            <w:r w:rsidRPr="00D95AF2">
              <w:t>1</w:t>
            </w:r>
          </w:p>
        </w:tc>
        <w:tc>
          <w:tcPr>
            <w:tcW w:w="284" w:type="dxa"/>
            <w:tcBorders>
              <w:top w:val="nil"/>
              <w:left w:val="nil"/>
              <w:bottom w:val="nil"/>
            </w:tcBorders>
          </w:tcPr>
          <w:p w14:paraId="7F254E9E" w14:textId="77777777" w:rsidR="008831A2" w:rsidRPr="00D95AF2" w:rsidRDefault="008831A2">
            <w:pPr>
              <w:pStyle w:val="TAC"/>
            </w:pPr>
            <w:r w:rsidRPr="00D95AF2">
              <w:t>0</w:t>
            </w:r>
          </w:p>
        </w:tc>
        <w:tc>
          <w:tcPr>
            <w:tcW w:w="805" w:type="dxa"/>
            <w:tcBorders>
              <w:top w:val="nil"/>
              <w:bottom w:val="nil"/>
            </w:tcBorders>
          </w:tcPr>
          <w:p w14:paraId="5545F883" w14:textId="77777777" w:rsidR="008831A2" w:rsidRPr="00D95AF2" w:rsidRDefault="008831A2">
            <w:pPr>
              <w:pStyle w:val="TAC"/>
            </w:pPr>
            <w:r w:rsidRPr="00D95AF2">
              <w:t>38.</w:t>
            </w:r>
          </w:p>
        </w:tc>
        <w:tc>
          <w:tcPr>
            <w:tcW w:w="3402" w:type="dxa"/>
            <w:tcBorders>
              <w:top w:val="nil"/>
              <w:bottom w:val="nil"/>
            </w:tcBorders>
          </w:tcPr>
          <w:p w14:paraId="785B8FD4" w14:textId="77777777" w:rsidR="008831A2" w:rsidRPr="00D95AF2" w:rsidRDefault="008831A2">
            <w:pPr>
              <w:pStyle w:val="TAL"/>
            </w:pPr>
            <w:r w:rsidRPr="00D95AF2">
              <w:t>Network out of order</w:t>
            </w:r>
          </w:p>
        </w:tc>
        <w:tc>
          <w:tcPr>
            <w:tcW w:w="1065" w:type="dxa"/>
            <w:gridSpan w:val="2"/>
            <w:tcBorders>
              <w:top w:val="nil"/>
              <w:bottom w:val="nil"/>
            </w:tcBorders>
          </w:tcPr>
          <w:p w14:paraId="6BA9BAD7" w14:textId="77777777" w:rsidR="008831A2" w:rsidRPr="00D95AF2" w:rsidRDefault="008831A2">
            <w:pPr>
              <w:pStyle w:val="TAC"/>
            </w:pPr>
            <w:r w:rsidRPr="00D95AF2">
              <w:t>-</w:t>
            </w:r>
          </w:p>
        </w:tc>
        <w:tc>
          <w:tcPr>
            <w:tcW w:w="1134" w:type="dxa"/>
            <w:gridSpan w:val="2"/>
            <w:tcBorders>
              <w:top w:val="nil"/>
              <w:bottom w:val="nil"/>
            </w:tcBorders>
          </w:tcPr>
          <w:p w14:paraId="6971A9A3" w14:textId="77777777" w:rsidR="008831A2" w:rsidRPr="00D95AF2" w:rsidRDefault="008831A2">
            <w:pPr>
              <w:pStyle w:val="TAL"/>
            </w:pPr>
          </w:p>
        </w:tc>
      </w:tr>
      <w:tr w:rsidR="008831A2" w:rsidRPr="00D95AF2" w14:paraId="69E6A299" w14:textId="77777777">
        <w:trPr>
          <w:cantSplit/>
          <w:jc w:val="center"/>
        </w:trPr>
        <w:tc>
          <w:tcPr>
            <w:tcW w:w="284" w:type="dxa"/>
            <w:tcBorders>
              <w:top w:val="nil"/>
              <w:bottom w:val="nil"/>
              <w:right w:val="nil"/>
            </w:tcBorders>
          </w:tcPr>
          <w:p w14:paraId="4E903F71"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EDEB8A2" w14:textId="77777777" w:rsidR="008831A2" w:rsidRPr="00D95AF2" w:rsidRDefault="008831A2">
            <w:pPr>
              <w:pStyle w:val="TAC"/>
            </w:pPr>
            <w:r w:rsidRPr="00D95AF2">
              <w:t>1</w:t>
            </w:r>
          </w:p>
        </w:tc>
        <w:tc>
          <w:tcPr>
            <w:tcW w:w="284" w:type="dxa"/>
            <w:tcBorders>
              <w:top w:val="nil"/>
              <w:left w:val="nil"/>
              <w:bottom w:val="nil"/>
            </w:tcBorders>
          </w:tcPr>
          <w:p w14:paraId="115DC585" w14:textId="77777777" w:rsidR="008831A2" w:rsidRPr="00D95AF2" w:rsidRDefault="008831A2">
            <w:pPr>
              <w:pStyle w:val="TAC"/>
            </w:pPr>
            <w:r w:rsidRPr="00D95AF2">
              <w:t>0</w:t>
            </w:r>
          </w:p>
        </w:tc>
        <w:tc>
          <w:tcPr>
            <w:tcW w:w="284" w:type="dxa"/>
            <w:tcBorders>
              <w:top w:val="nil"/>
              <w:bottom w:val="nil"/>
              <w:right w:val="nil"/>
            </w:tcBorders>
          </w:tcPr>
          <w:p w14:paraId="556F284D" w14:textId="77777777" w:rsidR="008831A2" w:rsidRPr="00D95AF2" w:rsidRDefault="008831A2">
            <w:pPr>
              <w:pStyle w:val="TAC"/>
            </w:pPr>
            <w:r w:rsidRPr="00D95AF2">
              <w:t>1</w:t>
            </w:r>
          </w:p>
        </w:tc>
        <w:tc>
          <w:tcPr>
            <w:tcW w:w="284" w:type="dxa"/>
            <w:tcBorders>
              <w:top w:val="nil"/>
              <w:left w:val="nil"/>
              <w:bottom w:val="nil"/>
              <w:right w:val="nil"/>
            </w:tcBorders>
          </w:tcPr>
          <w:p w14:paraId="2469F987" w14:textId="77777777" w:rsidR="008831A2" w:rsidRPr="00D95AF2" w:rsidRDefault="008831A2">
            <w:pPr>
              <w:pStyle w:val="TAC"/>
            </w:pPr>
            <w:r w:rsidRPr="00D95AF2">
              <w:t>0</w:t>
            </w:r>
          </w:p>
        </w:tc>
        <w:tc>
          <w:tcPr>
            <w:tcW w:w="284" w:type="dxa"/>
            <w:tcBorders>
              <w:top w:val="nil"/>
              <w:left w:val="nil"/>
              <w:bottom w:val="nil"/>
              <w:right w:val="nil"/>
            </w:tcBorders>
          </w:tcPr>
          <w:p w14:paraId="10966492" w14:textId="77777777" w:rsidR="008831A2" w:rsidRPr="00D95AF2" w:rsidRDefault="008831A2">
            <w:pPr>
              <w:pStyle w:val="TAC"/>
            </w:pPr>
            <w:r w:rsidRPr="00D95AF2">
              <w:t>0</w:t>
            </w:r>
          </w:p>
        </w:tc>
        <w:tc>
          <w:tcPr>
            <w:tcW w:w="284" w:type="dxa"/>
            <w:tcBorders>
              <w:top w:val="nil"/>
              <w:left w:val="nil"/>
              <w:bottom w:val="nil"/>
            </w:tcBorders>
          </w:tcPr>
          <w:p w14:paraId="749CF52D" w14:textId="77777777" w:rsidR="008831A2" w:rsidRPr="00D95AF2" w:rsidRDefault="008831A2">
            <w:pPr>
              <w:pStyle w:val="TAC"/>
            </w:pPr>
            <w:r w:rsidRPr="00D95AF2">
              <w:t>1</w:t>
            </w:r>
          </w:p>
        </w:tc>
        <w:tc>
          <w:tcPr>
            <w:tcW w:w="805" w:type="dxa"/>
            <w:tcBorders>
              <w:top w:val="nil"/>
              <w:bottom w:val="nil"/>
            </w:tcBorders>
          </w:tcPr>
          <w:p w14:paraId="4476ABC5" w14:textId="77777777" w:rsidR="008831A2" w:rsidRPr="00D95AF2" w:rsidRDefault="008831A2">
            <w:pPr>
              <w:pStyle w:val="TAC"/>
            </w:pPr>
            <w:r w:rsidRPr="00D95AF2">
              <w:t>41.</w:t>
            </w:r>
          </w:p>
        </w:tc>
        <w:tc>
          <w:tcPr>
            <w:tcW w:w="3402" w:type="dxa"/>
            <w:tcBorders>
              <w:top w:val="nil"/>
              <w:bottom w:val="nil"/>
            </w:tcBorders>
          </w:tcPr>
          <w:p w14:paraId="17A8781D" w14:textId="77777777" w:rsidR="008831A2" w:rsidRPr="00D95AF2" w:rsidRDefault="008831A2">
            <w:pPr>
              <w:pStyle w:val="TAL"/>
            </w:pPr>
            <w:r w:rsidRPr="00D95AF2">
              <w:t>Temporary failure</w:t>
            </w:r>
          </w:p>
        </w:tc>
        <w:tc>
          <w:tcPr>
            <w:tcW w:w="1065" w:type="dxa"/>
            <w:gridSpan w:val="2"/>
            <w:tcBorders>
              <w:top w:val="nil"/>
              <w:bottom w:val="nil"/>
            </w:tcBorders>
          </w:tcPr>
          <w:p w14:paraId="3514B851" w14:textId="77777777" w:rsidR="008831A2" w:rsidRPr="00D95AF2" w:rsidRDefault="008831A2">
            <w:pPr>
              <w:pStyle w:val="TAC"/>
            </w:pPr>
            <w:r w:rsidRPr="00D95AF2">
              <w:t>-</w:t>
            </w:r>
          </w:p>
        </w:tc>
        <w:tc>
          <w:tcPr>
            <w:tcW w:w="1134" w:type="dxa"/>
            <w:gridSpan w:val="2"/>
            <w:tcBorders>
              <w:top w:val="nil"/>
              <w:bottom w:val="nil"/>
            </w:tcBorders>
          </w:tcPr>
          <w:p w14:paraId="76EFD5B6" w14:textId="77777777" w:rsidR="008831A2" w:rsidRPr="00D95AF2" w:rsidRDefault="008831A2">
            <w:pPr>
              <w:pStyle w:val="TAL"/>
            </w:pPr>
          </w:p>
        </w:tc>
      </w:tr>
      <w:tr w:rsidR="008831A2" w:rsidRPr="00D95AF2" w14:paraId="15C0138B" w14:textId="77777777">
        <w:trPr>
          <w:cantSplit/>
          <w:jc w:val="center"/>
        </w:trPr>
        <w:tc>
          <w:tcPr>
            <w:tcW w:w="284" w:type="dxa"/>
            <w:tcBorders>
              <w:top w:val="nil"/>
              <w:bottom w:val="nil"/>
              <w:right w:val="nil"/>
            </w:tcBorders>
          </w:tcPr>
          <w:p w14:paraId="4FF8AE9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24F6726" w14:textId="77777777" w:rsidR="008831A2" w:rsidRPr="00D95AF2" w:rsidRDefault="008831A2">
            <w:pPr>
              <w:pStyle w:val="TAC"/>
            </w:pPr>
            <w:r w:rsidRPr="00D95AF2">
              <w:t>1</w:t>
            </w:r>
          </w:p>
        </w:tc>
        <w:tc>
          <w:tcPr>
            <w:tcW w:w="284" w:type="dxa"/>
            <w:tcBorders>
              <w:top w:val="nil"/>
              <w:left w:val="nil"/>
              <w:bottom w:val="nil"/>
            </w:tcBorders>
          </w:tcPr>
          <w:p w14:paraId="0B34D36E" w14:textId="77777777" w:rsidR="008831A2" w:rsidRPr="00D95AF2" w:rsidRDefault="008831A2">
            <w:pPr>
              <w:pStyle w:val="TAC"/>
            </w:pPr>
            <w:r w:rsidRPr="00D95AF2">
              <w:t>0</w:t>
            </w:r>
          </w:p>
        </w:tc>
        <w:tc>
          <w:tcPr>
            <w:tcW w:w="284" w:type="dxa"/>
            <w:tcBorders>
              <w:top w:val="nil"/>
              <w:bottom w:val="nil"/>
              <w:right w:val="nil"/>
            </w:tcBorders>
          </w:tcPr>
          <w:p w14:paraId="049FE666" w14:textId="77777777" w:rsidR="008831A2" w:rsidRPr="00D95AF2" w:rsidRDefault="008831A2">
            <w:pPr>
              <w:pStyle w:val="TAC"/>
            </w:pPr>
            <w:r w:rsidRPr="00D95AF2">
              <w:t>1</w:t>
            </w:r>
          </w:p>
        </w:tc>
        <w:tc>
          <w:tcPr>
            <w:tcW w:w="284" w:type="dxa"/>
            <w:tcBorders>
              <w:top w:val="nil"/>
              <w:left w:val="nil"/>
              <w:bottom w:val="nil"/>
              <w:right w:val="nil"/>
            </w:tcBorders>
          </w:tcPr>
          <w:p w14:paraId="05569CD1" w14:textId="77777777" w:rsidR="008831A2" w:rsidRPr="00D95AF2" w:rsidRDefault="008831A2">
            <w:pPr>
              <w:pStyle w:val="TAC"/>
            </w:pPr>
            <w:r w:rsidRPr="00D95AF2">
              <w:t>0</w:t>
            </w:r>
          </w:p>
        </w:tc>
        <w:tc>
          <w:tcPr>
            <w:tcW w:w="284" w:type="dxa"/>
            <w:tcBorders>
              <w:top w:val="nil"/>
              <w:left w:val="nil"/>
              <w:bottom w:val="nil"/>
              <w:right w:val="nil"/>
            </w:tcBorders>
          </w:tcPr>
          <w:p w14:paraId="66CAB585" w14:textId="77777777" w:rsidR="008831A2" w:rsidRPr="00D95AF2" w:rsidRDefault="008831A2">
            <w:pPr>
              <w:pStyle w:val="TAC"/>
            </w:pPr>
            <w:r w:rsidRPr="00D95AF2">
              <w:t>1</w:t>
            </w:r>
          </w:p>
        </w:tc>
        <w:tc>
          <w:tcPr>
            <w:tcW w:w="284" w:type="dxa"/>
            <w:tcBorders>
              <w:top w:val="nil"/>
              <w:left w:val="nil"/>
              <w:bottom w:val="nil"/>
            </w:tcBorders>
          </w:tcPr>
          <w:p w14:paraId="09A2A6FB" w14:textId="77777777" w:rsidR="008831A2" w:rsidRPr="00D95AF2" w:rsidRDefault="008831A2">
            <w:pPr>
              <w:pStyle w:val="TAC"/>
            </w:pPr>
            <w:r w:rsidRPr="00D95AF2">
              <w:t>0</w:t>
            </w:r>
          </w:p>
        </w:tc>
        <w:tc>
          <w:tcPr>
            <w:tcW w:w="805" w:type="dxa"/>
            <w:tcBorders>
              <w:top w:val="nil"/>
              <w:bottom w:val="nil"/>
            </w:tcBorders>
          </w:tcPr>
          <w:p w14:paraId="3FECA1BB" w14:textId="77777777" w:rsidR="008831A2" w:rsidRPr="00D95AF2" w:rsidRDefault="008831A2">
            <w:pPr>
              <w:pStyle w:val="TAC"/>
            </w:pPr>
            <w:r w:rsidRPr="00D95AF2">
              <w:t>42.</w:t>
            </w:r>
          </w:p>
        </w:tc>
        <w:tc>
          <w:tcPr>
            <w:tcW w:w="3402" w:type="dxa"/>
            <w:tcBorders>
              <w:top w:val="nil"/>
              <w:bottom w:val="nil"/>
            </w:tcBorders>
          </w:tcPr>
          <w:p w14:paraId="740565C3" w14:textId="77777777" w:rsidR="008831A2" w:rsidRPr="00D95AF2" w:rsidRDefault="008831A2">
            <w:pPr>
              <w:pStyle w:val="TAL"/>
            </w:pPr>
            <w:r w:rsidRPr="00D95AF2">
              <w:t>Switching equipment congestion</w:t>
            </w:r>
          </w:p>
        </w:tc>
        <w:tc>
          <w:tcPr>
            <w:tcW w:w="1065" w:type="dxa"/>
            <w:gridSpan w:val="2"/>
            <w:tcBorders>
              <w:top w:val="nil"/>
              <w:bottom w:val="nil"/>
            </w:tcBorders>
          </w:tcPr>
          <w:p w14:paraId="0E1DDA16" w14:textId="77777777" w:rsidR="008831A2" w:rsidRPr="00D95AF2" w:rsidRDefault="008831A2">
            <w:pPr>
              <w:pStyle w:val="TAC"/>
            </w:pPr>
            <w:r w:rsidRPr="00D95AF2">
              <w:t>-</w:t>
            </w:r>
          </w:p>
        </w:tc>
        <w:tc>
          <w:tcPr>
            <w:tcW w:w="1134" w:type="dxa"/>
            <w:gridSpan w:val="2"/>
            <w:tcBorders>
              <w:top w:val="nil"/>
              <w:bottom w:val="nil"/>
            </w:tcBorders>
          </w:tcPr>
          <w:p w14:paraId="2A44355E" w14:textId="77777777" w:rsidR="008831A2" w:rsidRPr="00D95AF2" w:rsidRDefault="008831A2">
            <w:pPr>
              <w:pStyle w:val="TAL"/>
            </w:pPr>
          </w:p>
        </w:tc>
      </w:tr>
      <w:tr w:rsidR="008831A2" w:rsidRPr="00D95AF2" w14:paraId="23C20244" w14:textId="77777777">
        <w:trPr>
          <w:cantSplit/>
          <w:jc w:val="center"/>
        </w:trPr>
        <w:tc>
          <w:tcPr>
            <w:tcW w:w="284" w:type="dxa"/>
            <w:tcBorders>
              <w:top w:val="nil"/>
              <w:bottom w:val="nil"/>
              <w:right w:val="nil"/>
            </w:tcBorders>
          </w:tcPr>
          <w:p w14:paraId="04BA7E6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1903D7E" w14:textId="77777777" w:rsidR="008831A2" w:rsidRPr="00D95AF2" w:rsidRDefault="008831A2">
            <w:pPr>
              <w:pStyle w:val="TAC"/>
            </w:pPr>
            <w:r w:rsidRPr="00D95AF2">
              <w:t>1</w:t>
            </w:r>
          </w:p>
        </w:tc>
        <w:tc>
          <w:tcPr>
            <w:tcW w:w="284" w:type="dxa"/>
            <w:tcBorders>
              <w:top w:val="nil"/>
              <w:left w:val="nil"/>
              <w:bottom w:val="nil"/>
            </w:tcBorders>
          </w:tcPr>
          <w:p w14:paraId="1593B8DB" w14:textId="77777777" w:rsidR="008831A2" w:rsidRPr="00D95AF2" w:rsidRDefault="008831A2">
            <w:pPr>
              <w:pStyle w:val="TAC"/>
            </w:pPr>
            <w:r w:rsidRPr="00D95AF2">
              <w:t>0</w:t>
            </w:r>
          </w:p>
        </w:tc>
        <w:tc>
          <w:tcPr>
            <w:tcW w:w="284" w:type="dxa"/>
            <w:tcBorders>
              <w:top w:val="nil"/>
              <w:bottom w:val="nil"/>
              <w:right w:val="nil"/>
            </w:tcBorders>
          </w:tcPr>
          <w:p w14:paraId="5F27783C" w14:textId="77777777" w:rsidR="008831A2" w:rsidRPr="00D95AF2" w:rsidRDefault="008831A2">
            <w:pPr>
              <w:pStyle w:val="TAC"/>
            </w:pPr>
            <w:r w:rsidRPr="00D95AF2">
              <w:t>1</w:t>
            </w:r>
          </w:p>
        </w:tc>
        <w:tc>
          <w:tcPr>
            <w:tcW w:w="284" w:type="dxa"/>
            <w:tcBorders>
              <w:top w:val="nil"/>
              <w:left w:val="nil"/>
              <w:bottom w:val="nil"/>
              <w:right w:val="nil"/>
            </w:tcBorders>
          </w:tcPr>
          <w:p w14:paraId="083C7080" w14:textId="77777777" w:rsidR="008831A2" w:rsidRPr="00D95AF2" w:rsidRDefault="008831A2">
            <w:pPr>
              <w:pStyle w:val="TAC"/>
            </w:pPr>
            <w:r w:rsidRPr="00D95AF2">
              <w:t>0</w:t>
            </w:r>
          </w:p>
        </w:tc>
        <w:tc>
          <w:tcPr>
            <w:tcW w:w="284" w:type="dxa"/>
            <w:tcBorders>
              <w:top w:val="nil"/>
              <w:left w:val="nil"/>
              <w:bottom w:val="nil"/>
              <w:right w:val="nil"/>
            </w:tcBorders>
          </w:tcPr>
          <w:p w14:paraId="11B4A071" w14:textId="77777777" w:rsidR="008831A2" w:rsidRPr="00D95AF2" w:rsidRDefault="008831A2">
            <w:pPr>
              <w:pStyle w:val="TAC"/>
            </w:pPr>
            <w:r w:rsidRPr="00D95AF2">
              <w:t>1</w:t>
            </w:r>
          </w:p>
        </w:tc>
        <w:tc>
          <w:tcPr>
            <w:tcW w:w="284" w:type="dxa"/>
            <w:tcBorders>
              <w:top w:val="nil"/>
              <w:left w:val="nil"/>
              <w:bottom w:val="nil"/>
            </w:tcBorders>
          </w:tcPr>
          <w:p w14:paraId="597BBC88" w14:textId="77777777" w:rsidR="008831A2" w:rsidRPr="00D95AF2" w:rsidRDefault="008831A2">
            <w:pPr>
              <w:pStyle w:val="TAC"/>
            </w:pPr>
            <w:r w:rsidRPr="00D95AF2">
              <w:t>1</w:t>
            </w:r>
          </w:p>
        </w:tc>
        <w:tc>
          <w:tcPr>
            <w:tcW w:w="805" w:type="dxa"/>
            <w:tcBorders>
              <w:top w:val="nil"/>
              <w:bottom w:val="nil"/>
            </w:tcBorders>
          </w:tcPr>
          <w:p w14:paraId="7AFC910F" w14:textId="77777777" w:rsidR="008831A2" w:rsidRPr="00D95AF2" w:rsidRDefault="008831A2">
            <w:pPr>
              <w:pStyle w:val="TAC"/>
            </w:pPr>
            <w:r w:rsidRPr="00D95AF2">
              <w:t>43.</w:t>
            </w:r>
          </w:p>
        </w:tc>
        <w:tc>
          <w:tcPr>
            <w:tcW w:w="3402" w:type="dxa"/>
            <w:tcBorders>
              <w:top w:val="nil"/>
              <w:bottom w:val="nil"/>
            </w:tcBorders>
          </w:tcPr>
          <w:p w14:paraId="4655DC9E" w14:textId="77777777" w:rsidR="008831A2" w:rsidRPr="00D95AF2" w:rsidRDefault="008831A2">
            <w:pPr>
              <w:pStyle w:val="TAL"/>
            </w:pPr>
            <w:r w:rsidRPr="00D95AF2">
              <w:t>Access information discarded</w:t>
            </w:r>
          </w:p>
        </w:tc>
        <w:tc>
          <w:tcPr>
            <w:tcW w:w="2199" w:type="dxa"/>
            <w:gridSpan w:val="4"/>
            <w:tcBorders>
              <w:top w:val="nil"/>
              <w:bottom w:val="nil"/>
            </w:tcBorders>
          </w:tcPr>
          <w:p w14:paraId="66FD7017" w14:textId="77777777" w:rsidR="008831A2" w:rsidRPr="00D95AF2" w:rsidRDefault="008831A2">
            <w:pPr>
              <w:pStyle w:val="TAL"/>
            </w:pPr>
            <w:r w:rsidRPr="00D95AF2">
              <w:t>Discarded information element identifiers (note 6)</w:t>
            </w:r>
          </w:p>
        </w:tc>
      </w:tr>
      <w:tr w:rsidR="008831A2" w:rsidRPr="00D95AF2" w14:paraId="09EF8F41" w14:textId="77777777">
        <w:trPr>
          <w:cantSplit/>
          <w:jc w:val="center"/>
        </w:trPr>
        <w:tc>
          <w:tcPr>
            <w:tcW w:w="284" w:type="dxa"/>
            <w:tcBorders>
              <w:top w:val="nil"/>
              <w:bottom w:val="nil"/>
              <w:right w:val="nil"/>
            </w:tcBorders>
          </w:tcPr>
          <w:p w14:paraId="64DDB15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7E9FB47" w14:textId="77777777" w:rsidR="008831A2" w:rsidRPr="00D95AF2" w:rsidRDefault="008831A2">
            <w:pPr>
              <w:pStyle w:val="TAC"/>
            </w:pPr>
            <w:r w:rsidRPr="00D95AF2">
              <w:t>1</w:t>
            </w:r>
          </w:p>
        </w:tc>
        <w:tc>
          <w:tcPr>
            <w:tcW w:w="284" w:type="dxa"/>
            <w:tcBorders>
              <w:top w:val="nil"/>
              <w:left w:val="nil"/>
              <w:bottom w:val="nil"/>
            </w:tcBorders>
          </w:tcPr>
          <w:p w14:paraId="56599900" w14:textId="77777777" w:rsidR="008831A2" w:rsidRPr="00D95AF2" w:rsidRDefault="008831A2">
            <w:pPr>
              <w:pStyle w:val="TAC"/>
            </w:pPr>
            <w:r w:rsidRPr="00D95AF2">
              <w:t>0</w:t>
            </w:r>
          </w:p>
        </w:tc>
        <w:tc>
          <w:tcPr>
            <w:tcW w:w="284" w:type="dxa"/>
            <w:tcBorders>
              <w:top w:val="nil"/>
              <w:bottom w:val="nil"/>
              <w:right w:val="nil"/>
            </w:tcBorders>
          </w:tcPr>
          <w:p w14:paraId="464F7668" w14:textId="77777777" w:rsidR="008831A2" w:rsidRPr="00D95AF2" w:rsidRDefault="008831A2">
            <w:pPr>
              <w:pStyle w:val="TAC"/>
            </w:pPr>
            <w:r w:rsidRPr="00D95AF2">
              <w:t>1</w:t>
            </w:r>
          </w:p>
        </w:tc>
        <w:tc>
          <w:tcPr>
            <w:tcW w:w="284" w:type="dxa"/>
            <w:tcBorders>
              <w:top w:val="nil"/>
              <w:left w:val="nil"/>
              <w:bottom w:val="nil"/>
              <w:right w:val="nil"/>
            </w:tcBorders>
          </w:tcPr>
          <w:p w14:paraId="717E52B6" w14:textId="77777777" w:rsidR="008831A2" w:rsidRPr="00D95AF2" w:rsidRDefault="008831A2">
            <w:pPr>
              <w:pStyle w:val="TAC"/>
            </w:pPr>
            <w:r w:rsidRPr="00D95AF2">
              <w:t>1</w:t>
            </w:r>
          </w:p>
        </w:tc>
        <w:tc>
          <w:tcPr>
            <w:tcW w:w="284" w:type="dxa"/>
            <w:tcBorders>
              <w:top w:val="nil"/>
              <w:left w:val="nil"/>
              <w:bottom w:val="nil"/>
              <w:right w:val="nil"/>
            </w:tcBorders>
          </w:tcPr>
          <w:p w14:paraId="163815A4" w14:textId="77777777" w:rsidR="008831A2" w:rsidRPr="00D95AF2" w:rsidRDefault="008831A2">
            <w:pPr>
              <w:pStyle w:val="TAC"/>
            </w:pPr>
            <w:r w:rsidRPr="00D95AF2">
              <w:t>0</w:t>
            </w:r>
          </w:p>
        </w:tc>
        <w:tc>
          <w:tcPr>
            <w:tcW w:w="284" w:type="dxa"/>
            <w:tcBorders>
              <w:top w:val="nil"/>
              <w:left w:val="nil"/>
              <w:bottom w:val="nil"/>
            </w:tcBorders>
          </w:tcPr>
          <w:p w14:paraId="00A3026F" w14:textId="77777777" w:rsidR="008831A2" w:rsidRPr="00D95AF2" w:rsidRDefault="008831A2">
            <w:pPr>
              <w:pStyle w:val="TAC"/>
            </w:pPr>
            <w:r w:rsidRPr="00D95AF2">
              <w:t>0</w:t>
            </w:r>
          </w:p>
        </w:tc>
        <w:tc>
          <w:tcPr>
            <w:tcW w:w="805" w:type="dxa"/>
            <w:tcBorders>
              <w:top w:val="nil"/>
              <w:bottom w:val="nil"/>
            </w:tcBorders>
          </w:tcPr>
          <w:p w14:paraId="08A1053D" w14:textId="77777777" w:rsidR="008831A2" w:rsidRPr="00D95AF2" w:rsidRDefault="008831A2">
            <w:pPr>
              <w:pStyle w:val="TAC"/>
            </w:pPr>
            <w:r w:rsidRPr="00D95AF2">
              <w:t>44.</w:t>
            </w:r>
          </w:p>
        </w:tc>
        <w:tc>
          <w:tcPr>
            <w:tcW w:w="3402" w:type="dxa"/>
            <w:tcBorders>
              <w:top w:val="nil"/>
              <w:bottom w:val="nil"/>
            </w:tcBorders>
          </w:tcPr>
          <w:p w14:paraId="2452AF62" w14:textId="77777777" w:rsidR="008831A2" w:rsidRPr="00D95AF2" w:rsidRDefault="008831A2">
            <w:pPr>
              <w:pStyle w:val="TAL"/>
            </w:pPr>
            <w:r w:rsidRPr="00D95AF2">
              <w:t>requested circuit/channel not available</w:t>
            </w:r>
          </w:p>
        </w:tc>
        <w:tc>
          <w:tcPr>
            <w:tcW w:w="1065" w:type="dxa"/>
            <w:gridSpan w:val="2"/>
            <w:tcBorders>
              <w:top w:val="nil"/>
              <w:bottom w:val="nil"/>
            </w:tcBorders>
          </w:tcPr>
          <w:p w14:paraId="131F06C0" w14:textId="77777777" w:rsidR="008831A2" w:rsidRPr="00D95AF2" w:rsidRDefault="008831A2">
            <w:pPr>
              <w:pStyle w:val="TAC"/>
            </w:pPr>
            <w:r w:rsidRPr="00D95AF2">
              <w:t>-</w:t>
            </w:r>
          </w:p>
        </w:tc>
        <w:tc>
          <w:tcPr>
            <w:tcW w:w="1134" w:type="dxa"/>
            <w:gridSpan w:val="2"/>
            <w:tcBorders>
              <w:top w:val="nil"/>
              <w:bottom w:val="nil"/>
            </w:tcBorders>
          </w:tcPr>
          <w:p w14:paraId="2852C22A" w14:textId="77777777" w:rsidR="008831A2" w:rsidRPr="00D95AF2" w:rsidRDefault="008831A2">
            <w:pPr>
              <w:pStyle w:val="TAL"/>
            </w:pPr>
          </w:p>
        </w:tc>
      </w:tr>
      <w:tr w:rsidR="008831A2" w:rsidRPr="00D95AF2" w14:paraId="6C5E57E5" w14:textId="77777777">
        <w:trPr>
          <w:cantSplit/>
          <w:jc w:val="center"/>
        </w:trPr>
        <w:tc>
          <w:tcPr>
            <w:tcW w:w="284" w:type="dxa"/>
            <w:tcBorders>
              <w:top w:val="nil"/>
              <w:bottom w:val="nil"/>
              <w:right w:val="nil"/>
            </w:tcBorders>
          </w:tcPr>
          <w:p w14:paraId="46575F1B"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0E870A1" w14:textId="77777777" w:rsidR="008831A2" w:rsidRPr="00D95AF2" w:rsidRDefault="008831A2">
            <w:pPr>
              <w:pStyle w:val="TAC"/>
            </w:pPr>
            <w:r w:rsidRPr="00D95AF2">
              <w:t>1</w:t>
            </w:r>
          </w:p>
        </w:tc>
        <w:tc>
          <w:tcPr>
            <w:tcW w:w="284" w:type="dxa"/>
            <w:tcBorders>
              <w:top w:val="nil"/>
              <w:left w:val="nil"/>
              <w:bottom w:val="nil"/>
            </w:tcBorders>
          </w:tcPr>
          <w:p w14:paraId="10359C2B" w14:textId="77777777" w:rsidR="008831A2" w:rsidRPr="00D95AF2" w:rsidRDefault="008831A2">
            <w:pPr>
              <w:pStyle w:val="TAC"/>
            </w:pPr>
            <w:r w:rsidRPr="00D95AF2">
              <w:t>0</w:t>
            </w:r>
          </w:p>
        </w:tc>
        <w:tc>
          <w:tcPr>
            <w:tcW w:w="284" w:type="dxa"/>
            <w:tcBorders>
              <w:top w:val="nil"/>
              <w:bottom w:val="nil"/>
              <w:right w:val="nil"/>
            </w:tcBorders>
          </w:tcPr>
          <w:p w14:paraId="73B4E2A1" w14:textId="77777777" w:rsidR="008831A2" w:rsidRPr="00D95AF2" w:rsidRDefault="008831A2">
            <w:pPr>
              <w:pStyle w:val="TAC"/>
            </w:pPr>
            <w:r w:rsidRPr="00D95AF2">
              <w:t>1</w:t>
            </w:r>
          </w:p>
        </w:tc>
        <w:tc>
          <w:tcPr>
            <w:tcW w:w="284" w:type="dxa"/>
            <w:tcBorders>
              <w:top w:val="nil"/>
              <w:left w:val="nil"/>
              <w:bottom w:val="nil"/>
              <w:right w:val="nil"/>
            </w:tcBorders>
          </w:tcPr>
          <w:p w14:paraId="7D671F7D" w14:textId="77777777" w:rsidR="008831A2" w:rsidRPr="00D95AF2" w:rsidRDefault="008831A2">
            <w:pPr>
              <w:pStyle w:val="TAC"/>
            </w:pPr>
            <w:r w:rsidRPr="00D95AF2">
              <w:t>1</w:t>
            </w:r>
          </w:p>
        </w:tc>
        <w:tc>
          <w:tcPr>
            <w:tcW w:w="284" w:type="dxa"/>
            <w:tcBorders>
              <w:top w:val="nil"/>
              <w:left w:val="nil"/>
              <w:bottom w:val="nil"/>
              <w:right w:val="nil"/>
            </w:tcBorders>
          </w:tcPr>
          <w:p w14:paraId="782FF8EA" w14:textId="77777777" w:rsidR="008831A2" w:rsidRPr="00D95AF2" w:rsidRDefault="008831A2">
            <w:pPr>
              <w:pStyle w:val="TAC"/>
            </w:pPr>
            <w:r w:rsidRPr="00D95AF2">
              <w:t>1</w:t>
            </w:r>
          </w:p>
        </w:tc>
        <w:tc>
          <w:tcPr>
            <w:tcW w:w="284" w:type="dxa"/>
            <w:tcBorders>
              <w:top w:val="nil"/>
              <w:left w:val="nil"/>
              <w:bottom w:val="nil"/>
            </w:tcBorders>
          </w:tcPr>
          <w:p w14:paraId="636D289C" w14:textId="77777777" w:rsidR="008831A2" w:rsidRPr="00D95AF2" w:rsidRDefault="008831A2">
            <w:pPr>
              <w:pStyle w:val="TAC"/>
            </w:pPr>
            <w:r w:rsidRPr="00D95AF2">
              <w:t>1</w:t>
            </w:r>
          </w:p>
        </w:tc>
        <w:tc>
          <w:tcPr>
            <w:tcW w:w="805" w:type="dxa"/>
            <w:tcBorders>
              <w:top w:val="nil"/>
              <w:bottom w:val="nil"/>
            </w:tcBorders>
          </w:tcPr>
          <w:p w14:paraId="6DBBCF65" w14:textId="77777777" w:rsidR="008831A2" w:rsidRPr="00D95AF2" w:rsidRDefault="008831A2">
            <w:pPr>
              <w:pStyle w:val="TAC"/>
            </w:pPr>
            <w:r w:rsidRPr="00D95AF2">
              <w:t>47.</w:t>
            </w:r>
          </w:p>
        </w:tc>
        <w:tc>
          <w:tcPr>
            <w:tcW w:w="3402" w:type="dxa"/>
            <w:tcBorders>
              <w:top w:val="nil"/>
              <w:bottom w:val="nil"/>
            </w:tcBorders>
          </w:tcPr>
          <w:p w14:paraId="59105704" w14:textId="77777777" w:rsidR="008831A2" w:rsidRPr="00D95AF2" w:rsidRDefault="008831A2">
            <w:pPr>
              <w:pStyle w:val="TAL"/>
            </w:pPr>
            <w:r w:rsidRPr="00D95AF2">
              <w:t>Resources unavailable, unspecified</w:t>
            </w:r>
          </w:p>
        </w:tc>
        <w:tc>
          <w:tcPr>
            <w:tcW w:w="1065" w:type="dxa"/>
            <w:gridSpan w:val="2"/>
            <w:tcBorders>
              <w:top w:val="nil"/>
              <w:bottom w:val="nil"/>
            </w:tcBorders>
          </w:tcPr>
          <w:p w14:paraId="62E72212" w14:textId="77777777" w:rsidR="008831A2" w:rsidRPr="00D95AF2" w:rsidRDefault="008831A2">
            <w:pPr>
              <w:pStyle w:val="TAC"/>
            </w:pPr>
            <w:r w:rsidRPr="00D95AF2">
              <w:t>-</w:t>
            </w:r>
          </w:p>
        </w:tc>
        <w:tc>
          <w:tcPr>
            <w:tcW w:w="1134" w:type="dxa"/>
            <w:gridSpan w:val="2"/>
            <w:tcBorders>
              <w:top w:val="nil"/>
              <w:bottom w:val="nil"/>
            </w:tcBorders>
          </w:tcPr>
          <w:p w14:paraId="581302C6" w14:textId="77777777" w:rsidR="008831A2" w:rsidRPr="00D95AF2" w:rsidRDefault="008831A2">
            <w:pPr>
              <w:pStyle w:val="TAL"/>
            </w:pPr>
          </w:p>
        </w:tc>
      </w:tr>
      <w:tr w:rsidR="008831A2" w:rsidRPr="00D95AF2" w14:paraId="76F460B7" w14:textId="77777777">
        <w:trPr>
          <w:cantSplit/>
          <w:jc w:val="center"/>
        </w:trPr>
        <w:tc>
          <w:tcPr>
            <w:tcW w:w="284" w:type="dxa"/>
            <w:tcBorders>
              <w:top w:val="nil"/>
              <w:bottom w:val="nil"/>
              <w:right w:val="nil"/>
            </w:tcBorders>
          </w:tcPr>
          <w:p w14:paraId="7A5ED098"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2754058" w14:textId="77777777" w:rsidR="008831A2" w:rsidRPr="00D95AF2" w:rsidRDefault="008831A2">
            <w:pPr>
              <w:pStyle w:val="TAC"/>
            </w:pPr>
            <w:r w:rsidRPr="00D95AF2">
              <w:t>1</w:t>
            </w:r>
          </w:p>
        </w:tc>
        <w:tc>
          <w:tcPr>
            <w:tcW w:w="284" w:type="dxa"/>
            <w:tcBorders>
              <w:top w:val="nil"/>
              <w:left w:val="nil"/>
              <w:bottom w:val="nil"/>
            </w:tcBorders>
          </w:tcPr>
          <w:p w14:paraId="073243D1" w14:textId="77777777" w:rsidR="008831A2" w:rsidRPr="00D95AF2" w:rsidRDefault="008831A2">
            <w:pPr>
              <w:pStyle w:val="TAC"/>
            </w:pPr>
            <w:r w:rsidRPr="00D95AF2">
              <w:t>1</w:t>
            </w:r>
          </w:p>
        </w:tc>
        <w:tc>
          <w:tcPr>
            <w:tcW w:w="284" w:type="dxa"/>
            <w:tcBorders>
              <w:top w:val="nil"/>
              <w:bottom w:val="nil"/>
              <w:right w:val="nil"/>
            </w:tcBorders>
          </w:tcPr>
          <w:p w14:paraId="2E606638" w14:textId="77777777" w:rsidR="008831A2" w:rsidRPr="00D95AF2" w:rsidRDefault="008831A2">
            <w:pPr>
              <w:pStyle w:val="TAC"/>
            </w:pPr>
            <w:r w:rsidRPr="00D95AF2">
              <w:t>0</w:t>
            </w:r>
          </w:p>
        </w:tc>
        <w:tc>
          <w:tcPr>
            <w:tcW w:w="284" w:type="dxa"/>
            <w:tcBorders>
              <w:top w:val="nil"/>
              <w:left w:val="nil"/>
              <w:bottom w:val="nil"/>
              <w:right w:val="nil"/>
            </w:tcBorders>
          </w:tcPr>
          <w:p w14:paraId="433E3C26" w14:textId="77777777" w:rsidR="008831A2" w:rsidRPr="00D95AF2" w:rsidRDefault="008831A2">
            <w:pPr>
              <w:pStyle w:val="TAC"/>
            </w:pPr>
            <w:r w:rsidRPr="00D95AF2">
              <w:t>0</w:t>
            </w:r>
          </w:p>
        </w:tc>
        <w:tc>
          <w:tcPr>
            <w:tcW w:w="284" w:type="dxa"/>
            <w:tcBorders>
              <w:top w:val="nil"/>
              <w:left w:val="nil"/>
              <w:bottom w:val="nil"/>
              <w:right w:val="nil"/>
            </w:tcBorders>
          </w:tcPr>
          <w:p w14:paraId="4596546C" w14:textId="77777777" w:rsidR="008831A2" w:rsidRPr="00D95AF2" w:rsidRDefault="008831A2">
            <w:pPr>
              <w:pStyle w:val="TAC"/>
            </w:pPr>
            <w:r w:rsidRPr="00D95AF2">
              <w:t>0</w:t>
            </w:r>
          </w:p>
        </w:tc>
        <w:tc>
          <w:tcPr>
            <w:tcW w:w="284" w:type="dxa"/>
            <w:tcBorders>
              <w:top w:val="nil"/>
              <w:left w:val="nil"/>
              <w:bottom w:val="nil"/>
            </w:tcBorders>
          </w:tcPr>
          <w:p w14:paraId="33318C2D" w14:textId="77777777" w:rsidR="008831A2" w:rsidRPr="00D95AF2" w:rsidRDefault="008831A2">
            <w:pPr>
              <w:pStyle w:val="TAC"/>
            </w:pPr>
            <w:r w:rsidRPr="00D95AF2">
              <w:t>1</w:t>
            </w:r>
          </w:p>
        </w:tc>
        <w:tc>
          <w:tcPr>
            <w:tcW w:w="805" w:type="dxa"/>
            <w:tcBorders>
              <w:top w:val="nil"/>
              <w:bottom w:val="nil"/>
            </w:tcBorders>
          </w:tcPr>
          <w:p w14:paraId="0EDB6521" w14:textId="77777777" w:rsidR="008831A2" w:rsidRPr="00D95AF2" w:rsidRDefault="008831A2">
            <w:pPr>
              <w:pStyle w:val="TAC"/>
            </w:pPr>
            <w:r w:rsidRPr="00D95AF2">
              <w:t>49.</w:t>
            </w:r>
          </w:p>
        </w:tc>
        <w:tc>
          <w:tcPr>
            <w:tcW w:w="3402" w:type="dxa"/>
            <w:tcBorders>
              <w:top w:val="nil"/>
              <w:bottom w:val="nil"/>
            </w:tcBorders>
          </w:tcPr>
          <w:p w14:paraId="11C3611B" w14:textId="77777777" w:rsidR="008831A2" w:rsidRPr="00D95AF2" w:rsidRDefault="008831A2">
            <w:pPr>
              <w:pStyle w:val="TAL"/>
            </w:pPr>
            <w:r w:rsidRPr="00D95AF2">
              <w:t>Quality of service unavailable</w:t>
            </w:r>
          </w:p>
        </w:tc>
        <w:tc>
          <w:tcPr>
            <w:tcW w:w="1065" w:type="dxa"/>
            <w:gridSpan w:val="2"/>
            <w:tcBorders>
              <w:top w:val="nil"/>
              <w:bottom w:val="nil"/>
            </w:tcBorders>
          </w:tcPr>
          <w:p w14:paraId="0F71128B" w14:textId="77777777" w:rsidR="008831A2" w:rsidRPr="00D95AF2" w:rsidRDefault="008831A2">
            <w:pPr>
              <w:pStyle w:val="TAC"/>
            </w:pPr>
            <w:r w:rsidRPr="00D95AF2">
              <w:t>Note 9</w:t>
            </w:r>
          </w:p>
        </w:tc>
        <w:tc>
          <w:tcPr>
            <w:tcW w:w="1134" w:type="dxa"/>
            <w:gridSpan w:val="2"/>
            <w:tcBorders>
              <w:top w:val="nil"/>
              <w:bottom w:val="nil"/>
            </w:tcBorders>
          </w:tcPr>
          <w:p w14:paraId="7FE107C7" w14:textId="77777777" w:rsidR="008831A2" w:rsidRPr="00D95AF2" w:rsidRDefault="008831A2">
            <w:pPr>
              <w:pStyle w:val="TAL"/>
            </w:pPr>
          </w:p>
        </w:tc>
      </w:tr>
      <w:tr w:rsidR="008831A2" w:rsidRPr="00D95AF2" w14:paraId="047181AA" w14:textId="77777777">
        <w:trPr>
          <w:cantSplit/>
          <w:jc w:val="center"/>
        </w:trPr>
        <w:tc>
          <w:tcPr>
            <w:tcW w:w="284" w:type="dxa"/>
            <w:tcBorders>
              <w:top w:val="nil"/>
              <w:bottom w:val="nil"/>
              <w:right w:val="nil"/>
            </w:tcBorders>
          </w:tcPr>
          <w:p w14:paraId="182F3D6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75341B4" w14:textId="77777777" w:rsidR="008831A2" w:rsidRPr="00D95AF2" w:rsidRDefault="008831A2">
            <w:pPr>
              <w:pStyle w:val="TAC"/>
            </w:pPr>
            <w:r w:rsidRPr="00D95AF2">
              <w:t>1</w:t>
            </w:r>
          </w:p>
        </w:tc>
        <w:tc>
          <w:tcPr>
            <w:tcW w:w="284" w:type="dxa"/>
            <w:tcBorders>
              <w:top w:val="nil"/>
              <w:left w:val="nil"/>
              <w:bottom w:val="nil"/>
            </w:tcBorders>
          </w:tcPr>
          <w:p w14:paraId="000C7375" w14:textId="77777777" w:rsidR="008831A2" w:rsidRPr="00D95AF2" w:rsidRDefault="008831A2">
            <w:pPr>
              <w:pStyle w:val="TAC"/>
            </w:pPr>
            <w:r w:rsidRPr="00D95AF2">
              <w:t>1</w:t>
            </w:r>
          </w:p>
        </w:tc>
        <w:tc>
          <w:tcPr>
            <w:tcW w:w="284" w:type="dxa"/>
            <w:tcBorders>
              <w:top w:val="nil"/>
              <w:bottom w:val="nil"/>
              <w:right w:val="nil"/>
            </w:tcBorders>
          </w:tcPr>
          <w:p w14:paraId="78B5F38B" w14:textId="77777777" w:rsidR="008831A2" w:rsidRPr="00D95AF2" w:rsidRDefault="008831A2">
            <w:pPr>
              <w:pStyle w:val="TAC"/>
            </w:pPr>
            <w:r w:rsidRPr="00D95AF2">
              <w:t>0</w:t>
            </w:r>
          </w:p>
        </w:tc>
        <w:tc>
          <w:tcPr>
            <w:tcW w:w="284" w:type="dxa"/>
            <w:tcBorders>
              <w:top w:val="nil"/>
              <w:left w:val="nil"/>
              <w:bottom w:val="nil"/>
              <w:right w:val="nil"/>
            </w:tcBorders>
          </w:tcPr>
          <w:p w14:paraId="774D037F" w14:textId="77777777" w:rsidR="008831A2" w:rsidRPr="00D95AF2" w:rsidRDefault="008831A2">
            <w:pPr>
              <w:pStyle w:val="TAC"/>
            </w:pPr>
            <w:r w:rsidRPr="00D95AF2">
              <w:t>0</w:t>
            </w:r>
          </w:p>
        </w:tc>
        <w:tc>
          <w:tcPr>
            <w:tcW w:w="284" w:type="dxa"/>
            <w:tcBorders>
              <w:top w:val="nil"/>
              <w:left w:val="nil"/>
              <w:bottom w:val="nil"/>
              <w:right w:val="nil"/>
            </w:tcBorders>
          </w:tcPr>
          <w:p w14:paraId="608C0B42" w14:textId="77777777" w:rsidR="008831A2" w:rsidRPr="00D95AF2" w:rsidRDefault="008831A2">
            <w:pPr>
              <w:pStyle w:val="TAC"/>
            </w:pPr>
            <w:r w:rsidRPr="00D95AF2">
              <w:t>1</w:t>
            </w:r>
          </w:p>
        </w:tc>
        <w:tc>
          <w:tcPr>
            <w:tcW w:w="284" w:type="dxa"/>
            <w:tcBorders>
              <w:top w:val="nil"/>
              <w:left w:val="nil"/>
              <w:bottom w:val="nil"/>
            </w:tcBorders>
          </w:tcPr>
          <w:p w14:paraId="7798C102" w14:textId="77777777" w:rsidR="008831A2" w:rsidRPr="00D95AF2" w:rsidRDefault="008831A2">
            <w:pPr>
              <w:pStyle w:val="TAC"/>
            </w:pPr>
            <w:r w:rsidRPr="00D95AF2">
              <w:t>0</w:t>
            </w:r>
          </w:p>
        </w:tc>
        <w:tc>
          <w:tcPr>
            <w:tcW w:w="805" w:type="dxa"/>
            <w:tcBorders>
              <w:top w:val="nil"/>
              <w:bottom w:val="nil"/>
            </w:tcBorders>
          </w:tcPr>
          <w:p w14:paraId="3A31685B" w14:textId="77777777" w:rsidR="008831A2" w:rsidRPr="00D95AF2" w:rsidRDefault="008831A2">
            <w:pPr>
              <w:pStyle w:val="TAC"/>
            </w:pPr>
            <w:r w:rsidRPr="00D95AF2">
              <w:t>50.</w:t>
            </w:r>
          </w:p>
        </w:tc>
        <w:tc>
          <w:tcPr>
            <w:tcW w:w="3402" w:type="dxa"/>
            <w:tcBorders>
              <w:top w:val="nil"/>
              <w:bottom w:val="nil"/>
            </w:tcBorders>
          </w:tcPr>
          <w:p w14:paraId="147D4400" w14:textId="77777777" w:rsidR="008831A2" w:rsidRPr="00D95AF2" w:rsidRDefault="008831A2">
            <w:pPr>
              <w:pStyle w:val="TAL"/>
            </w:pPr>
            <w:r w:rsidRPr="00D95AF2">
              <w:t>Requested facility not subscribed</w:t>
            </w:r>
          </w:p>
        </w:tc>
        <w:tc>
          <w:tcPr>
            <w:tcW w:w="1065" w:type="dxa"/>
            <w:gridSpan w:val="2"/>
            <w:tcBorders>
              <w:top w:val="nil"/>
              <w:bottom w:val="nil"/>
            </w:tcBorders>
          </w:tcPr>
          <w:p w14:paraId="24A67EC8" w14:textId="77777777" w:rsidR="008831A2" w:rsidRPr="00D95AF2" w:rsidRDefault="008831A2">
            <w:pPr>
              <w:pStyle w:val="TAC"/>
            </w:pPr>
            <w:r w:rsidRPr="00D95AF2">
              <w:t>Note 1</w:t>
            </w:r>
          </w:p>
        </w:tc>
        <w:tc>
          <w:tcPr>
            <w:tcW w:w="1134" w:type="dxa"/>
            <w:gridSpan w:val="2"/>
            <w:tcBorders>
              <w:top w:val="nil"/>
              <w:bottom w:val="nil"/>
            </w:tcBorders>
          </w:tcPr>
          <w:p w14:paraId="225A7CC6" w14:textId="77777777" w:rsidR="008831A2" w:rsidRPr="00D95AF2" w:rsidRDefault="008831A2">
            <w:pPr>
              <w:pStyle w:val="TAL"/>
            </w:pPr>
          </w:p>
        </w:tc>
      </w:tr>
      <w:tr w:rsidR="008831A2" w:rsidRPr="00D95AF2" w14:paraId="4B5A8F2E" w14:textId="77777777">
        <w:trPr>
          <w:cantSplit/>
          <w:jc w:val="center"/>
        </w:trPr>
        <w:tc>
          <w:tcPr>
            <w:tcW w:w="284" w:type="dxa"/>
            <w:tcBorders>
              <w:top w:val="nil"/>
              <w:bottom w:val="nil"/>
              <w:right w:val="nil"/>
            </w:tcBorders>
          </w:tcPr>
          <w:p w14:paraId="1188000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976830F" w14:textId="77777777" w:rsidR="008831A2" w:rsidRPr="00D95AF2" w:rsidRDefault="008831A2">
            <w:pPr>
              <w:pStyle w:val="TAC"/>
            </w:pPr>
            <w:r w:rsidRPr="00D95AF2">
              <w:t>1</w:t>
            </w:r>
          </w:p>
        </w:tc>
        <w:tc>
          <w:tcPr>
            <w:tcW w:w="284" w:type="dxa"/>
            <w:tcBorders>
              <w:top w:val="nil"/>
              <w:left w:val="nil"/>
              <w:bottom w:val="nil"/>
            </w:tcBorders>
          </w:tcPr>
          <w:p w14:paraId="428EA0DA" w14:textId="77777777" w:rsidR="008831A2" w:rsidRPr="00D95AF2" w:rsidRDefault="008831A2">
            <w:pPr>
              <w:pStyle w:val="TAC"/>
            </w:pPr>
            <w:r w:rsidRPr="00D95AF2">
              <w:t>1</w:t>
            </w:r>
          </w:p>
        </w:tc>
        <w:tc>
          <w:tcPr>
            <w:tcW w:w="284" w:type="dxa"/>
            <w:tcBorders>
              <w:top w:val="nil"/>
              <w:bottom w:val="nil"/>
              <w:right w:val="nil"/>
            </w:tcBorders>
          </w:tcPr>
          <w:p w14:paraId="74BDB331" w14:textId="77777777" w:rsidR="008831A2" w:rsidRPr="00D95AF2" w:rsidRDefault="008831A2">
            <w:pPr>
              <w:pStyle w:val="TAC"/>
            </w:pPr>
            <w:r w:rsidRPr="00D95AF2">
              <w:t>0</w:t>
            </w:r>
          </w:p>
        </w:tc>
        <w:tc>
          <w:tcPr>
            <w:tcW w:w="284" w:type="dxa"/>
            <w:tcBorders>
              <w:top w:val="nil"/>
              <w:left w:val="nil"/>
              <w:bottom w:val="nil"/>
              <w:right w:val="nil"/>
            </w:tcBorders>
          </w:tcPr>
          <w:p w14:paraId="2C906380" w14:textId="77777777" w:rsidR="008831A2" w:rsidRPr="00D95AF2" w:rsidRDefault="008831A2">
            <w:pPr>
              <w:pStyle w:val="TAC"/>
            </w:pPr>
            <w:r w:rsidRPr="00D95AF2">
              <w:t>1</w:t>
            </w:r>
          </w:p>
        </w:tc>
        <w:tc>
          <w:tcPr>
            <w:tcW w:w="284" w:type="dxa"/>
            <w:tcBorders>
              <w:top w:val="nil"/>
              <w:left w:val="nil"/>
              <w:bottom w:val="nil"/>
              <w:right w:val="nil"/>
            </w:tcBorders>
          </w:tcPr>
          <w:p w14:paraId="3A45F35A" w14:textId="77777777" w:rsidR="008831A2" w:rsidRPr="00D95AF2" w:rsidRDefault="008831A2">
            <w:pPr>
              <w:pStyle w:val="TAC"/>
            </w:pPr>
            <w:r w:rsidRPr="00D95AF2">
              <w:t>1</w:t>
            </w:r>
          </w:p>
        </w:tc>
        <w:tc>
          <w:tcPr>
            <w:tcW w:w="284" w:type="dxa"/>
            <w:tcBorders>
              <w:top w:val="nil"/>
              <w:left w:val="nil"/>
              <w:bottom w:val="nil"/>
            </w:tcBorders>
          </w:tcPr>
          <w:p w14:paraId="289592F9" w14:textId="77777777" w:rsidR="008831A2" w:rsidRPr="00D95AF2" w:rsidRDefault="008831A2">
            <w:pPr>
              <w:pStyle w:val="TAC"/>
            </w:pPr>
            <w:r w:rsidRPr="00D95AF2">
              <w:t>1</w:t>
            </w:r>
          </w:p>
        </w:tc>
        <w:tc>
          <w:tcPr>
            <w:tcW w:w="805" w:type="dxa"/>
            <w:tcBorders>
              <w:top w:val="nil"/>
              <w:bottom w:val="nil"/>
            </w:tcBorders>
          </w:tcPr>
          <w:p w14:paraId="0D3414AE" w14:textId="77777777" w:rsidR="008831A2" w:rsidRPr="00D95AF2" w:rsidRDefault="008831A2">
            <w:pPr>
              <w:pStyle w:val="TAC"/>
            </w:pPr>
            <w:r w:rsidRPr="00D95AF2">
              <w:t>55.</w:t>
            </w:r>
          </w:p>
        </w:tc>
        <w:tc>
          <w:tcPr>
            <w:tcW w:w="3402" w:type="dxa"/>
            <w:tcBorders>
              <w:top w:val="nil"/>
              <w:bottom w:val="nil"/>
            </w:tcBorders>
          </w:tcPr>
          <w:p w14:paraId="220A0FDC" w14:textId="77777777" w:rsidR="008831A2" w:rsidRPr="00D95AF2" w:rsidRDefault="008831A2">
            <w:pPr>
              <w:pStyle w:val="TAL"/>
            </w:pPr>
            <w:r w:rsidRPr="00D95AF2">
              <w:t>Incoming calls barred within the CUG</w:t>
            </w:r>
          </w:p>
        </w:tc>
        <w:tc>
          <w:tcPr>
            <w:tcW w:w="1065" w:type="dxa"/>
            <w:gridSpan w:val="2"/>
            <w:tcBorders>
              <w:top w:val="nil"/>
              <w:bottom w:val="nil"/>
            </w:tcBorders>
          </w:tcPr>
          <w:p w14:paraId="770F2AAF" w14:textId="77777777" w:rsidR="008831A2" w:rsidRPr="00D95AF2" w:rsidRDefault="008831A2">
            <w:pPr>
              <w:pStyle w:val="TAC"/>
            </w:pPr>
            <w:r w:rsidRPr="00D95AF2">
              <w:t>Note 1</w:t>
            </w:r>
          </w:p>
        </w:tc>
        <w:tc>
          <w:tcPr>
            <w:tcW w:w="1134" w:type="dxa"/>
            <w:gridSpan w:val="2"/>
            <w:tcBorders>
              <w:top w:val="nil"/>
              <w:bottom w:val="nil"/>
            </w:tcBorders>
          </w:tcPr>
          <w:p w14:paraId="1BE56B85" w14:textId="77777777" w:rsidR="008831A2" w:rsidRPr="00D95AF2" w:rsidRDefault="008831A2">
            <w:pPr>
              <w:pStyle w:val="TAL"/>
            </w:pPr>
          </w:p>
        </w:tc>
      </w:tr>
      <w:tr w:rsidR="008831A2" w:rsidRPr="00D95AF2" w14:paraId="4232BC65" w14:textId="77777777">
        <w:trPr>
          <w:cantSplit/>
          <w:jc w:val="center"/>
        </w:trPr>
        <w:tc>
          <w:tcPr>
            <w:tcW w:w="284" w:type="dxa"/>
            <w:tcBorders>
              <w:top w:val="nil"/>
              <w:bottom w:val="nil"/>
              <w:right w:val="nil"/>
            </w:tcBorders>
          </w:tcPr>
          <w:p w14:paraId="6C33A49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43DF645" w14:textId="77777777" w:rsidR="008831A2" w:rsidRPr="00D95AF2" w:rsidRDefault="008831A2">
            <w:pPr>
              <w:pStyle w:val="TAC"/>
            </w:pPr>
            <w:r w:rsidRPr="00D95AF2">
              <w:t>1</w:t>
            </w:r>
          </w:p>
        </w:tc>
        <w:tc>
          <w:tcPr>
            <w:tcW w:w="284" w:type="dxa"/>
            <w:tcBorders>
              <w:top w:val="nil"/>
              <w:left w:val="nil"/>
              <w:bottom w:val="nil"/>
            </w:tcBorders>
          </w:tcPr>
          <w:p w14:paraId="281D7E93" w14:textId="77777777" w:rsidR="008831A2" w:rsidRPr="00D95AF2" w:rsidRDefault="008831A2">
            <w:pPr>
              <w:pStyle w:val="TAC"/>
            </w:pPr>
            <w:r w:rsidRPr="00D95AF2">
              <w:t>1</w:t>
            </w:r>
          </w:p>
        </w:tc>
        <w:tc>
          <w:tcPr>
            <w:tcW w:w="284" w:type="dxa"/>
            <w:tcBorders>
              <w:top w:val="nil"/>
              <w:bottom w:val="nil"/>
              <w:right w:val="nil"/>
            </w:tcBorders>
          </w:tcPr>
          <w:p w14:paraId="0E8D8826" w14:textId="77777777" w:rsidR="008831A2" w:rsidRPr="00D95AF2" w:rsidRDefault="008831A2">
            <w:pPr>
              <w:pStyle w:val="TAC"/>
            </w:pPr>
            <w:r w:rsidRPr="00D95AF2">
              <w:t>1</w:t>
            </w:r>
          </w:p>
        </w:tc>
        <w:tc>
          <w:tcPr>
            <w:tcW w:w="284" w:type="dxa"/>
            <w:tcBorders>
              <w:top w:val="nil"/>
              <w:left w:val="nil"/>
              <w:bottom w:val="nil"/>
              <w:right w:val="nil"/>
            </w:tcBorders>
          </w:tcPr>
          <w:p w14:paraId="66ACDCDD" w14:textId="77777777" w:rsidR="008831A2" w:rsidRPr="00D95AF2" w:rsidRDefault="008831A2">
            <w:pPr>
              <w:pStyle w:val="TAC"/>
            </w:pPr>
            <w:r w:rsidRPr="00D95AF2">
              <w:t>0</w:t>
            </w:r>
          </w:p>
        </w:tc>
        <w:tc>
          <w:tcPr>
            <w:tcW w:w="284" w:type="dxa"/>
            <w:tcBorders>
              <w:top w:val="nil"/>
              <w:left w:val="nil"/>
              <w:bottom w:val="nil"/>
              <w:right w:val="nil"/>
            </w:tcBorders>
          </w:tcPr>
          <w:p w14:paraId="10A1F9EE" w14:textId="77777777" w:rsidR="008831A2" w:rsidRPr="00D95AF2" w:rsidRDefault="008831A2">
            <w:pPr>
              <w:pStyle w:val="TAC"/>
            </w:pPr>
            <w:r w:rsidRPr="00D95AF2">
              <w:t>0</w:t>
            </w:r>
          </w:p>
        </w:tc>
        <w:tc>
          <w:tcPr>
            <w:tcW w:w="284" w:type="dxa"/>
            <w:tcBorders>
              <w:top w:val="nil"/>
              <w:left w:val="nil"/>
              <w:bottom w:val="nil"/>
            </w:tcBorders>
          </w:tcPr>
          <w:p w14:paraId="30FDEBAA" w14:textId="77777777" w:rsidR="008831A2" w:rsidRPr="00D95AF2" w:rsidRDefault="008831A2">
            <w:pPr>
              <w:pStyle w:val="TAC"/>
            </w:pPr>
            <w:r w:rsidRPr="00D95AF2">
              <w:t>1</w:t>
            </w:r>
          </w:p>
        </w:tc>
        <w:tc>
          <w:tcPr>
            <w:tcW w:w="805" w:type="dxa"/>
            <w:tcBorders>
              <w:top w:val="nil"/>
              <w:bottom w:val="nil"/>
            </w:tcBorders>
          </w:tcPr>
          <w:p w14:paraId="1846A82F" w14:textId="77777777" w:rsidR="008831A2" w:rsidRPr="00D95AF2" w:rsidRDefault="008831A2">
            <w:pPr>
              <w:pStyle w:val="TAC"/>
            </w:pPr>
            <w:r w:rsidRPr="00D95AF2">
              <w:t>57.</w:t>
            </w:r>
          </w:p>
        </w:tc>
        <w:tc>
          <w:tcPr>
            <w:tcW w:w="3402" w:type="dxa"/>
            <w:tcBorders>
              <w:top w:val="nil"/>
              <w:bottom w:val="nil"/>
            </w:tcBorders>
          </w:tcPr>
          <w:p w14:paraId="69AEDB3A" w14:textId="77777777" w:rsidR="008831A2" w:rsidRPr="00D95AF2" w:rsidRDefault="008831A2">
            <w:pPr>
              <w:pStyle w:val="TAL"/>
            </w:pPr>
            <w:r w:rsidRPr="00D95AF2">
              <w:t>Bearer capability not authorized</w:t>
            </w:r>
          </w:p>
        </w:tc>
        <w:tc>
          <w:tcPr>
            <w:tcW w:w="1065" w:type="dxa"/>
            <w:gridSpan w:val="2"/>
            <w:tcBorders>
              <w:top w:val="nil"/>
              <w:bottom w:val="nil"/>
            </w:tcBorders>
          </w:tcPr>
          <w:p w14:paraId="741D3D33" w14:textId="77777777" w:rsidR="008831A2" w:rsidRPr="00D95AF2" w:rsidRDefault="008831A2">
            <w:pPr>
              <w:pStyle w:val="TAC"/>
            </w:pPr>
            <w:r w:rsidRPr="00D95AF2">
              <w:t>Note 3</w:t>
            </w:r>
          </w:p>
        </w:tc>
        <w:tc>
          <w:tcPr>
            <w:tcW w:w="1134" w:type="dxa"/>
            <w:gridSpan w:val="2"/>
            <w:tcBorders>
              <w:top w:val="nil"/>
              <w:bottom w:val="nil"/>
            </w:tcBorders>
          </w:tcPr>
          <w:p w14:paraId="20C1B468" w14:textId="77777777" w:rsidR="008831A2" w:rsidRPr="00D95AF2" w:rsidRDefault="008831A2">
            <w:pPr>
              <w:pStyle w:val="TAL"/>
            </w:pPr>
          </w:p>
        </w:tc>
      </w:tr>
      <w:tr w:rsidR="008831A2" w:rsidRPr="00D95AF2" w14:paraId="1629A453" w14:textId="77777777">
        <w:trPr>
          <w:cantSplit/>
          <w:jc w:val="center"/>
        </w:trPr>
        <w:tc>
          <w:tcPr>
            <w:tcW w:w="284" w:type="dxa"/>
            <w:tcBorders>
              <w:top w:val="nil"/>
              <w:bottom w:val="nil"/>
              <w:right w:val="nil"/>
            </w:tcBorders>
          </w:tcPr>
          <w:p w14:paraId="2F72348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B55DD9C" w14:textId="77777777" w:rsidR="008831A2" w:rsidRPr="00D95AF2" w:rsidRDefault="008831A2">
            <w:pPr>
              <w:pStyle w:val="TAC"/>
            </w:pPr>
            <w:r w:rsidRPr="00D95AF2">
              <w:t>1</w:t>
            </w:r>
          </w:p>
        </w:tc>
        <w:tc>
          <w:tcPr>
            <w:tcW w:w="284" w:type="dxa"/>
            <w:tcBorders>
              <w:top w:val="nil"/>
              <w:left w:val="nil"/>
              <w:bottom w:val="nil"/>
            </w:tcBorders>
          </w:tcPr>
          <w:p w14:paraId="382376D9" w14:textId="77777777" w:rsidR="008831A2" w:rsidRPr="00D95AF2" w:rsidRDefault="008831A2">
            <w:pPr>
              <w:pStyle w:val="TAC"/>
            </w:pPr>
            <w:r w:rsidRPr="00D95AF2">
              <w:t>1</w:t>
            </w:r>
          </w:p>
        </w:tc>
        <w:tc>
          <w:tcPr>
            <w:tcW w:w="284" w:type="dxa"/>
            <w:tcBorders>
              <w:top w:val="nil"/>
              <w:bottom w:val="nil"/>
              <w:right w:val="nil"/>
            </w:tcBorders>
          </w:tcPr>
          <w:p w14:paraId="4393401E" w14:textId="77777777" w:rsidR="008831A2" w:rsidRPr="00D95AF2" w:rsidRDefault="008831A2">
            <w:pPr>
              <w:pStyle w:val="TAC"/>
            </w:pPr>
            <w:r w:rsidRPr="00D95AF2">
              <w:t>1</w:t>
            </w:r>
          </w:p>
        </w:tc>
        <w:tc>
          <w:tcPr>
            <w:tcW w:w="284" w:type="dxa"/>
            <w:tcBorders>
              <w:top w:val="nil"/>
              <w:left w:val="nil"/>
              <w:bottom w:val="nil"/>
              <w:right w:val="nil"/>
            </w:tcBorders>
          </w:tcPr>
          <w:p w14:paraId="030F9E36" w14:textId="77777777" w:rsidR="008831A2" w:rsidRPr="00D95AF2" w:rsidRDefault="008831A2">
            <w:pPr>
              <w:pStyle w:val="TAC"/>
            </w:pPr>
            <w:r w:rsidRPr="00D95AF2">
              <w:t>0</w:t>
            </w:r>
          </w:p>
        </w:tc>
        <w:tc>
          <w:tcPr>
            <w:tcW w:w="284" w:type="dxa"/>
            <w:tcBorders>
              <w:top w:val="nil"/>
              <w:left w:val="nil"/>
              <w:bottom w:val="nil"/>
              <w:right w:val="nil"/>
            </w:tcBorders>
          </w:tcPr>
          <w:p w14:paraId="093532E5" w14:textId="77777777" w:rsidR="008831A2" w:rsidRPr="00D95AF2" w:rsidRDefault="008831A2">
            <w:pPr>
              <w:pStyle w:val="TAC"/>
            </w:pPr>
            <w:r w:rsidRPr="00D95AF2">
              <w:t>1</w:t>
            </w:r>
          </w:p>
        </w:tc>
        <w:tc>
          <w:tcPr>
            <w:tcW w:w="284" w:type="dxa"/>
            <w:tcBorders>
              <w:top w:val="nil"/>
              <w:left w:val="nil"/>
              <w:bottom w:val="nil"/>
            </w:tcBorders>
          </w:tcPr>
          <w:p w14:paraId="58EE344A" w14:textId="77777777" w:rsidR="008831A2" w:rsidRPr="00D95AF2" w:rsidRDefault="008831A2">
            <w:pPr>
              <w:pStyle w:val="TAC"/>
            </w:pPr>
            <w:r w:rsidRPr="00D95AF2">
              <w:t>0</w:t>
            </w:r>
          </w:p>
        </w:tc>
        <w:tc>
          <w:tcPr>
            <w:tcW w:w="805" w:type="dxa"/>
            <w:tcBorders>
              <w:top w:val="nil"/>
              <w:bottom w:val="nil"/>
            </w:tcBorders>
          </w:tcPr>
          <w:p w14:paraId="4558D516" w14:textId="77777777" w:rsidR="008831A2" w:rsidRPr="00D95AF2" w:rsidRDefault="008831A2">
            <w:pPr>
              <w:pStyle w:val="TAC"/>
            </w:pPr>
            <w:r w:rsidRPr="00D95AF2">
              <w:t>58.</w:t>
            </w:r>
          </w:p>
        </w:tc>
        <w:tc>
          <w:tcPr>
            <w:tcW w:w="3402" w:type="dxa"/>
            <w:tcBorders>
              <w:top w:val="nil"/>
              <w:bottom w:val="nil"/>
            </w:tcBorders>
          </w:tcPr>
          <w:p w14:paraId="7BF39238" w14:textId="77777777" w:rsidR="008831A2" w:rsidRPr="00D95AF2" w:rsidRDefault="008831A2">
            <w:pPr>
              <w:pStyle w:val="TAL"/>
            </w:pPr>
            <w:r w:rsidRPr="00D95AF2">
              <w:t>Bearer capability not presently available</w:t>
            </w:r>
          </w:p>
        </w:tc>
        <w:tc>
          <w:tcPr>
            <w:tcW w:w="1065" w:type="dxa"/>
            <w:gridSpan w:val="2"/>
            <w:tcBorders>
              <w:top w:val="nil"/>
              <w:bottom w:val="nil"/>
            </w:tcBorders>
          </w:tcPr>
          <w:p w14:paraId="4A3D5765" w14:textId="77777777" w:rsidR="008831A2" w:rsidRPr="00D95AF2" w:rsidRDefault="008831A2">
            <w:pPr>
              <w:pStyle w:val="TAC"/>
            </w:pPr>
            <w:r w:rsidRPr="00D95AF2">
              <w:t>Note 3</w:t>
            </w:r>
          </w:p>
        </w:tc>
        <w:tc>
          <w:tcPr>
            <w:tcW w:w="1134" w:type="dxa"/>
            <w:gridSpan w:val="2"/>
            <w:tcBorders>
              <w:top w:val="nil"/>
              <w:bottom w:val="nil"/>
            </w:tcBorders>
          </w:tcPr>
          <w:p w14:paraId="2E4E8AA5" w14:textId="77777777" w:rsidR="008831A2" w:rsidRPr="00D95AF2" w:rsidRDefault="008831A2">
            <w:pPr>
              <w:pStyle w:val="TAL"/>
            </w:pPr>
          </w:p>
        </w:tc>
      </w:tr>
      <w:tr w:rsidR="008831A2" w:rsidRPr="00D95AF2" w14:paraId="61A05A21" w14:textId="77777777">
        <w:trPr>
          <w:cantSplit/>
          <w:jc w:val="center"/>
        </w:trPr>
        <w:tc>
          <w:tcPr>
            <w:tcW w:w="284" w:type="dxa"/>
            <w:tcBorders>
              <w:top w:val="nil"/>
              <w:bottom w:val="nil"/>
              <w:right w:val="nil"/>
            </w:tcBorders>
          </w:tcPr>
          <w:p w14:paraId="5691C97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1EA8E62" w14:textId="77777777" w:rsidR="008831A2" w:rsidRPr="00D95AF2" w:rsidRDefault="008831A2">
            <w:pPr>
              <w:pStyle w:val="TAC"/>
            </w:pPr>
            <w:r w:rsidRPr="00D95AF2">
              <w:t>1</w:t>
            </w:r>
          </w:p>
        </w:tc>
        <w:tc>
          <w:tcPr>
            <w:tcW w:w="284" w:type="dxa"/>
            <w:tcBorders>
              <w:top w:val="nil"/>
              <w:left w:val="nil"/>
              <w:bottom w:val="nil"/>
            </w:tcBorders>
          </w:tcPr>
          <w:p w14:paraId="0E650944" w14:textId="77777777" w:rsidR="008831A2" w:rsidRPr="00D95AF2" w:rsidRDefault="008831A2">
            <w:pPr>
              <w:pStyle w:val="TAC"/>
            </w:pPr>
            <w:r w:rsidRPr="00D95AF2">
              <w:t>1</w:t>
            </w:r>
          </w:p>
        </w:tc>
        <w:tc>
          <w:tcPr>
            <w:tcW w:w="284" w:type="dxa"/>
            <w:tcBorders>
              <w:top w:val="nil"/>
              <w:bottom w:val="nil"/>
              <w:right w:val="nil"/>
            </w:tcBorders>
          </w:tcPr>
          <w:p w14:paraId="55212A01" w14:textId="77777777" w:rsidR="008831A2" w:rsidRPr="00D95AF2" w:rsidRDefault="008831A2">
            <w:pPr>
              <w:pStyle w:val="TAC"/>
            </w:pPr>
            <w:r w:rsidRPr="00D95AF2">
              <w:t>1</w:t>
            </w:r>
          </w:p>
        </w:tc>
        <w:tc>
          <w:tcPr>
            <w:tcW w:w="284" w:type="dxa"/>
            <w:tcBorders>
              <w:top w:val="nil"/>
              <w:left w:val="nil"/>
              <w:bottom w:val="nil"/>
              <w:right w:val="nil"/>
            </w:tcBorders>
          </w:tcPr>
          <w:p w14:paraId="745539F5" w14:textId="77777777" w:rsidR="008831A2" w:rsidRPr="00D95AF2" w:rsidRDefault="008831A2">
            <w:pPr>
              <w:pStyle w:val="TAC"/>
            </w:pPr>
            <w:r w:rsidRPr="00D95AF2">
              <w:t>1</w:t>
            </w:r>
          </w:p>
        </w:tc>
        <w:tc>
          <w:tcPr>
            <w:tcW w:w="284" w:type="dxa"/>
            <w:tcBorders>
              <w:top w:val="nil"/>
              <w:left w:val="nil"/>
              <w:bottom w:val="nil"/>
              <w:right w:val="nil"/>
            </w:tcBorders>
          </w:tcPr>
          <w:p w14:paraId="049D64CB" w14:textId="77777777" w:rsidR="008831A2" w:rsidRPr="00D95AF2" w:rsidRDefault="008831A2">
            <w:pPr>
              <w:pStyle w:val="TAC"/>
            </w:pPr>
            <w:r w:rsidRPr="00D95AF2">
              <w:t>1</w:t>
            </w:r>
          </w:p>
        </w:tc>
        <w:tc>
          <w:tcPr>
            <w:tcW w:w="284" w:type="dxa"/>
            <w:tcBorders>
              <w:top w:val="nil"/>
              <w:left w:val="nil"/>
              <w:bottom w:val="nil"/>
            </w:tcBorders>
          </w:tcPr>
          <w:p w14:paraId="25306BBB" w14:textId="77777777" w:rsidR="008831A2" w:rsidRPr="00D95AF2" w:rsidRDefault="008831A2">
            <w:pPr>
              <w:pStyle w:val="TAC"/>
            </w:pPr>
            <w:r w:rsidRPr="00D95AF2">
              <w:t>1</w:t>
            </w:r>
          </w:p>
        </w:tc>
        <w:tc>
          <w:tcPr>
            <w:tcW w:w="805" w:type="dxa"/>
            <w:tcBorders>
              <w:top w:val="nil"/>
              <w:bottom w:val="nil"/>
            </w:tcBorders>
          </w:tcPr>
          <w:p w14:paraId="4DA1B050" w14:textId="77777777" w:rsidR="008831A2" w:rsidRPr="00D95AF2" w:rsidRDefault="008831A2">
            <w:pPr>
              <w:pStyle w:val="TAC"/>
            </w:pPr>
            <w:r w:rsidRPr="00D95AF2">
              <w:t>63.</w:t>
            </w:r>
          </w:p>
        </w:tc>
        <w:tc>
          <w:tcPr>
            <w:tcW w:w="3402" w:type="dxa"/>
            <w:tcBorders>
              <w:top w:val="nil"/>
              <w:bottom w:val="nil"/>
            </w:tcBorders>
          </w:tcPr>
          <w:p w14:paraId="4EF5BC90" w14:textId="77777777" w:rsidR="008831A2" w:rsidRPr="00D95AF2" w:rsidRDefault="008831A2">
            <w:pPr>
              <w:pStyle w:val="TAL"/>
            </w:pPr>
            <w:r w:rsidRPr="00D95AF2">
              <w:t>Service or option not available, unspecified</w:t>
            </w:r>
          </w:p>
        </w:tc>
        <w:tc>
          <w:tcPr>
            <w:tcW w:w="1065" w:type="dxa"/>
            <w:gridSpan w:val="2"/>
            <w:tcBorders>
              <w:top w:val="nil"/>
              <w:bottom w:val="nil"/>
            </w:tcBorders>
          </w:tcPr>
          <w:p w14:paraId="444FAF70" w14:textId="77777777" w:rsidR="008831A2" w:rsidRPr="00D95AF2" w:rsidRDefault="008831A2">
            <w:pPr>
              <w:pStyle w:val="TAC"/>
            </w:pPr>
            <w:r w:rsidRPr="00D95AF2">
              <w:t>-</w:t>
            </w:r>
          </w:p>
        </w:tc>
        <w:tc>
          <w:tcPr>
            <w:tcW w:w="1134" w:type="dxa"/>
            <w:gridSpan w:val="2"/>
            <w:tcBorders>
              <w:top w:val="nil"/>
              <w:bottom w:val="nil"/>
            </w:tcBorders>
          </w:tcPr>
          <w:p w14:paraId="400A2E55" w14:textId="77777777" w:rsidR="008831A2" w:rsidRPr="00D95AF2" w:rsidRDefault="008831A2">
            <w:pPr>
              <w:pStyle w:val="TAL"/>
            </w:pPr>
          </w:p>
        </w:tc>
      </w:tr>
      <w:tr w:rsidR="008831A2" w:rsidRPr="00D95AF2" w14:paraId="387EC138" w14:textId="77777777">
        <w:trPr>
          <w:cantSplit/>
          <w:jc w:val="center"/>
        </w:trPr>
        <w:tc>
          <w:tcPr>
            <w:tcW w:w="284" w:type="dxa"/>
            <w:tcBorders>
              <w:top w:val="nil"/>
              <w:bottom w:val="nil"/>
              <w:right w:val="nil"/>
            </w:tcBorders>
          </w:tcPr>
          <w:p w14:paraId="5FAE895D" w14:textId="77777777" w:rsidR="008831A2" w:rsidRPr="00D95AF2" w:rsidRDefault="008831A2">
            <w:pPr>
              <w:pStyle w:val="TAC"/>
            </w:pPr>
            <w:r w:rsidRPr="00D95AF2">
              <w:t>1</w:t>
            </w:r>
          </w:p>
        </w:tc>
        <w:tc>
          <w:tcPr>
            <w:tcW w:w="284" w:type="dxa"/>
            <w:gridSpan w:val="2"/>
            <w:tcBorders>
              <w:top w:val="nil"/>
              <w:left w:val="nil"/>
              <w:bottom w:val="nil"/>
              <w:right w:val="nil"/>
            </w:tcBorders>
          </w:tcPr>
          <w:p w14:paraId="45D8ABC5" w14:textId="77777777" w:rsidR="008831A2" w:rsidRPr="00D95AF2" w:rsidRDefault="008831A2">
            <w:pPr>
              <w:pStyle w:val="TAC"/>
            </w:pPr>
            <w:r w:rsidRPr="00D95AF2">
              <w:t>0</w:t>
            </w:r>
          </w:p>
        </w:tc>
        <w:tc>
          <w:tcPr>
            <w:tcW w:w="284" w:type="dxa"/>
            <w:tcBorders>
              <w:top w:val="nil"/>
              <w:left w:val="nil"/>
              <w:bottom w:val="nil"/>
            </w:tcBorders>
          </w:tcPr>
          <w:p w14:paraId="24428F7E" w14:textId="77777777" w:rsidR="008831A2" w:rsidRPr="00D95AF2" w:rsidRDefault="008831A2">
            <w:pPr>
              <w:pStyle w:val="TAC"/>
            </w:pPr>
            <w:r w:rsidRPr="00D95AF2">
              <w:t>0</w:t>
            </w:r>
          </w:p>
        </w:tc>
        <w:tc>
          <w:tcPr>
            <w:tcW w:w="284" w:type="dxa"/>
            <w:tcBorders>
              <w:top w:val="nil"/>
              <w:bottom w:val="nil"/>
              <w:right w:val="nil"/>
            </w:tcBorders>
          </w:tcPr>
          <w:p w14:paraId="28878FF8" w14:textId="77777777" w:rsidR="008831A2" w:rsidRPr="00D95AF2" w:rsidRDefault="008831A2">
            <w:pPr>
              <w:pStyle w:val="TAC"/>
            </w:pPr>
            <w:r w:rsidRPr="00D95AF2">
              <w:t>0</w:t>
            </w:r>
          </w:p>
        </w:tc>
        <w:tc>
          <w:tcPr>
            <w:tcW w:w="284" w:type="dxa"/>
            <w:tcBorders>
              <w:top w:val="nil"/>
              <w:left w:val="nil"/>
              <w:bottom w:val="nil"/>
              <w:right w:val="nil"/>
            </w:tcBorders>
          </w:tcPr>
          <w:p w14:paraId="73AAE399" w14:textId="77777777" w:rsidR="008831A2" w:rsidRPr="00D95AF2" w:rsidRDefault="008831A2">
            <w:pPr>
              <w:pStyle w:val="TAC"/>
            </w:pPr>
            <w:r w:rsidRPr="00D95AF2">
              <w:t>0</w:t>
            </w:r>
          </w:p>
        </w:tc>
        <w:tc>
          <w:tcPr>
            <w:tcW w:w="284" w:type="dxa"/>
            <w:tcBorders>
              <w:top w:val="nil"/>
              <w:left w:val="nil"/>
              <w:bottom w:val="nil"/>
              <w:right w:val="nil"/>
            </w:tcBorders>
          </w:tcPr>
          <w:p w14:paraId="7DEA61DC" w14:textId="77777777" w:rsidR="008831A2" w:rsidRPr="00D95AF2" w:rsidRDefault="008831A2">
            <w:pPr>
              <w:pStyle w:val="TAC"/>
            </w:pPr>
            <w:r w:rsidRPr="00D95AF2">
              <w:t>0</w:t>
            </w:r>
          </w:p>
        </w:tc>
        <w:tc>
          <w:tcPr>
            <w:tcW w:w="284" w:type="dxa"/>
            <w:tcBorders>
              <w:top w:val="nil"/>
              <w:left w:val="nil"/>
              <w:bottom w:val="nil"/>
            </w:tcBorders>
          </w:tcPr>
          <w:p w14:paraId="23B929BD" w14:textId="77777777" w:rsidR="008831A2" w:rsidRPr="00D95AF2" w:rsidRDefault="008831A2">
            <w:pPr>
              <w:pStyle w:val="TAC"/>
            </w:pPr>
            <w:r w:rsidRPr="00D95AF2">
              <w:t>1</w:t>
            </w:r>
          </w:p>
        </w:tc>
        <w:tc>
          <w:tcPr>
            <w:tcW w:w="805" w:type="dxa"/>
            <w:tcBorders>
              <w:top w:val="nil"/>
              <w:bottom w:val="nil"/>
            </w:tcBorders>
          </w:tcPr>
          <w:p w14:paraId="1182F208" w14:textId="77777777" w:rsidR="008831A2" w:rsidRPr="00D95AF2" w:rsidRDefault="008831A2">
            <w:pPr>
              <w:pStyle w:val="TAC"/>
            </w:pPr>
            <w:r w:rsidRPr="00D95AF2">
              <w:t>65.</w:t>
            </w:r>
          </w:p>
        </w:tc>
        <w:tc>
          <w:tcPr>
            <w:tcW w:w="3402" w:type="dxa"/>
            <w:tcBorders>
              <w:top w:val="nil"/>
              <w:bottom w:val="nil"/>
            </w:tcBorders>
          </w:tcPr>
          <w:p w14:paraId="678BE37D" w14:textId="77777777" w:rsidR="008831A2" w:rsidRPr="00D95AF2" w:rsidRDefault="008831A2">
            <w:pPr>
              <w:pStyle w:val="TAL"/>
            </w:pPr>
            <w:r w:rsidRPr="00D95AF2">
              <w:t>Bearer service not implemented</w:t>
            </w:r>
          </w:p>
        </w:tc>
        <w:tc>
          <w:tcPr>
            <w:tcW w:w="1065" w:type="dxa"/>
            <w:gridSpan w:val="2"/>
            <w:tcBorders>
              <w:top w:val="nil"/>
              <w:bottom w:val="nil"/>
            </w:tcBorders>
          </w:tcPr>
          <w:p w14:paraId="7CA3104B" w14:textId="77777777" w:rsidR="008831A2" w:rsidRPr="00D95AF2" w:rsidRDefault="008831A2">
            <w:pPr>
              <w:pStyle w:val="TAC"/>
            </w:pPr>
            <w:r w:rsidRPr="00D95AF2">
              <w:t>Note 3</w:t>
            </w:r>
          </w:p>
        </w:tc>
        <w:tc>
          <w:tcPr>
            <w:tcW w:w="1134" w:type="dxa"/>
            <w:gridSpan w:val="2"/>
            <w:tcBorders>
              <w:top w:val="nil"/>
              <w:bottom w:val="nil"/>
            </w:tcBorders>
          </w:tcPr>
          <w:p w14:paraId="16B4FDF1" w14:textId="77777777" w:rsidR="008831A2" w:rsidRPr="00D95AF2" w:rsidRDefault="008831A2">
            <w:pPr>
              <w:pStyle w:val="TAL"/>
            </w:pPr>
          </w:p>
        </w:tc>
      </w:tr>
      <w:tr w:rsidR="008831A2" w:rsidRPr="00D95AF2" w14:paraId="565F6947" w14:textId="77777777">
        <w:trPr>
          <w:cantSplit/>
          <w:jc w:val="center"/>
        </w:trPr>
        <w:tc>
          <w:tcPr>
            <w:tcW w:w="8394" w:type="dxa"/>
            <w:gridSpan w:val="14"/>
            <w:tcBorders>
              <w:top w:val="nil"/>
              <w:bottom w:val="nil"/>
            </w:tcBorders>
          </w:tcPr>
          <w:p w14:paraId="71C763CC" w14:textId="77777777" w:rsidR="008831A2" w:rsidRPr="00D95AF2" w:rsidRDefault="008831A2">
            <w:pPr>
              <w:pStyle w:val="TAC"/>
            </w:pPr>
          </w:p>
          <w:p w14:paraId="094C7CE1" w14:textId="77777777" w:rsidR="008831A2" w:rsidRPr="00D95AF2" w:rsidRDefault="008831A2">
            <w:pPr>
              <w:pStyle w:val="TAC"/>
            </w:pPr>
            <w:r w:rsidRPr="00D95AF2">
              <w:t>(continued)</w:t>
            </w:r>
          </w:p>
        </w:tc>
      </w:tr>
    </w:tbl>
    <w:p w14:paraId="2556A2B5" w14:textId="77777777" w:rsidR="008831A2" w:rsidRPr="00D95AF2" w:rsidRDefault="008831A2"/>
    <w:p w14:paraId="07ACD266" w14:textId="77777777" w:rsidR="008831A2" w:rsidRPr="00D95AF2" w:rsidRDefault="008831A2">
      <w:pPr>
        <w:pStyle w:val="TH"/>
      </w:pPr>
      <w:r w:rsidRPr="00D95AF2">
        <w:br w:type="page"/>
      </w:r>
      <w:bookmarkStart w:id="2826" w:name="_CRTable10_5_1233GPPTS24_008concluded"/>
      <w:r w:rsidRPr="00D95AF2">
        <w:lastRenderedPageBreak/>
        <w:t xml:space="preserve">Table </w:t>
      </w:r>
      <w:bookmarkEnd w:id="2826"/>
      <w:r w:rsidRPr="00D95AF2">
        <w:t>10.5.123/3GPP TS 24.008 (concluded): Cause information elemen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805"/>
        <w:gridCol w:w="3402"/>
        <w:gridCol w:w="1065"/>
        <w:gridCol w:w="1134"/>
      </w:tblGrid>
      <w:tr w:rsidR="008831A2" w:rsidRPr="00D95AF2" w14:paraId="344B2F9F" w14:textId="77777777">
        <w:trPr>
          <w:cantSplit/>
          <w:jc w:val="center"/>
        </w:trPr>
        <w:tc>
          <w:tcPr>
            <w:tcW w:w="1988" w:type="dxa"/>
            <w:gridSpan w:val="7"/>
            <w:tcBorders>
              <w:bottom w:val="nil"/>
            </w:tcBorders>
          </w:tcPr>
          <w:p w14:paraId="0C1041F7" w14:textId="77777777" w:rsidR="008831A2" w:rsidRPr="00D95AF2" w:rsidRDefault="008831A2">
            <w:pPr>
              <w:pStyle w:val="TAH"/>
            </w:pPr>
            <w:r w:rsidRPr="00D95AF2">
              <w:t>Cause value</w:t>
            </w:r>
          </w:p>
        </w:tc>
        <w:tc>
          <w:tcPr>
            <w:tcW w:w="805" w:type="dxa"/>
            <w:tcBorders>
              <w:bottom w:val="nil"/>
            </w:tcBorders>
          </w:tcPr>
          <w:p w14:paraId="66BF48F7" w14:textId="77777777" w:rsidR="008831A2" w:rsidRPr="00D95AF2" w:rsidRDefault="008831A2">
            <w:pPr>
              <w:pStyle w:val="TAH"/>
            </w:pPr>
            <w:r w:rsidRPr="00D95AF2">
              <w:t>Cause</w:t>
            </w:r>
          </w:p>
        </w:tc>
        <w:tc>
          <w:tcPr>
            <w:tcW w:w="3402" w:type="dxa"/>
            <w:tcBorders>
              <w:bottom w:val="nil"/>
            </w:tcBorders>
          </w:tcPr>
          <w:p w14:paraId="535F1A53" w14:textId="77777777" w:rsidR="008831A2" w:rsidRPr="00D95AF2" w:rsidRDefault="008831A2">
            <w:pPr>
              <w:pStyle w:val="TAH"/>
            </w:pPr>
            <w:r w:rsidRPr="00D95AF2">
              <w:t>Cause</w:t>
            </w:r>
          </w:p>
        </w:tc>
        <w:tc>
          <w:tcPr>
            <w:tcW w:w="1065" w:type="dxa"/>
            <w:tcBorders>
              <w:bottom w:val="nil"/>
            </w:tcBorders>
          </w:tcPr>
          <w:p w14:paraId="0281BFE4" w14:textId="77777777" w:rsidR="008831A2" w:rsidRPr="00D95AF2" w:rsidRDefault="008831A2">
            <w:pPr>
              <w:pStyle w:val="TAH"/>
            </w:pPr>
            <w:r w:rsidRPr="00D95AF2">
              <w:t>Diag-</w:t>
            </w:r>
          </w:p>
        </w:tc>
        <w:tc>
          <w:tcPr>
            <w:tcW w:w="1134" w:type="dxa"/>
            <w:tcBorders>
              <w:bottom w:val="nil"/>
            </w:tcBorders>
          </w:tcPr>
          <w:p w14:paraId="46AB4A38" w14:textId="77777777" w:rsidR="008831A2" w:rsidRPr="00D95AF2" w:rsidRDefault="008831A2">
            <w:pPr>
              <w:pStyle w:val="TAH"/>
            </w:pPr>
            <w:r w:rsidRPr="00D95AF2">
              <w:t>Remarks</w:t>
            </w:r>
          </w:p>
        </w:tc>
      </w:tr>
      <w:tr w:rsidR="008831A2" w:rsidRPr="00D95AF2" w14:paraId="7207E7FC" w14:textId="77777777">
        <w:trPr>
          <w:cantSplit/>
          <w:jc w:val="center"/>
        </w:trPr>
        <w:tc>
          <w:tcPr>
            <w:tcW w:w="852" w:type="dxa"/>
            <w:gridSpan w:val="3"/>
            <w:tcBorders>
              <w:top w:val="nil"/>
              <w:bottom w:val="nil"/>
            </w:tcBorders>
          </w:tcPr>
          <w:p w14:paraId="436EB91C" w14:textId="77777777" w:rsidR="008831A2" w:rsidRPr="00D95AF2" w:rsidRDefault="008831A2">
            <w:pPr>
              <w:pStyle w:val="TAH"/>
            </w:pPr>
            <w:r w:rsidRPr="00D95AF2">
              <w:t>Class</w:t>
            </w:r>
          </w:p>
        </w:tc>
        <w:tc>
          <w:tcPr>
            <w:tcW w:w="1136" w:type="dxa"/>
            <w:gridSpan w:val="4"/>
            <w:tcBorders>
              <w:top w:val="nil"/>
              <w:bottom w:val="nil"/>
            </w:tcBorders>
          </w:tcPr>
          <w:p w14:paraId="09C0328E" w14:textId="77777777" w:rsidR="008831A2" w:rsidRPr="00D95AF2" w:rsidRDefault="008831A2">
            <w:pPr>
              <w:pStyle w:val="TAH"/>
            </w:pPr>
            <w:r w:rsidRPr="00D95AF2">
              <w:t>Value</w:t>
            </w:r>
          </w:p>
        </w:tc>
        <w:tc>
          <w:tcPr>
            <w:tcW w:w="805" w:type="dxa"/>
            <w:tcBorders>
              <w:top w:val="nil"/>
              <w:bottom w:val="nil"/>
            </w:tcBorders>
          </w:tcPr>
          <w:p w14:paraId="2D601AB9" w14:textId="77777777" w:rsidR="008831A2" w:rsidRPr="00D95AF2" w:rsidRDefault="008831A2">
            <w:pPr>
              <w:pStyle w:val="TAH"/>
            </w:pPr>
            <w:r w:rsidRPr="00D95AF2">
              <w:t>num.</w:t>
            </w:r>
          </w:p>
        </w:tc>
        <w:tc>
          <w:tcPr>
            <w:tcW w:w="3402" w:type="dxa"/>
            <w:tcBorders>
              <w:top w:val="nil"/>
              <w:bottom w:val="nil"/>
            </w:tcBorders>
          </w:tcPr>
          <w:p w14:paraId="5AEDFA54" w14:textId="77777777" w:rsidR="008831A2" w:rsidRPr="00D95AF2" w:rsidRDefault="008831A2">
            <w:pPr>
              <w:pStyle w:val="TAH"/>
            </w:pPr>
          </w:p>
        </w:tc>
        <w:tc>
          <w:tcPr>
            <w:tcW w:w="1065" w:type="dxa"/>
            <w:tcBorders>
              <w:top w:val="nil"/>
              <w:bottom w:val="nil"/>
            </w:tcBorders>
          </w:tcPr>
          <w:p w14:paraId="76A96186" w14:textId="77777777" w:rsidR="008831A2" w:rsidRPr="00D95AF2" w:rsidRDefault="008831A2">
            <w:pPr>
              <w:pStyle w:val="TAH"/>
            </w:pPr>
            <w:r w:rsidRPr="00D95AF2">
              <w:t>nostic</w:t>
            </w:r>
          </w:p>
        </w:tc>
        <w:tc>
          <w:tcPr>
            <w:tcW w:w="1134" w:type="dxa"/>
            <w:tcBorders>
              <w:top w:val="nil"/>
              <w:bottom w:val="nil"/>
            </w:tcBorders>
          </w:tcPr>
          <w:p w14:paraId="5B0F38EE" w14:textId="77777777" w:rsidR="008831A2" w:rsidRPr="00D95AF2" w:rsidRDefault="008831A2">
            <w:pPr>
              <w:pStyle w:val="TAH"/>
            </w:pPr>
          </w:p>
        </w:tc>
      </w:tr>
      <w:tr w:rsidR="008831A2" w:rsidRPr="00D95AF2" w14:paraId="3FC78432" w14:textId="77777777">
        <w:trPr>
          <w:cantSplit/>
          <w:jc w:val="center"/>
        </w:trPr>
        <w:tc>
          <w:tcPr>
            <w:tcW w:w="284" w:type="dxa"/>
            <w:tcBorders>
              <w:bottom w:val="nil"/>
              <w:right w:val="nil"/>
            </w:tcBorders>
          </w:tcPr>
          <w:p w14:paraId="345BB379" w14:textId="77777777" w:rsidR="008831A2" w:rsidRPr="00D95AF2" w:rsidRDefault="008831A2">
            <w:pPr>
              <w:pStyle w:val="TAH"/>
            </w:pPr>
            <w:r w:rsidRPr="00D95AF2">
              <w:t>7</w:t>
            </w:r>
          </w:p>
        </w:tc>
        <w:tc>
          <w:tcPr>
            <w:tcW w:w="284" w:type="dxa"/>
            <w:tcBorders>
              <w:left w:val="nil"/>
              <w:bottom w:val="nil"/>
              <w:right w:val="nil"/>
            </w:tcBorders>
          </w:tcPr>
          <w:p w14:paraId="3D00E56D" w14:textId="77777777" w:rsidR="008831A2" w:rsidRPr="00D95AF2" w:rsidRDefault="008831A2">
            <w:pPr>
              <w:pStyle w:val="TAH"/>
            </w:pPr>
            <w:r w:rsidRPr="00D95AF2">
              <w:t>6</w:t>
            </w:r>
          </w:p>
        </w:tc>
        <w:tc>
          <w:tcPr>
            <w:tcW w:w="284" w:type="dxa"/>
            <w:tcBorders>
              <w:left w:val="nil"/>
              <w:bottom w:val="nil"/>
            </w:tcBorders>
          </w:tcPr>
          <w:p w14:paraId="666E507A" w14:textId="77777777" w:rsidR="008831A2" w:rsidRPr="00D95AF2" w:rsidRDefault="008831A2">
            <w:pPr>
              <w:pStyle w:val="TAH"/>
            </w:pPr>
            <w:r w:rsidRPr="00D95AF2">
              <w:t>5</w:t>
            </w:r>
          </w:p>
        </w:tc>
        <w:tc>
          <w:tcPr>
            <w:tcW w:w="284" w:type="dxa"/>
            <w:tcBorders>
              <w:bottom w:val="nil"/>
              <w:right w:val="nil"/>
            </w:tcBorders>
          </w:tcPr>
          <w:p w14:paraId="311235E8" w14:textId="77777777" w:rsidR="008831A2" w:rsidRPr="00D95AF2" w:rsidRDefault="008831A2">
            <w:pPr>
              <w:pStyle w:val="TAH"/>
            </w:pPr>
            <w:r w:rsidRPr="00D95AF2">
              <w:t>4</w:t>
            </w:r>
          </w:p>
        </w:tc>
        <w:tc>
          <w:tcPr>
            <w:tcW w:w="284" w:type="dxa"/>
            <w:tcBorders>
              <w:left w:val="nil"/>
              <w:bottom w:val="nil"/>
              <w:right w:val="nil"/>
            </w:tcBorders>
          </w:tcPr>
          <w:p w14:paraId="22AADA1A" w14:textId="77777777" w:rsidR="008831A2" w:rsidRPr="00D95AF2" w:rsidRDefault="008831A2">
            <w:pPr>
              <w:pStyle w:val="TAH"/>
            </w:pPr>
            <w:r w:rsidRPr="00D95AF2">
              <w:t>3</w:t>
            </w:r>
          </w:p>
        </w:tc>
        <w:tc>
          <w:tcPr>
            <w:tcW w:w="284" w:type="dxa"/>
            <w:tcBorders>
              <w:left w:val="nil"/>
              <w:bottom w:val="nil"/>
              <w:right w:val="nil"/>
            </w:tcBorders>
          </w:tcPr>
          <w:p w14:paraId="0F7DE29A" w14:textId="77777777" w:rsidR="008831A2" w:rsidRPr="00D95AF2" w:rsidRDefault="008831A2">
            <w:pPr>
              <w:pStyle w:val="TAH"/>
            </w:pPr>
            <w:r w:rsidRPr="00D95AF2">
              <w:t>2</w:t>
            </w:r>
          </w:p>
        </w:tc>
        <w:tc>
          <w:tcPr>
            <w:tcW w:w="284" w:type="dxa"/>
            <w:tcBorders>
              <w:left w:val="nil"/>
              <w:bottom w:val="nil"/>
            </w:tcBorders>
          </w:tcPr>
          <w:p w14:paraId="6B6AE889" w14:textId="77777777" w:rsidR="008831A2" w:rsidRPr="00D95AF2" w:rsidRDefault="008831A2">
            <w:pPr>
              <w:pStyle w:val="TAH"/>
            </w:pPr>
            <w:r w:rsidRPr="00D95AF2">
              <w:t>1</w:t>
            </w:r>
          </w:p>
        </w:tc>
        <w:tc>
          <w:tcPr>
            <w:tcW w:w="805" w:type="dxa"/>
            <w:tcBorders>
              <w:bottom w:val="nil"/>
            </w:tcBorders>
          </w:tcPr>
          <w:p w14:paraId="7F67D19E" w14:textId="77777777" w:rsidR="008831A2" w:rsidRPr="00D95AF2" w:rsidRDefault="008831A2">
            <w:pPr>
              <w:pStyle w:val="TAC"/>
            </w:pPr>
          </w:p>
        </w:tc>
        <w:tc>
          <w:tcPr>
            <w:tcW w:w="3402" w:type="dxa"/>
            <w:tcBorders>
              <w:bottom w:val="nil"/>
            </w:tcBorders>
          </w:tcPr>
          <w:p w14:paraId="4CE1925C" w14:textId="77777777" w:rsidR="008831A2" w:rsidRPr="00D95AF2" w:rsidRDefault="008831A2">
            <w:pPr>
              <w:pStyle w:val="TAL"/>
            </w:pPr>
          </w:p>
        </w:tc>
        <w:tc>
          <w:tcPr>
            <w:tcW w:w="1065" w:type="dxa"/>
            <w:tcBorders>
              <w:bottom w:val="nil"/>
            </w:tcBorders>
          </w:tcPr>
          <w:p w14:paraId="04B8A5EC" w14:textId="77777777" w:rsidR="008831A2" w:rsidRPr="00D95AF2" w:rsidRDefault="008831A2">
            <w:pPr>
              <w:pStyle w:val="TAC"/>
            </w:pPr>
          </w:p>
        </w:tc>
        <w:tc>
          <w:tcPr>
            <w:tcW w:w="1134" w:type="dxa"/>
            <w:tcBorders>
              <w:bottom w:val="nil"/>
            </w:tcBorders>
          </w:tcPr>
          <w:p w14:paraId="3AC201B0" w14:textId="77777777" w:rsidR="008831A2" w:rsidRPr="00D95AF2" w:rsidRDefault="008831A2">
            <w:pPr>
              <w:pStyle w:val="TAL"/>
            </w:pPr>
          </w:p>
        </w:tc>
      </w:tr>
      <w:tr w:rsidR="008831A2" w:rsidRPr="00D95AF2" w14:paraId="34C9A03F" w14:textId="77777777">
        <w:trPr>
          <w:cantSplit/>
          <w:jc w:val="center"/>
        </w:trPr>
        <w:tc>
          <w:tcPr>
            <w:tcW w:w="284" w:type="dxa"/>
            <w:tcBorders>
              <w:top w:val="nil"/>
              <w:bottom w:val="nil"/>
              <w:right w:val="nil"/>
            </w:tcBorders>
          </w:tcPr>
          <w:p w14:paraId="64274209" w14:textId="77777777" w:rsidR="008831A2" w:rsidRPr="00D95AF2" w:rsidRDefault="008831A2">
            <w:pPr>
              <w:pStyle w:val="TAC"/>
            </w:pPr>
          </w:p>
        </w:tc>
        <w:tc>
          <w:tcPr>
            <w:tcW w:w="284" w:type="dxa"/>
            <w:tcBorders>
              <w:top w:val="nil"/>
              <w:left w:val="nil"/>
              <w:bottom w:val="nil"/>
              <w:right w:val="nil"/>
            </w:tcBorders>
          </w:tcPr>
          <w:p w14:paraId="511D453C" w14:textId="77777777" w:rsidR="008831A2" w:rsidRPr="00D95AF2" w:rsidRDefault="008831A2">
            <w:pPr>
              <w:pStyle w:val="TAC"/>
            </w:pPr>
          </w:p>
        </w:tc>
        <w:tc>
          <w:tcPr>
            <w:tcW w:w="284" w:type="dxa"/>
            <w:tcBorders>
              <w:top w:val="nil"/>
              <w:left w:val="nil"/>
              <w:bottom w:val="nil"/>
            </w:tcBorders>
          </w:tcPr>
          <w:p w14:paraId="6AF5F333" w14:textId="77777777" w:rsidR="008831A2" w:rsidRPr="00D95AF2" w:rsidRDefault="008831A2">
            <w:pPr>
              <w:pStyle w:val="TAC"/>
            </w:pPr>
          </w:p>
        </w:tc>
        <w:tc>
          <w:tcPr>
            <w:tcW w:w="284" w:type="dxa"/>
            <w:tcBorders>
              <w:top w:val="nil"/>
              <w:bottom w:val="nil"/>
              <w:right w:val="nil"/>
            </w:tcBorders>
          </w:tcPr>
          <w:p w14:paraId="787FD4A6" w14:textId="77777777" w:rsidR="008831A2" w:rsidRPr="00D95AF2" w:rsidRDefault="008831A2">
            <w:pPr>
              <w:pStyle w:val="TAC"/>
            </w:pPr>
          </w:p>
        </w:tc>
        <w:tc>
          <w:tcPr>
            <w:tcW w:w="284" w:type="dxa"/>
            <w:tcBorders>
              <w:top w:val="nil"/>
              <w:left w:val="nil"/>
              <w:bottom w:val="nil"/>
              <w:right w:val="nil"/>
            </w:tcBorders>
          </w:tcPr>
          <w:p w14:paraId="5B0DDE83" w14:textId="77777777" w:rsidR="008831A2" w:rsidRPr="00D95AF2" w:rsidRDefault="008831A2">
            <w:pPr>
              <w:pStyle w:val="TAC"/>
            </w:pPr>
          </w:p>
        </w:tc>
        <w:tc>
          <w:tcPr>
            <w:tcW w:w="284" w:type="dxa"/>
            <w:tcBorders>
              <w:top w:val="nil"/>
              <w:left w:val="nil"/>
              <w:bottom w:val="nil"/>
              <w:right w:val="nil"/>
            </w:tcBorders>
          </w:tcPr>
          <w:p w14:paraId="3E1E2B52" w14:textId="77777777" w:rsidR="008831A2" w:rsidRPr="00D95AF2" w:rsidRDefault="008831A2">
            <w:pPr>
              <w:pStyle w:val="TAC"/>
            </w:pPr>
          </w:p>
        </w:tc>
        <w:tc>
          <w:tcPr>
            <w:tcW w:w="284" w:type="dxa"/>
            <w:tcBorders>
              <w:top w:val="nil"/>
              <w:left w:val="nil"/>
              <w:bottom w:val="nil"/>
            </w:tcBorders>
          </w:tcPr>
          <w:p w14:paraId="2670B990" w14:textId="77777777" w:rsidR="008831A2" w:rsidRPr="00D95AF2" w:rsidRDefault="008831A2">
            <w:pPr>
              <w:pStyle w:val="TAC"/>
            </w:pPr>
          </w:p>
        </w:tc>
        <w:tc>
          <w:tcPr>
            <w:tcW w:w="805" w:type="dxa"/>
            <w:tcBorders>
              <w:top w:val="nil"/>
              <w:bottom w:val="nil"/>
            </w:tcBorders>
          </w:tcPr>
          <w:p w14:paraId="4D8B9BCF" w14:textId="77777777" w:rsidR="008831A2" w:rsidRPr="00D95AF2" w:rsidRDefault="008831A2">
            <w:pPr>
              <w:pStyle w:val="TAC"/>
            </w:pPr>
          </w:p>
        </w:tc>
        <w:tc>
          <w:tcPr>
            <w:tcW w:w="3402" w:type="dxa"/>
            <w:tcBorders>
              <w:top w:val="nil"/>
              <w:bottom w:val="nil"/>
            </w:tcBorders>
          </w:tcPr>
          <w:p w14:paraId="7FE52D83" w14:textId="77777777" w:rsidR="008831A2" w:rsidRPr="00D95AF2" w:rsidRDefault="008831A2">
            <w:pPr>
              <w:pStyle w:val="TAL"/>
            </w:pPr>
          </w:p>
        </w:tc>
        <w:tc>
          <w:tcPr>
            <w:tcW w:w="1065" w:type="dxa"/>
            <w:tcBorders>
              <w:top w:val="nil"/>
              <w:bottom w:val="nil"/>
            </w:tcBorders>
          </w:tcPr>
          <w:p w14:paraId="160FE836" w14:textId="77777777" w:rsidR="008831A2" w:rsidRPr="00D95AF2" w:rsidRDefault="008831A2">
            <w:pPr>
              <w:pStyle w:val="TAC"/>
            </w:pPr>
          </w:p>
        </w:tc>
        <w:tc>
          <w:tcPr>
            <w:tcW w:w="1134" w:type="dxa"/>
            <w:tcBorders>
              <w:top w:val="nil"/>
              <w:bottom w:val="nil"/>
            </w:tcBorders>
          </w:tcPr>
          <w:p w14:paraId="7B4C2F90" w14:textId="77777777" w:rsidR="008831A2" w:rsidRPr="00D95AF2" w:rsidRDefault="008831A2">
            <w:pPr>
              <w:pStyle w:val="TAL"/>
            </w:pPr>
          </w:p>
        </w:tc>
      </w:tr>
      <w:tr w:rsidR="008831A2" w:rsidRPr="00D95AF2" w14:paraId="66AE47F3" w14:textId="77777777">
        <w:trPr>
          <w:cantSplit/>
          <w:jc w:val="center"/>
        </w:trPr>
        <w:tc>
          <w:tcPr>
            <w:tcW w:w="284" w:type="dxa"/>
            <w:tcBorders>
              <w:top w:val="nil"/>
              <w:bottom w:val="nil"/>
              <w:right w:val="nil"/>
            </w:tcBorders>
          </w:tcPr>
          <w:p w14:paraId="36157152" w14:textId="77777777" w:rsidR="008831A2" w:rsidRPr="00D95AF2" w:rsidRDefault="008831A2">
            <w:pPr>
              <w:pStyle w:val="TAC"/>
            </w:pPr>
            <w:r w:rsidRPr="00D95AF2">
              <w:t>1</w:t>
            </w:r>
          </w:p>
        </w:tc>
        <w:tc>
          <w:tcPr>
            <w:tcW w:w="284" w:type="dxa"/>
            <w:tcBorders>
              <w:top w:val="nil"/>
              <w:left w:val="nil"/>
              <w:bottom w:val="nil"/>
              <w:right w:val="nil"/>
            </w:tcBorders>
          </w:tcPr>
          <w:p w14:paraId="6FA927DC" w14:textId="77777777" w:rsidR="008831A2" w:rsidRPr="00D95AF2" w:rsidRDefault="008831A2">
            <w:pPr>
              <w:pStyle w:val="TAC"/>
            </w:pPr>
            <w:r w:rsidRPr="00D95AF2">
              <w:t>0</w:t>
            </w:r>
          </w:p>
        </w:tc>
        <w:tc>
          <w:tcPr>
            <w:tcW w:w="284" w:type="dxa"/>
            <w:tcBorders>
              <w:top w:val="nil"/>
              <w:left w:val="nil"/>
              <w:bottom w:val="nil"/>
            </w:tcBorders>
          </w:tcPr>
          <w:p w14:paraId="476B114B" w14:textId="77777777" w:rsidR="008831A2" w:rsidRPr="00D95AF2" w:rsidRDefault="008831A2">
            <w:pPr>
              <w:pStyle w:val="TAC"/>
            </w:pPr>
            <w:r w:rsidRPr="00D95AF2">
              <w:t>0</w:t>
            </w:r>
          </w:p>
        </w:tc>
        <w:tc>
          <w:tcPr>
            <w:tcW w:w="284" w:type="dxa"/>
            <w:tcBorders>
              <w:top w:val="nil"/>
              <w:bottom w:val="nil"/>
              <w:right w:val="nil"/>
            </w:tcBorders>
          </w:tcPr>
          <w:p w14:paraId="71833326" w14:textId="77777777" w:rsidR="008831A2" w:rsidRPr="00D95AF2" w:rsidRDefault="008831A2">
            <w:pPr>
              <w:pStyle w:val="TAC"/>
            </w:pPr>
            <w:r w:rsidRPr="00D95AF2">
              <w:t>0</w:t>
            </w:r>
          </w:p>
        </w:tc>
        <w:tc>
          <w:tcPr>
            <w:tcW w:w="284" w:type="dxa"/>
            <w:tcBorders>
              <w:top w:val="nil"/>
              <w:left w:val="nil"/>
              <w:bottom w:val="nil"/>
              <w:right w:val="nil"/>
            </w:tcBorders>
          </w:tcPr>
          <w:p w14:paraId="514E2EE4" w14:textId="77777777" w:rsidR="008831A2" w:rsidRPr="00D95AF2" w:rsidRDefault="008831A2">
            <w:pPr>
              <w:pStyle w:val="TAC"/>
            </w:pPr>
            <w:r w:rsidRPr="00D95AF2">
              <w:t>1</w:t>
            </w:r>
          </w:p>
        </w:tc>
        <w:tc>
          <w:tcPr>
            <w:tcW w:w="284" w:type="dxa"/>
            <w:tcBorders>
              <w:top w:val="nil"/>
              <w:left w:val="nil"/>
              <w:bottom w:val="nil"/>
              <w:right w:val="nil"/>
            </w:tcBorders>
          </w:tcPr>
          <w:p w14:paraId="3F69C4DC" w14:textId="77777777" w:rsidR="008831A2" w:rsidRPr="00D95AF2" w:rsidRDefault="008831A2">
            <w:pPr>
              <w:pStyle w:val="TAC"/>
            </w:pPr>
            <w:r w:rsidRPr="00D95AF2">
              <w:t>0</w:t>
            </w:r>
          </w:p>
        </w:tc>
        <w:tc>
          <w:tcPr>
            <w:tcW w:w="284" w:type="dxa"/>
            <w:tcBorders>
              <w:top w:val="nil"/>
              <w:left w:val="nil"/>
              <w:bottom w:val="nil"/>
            </w:tcBorders>
          </w:tcPr>
          <w:p w14:paraId="57B1F234" w14:textId="77777777" w:rsidR="008831A2" w:rsidRPr="00D95AF2" w:rsidRDefault="008831A2">
            <w:pPr>
              <w:pStyle w:val="TAC"/>
            </w:pPr>
            <w:r w:rsidRPr="00D95AF2">
              <w:t>0</w:t>
            </w:r>
          </w:p>
        </w:tc>
        <w:tc>
          <w:tcPr>
            <w:tcW w:w="805" w:type="dxa"/>
            <w:tcBorders>
              <w:top w:val="nil"/>
              <w:bottom w:val="nil"/>
            </w:tcBorders>
          </w:tcPr>
          <w:p w14:paraId="60A59D44" w14:textId="77777777" w:rsidR="008831A2" w:rsidRPr="00D95AF2" w:rsidRDefault="008831A2">
            <w:pPr>
              <w:pStyle w:val="TAC"/>
            </w:pPr>
            <w:r w:rsidRPr="00D95AF2">
              <w:t>68.</w:t>
            </w:r>
          </w:p>
        </w:tc>
        <w:tc>
          <w:tcPr>
            <w:tcW w:w="3402" w:type="dxa"/>
            <w:tcBorders>
              <w:top w:val="nil"/>
              <w:bottom w:val="nil"/>
            </w:tcBorders>
          </w:tcPr>
          <w:p w14:paraId="4C8F1484" w14:textId="77777777" w:rsidR="008831A2" w:rsidRPr="00D95AF2" w:rsidRDefault="008831A2">
            <w:pPr>
              <w:pStyle w:val="TAL"/>
            </w:pPr>
            <w:r w:rsidRPr="00D95AF2">
              <w:t>ACM equal to or greater than ACMmax</w:t>
            </w:r>
          </w:p>
        </w:tc>
        <w:tc>
          <w:tcPr>
            <w:tcW w:w="1065" w:type="dxa"/>
            <w:tcBorders>
              <w:top w:val="nil"/>
              <w:bottom w:val="nil"/>
            </w:tcBorders>
          </w:tcPr>
          <w:p w14:paraId="2812EB7D" w14:textId="77777777" w:rsidR="008831A2" w:rsidRPr="00D95AF2" w:rsidRDefault="008831A2">
            <w:pPr>
              <w:pStyle w:val="TAC"/>
            </w:pPr>
          </w:p>
        </w:tc>
        <w:tc>
          <w:tcPr>
            <w:tcW w:w="1134" w:type="dxa"/>
            <w:tcBorders>
              <w:top w:val="nil"/>
              <w:bottom w:val="nil"/>
            </w:tcBorders>
          </w:tcPr>
          <w:p w14:paraId="78E0E496" w14:textId="77777777" w:rsidR="008831A2" w:rsidRPr="00D95AF2" w:rsidRDefault="008831A2">
            <w:pPr>
              <w:pStyle w:val="TAL"/>
            </w:pPr>
          </w:p>
        </w:tc>
      </w:tr>
      <w:tr w:rsidR="008831A2" w:rsidRPr="00D95AF2" w14:paraId="6DD7003C" w14:textId="77777777">
        <w:trPr>
          <w:cantSplit/>
          <w:jc w:val="center"/>
        </w:trPr>
        <w:tc>
          <w:tcPr>
            <w:tcW w:w="284" w:type="dxa"/>
            <w:tcBorders>
              <w:top w:val="nil"/>
              <w:bottom w:val="nil"/>
              <w:right w:val="nil"/>
            </w:tcBorders>
          </w:tcPr>
          <w:p w14:paraId="470B200D" w14:textId="77777777" w:rsidR="008831A2" w:rsidRPr="00D95AF2" w:rsidRDefault="008831A2">
            <w:pPr>
              <w:pStyle w:val="TAC"/>
            </w:pPr>
            <w:r w:rsidRPr="00D95AF2">
              <w:t>1</w:t>
            </w:r>
          </w:p>
        </w:tc>
        <w:tc>
          <w:tcPr>
            <w:tcW w:w="284" w:type="dxa"/>
            <w:tcBorders>
              <w:top w:val="nil"/>
              <w:left w:val="nil"/>
              <w:bottom w:val="nil"/>
              <w:right w:val="nil"/>
            </w:tcBorders>
          </w:tcPr>
          <w:p w14:paraId="10D96659" w14:textId="77777777" w:rsidR="008831A2" w:rsidRPr="00D95AF2" w:rsidRDefault="008831A2">
            <w:pPr>
              <w:pStyle w:val="TAC"/>
            </w:pPr>
            <w:r w:rsidRPr="00D95AF2">
              <w:t>0</w:t>
            </w:r>
          </w:p>
        </w:tc>
        <w:tc>
          <w:tcPr>
            <w:tcW w:w="284" w:type="dxa"/>
            <w:tcBorders>
              <w:top w:val="nil"/>
              <w:left w:val="nil"/>
              <w:bottom w:val="nil"/>
            </w:tcBorders>
          </w:tcPr>
          <w:p w14:paraId="7F380CB7" w14:textId="77777777" w:rsidR="008831A2" w:rsidRPr="00D95AF2" w:rsidRDefault="008831A2">
            <w:pPr>
              <w:pStyle w:val="TAC"/>
            </w:pPr>
            <w:r w:rsidRPr="00D95AF2">
              <w:t>0</w:t>
            </w:r>
          </w:p>
        </w:tc>
        <w:tc>
          <w:tcPr>
            <w:tcW w:w="284" w:type="dxa"/>
            <w:tcBorders>
              <w:top w:val="nil"/>
              <w:bottom w:val="nil"/>
              <w:right w:val="nil"/>
            </w:tcBorders>
          </w:tcPr>
          <w:p w14:paraId="244CC503" w14:textId="77777777" w:rsidR="008831A2" w:rsidRPr="00D95AF2" w:rsidRDefault="008831A2">
            <w:pPr>
              <w:pStyle w:val="TAC"/>
            </w:pPr>
            <w:r w:rsidRPr="00D95AF2">
              <w:t>0</w:t>
            </w:r>
          </w:p>
        </w:tc>
        <w:tc>
          <w:tcPr>
            <w:tcW w:w="284" w:type="dxa"/>
            <w:tcBorders>
              <w:top w:val="nil"/>
              <w:left w:val="nil"/>
              <w:bottom w:val="nil"/>
              <w:right w:val="nil"/>
            </w:tcBorders>
          </w:tcPr>
          <w:p w14:paraId="302ED9BC" w14:textId="77777777" w:rsidR="008831A2" w:rsidRPr="00D95AF2" w:rsidRDefault="008831A2">
            <w:pPr>
              <w:pStyle w:val="TAC"/>
            </w:pPr>
            <w:r w:rsidRPr="00D95AF2">
              <w:t>1</w:t>
            </w:r>
          </w:p>
        </w:tc>
        <w:tc>
          <w:tcPr>
            <w:tcW w:w="284" w:type="dxa"/>
            <w:tcBorders>
              <w:top w:val="nil"/>
              <w:left w:val="nil"/>
              <w:bottom w:val="nil"/>
              <w:right w:val="nil"/>
            </w:tcBorders>
          </w:tcPr>
          <w:p w14:paraId="1063CC61" w14:textId="77777777" w:rsidR="008831A2" w:rsidRPr="00D95AF2" w:rsidRDefault="008831A2">
            <w:pPr>
              <w:pStyle w:val="TAC"/>
            </w:pPr>
            <w:r w:rsidRPr="00D95AF2">
              <w:t>0</w:t>
            </w:r>
          </w:p>
        </w:tc>
        <w:tc>
          <w:tcPr>
            <w:tcW w:w="284" w:type="dxa"/>
            <w:tcBorders>
              <w:top w:val="nil"/>
              <w:left w:val="nil"/>
              <w:bottom w:val="nil"/>
            </w:tcBorders>
          </w:tcPr>
          <w:p w14:paraId="5FA458DD" w14:textId="77777777" w:rsidR="008831A2" w:rsidRPr="00D95AF2" w:rsidRDefault="008831A2">
            <w:pPr>
              <w:pStyle w:val="TAC"/>
            </w:pPr>
            <w:r w:rsidRPr="00D95AF2">
              <w:t>1</w:t>
            </w:r>
          </w:p>
        </w:tc>
        <w:tc>
          <w:tcPr>
            <w:tcW w:w="805" w:type="dxa"/>
            <w:tcBorders>
              <w:top w:val="nil"/>
              <w:bottom w:val="nil"/>
            </w:tcBorders>
          </w:tcPr>
          <w:p w14:paraId="3EF1F5E5" w14:textId="77777777" w:rsidR="008831A2" w:rsidRPr="00D95AF2" w:rsidRDefault="008831A2">
            <w:pPr>
              <w:pStyle w:val="TAC"/>
            </w:pPr>
            <w:r w:rsidRPr="00D95AF2">
              <w:t>69.</w:t>
            </w:r>
          </w:p>
        </w:tc>
        <w:tc>
          <w:tcPr>
            <w:tcW w:w="3402" w:type="dxa"/>
            <w:tcBorders>
              <w:top w:val="nil"/>
              <w:bottom w:val="nil"/>
            </w:tcBorders>
          </w:tcPr>
          <w:p w14:paraId="63732356" w14:textId="77777777" w:rsidR="008831A2" w:rsidRPr="00D95AF2" w:rsidRDefault="008831A2">
            <w:pPr>
              <w:pStyle w:val="TAL"/>
            </w:pPr>
            <w:r w:rsidRPr="00D95AF2">
              <w:t>Requested facility not implemented</w:t>
            </w:r>
          </w:p>
        </w:tc>
        <w:tc>
          <w:tcPr>
            <w:tcW w:w="1065" w:type="dxa"/>
            <w:tcBorders>
              <w:top w:val="nil"/>
              <w:bottom w:val="nil"/>
            </w:tcBorders>
          </w:tcPr>
          <w:p w14:paraId="531F8F94" w14:textId="77777777" w:rsidR="008831A2" w:rsidRPr="00D95AF2" w:rsidRDefault="008831A2">
            <w:pPr>
              <w:pStyle w:val="TAC"/>
            </w:pPr>
            <w:r w:rsidRPr="00D95AF2">
              <w:t>Note 1</w:t>
            </w:r>
          </w:p>
        </w:tc>
        <w:tc>
          <w:tcPr>
            <w:tcW w:w="1134" w:type="dxa"/>
            <w:tcBorders>
              <w:top w:val="nil"/>
              <w:bottom w:val="nil"/>
            </w:tcBorders>
          </w:tcPr>
          <w:p w14:paraId="7CD40BD6" w14:textId="77777777" w:rsidR="008831A2" w:rsidRPr="00D95AF2" w:rsidRDefault="008831A2">
            <w:pPr>
              <w:pStyle w:val="TAL"/>
            </w:pPr>
          </w:p>
        </w:tc>
      </w:tr>
      <w:tr w:rsidR="008831A2" w:rsidRPr="00D95AF2" w14:paraId="343CE3BE" w14:textId="77777777">
        <w:trPr>
          <w:cantSplit/>
          <w:jc w:val="center"/>
        </w:trPr>
        <w:tc>
          <w:tcPr>
            <w:tcW w:w="284" w:type="dxa"/>
            <w:tcBorders>
              <w:top w:val="nil"/>
              <w:bottom w:val="nil"/>
              <w:right w:val="nil"/>
            </w:tcBorders>
          </w:tcPr>
          <w:p w14:paraId="6C30E26C" w14:textId="77777777" w:rsidR="008831A2" w:rsidRPr="00D95AF2" w:rsidRDefault="008831A2">
            <w:pPr>
              <w:pStyle w:val="TAC"/>
            </w:pPr>
            <w:r w:rsidRPr="00D95AF2">
              <w:t>1</w:t>
            </w:r>
          </w:p>
        </w:tc>
        <w:tc>
          <w:tcPr>
            <w:tcW w:w="284" w:type="dxa"/>
            <w:tcBorders>
              <w:top w:val="nil"/>
              <w:left w:val="nil"/>
              <w:bottom w:val="nil"/>
              <w:right w:val="nil"/>
            </w:tcBorders>
          </w:tcPr>
          <w:p w14:paraId="2A6B4757" w14:textId="77777777" w:rsidR="008831A2" w:rsidRPr="00D95AF2" w:rsidRDefault="008831A2">
            <w:pPr>
              <w:pStyle w:val="TAC"/>
            </w:pPr>
            <w:r w:rsidRPr="00D95AF2">
              <w:t>0</w:t>
            </w:r>
          </w:p>
        </w:tc>
        <w:tc>
          <w:tcPr>
            <w:tcW w:w="284" w:type="dxa"/>
            <w:tcBorders>
              <w:top w:val="nil"/>
              <w:left w:val="nil"/>
              <w:bottom w:val="nil"/>
            </w:tcBorders>
          </w:tcPr>
          <w:p w14:paraId="709CA30E" w14:textId="77777777" w:rsidR="008831A2" w:rsidRPr="00D95AF2" w:rsidRDefault="008831A2">
            <w:pPr>
              <w:pStyle w:val="TAC"/>
            </w:pPr>
            <w:r w:rsidRPr="00D95AF2">
              <w:t>0</w:t>
            </w:r>
          </w:p>
        </w:tc>
        <w:tc>
          <w:tcPr>
            <w:tcW w:w="284" w:type="dxa"/>
            <w:tcBorders>
              <w:top w:val="nil"/>
              <w:bottom w:val="nil"/>
              <w:right w:val="nil"/>
            </w:tcBorders>
          </w:tcPr>
          <w:p w14:paraId="442830BE" w14:textId="77777777" w:rsidR="008831A2" w:rsidRPr="00D95AF2" w:rsidRDefault="008831A2">
            <w:pPr>
              <w:pStyle w:val="TAC"/>
            </w:pPr>
            <w:r w:rsidRPr="00D95AF2">
              <w:t>0</w:t>
            </w:r>
          </w:p>
        </w:tc>
        <w:tc>
          <w:tcPr>
            <w:tcW w:w="284" w:type="dxa"/>
            <w:tcBorders>
              <w:top w:val="nil"/>
              <w:left w:val="nil"/>
              <w:bottom w:val="nil"/>
              <w:right w:val="nil"/>
            </w:tcBorders>
          </w:tcPr>
          <w:p w14:paraId="54E2CF26" w14:textId="77777777" w:rsidR="008831A2" w:rsidRPr="00D95AF2" w:rsidRDefault="008831A2">
            <w:pPr>
              <w:pStyle w:val="TAC"/>
            </w:pPr>
            <w:r w:rsidRPr="00D95AF2">
              <w:t>1</w:t>
            </w:r>
          </w:p>
        </w:tc>
        <w:tc>
          <w:tcPr>
            <w:tcW w:w="284" w:type="dxa"/>
            <w:tcBorders>
              <w:top w:val="nil"/>
              <w:left w:val="nil"/>
              <w:bottom w:val="nil"/>
              <w:right w:val="nil"/>
            </w:tcBorders>
          </w:tcPr>
          <w:p w14:paraId="1C31D4C0" w14:textId="77777777" w:rsidR="008831A2" w:rsidRPr="00D95AF2" w:rsidRDefault="008831A2">
            <w:pPr>
              <w:pStyle w:val="TAC"/>
            </w:pPr>
            <w:r w:rsidRPr="00D95AF2">
              <w:t>1</w:t>
            </w:r>
          </w:p>
        </w:tc>
        <w:tc>
          <w:tcPr>
            <w:tcW w:w="284" w:type="dxa"/>
            <w:tcBorders>
              <w:top w:val="nil"/>
              <w:left w:val="nil"/>
              <w:bottom w:val="nil"/>
            </w:tcBorders>
          </w:tcPr>
          <w:p w14:paraId="3EBB8B76" w14:textId="77777777" w:rsidR="008831A2" w:rsidRPr="00D95AF2" w:rsidRDefault="008831A2">
            <w:pPr>
              <w:pStyle w:val="TAC"/>
            </w:pPr>
            <w:r w:rsidRPr="00D95AF2">
              <w:t>0</w:t>
            </w:r>
          </w:p>
        </w:tc>
        <w:tc>
          <w:tcPr>
            <w:tcW w:w="805" w:type="dxa"/>
            <w:tcBorders>
              <w:top w:val="nil"/>
              <w:bottom w:val="nil"/>
            </w:tcBorders>
          </w:tcPr>
          <w:p w14:paraId="3BE2132C" w14:textId="77777777" w:rsidR="008831A2" w:rsidRPr="00D95AF2" w:rsidRDefault="008831A2">
            <w:pPr>
              <w:pStyle w:val="TAC"/>
            </w:pPr>
            <w:r w:rsidRPr="00D95AF2">
              <w:t>70.</w:t>
            </w:r>
          </w:p>
        </w:tc>
        <w:tc>
          <w:tcPr>
            <w:tcW w:w="3402" w:type="dxa"/>
            <w:tcBorders>
              <w:top w:val="nil"/>
              <w:bottom w:val="nil"/>
            </w:tcBorders>
          </w:tcPr>
          <w:p w14:paraId="6B0648A3" w14:textId="77777777" w:rsidR="008831A2" w:rsidRPr="00D95AF2" w:rsidRDefault="008831A2">
            <w:pPr>
              <w:pStyle w:val="TAL"/>
            </w:pPr>
            <w:r w:rsidRPr="00D95AF2">
              <w:t>Only restricted digital information bearer capability is available</w:t>
            </w:r>
          </w:p>
        </w:tc>
        <w:tc>
          <w:tcPr>
            <w:tcW w:w="1065" w:type="dxa"/>
            <w:tcBorders>
              <w:top w:val="nil"/>
              <w:bottom w:val="nil"/>
            </w:tcBorders>
          </w:tcPr>
          <w:p w14:paraId="6B1D8442" w14:textId="77777777" w:rsidR="008831A2" w:rsidRPr="00D95AF2" w:rsidRDefault="008831A2">
            <w:pPr>
              <w:pStyle w:val="TAC"/>
            </w:pPr>
          </w:p>
        </w:tc>
        <w:tc>
          <w:tcPr>
            <w:tcW w:w="1134" w:type="dxa"/>
            <w:tcBorders>
              <w:top w:val="nil"/>
              <w:bottom w:val="nil"/>
            </w:tcBorders>
          </w:tcPr>
          <w:p w14:paraId="6667B94E" w14:textId="77777777" w:rsidR="008831A2" w:rsidRPr="00D95AF2" w:rsidRDefault="008831A2">
            <w:pPr>
              <w:pStyle w:val="TAL"/>
            </w:pPr>
          </w:p>
        </w:tc>
      </w:tr>
      <w:tr w:rsidR="008831A2" w:rsidRPr="00D95AF2" w14:paraId="07054556" w14:textId="77777777">
        <w:trPr>
          <w:cantSplit/>
          <w:jc w:val="center"/>
        </w:trPr>
        <w:tc>
          <w:tcPr>
            <w:tcW w:w="284" w:type="dxa"/>
            <w:tcBorders>
              <w:top w:val="nil"/>
              <w:bottom w:val="nil"/>
              <w:right w:val="nil"/>
            </w:tcBorders>
          </w:tcPr>
          <w:p w14:paraId="1EF9B3E9" w14:textId="77777777" w:rsidR="008831A2" w:rsidRPr="00D95AF2" w:rsidRDefault="008831A2">
            <w:pPr>
              <w:pStyle w:val="TAC"/>
            </w:pPr>
            <w:r w:rsidRPr="00D95AF2">
              <w:t>1</w:t>
            </w:r>
          </w:p>
        </w:tc>
        <w:tc>
          <w:tcPr>
            <w:tcW w:w="284" w:type="dxa"/>
            <w:tcBorders>
              <w:top w:val="nil"/>
              <w:left w:val="nil"/>
              <w:bottom w:val="nil"/>
              <w:right w:val="nil"/>
            </w:tcBorders>
          </w:tcPr>
          <w:p w14:paraId="6C77BAD9" w14:textId="77777777" w:rsidR="008831A2" w:rsidRPr="00D95AF2" w:rsidRDefault="008831A2">
            <w:pPr>
              <w:pStyle w:val="TAC"/>
            </w:pPr>
            <w:r w:rsidRPr="00D95AF2">
              <w:t>0</w:t>
            </w:r>
          </w:p>
        </w:tc>
        <w:tc>
          <w:tcPr>
            <w:tcW w:w="284" w:type="dxa"/>
            <w:tcBorders>
              <w:top w:val="nil"/>
              <w:left w:val="nil"/>
              <w:bottom w:val="nil"/>
            </w:tcBorders>
          </w:tcPr>
          <w:p w14:paraId="4848026E" w14:textId="77777777" w:rsidR="008831A2" w:rsidRPr="00D95AF2" w:rsidRDefault="008831A2">
            <w:pPr>
              <w:pStyle w:val="TAC"/>
            </w:pPr>
            <w:r w:rsidRPr="00D95AF2">
              <w:t>0</w:t>
            </w:r>
          </w:p>
        </w:tc>
        <w:tc>
          <w:tcPr>
            <w:tcW w:w="284" w:type="dxa"/>
            <w:tcBorders>
              <w:top w:val="nil"/>
              <w:bottom w:val="nil"/>
              <w:right w:val="nil"/>
            </w:tcBorders>
          </w:tcPr>
          <w:p w14:paraId="0D920982" w14:textId="77777777" w:rsidR="008831A2" w:rsidRPr="00D95AF2" w:rsidRDefault="008831A2">
            <w:pPr>
              <w:pStyle w:val="TAC"/>
            </w:pPr>
            <w:r w:rsidRPr="00D95AF2">
              <w:t>1</w:t>
            </w:r>
          </w:p>
        </w:tc>
        <w:tc>
          <w:tcPr>
            <w:tcW w:w="284" w:type="dxa"/>
            <w:tcBorders>
              <w:top w:val="nil"/>
              <w:left w:val="nil"/>
              <w:bottom w:val="nil"/>
              <w:right w:val="nil"/>
            </w:tcBorders>
          </w:tcPr>
          <w:p w14:paraId="36838802" w14:textId="77777777" w:rsidR="008831A2" w:rsidRPr="00D95AF2" w:rsidRDefault="008831A2">
            <w:pPr>
              <w:pStyle w:val="TAC"/>
            </w:pPr>
            <w:r w:rsidRPr="00D95AF2">
              <w:t>1</w:t>
            </w:r>
          </w:p>
        </w:tc>
        <w:tc>
          <w:tcPr>
            <w:tcW w:w="284" w:type="dxa"/>
            <w:tcBorders>
              <w:top w:val="nil"/>
              <w:left w:val="nil"/>
              <w:bottom w:val="nil"/>
              <w:right w:val="nil"/>
            </w:tcBorders>
          </w:tcPr>
          <w:p w14:paraId="6F058F03" w14:textId="77777777" w:rsidR="008831A2" w:rsidRPr="00D95AF2" w:rsidRDefault="008831A2">
            <w:pPr>
              <w:pStyle w:val="TAC"/>
            </w:pPr>
            <w:r w:rsidRPr="00D95AF2">
              <w:t>1</w:t>
            </w:r>
          </w:p>
        </w:tc>
        <w:tc>
          <w:tcPr>
            <w:tcW w:w="284" w:type="dxa"/>
            <w:tcBorders>
              <w:top w:val="nil"/>
              <w:left w:val="nil"/>
              <w:bottom w:val="nil"/>
            </w:tcBorders>
          </w:tcPr>
          <w:p w14:paraId="434C6192" w14:textId="77777777" w:rsidR="008831A2" w:rsidRPr="00D95AF2" w:rsidRDefault="008831A2">
            <w:pPr>
              <w:pStyle w:val="TAC"/>
            </w:pPr>
            <w:r w:rsidRPr="00D95AF2">
              <w:t>1</w:t>
            </w:r>
          </w:p>
        </w:tc>
        <w:tc>
          <w:tcPr>
            <w:tcW w:w="805" w:type="dxa"/>
            <w:tcBorders>
              <w:top w:val="nil"/>
              <w:bottom w:val="nil"/>
            </w:tcBorders>
          </w:tcPr>
          <w:p w14:paraId="64480510" w14:textId="77777777" w:rsidR="008831A2" w:rsidRPr="00D95AF2" w:rsidRDefault="008831A2">
            <w:pPr>
              <w:pStyle w:val="TAC"/>
            </w:pPr>
            <w:r w:rsidRPr="00D95AF2">
              <w:t>79.</w:t>
            </w:r>
          </w:p>
        </w:tc>
        <w:tc>
          <w:tcPr>
            <w:tcW w:w="3402" w:type="dxa"/>
            <w:tcBorders>
              <w:top w:val="nil"/>
              <w:bottom w:val="nil"/>
            </w:tcBorders>
          </w:tcPr>
          <w:p w14:paraId="39F72DA6" w14:textId="77777777" w:rsidR="008831A2" w:rsidRPr="00D95AF2" w:rsidRDefault="008831A2">
            <w:pPr>
              <w:pStyle w:val="TAL"/>
            </w:pPr>
            <w:r w:rsidRPr="00D95AF2">
              <w:t>Service or option not implemented, unspecified</w:t>
            </w:r>
          </w:p>
        </w:tc>
        <w:tc>
          <w:tcPr>
            <w:tcW w:w="1065" w:type="dxa"/>
            <w:tcBorders>
              <w:top w:val="nil"/>
              <w:bottom w:val="nil"/>
            </w:tcBorders>
          </w:tcPr>
          <w:p w14:paraId="5A9F164A" w14:textId="77777777" w:rsidR="008831A2" w:rsidRPr="00D95AF2" w:rsidRDefault="008831A2">
            <w:pPr>
              <w:pStyle w:val="TAC"/>
            </w:pPr>
            <w:r w:rsidRPr="00D95AF2">
              <w:t>-</w:t>
            </w:r>
          </w:p>
        </w:tc>
        <w:tc>
          <w:tcPr>
            <w:tcW w:w="1134" w:type="dxa"/>
            <w:tcBorders>
              <w:top w:val="nil"/>
              <w:bottom w:val="nil"/>
            </w:tcBorders>
          </w:tcPr>
          <w:p w14:paraId="2426FEAF" w14:textId="77777777" w:rsidR="008831A2" w:rsidRPr="00D95AF2" w:rsidRDefault="008831A2">
            <w:pPr>
              <w:pStyle w:val="TAL"/>
            </w:pPr>
          </w:p>
        </w:tc>
      </w:tr>
      <w:tr w:rsidR="008831A2" w:rsidRPr="00D95AF2" w14:paraId="03553DF3" w14:textId="77777777">
        <w:trPr>
          <w:cantSplit/>
          <w:jc w:val="center"/>
        </w:trPr>
        <w:tc>
          <w:tcPr>
            <w:tcW w:w="284" w:type="dxa"/>
            <w:tcBorders>
              <w:top w:val="nil"/>
              <w:bottom w:val="nil"/>
              <w:right w:val="nil"/>
            </w:tcBorders>
          </w:tcPr>
          <w:p w14:paraId="7041ABD6" w14:textId="77777777" w:rsidR="008831A2" w:rsidRPr="00D95AF2" w:rsidRDefault="008831A2">
            <w:pPr>
              <w:pStyle w:val="TAC"/>
            </w:pPr>
            <w:r w:rsidRPr="00D95AF2">
              <w:t>1</w:t>
            </w:r>
          </w:p>
        </w:tc>
        <w:tc>
          <w:tcPr>
            <w:tcW w:w="284" w:type="dxa"/>
            <w:tcBorders>
              <w:top w:val="nil"/>
              <w:left w:val="nil"/>
              <w:bottom w:val="nil"/>
              <w:right w:val="nil"/>
            </w:tcBorders>
          </w:tcPr>
          <w:p w14:paraId="226A2868" w14:textId="77777777" w:rsidR="008831A2" w:rsidRPr="00D95AF2" w:rsidRDefault="008831A2">
            <w:pPr>
              <w:pStyle w:val="TAC"/>
            </w:pPr>
            <w:r w:rsidRPr="00D95AF2">
              <w:t>0</w:t>
            </w:r>
          </w:p>
        </w:tc>
        <w:tc>
          <w:tcPr>
            <w:tcW w:w="284" w:type="dxa"/>
            <w:tcBorders>
              <w:top w:val="nil"/>
              <w:left w:val="nil"/>
              <w:bottom w:val="nil"/>
            </w:tcBorders>
          </w:tcPr>
          <w:p w14:paraId="5D9CD467" w14:textId="77777777" w:rsidR="008831A2" w:rsidRPr="00D95AF2" w:rsidRDefault="008831A2">
            <w:pPr>
              <w:pStyle w:val="TAC"/>
            </w:pPr>
            <w:r w:rsidRPr="00D95AF2">
              <w:t>1</w:t>
            </w:r>
          </w:p>
        </w:tc>
        <w:tc>
          <w:tcPr>
            <w:tcW w:w="284" w:type="dxa"/>
            <w:tcBorders>
              <w:top w:val="nil"/>
              <w:bottom w:val="nil"/>
              <w:right w:val="nil"/>
            </w:tcBorders>
          </w:tcPr>
          <w:p w14:paraId="648D5D37" w14:textId="77777777" w:rsidR="008831A2" w:rsidRPr="00D95AF2" w:rsidRDefault="008831A2">
            <w:pPr>
              <w:pStyle w:val="TAC"/>
            </w:pPr>
            <w:r w:rsidRPr="00D95AF2">
              <w:t>0</w:t>
            </w:r>
          </w:p>
        </w:tc>
        <w:tc>
          <w:tcPr>
            <w:tcW w:w="284" w:type="dxa"/>
            <w:tcBorders>
              <w:top w:val="nil"/>
              <w:left w:val="nil"/>
              <w:bottom w:val="nil"/>
              <w:right w:val="nil"/>
            </w:tcBorders>
          </w:tcPr>
          <w:p w14:paraId="1E3DF31B" w14:textId="77777777" w:rsidR="008831A2" w:rsidRPr="00D95AF2" w:rsidRDefault="008831A2">
            <w:pPr>
              <w:pStyle w:val="TAC"/>
            </w:pPr>
            <w:r w:rsidRPr="00D95AF2">
              <w:t>0</w:t>
            </w:r>
          </w:p>
        </w:tc>
        <w:tc>
          <w:tcPr>
            <w:tcW w:w="284" w:type="dxa"/>
            <w:tcBorders>
              <w:top w:val="nil"/>
              <w:left w:val="nil"/>
              <w:bottom w:val="nil"/>
              <w:right w:val="nil"/>
            </w:tcBorders>
          </w:tcPr>
          <w:p w14:paraId="49A40A68" w14:textId="77777777" w:rsidR="008831A2" w:rsidRPr="00D95AF2" w:rsidRDefault="008831A2">
            <w:pPr>
              <w:pStyle w:val="TAC"/>
            </w:pPr>
            <w:r w:rsidRPr="00D95AF2">
              <w:t>0</w:t>
            </w:r>
          </w:p>
        </w:tc>
        <w:tc>
          <w:tcPr>
            <w:tcW w:w="284" w:type="dxa"/>
            <w:tcBorders>
              <w:top w:val="nil"/>
              <w:left w:val="nil"/>
              <w:bottom w:val="nil"/>
            </w:tcBorders>
          </w:tcPr>
          <w:p w14:paraId="35300914" w14:textId="77777777" w:rsidR="008831A2" w:rsidRPr="00D95AF2" w:rsidRDefault="008831A2">
            <w:pPr>
              <w:pStyle w:val="TAC"/>
            </w:pPr>
            <w:r w:rsidRPr="00D95AF2">
              <w:t>1</w:t>
            </w:r>
          </w:p>
        </w:tc>
        <w:tc>
          <w:tcPr>
            <w:tcW w:w="805" w:type="dxa"/>
            <w:tcBorders>
              <w:top w:val="nil"/>
              <w:bottom w:val="nil"/>
            </w:tcBorders>
          </w:tcPr>
          <w:p w14:paraId="0ED9212E" w14:textId="77777777" w:rsidR="008831A2" w:rsidRPr="00D95AF2" w:rsidRDefault="008831A2">
            <w:pPr>
              <w:pStyle w:val="TAC"/>
            </w:pPr>
            <w:r w:rsidRPr="00D95AF2">
              <w:t>81.</w:t>
            </w:r>
          </w:p>
        </w:tc>
        <w:tc>
          <w:tcPr>
            <w:tcW w:w="3402" w:type="dxa"/>
            <w:tcBorders>
              <w:top w:val="nil"/>
              <w:bottom w:val="nil"/>
            </w:tcBorders>
          </w:tcPr>
          <w:p w14:paraId="3ADA9E2E" w14:textId="77777777" w:rsidR="008831A2" w:rsidRPr="00D95AF2" w:rsidRDefault="008831A2">
            <w:pPr>
              <w:pStyle w:val="TAL"/>
            </w:pPr>
            <w:r w:rsidRPr="00D95AF2">
              <w:t>Invalid transaction identifier value</w:t>
            </w:r>
          </w:p>
        </w:tc>
        <w:tc>
          <w:tcPr>
            <w:tcW w:w="1065" w:type="dxa"/>
            <w:tcBorders>
              <w:top w:val="nil"/>
              <w:bottom w:val="nil"/>
            </w:tcBorders>
          </w:tcPr>
          <w:p w14:paraId="6FF31496" w14:textId="77777777" w:rsidR="008831A2" w:rsidRPr="00D95AF2" w:rsidRDefault="008831A2">
            <w:pPr>
              <w:pStyle w:val="TAC"/>
            </w:pPr>
            <w:r w:rsidRPr="00D95AF2">
              <w:t>-</w:t>
            </w:r>
          </w:p>
        </w:tc>
        <w:tc>
          <w:tcPr>
            <w:tcW w:w="1134" w:type="dxa"/>
            <w:tcBorders>
              <w:top w:val="nil"/>
              <w:bottom w:val="nil"/>
            </w:tcBorders>
          </w:tcPr>
          <w:p w14:paraId="5B69C271" w14:textId="77777777" w:rsidR="008831A2" w:rsidRPr="00D95AF2" w:rsidRDefault="008831A2">
            <w:pPr>
              <w:pStyle w:val="TAL"/>
            </w:pPr>
          </w:p>
        </w:tc>
      </w:tr>
      <w:tr w:rsidR="008831A2" w:rsidRPr="00D95AF2" w14:paraId="58897BA4" w14:textId="77777777">
        <w:trPr>
          <w:cantSplit/>
          <w:jc w:val="center"/>
        </w:trPr>
        <w:tc>
          <w:tcPr>
            <w:tcW w:w="284" w:type="dxa"/>
            <w:tcBorders>
              <w:top w:val="nil"/>
              <w:bottom w:val="nil"/>
              <w:right w:val="nil"/>
            </w:tcBorders>
          </w:tcPr>
          <w:p w14:paraId="78363F08" w14:textId="77777777" w:rsidR="008831A2" w:rsidRPr="00D95AF2" w:rsidRDefault="008831A2">
            <w:pPr>
              <w:pStyle w:val="TAC"/>
            </w:pPr>
            <w:r w:rsidRPr="00D95AF2">
              <w:t>1</w:t>
            </w:r>
          </w:p>
        </w:tc>
        <w:tc>
          <w:tcPr>
            <w:tcW w:w="284" w:type="dxa"/>
            <w:tcBorders>
              <w:top w:val="nil"/>
              <w:left w:val="nil"/>
              <w:bottom w:val="nil"/>
              <w:right w:val="nil"/>
            </w:tcBorders>
          </w:tcPr>
          <w:p w14:paraId="541D191B" w14:textId="77777777" w:rsidR="008831A2" w:rsidRPr="00D95AF2" w:rsidRDefault="008831A2">
            <w:pPr>
              <w:pStyle w:val="TAC"/>
            </w:pPr>
            <w:r w:rsidRPr="00D95AF2">
              <w:t>0</w:t>
            </w:r>
          </w:p>
        </w:tc>
        <w:tc>
          <w:tcPr>
            <w:tcW w:w="284" w:type="dxa"/>
            <w:tcBorders>
              <w:top w:val="nil"/>
              <w:left w:val="nil"/>
              <w:bottom w:val="nil"/>
            </w:tcBorders>
          </w:tcPr>
          <w:p w14:paraId="7B5913AC" w14:textId="77777777" w:rsidR="008831A2" w:rsidRPr="00D95AF2" w:rsidRDefault="008831A2">
            <w:pPr>
              <w:pStyle w:val="TAC"/>
            </w:pPr>
            <w:r w:rsidRPr="00D95AF2">
              <w:t>1</w:t>
            </w:r>
          </w:p>
        </w:tc>
        <w:tc>
          <w:tcPr>
            <w:tcW w:w="284" w:type="dxa"/>
            <w:tcBorders>
              <w:top w:val="nil"/>
              <w:bottom w:val="nil"/>
              <w:right w:val="nil"/>
            </w:tcBorders>
          </w:tcPr>
          <w:p w14:paraId="235498C9" w14:textId="77777777" w:rsidR="008831A2" w:rsidRPr="00D95AF2" w:rsidRDefault="008831A2">
            <w:pPr>
              <w:pStyle w:val="TAC"/>
            </w:pPr>
            <w:r w:rsidRPr="00D95AF2">
              <w:t>0</w:t>
            </w:r>
          </w:p>
        </w:tc>
        <w:tc>
          <w:tcPr>
            <w:tcW w:w="284" w:type="dxa"/>
            <w:tcBorders>
              <w:top w:val="nil"/>
              <w:left w:val="nil"/>
              <w:bottom w:val="nil"/>
              <w:right w:val="nil"/>
            </w:tcBorders>
          </w:tcPr>
          <w:p w14:paraId="7F760EB0" w14:textId="77777777" w:rsidR="008831A2" w:rsidRPr="00D95AF2" w:rsidRDefault="008831A2">
            <w:pPr>
              <w:pStyle w:val="TAC"/>
            </w:pPr>
            <w:r w:rsidRPr="00D95AF2">
              <w:t>1</w:t>
            </w:r>
          </w:p>
        </w:tc>
        <w:tc>
          <w:tcPr>
            <w:tcW w:w="284" w:type="dxa"/>
            <w:tcBorders>
              <w:top w:val="nil"/>
              <w:left w:val="nil"/>
              <w:bottom w:val="nil"/>
              <w:right w:val="nil"/>
            </w:tcBorders>
          </w:tcPr>
          <w:p w14:paraId="6F1E7490" w14:textId="77777777" w:rsidR="008831A2" w:rsidRPr="00D95AF2" w:rsidRDefault="008831A2">
            <w:pPr>
              <w:pStyle w:val="TAC"/>
            </w:pPr>
            <w:r w:rsidRPr="00D95AF2">
              <w:t>1</w:t>
            </w:r>
          </w:p>
        </w:tc>
        <w:tc>
          <w:tcPr>
            <w:tcW w:w="284" w:type="dxa"/>
            <w:tcBorders>
              <w:top w:val="nil"/>
              <w:left w:val="nil"/>
              <w:bottom w:val="nil"/>
            </w:tcBorders>
          </w:tcPr>
          <w:p w14:paraId="7E6AB79D" w14:textId="77777777" w:rsidR="008831A2" w:rsidRPr="00D95AF2" w:rsidRDefault="008831A2">
            <w:pPr>
              <w:pStyle w:val="TAC"/>
            </w:pPr>
            <w:r w:rsidRPr="00D95AF2">
              <w:t>1</w:t>
            </w:r>
          </w:p>
        </w:tc>
        <w:tc>
          <w:tcPr>
            <w:tcW w:w="805" w:type="dxa"/>
            <w:tcBorders>
              <w:top w:val="nil"/>
              <w:bottom w:val="nil"/>
            </w:tcBorders>
          </w:tcPr>
          <w:p w14:paraId="5F12F340" w14:textId="77777777" w:rsidR="008831A2" w:rsidRPr="00D95AF2" w:rsidRDefault="008831A2">
            <w:pPr>
              <w:pStyle w:val="TAC"/>
            </w:pPr>
            <w:r w:rsidRPr="00D95AF2">
              <w:t>87.</w:t>
            </w:r>
          </w:p>
        </w:tc>
        <w:tc>
          <w:tcPr>
            <w:tcW w:w="3402" w:type="dxa"/>
            <w:tcBorders>
              <w:top w:val="nil"/>
              <w:bottom w:val="nil"/>
            </w:tcBorders>
          </w:tcPr>
          <w:p w14:paraId="750AC9C5" w14:textId="77777777" w:rsidR="008831A2" w:rsidRPr="00D95AF2" w:rsidRDefault="008831A2">
            <w:pPr>
              <w:pStyle w:val="TAL"/>
            </w:pPr>
            <w:r w:rsidRPr="00D95AF2">
              <w:t>User not member of CUG</w:t>
            </w:r>
          </w:p>
        </w:tc>
        <w:tc>
          <w:tcPr>
            <w:tcW w:w="1065" w:type="dxa"/>
            <w:tcBorders>
              <w:top w:val="nil"/>
              <w:bottom w:val="nil"/>
            </w:tcBorders>
          </w:tcPr>
          <w:p w14:paraId="39EB7D82" w14:textId="77777777" w:rsidR="008831A2" w:rsidRPr="00D95AF2" w:rsidRDefault="008831A2">
            <w:pPr>
              <w:pStyle w:val="TAC"/>
            </w:pPr>
            <w:r w:rsidRPr="00D95AF2">
              <w:t>Note 1</w:t>
            </w:r>
          </w:p>
        </w:tc>
        <w:tc>
          <w:tcPr>
            <w:tcW w:w="1134" w:type="dxa"/>
            <w:tcBorders>
              <w:top w:val="nil"/>
              <w:bottom w:val="nil"/>
            </w:tcBorders>
          </w:tcPr>
          <w:p w14:paraId="1A3AB048" w14:textId="77777777" w:rsidR="008831A2" w:rsidRPr="00D95AF2" w:rsidRDefault="008831A2">
            <w:pPr>
              <w:pStyle w:val="TAL"/>
            </w:pPr>
          </w:p>
        </w:tc>
      </w:tr>
      <w:tr w:rsidR="008831A2" w:rsidRPr="00D95AF2" w14:paraId="076A084D" w14:textId="77777777">
        <w:trPr>
          <w:cantSplit/>
          <w:jc w:val="center"/>
        </w:trPr>
        <w:tc>
          <w:tcPr>
            <w:tcW w:w="284" w:type="dxa"/>
            <w:tcBorders>
              <w:top w:val="nil"/>
              <w:bottom w:val="nil"/>
              <w:right w:val="nil"/>
            </w:tcBorders>
          </w:tcPr>
          <w:p w14:paraId="2D593957" w14:textId="77777777" w:rsidR="008831A2" w:rsidRPr="00D95AF2" w:rsidRDefault="008831A2">
            <w:pPr>
              <w:pStyle w:val="TAC"/>
            </w:pPr>
            <w:r w:rsidRPr="00D95AF2">
              <w:t>1</w:t>
            </w:r>
          </w:p>
        </w:tc>
        <w:tc>
          <w:tcPr>
            <w:tcW w:w="284" w:type="dxa"/>
            <w:tcBorders>
              <w:top w:val="nil"/>
              <w:left w:val="nil"/>
              <w:bottom w:val="nil"/>
              <w:right w:val="nil"/>
            </w:tcBorders>
          </w:tcPr>
          <w:p w14:paraId="52F9949F" w14:textId="77777777" w:rsidR="008831A2" w:rsidRPr="00D95AF2" w:rsidRDefault="008831A2">
            <w:pPr>
              <w:pStyle w:val="TAC"/>
            </w:pPr>
            <w:r w:rsidRPr="00D95AF2">
              <w:t>0</w:t>
            </w:r>
          </w:p>
        </w:tc>
        <w:tc>
          <w:tcPr>
            <w:tcW w:w="284" w:type="dxa"/>
            <w:tcBorders>
              <w:top w:val="nil"/>
              <w:left w:val="nil"/>
              <w:bottom w:val="nil"/>
            </w:tcBorders>
          </w:tcPr>
          <w:p w14:paraId="4BC785AE" w14:textId="77777777" w:rsidR="008831A2" w:rsidRPr="00D95AF2" w:rsidRDefault="008831A2">
            <w:pPr>
              <w:pStyle w:val="TAC"/>
            </w:pPr>
            <w:r w:rsidRPr="00D95AF2">
              <w:t>1</w:t>
            </w:r>
          </w:p>
        </w:tc>
        <w:tc>
          <w:tcPr>
            <w:tcW w:w="284" w:type="dxa"/>
            <w:tcBorders>
              <w:top w:val="nil"/>
              <w:bottom w:val="nil"/>
              <w:right w:val="nil"/>
            </w:tcBorders>
          </w:tcPr>
          <w:p w14:paraId="40604FF5" w14:textId="77777777" w:rsidR="008831A2" w:rsidRPr="00D95AF2" w:rsidRDefault="008831A2">
            <w:pPr>
              <w:pStyle w:val="TAC"/>
            </w:pPr>
            <w:r w:rsidRPr="00D95AF2">
              <w:t>1</w:t>
            </w:r>
          </w:p>
        </w:tc>
        <w:tc>
          <w:tcPr>
            <w:tcW w:w="284" w:type="dxa"/>
            <w:tcBorders>
              <w:top w:val="nil"/>
              <w:left w:val="nil"/>
              <w:bottom w:val="nil"/>
              <w:right w:val="nil"/>
            </w:tcBorders>
          </w:tcPr>
          <w:p w14:paraId="49E84B7C" w14:textId="77777777" w:rsidR="008831A2" w:rsidRPr="00D95AF2" w:rsidRDefault="008831A2">
            <w:pPr>
              <w:pStyle w:val="TAC"/>
            </w:pPr>
            <w:r w:rsidRPr="00D95AF2">
              <w:t>0</w:t>
            </w:r>
          </w:p>
        </w:tc>
        <w:tc>
          <w:tcPr>
            <w:tcW w:w="284" w:type="dxa"/>
            <w:tcBorders>
              <w:top w:val="nil"/>
              <w:left w:val="nil"/>
              <w:bottom w:val="nil"/>
              <w:right w:val="nil"/>
            </w:tcBorders>
          </w:tcPr>
          <w:p w14:paraId="6FA4B9F2" w14:textId="77777777" w:rsidR="008831A2" w:rsidRPr="00D95AF2" w:rsidRDefault="008831A2">
            <w:pPr>
              <w:pStyle w:val="TAC"/>
            </w:pPr>
            <w:r w:rsidRPr="00D95AF2">
              <w:t>0</w:t>
            </w:r>
          </w:p>
        </w:tc>
        <w:tc>
          <w:tcPr>
            <w:tcW w:w="284" w:type="dxa"/>
            <w:tcBorders>
              <w:top w:val="nil"/>
              <w:left w:val="nil"/>
              <w:bottom w:val="nil"/>
            </w:tcBorders>
          </w:tcPr>
          <w:p w14:paraId="1D7E7A51" w14:textId="77777777" w:rsidR="008831A2" w:rsidRPr="00D95AF2" w:rsidRDefault="008831A2">
            <w:pPr>
              <w:pStyle w:val="TAC"/>
            </w:pPr>
            <w:r w:rsidRPr="00D95AF2">
              <w:t>0</w:t>
            </w:r>
          </w:p>
        </w:tc>
        <w:tc>
          <w:tcPr>
            <w:tcW w:w="805" w:type="dxa"/>
            <w:tcBorders>
              <w:top w:val="nil"/>
              <w:bottom w:val="nil"/>
            </w:tcBorders>
          </w:tcPr>
          <w:p w14:paraId="18274394" w14:textId="77777777" w:rsidR="008831A2" w:rsidRPr="00D95AF2" w:rsidRDefault="008831A2">
            <w:pPr>
              <w:pStyle w:val="TAC"/>
            </w:pPr>
            <w:r w:rsidRPr="00D95AF2">
              <w:t>88.</w:t>
            </w:r>
          </w:p>
        </w:tc>
        <w:tc>
          <w:tcPr>
            <w:tcW w:w="3402" w:type="dxa"/>
            <w:tcBorders>
              <w:top w:val="nil"/>
              <w:bottom w:val="nil"/>
            </w:tcBorders>
          </w:tcPr>
          <w:p w14:paraId="3558498D" w14:textId="77777777" w:rsidR="008831A2" w:rsidRPr="00D95AF2" w:rsidRDefault="008831A2">
            <w:pPr>
              <w:pStyle w:val="TAL"/>
            </w:pPr>
            <w:r w:rsidRPr="00D95AF2">
              <w:t>Incompatible destination</w:t>
            </w:r>
          </w:p>
        </w:tc>
        <w:tc>
          <w:tcPr>
            <w:tcW w:w="2199" w:type="dxa"/>
            <w:gridSpan w:val="2"/>
            <w:tcBorders>
              <w:top w:val="nil"/>
              <w:bottom w:val="nil"/>
            </w:tcBorders>
          </w:tcPr>
          <w:p w14:paraId="170A7653" w14:textId="77777777" w:rsidR="008831A2" w:rsidRPr="00D95AF2" w:rsidRDefault="008831A2">
            <w:pPr>
              <w:pStyle w:val="TAL"/>
            </w:pPr>
            <w:r w:rsidRPr="00D95AF2">
              <w:t>Incompatible parameter (Note 2)</w:t>
            </w:r>
          </w:p>
        </w:tc>
      </w:tr>
      <w:tr w:rsidR="008831A2" w:rsidRPr="00D95AF2" w14:paraId="7F62CDB9" w14:textId="77777777">
        <w:trPr>
          <w:cantSplit/>
          <w:jc w:val="center"/>
        </w:trPr>
        <w:tc>
          <w:tcPr>
            <w:tcW w:w="284" w:type="dxa"/>
            <w:tcBorders>
              <w:top w:val="nil"/>
              <w:bottom w:val="nil"/>
              <w:right w:val="nil"/>
            </w:tcBorders>
          </w:tcPr>
          <w:p w14:paraId="09CD23A7" w14:textId="77777777" w:rsidR="008831A2" w:rsidRPr="00D95AF2" w:rsidRDefault="008831A2">
            <w:pPr>
              <w:pStyle w:val="TAC"/>
            </w:pPr>
            <w:r w:rsidRPr="00D95AF2">
              <w:t>1</w:t>
            </w:r>
          </w:p>
        </w:tc>
        <w:tc>
          <w:tcPr>
            <w:tcW w:w="284" w:type="dxa"/>
            <w:tcBorders>
              <w:top w:val="nil"/>
              <w:left w:val="nil"/>
              <w:bottom w:val="nil"/>
              <w:right w:val="nil"/>
            </w:tcBorders>
          </w:tcPr>
          <w:p w14:paraId="1DDD818E" w14:textId="77777777" w:rsidR="008831A2" w:rsidRPr="00D95AF2" w:rsidRDefault="008831A2">
            <w:pPr>
              <w:pStyle w:val="TAC"/>
            </w:pPr>
            <w:r w:rsidRPr="00D95AF2">
              <w:t>0</w:t>
            </w:r>
          </w:p>
        </w:tc>
        <w:tc>
          <w:tcPr>
            <w:tcW w:w="284" w:type="dxa"/>
            <w:tcBorders>
              <w:top w:val="nil"/>
              <w:left w:val="nil"/>
              <w:bottom w:val="nil"/>
            </w:tcBorders>
          </w:tcPr>
          <w:p w14:paraId="55BFEDCA" w14:textId="77777777" w:rsidR="008831A2" w:rsidRPr="00D95AF2" w:rsidRDefault="008831A2">
            <w:pPr>
              <w:pStyle w:val="TAC"/>
            </w:pPr>
            <w:r w:rsidRPr="00D95AF2">
              <w:t>1</w:t>
            </w:r>
          </w:p>
        </w:tc>
        <w:tc>
          <w:tcPr>
            <w:tcW w:w="284" w:type="dxa"/>
            <w:tcBorders>
              <w:top w:val="nil"/>
              <w:bottom w:val="nil"/>
              <w:right w:val="nil"/>
            </w:tcBorders>
          </w:tcPr>
          <w:p w14:paraId="3F1249FB" w14:textId="77777777" w:rsidR="008831A2" w:rsidRPr="00D95AF2" w:rsidRDefault="008831A2">
            <w:pPr>
              <w:pStyle w:val="TAC"/>
            </w:pPr>
            <w:r w:rsidRPr="00D95AF2">
              <w:t>1</w:t>
            </w:r>
          </w:p>
        </w:tc>
        <w:tc>
          <w:tcPr>
            <w:tcW w:w="284" w:type="dxa"/>
            <w:tcBorders>
              <w:top w:val="nil"/>
              <w:left w:val="nil"/>
              <w:bottom w:val="nil"/>
              <w:right w:val="nil"/>
            </w:tcBorders>
          </w:tcPr>
          <w:p w14:paraId="3BACF5BB" w14:textId="77777777" w:rsidR="008831A2" w:rsidRPr="00D95AF2" w:rsidRDefault="008831A2">
            <w:pPr>
              <w:pStyle w:val="TAC"/>
            </w:pPr>
            <w:r w:rsidRPr="00D95AF2">
              <w:t>0</w:t>
            </w:r>
          </w:p>
        </w:tc>
        <w:tc>
          <w:tcPr>
            <w:tcW w:w="284" w:type="dxa"/>
            <w:tcBorders>
              <w:top w:val="nil"/>
              <w:left w:val="nil"/>
              <w:bottom w:val="nil"/>
              <w:right w:val="nil"/>
            </w:tcBorders>
          </w:tcPr>
          <w:p w14:paraId="755BCEB6" w14:textId="77777777" w:rsidR="008831A2" w:rsidRPr="00D95AF2" w:rsidRDefault="008831A2">
            <w:pPr>
              <w:pStyle w:val="TAC"/>
            </w:pPr>
            <w:r w:rsidRPr="00D95AF2">
              <w:t>1</w:t>
            </w:r>
          </w:p>
        </w:tc>
        <w:tc>
          <w:tcPr>
            <w:tcW w:w="284" w:type="dxa"/>
            <w:tcBorders>
              <w:top w:val="nil"/>
              <w:left w:val="nil"/>
              <w:bottom w:val="nil"/>
            </w:tcBorders>
          </w:tcPr>
          <w:p w14:paraId="5E161CC4" w14:textId="77777777" w:rsidR="008831A2" w:rsidRPr="00D95AF2" w:rsidRDefault="008831A2">
            <w:pPr>
              <w:pStyle w:val="TAC"/>
            </w:pPr>
            <w:r w:rsidRPr="00D95AF2">
              <w:t>1</w:t>
            </w:r>
          </w:p>
        </w:tc>
        <w:tc>
          <w:tcPr>
            <w:tcW w:w="805" w:type="dxa"/>
            <w:tcBorders>
              <w:top w:val="nil"/>
              <w:bottom w:val="nil"/>
            </w:tcBorders>
          </w:tcPr>
          <w:p w14:paraId="115A86C3" w14:textId="77777777" w:rsidR="008831A2" w:rsidRPr="00D95AF2" w:rsidRDefault="008831A2">
            <w:pPr>
              <w:pStyle w:val="TAC"/>
            </w:pPr>
            <w:r w:rsidRPr="00D95AF2">
              <w:t>91.</w:t>
            </w:r>
          </w:p>
        </w:tc>
        <w:tc>
          <w:tcPr>
            <w:tcW w:w="3402" w:type="dxa"/>
            <w:tcBorders>
              <w:top w:val="nil"/>
              <w:bottom w:val="nil"/>
            </w:tcBorders>
          </w:tcPr>
          <w:p w14:paraId="58F0AE78" w14:textId="77777777" w:rsidR="008831A2" w:rsidRPr="00D95AF2" w:rsidRDefault="008831A2">
            <w:pPr>
              <w:pStyle w:val="TAL"/>
            </w:pPr>
            <w:r w:rsidRPr="00D95AF2">
              <w:t>Invalid transit network selection</w:t>
            </w:r>
          </w:p>
        </w:tc>
        <w:tc>
          <w:tcPr>
            <w:tcW w:w="1065" w:type="dxa"/>
            <w:tcBorders>
              <w:top w:val="nil"/>
              <w:bottom w:val="nil"/>
            </w:tcBorders>
          </w:tcPr>
          <w:p w14:paraId="24622450" w14:textId="77777777" w:rsidR="008831A2" w:rsidRPr="00D95AF2" w:rsidRDefault="008831A2">
            <w:pPr>
              <w:pStyle w:val="TAC"/>
            </w:pPr>
            <w:r w:rsidRPr="00D95AF2">
              <w:t>-</w:t>
            </w:r>
          </w:p>
        </w:tc>
        <w:tc>
          <w:tcPr>
            <w:tcW w:w="1134" w:type="dxa"/>
            <w:tcBorders>
              <w:top w:val="nil"/>
              <w:bottom w:val="nil"/>
            </w:tcBorders>
          </w:tcPr>
          <w:p w14:paraId="6417C80F" w14:textId="77777777" w:rsidR="008831A2" w:rsidRPr="00D95AF2" w:rsidRDefault="008831A2">
            <w:pPr>
              <w:pStyle w:val="TAL"/>
            </w:pPr>
          </w:p>
        </w:tc>
      </w:tr>
      <w:tr w:rsidR="008831A2" w:rsidRPr="00D95AF2" w14:paraId="5C2DCD31" w14:textId="77777777">
        <w:trPr>
          <w:cantSplit/>
          <w:jc w:val="center"/>
        </w:trPr>
        <w:tc>
          <w:tcPr>
            <w:tcW w:w="284" w:type="dxa"/>
            <w:tcBorders>
              <w:top w:val="nil"/>
              <w:bottom w:val="nil"/>
              <w:right w:val="nil"/>
            </w:tcBorders>
          </w:tcPr>
          <w:p w14:paraId="0C7B3017" w14:textId="77777777" w:rsidR="008831A2" w:rsidRPr="00D95AF2" w:rsidRDefault="008831A2">
            <w:pPr>
              <w:pStyle w:val="TAC"/>
            </w:pPr>
            <w:r w:rsidRPr="00D95AF2">
              <w:t>1</w:t>
            </w:r>
          </w:p>
        </w:tc>
        <w:tc>
          <w:tcPr>
            <w:tcW w:w="284" w:type="dxa"/>
            <w:tcBorders>
              <w:top w:val="nil"/>
              <w:left w:val="nil"/>
              <w:bottom w:val="nil"/>
              <w:right w:val="nil"/>
            </w:tcBorders>
          </w:tcPr>
          <w:p w14:paraId="6CF09BD3" w14:textId="77777777" w:rsidR="008831A2" w:rsidRPr="00D95AF2" w:rsidRDefault="008831A2">
            <w:pPr>
              <w:pStyle w:val="TAC"/>
            </w:pPr>
            <w:r w:rsidRPr="00D95AF2">
              <w:t>0</w:t>
            </w:r>
          </w:p>
        </w:tc>
        <w:tc>
          <w:tcPr>
            <w:tcW w:w="284" w:type="dxa"/>
            <w:tcBorders>
              <w:top w:val="nil"/>
              <w:left w:val="nil"/>
              <w:bottom w:val="nil"/>
            </w:tcBorders>
          </w:tcPr>
          <w:p w14:paraId="6596D3B4" w14:textId="77777777" w:rsidR="008831A2" w:rsidRPr="00D95AF2" w:rsidRDefault="008831A2">
            <w:pPr>
              <w:pStyle w:val="TAC"/>
            </w:pPr>
            <w:r w:rsidRPr="00D95AF2">
              <w:t>1</w:t>
            </w:r>
          </w:p>
        </w:tc>
        <w:tc>
          <w:tcPr>
            <w:tcW w:w="284" w:type="dxa"/>
            <w:tcBorders>
              <w:top w:val="nil"/>
              <w:bottom w:val="nil"/>
              <w:right w:val="nil"/>
            </w:tcBorders>
          </w:tcPr>
          <w:p w14:paraId="66448983" w14:textId="77777777" w:rsidR="008831A2" w:rsidRPr="00D95AF2" w:rsidRDefault="008831A2">
            <w:pPr>
              <w:pStyle w:val="TAC"/>
            </w:pPr>
            <w:r w:rsidRPr="00D95AF2">
              <w:t>1</w:t>
            </w:r>
          </w:p>
        </w:tc>
        <w:tc>
          <w:tcPr>
            <w:tcW w:w="284" w:type="dxa"/>
            <w:tcBorders>
              <w:top w:val="nil"/>
              <w:left w:val="nil"/>
              <w:bottom w:val="nil"/>
              <w:right w:val="nil"/>
            </w:tcBorders>
          </w:tcPr>
          <w:p w14:paraId="6E5C60B8" w14:textId="77777777" w:rsidR="008831A2" w:rsidRPr="00D95AF2" w:rsidRDefault="008831A2">
            <w:pPr>
              <w:pStyle w:val="TAC"/>
            </w:pPr>
            <w:r w:rsidRPr="00D95AF2">
              <w:t>1</w:t>
            </w:r>
          </w:p>
        </w:tc>
        <w:tc>
          <w:tcPr>
            <w:tcW w:w="284" w:type="dxa"/>
            <w:tcBorders>
              <w:top w:val="nil"/>
              <w:left w:val="nil"/>
              <w:bottom w:val="nil"/>
              <w:right w:val="nil"/>
            </w:tcBorders>
          </w:tcPr>
          <w:p w14:paraId="68F775E4" w14:textId="77777777" w:rsidR="008831A2" w:rsidRPr="00D95AF2" w:rsidRDefault="008831A2">
            <w:pPr>
              <w:pStyle w:val="TAC"/>
            </w:pPr>
            <w:r w:rsidRPr="00D95AF2">
              <w:t>1</w:t>
            </w:r>
          </w:p>
        </w:tc>
        <w:tc>
          <w:tcPr>
            <w:tcW w:w="284" w:type="dxa"/>
            <w:tcBorders>
              <w:top w:val="nil"/>
              <w:left w:val="nil"/>
              <w:bottom w:val="nil"/>
            </w:tcBorders>
          </w:tcPr>
          <w:p w14:paraId="7872A030" w14:textId="77777777" w:rsidR="008831A2" w:rsidRPr="00D95AF2" w:rsidRDefault="008831A2">
            <w:pPr>
              <w:pStyle w:val="TAC"/>
            </w:pPr>
            <w:r w:rsidRPr="00D95AF2">
              <w:t>1</w:t>
            </w:r>
          </w:p>
        </w:tc>
        <w:tc>
          <w:tcPr>
            <w:tcW w:w="805" w:type="dxa"/>
            <w:tcBorders>
              <w:top w:val="nil"/>
              <w:bottom w:val="nil"/>
            </w:tcBorders>
          </w:tcPr>
          <w:p w14:paraId="60785503" w14:textId="77777777" w:rsidR="008831A2" w:rsidRPr="00D95AF2" w:rsidRDefault="008831A2">
            <w:pPr>
              <w:pStyle w:val="TAC"/>
            </w:pPr>
            <w:r w:rsidRPr="00D95AF2">
              <w:t>95.</w:t>
            </w:r>
          </w:p>
        </w:tc>
        <w:tc>
          <w:tcPr>
            <w:tcW w:w="3402" w:type="dxa"/>
            <w:tcBorders>
              <w:top w:val="nil"/>
              <w:bottom w:val="nil"/>
            </w:tcBorders>
          </w:tcPr>
          <w:p w14:paraId="03622C6F" w14:textId="77777777" w:rsidR="008831A2" w:rsidRPr="00D95AF2" w:rsidRDefault="008831A2">
            <w:pPr>
              <w:pStyle w:val="TAL"/>
            </w:pPr>
            <w:r w:rsidRPr="00D95AF2">
              <w:t>Semantically incorrect message</w:t>
            </w:r>
          </w:p>
        </w:tc>
        <w:tc>
          <w:tcPr>
            <w:tcW w:w="1065" w:type="dxa"/>
            <w:tcBorders>
              <w:top w:val="nil"/>
              <w:bottom w:val="nil"/>
            </w:tcBorders>
          </w:tcPr>
          <w:p w14:paraId="684F57B8" w14:textId="77777777" w:rsidR="008831A2" w:rsidRPr="00D95AF2" w:rsidRDefault="008831A2">
            <w:pPr>
              <w:pStyle w:val="TAC"/>
            </w:pPr>
            <w:r w:rsidRPr="00D95AF2">
              <w:t>-</w:t>
            </w:r>
          </w:p>
        </w:tc>
        <w:tc>
          <w:tcPr>
            <w:tcW w:w="1134" w:type="dxa"/>
            <w:tcBorders>
              <w:top w:val="nil"/>
              <w:bottom w:val="nil"/>
            </w:tcBorders>
          </w:tcPr>
          <w:p w14:paraId="46E50CED" w14:textId="77777777" w:rsidR="008831A2" w:rsidRPr="00D95AF2" w:rsidRDefault="008831A2">
            <w:pPr>
              <w:pStyle w:val="TAL"/>
            </w:pPr>
          </w:p>
        </w:tc>
      </w:tr>
      <w:tr w:rsidR="008831A2" w:rsidRPr="00D95AF2" w14:paraId="7E936593" w14:textId="77777777">
        <w:trPr>
          <w:cantSplit/>
          <w:jc w:val="center"/>
        </w:trPr>
        <w:tc>
          <w:tcPr>
            <w:tcW w:w="284" w:type="dxa"/>
            <w:tcBorders>
              <w:top w:val="nil"/>
              <w:bottom w:val="nil"/>
              <w:right w:val="nil"/>
            </w:tcBorders>
          </w:tcPr>
          <w:p w14:paraId="6425BC9F" w14:textId="77777777" w:rsidR="008831A2" w:rsidRPr="00D95AF2" w:rsidRDefault="008831A2">
            <w:pPr>
              <w:pStyle w:val="TAC"/>
            </w:pPr>
            <w:r w:rsidRPr="00D95AF2">
              <w:t>1</w:t>
            </w:r>
          </w:p>
        </w:tc>
        <w:tc>
          <w:tcPr>
            <w:tcW w:w="284" w:type="dxa"/>
            <w:tcBorders>
              <w:top w:val="nil"/>
              <w:left w:val="nil"/>
              <w:bottom w:val="nil"/>
              <w:right w:val="nil"/>
            </w:tcBorders>
          </w:tcPr>
          <w:p w14:paraId="16C20837" w14:textId="77777777" w:rsidR="008831A2" w:rsidRPr="00D95AF2" w:rsidRDefault="008831A2">
            <w:pPr>
              <w:pStyle w:val="TAC"/>
            </w:pPr>
            <w:r w:rsidRPr="00D95AF2">
              <w:t>1</w:t>
            </w:r>
          </w:p>
        </w:tc>
        <w:tc>
          <w:tcPr>
            <w:tcW w:w="284" w:type="dxa"/>
            <w:tcBorders>
              <w:top w:val="nil"/>
              <w:left w:val="nil"/>
              <w:bottom w:val="nil"/>
            </w:tcBorders>
          </w:tcPr>
          <w:p w14:paraId="2CC1E166" w14:textId="77777777" w:rsidR="008831A2" w:rsidRPr="00D95AF2" w:rsidRDefault="008831A2">
            <w:pPr>
              <w:pStyle w:val="TAC"/>
            </w:pPr>
            <w:r w:rsidRPr="00D95AF2">
              <w:t>0</w:t>
            </w:r>
          </w:p>
        </w:tc>
        <w:tc>
          <w:tcPr>
            <w:tcW w:w="284" w:type="dxa"/>
            <w:tcBorders>
              <w:top w:val="nil"/>
              <w:bottom w:val="nil"/>
              <w:right w:val="nil"/>
            </w:tcBorders>
          </w:tcPr>
          <w:p w14:paraId="24F0E178" w14:textId="77777777" w:rsidR="008831A2" w:rsidRPr="00D95AF2" w:rsidRDefault="008831A2">
            <w:pPr>
              <w:pStyle w:val="TAC"/>
            </w:pPr>
            <w:r w:rsidRPr="00D95AF2">
              <w:t>0</w:t>
            </w:r>
          </w:p>
        </w:tc>
        <w:tc>
          <w:tcPr>
            <w:tcW w:w="284" w:type="dxa"/>
            <w:tcBorders>
              <w:top w:val="nil"/>
              <w:left w:val="nil"/>
              <w:bottom w:val="nil"/>
              <w:right w:val="nil"/>
            </w:tcBorders>
          </w:tcPr>
          <w:p w14:paraId="48068326" w14:textId="77777777" w:rsidR="008831A2" w:rsidRPr="00D95AF2" w:rsidRDefault="008831A2">
            <w:pPr>
              <w:pStyle w:val="TAC"/>
            </w:pPr>
            <w:r w:rsidRPr="00D95AF2">
              <w:t>0</w:t>
            </w:r>
          </w:p>
        </w:tc>
        <w:tc>
          <w:tcPr>
            <w:tcW w:w="284" w:type="dxa"/>
            <w:tcBorders>
              <w:top w:val="nil"/>
              <w:left w:val="nil"/>
              <w:bottom w:val="nil"/>
              <w:right w:val="nil"/>
            </w:tcBorders>
          </w:tcPr>
          <w:p w14:paraId="3CE21861" w14:textId="77777777" w:rsidR="008831A2" w:rsidRPr="00D95AF2" w:rsidRDefault="008831A2">
            <w:pPr>
              <w:pStyle w:val="TAC"/>
            </w:pPr>
            <w:r w:rsidRPr="00D95AF2">
              <w:t>0</w:t>
            </w:r>
          </w:p>
        </w:tc>
        <w:tc>
          <w:tcPr>
            <w:tcW w:w="284" w:type="dxa"/>
            <w:tcBorders>
              <w:top w:val="nil"/>
              <w:left w:val="nil"/>
              <w:bottom w:val="nil"/>
            </w:tcBorders>
          </w:tcPr>
          <w:p w14:paraId="48CE1755" w14:textId="77777777" w:rsidR="008831A2" w:rsidRPr="00D95AF2" w:rsidRDefault="008831A2">
            <w:pPr>
              <w:pStyle w:val="TAC"/>
            </w:pPr>
            <w:r w:rsidRPr="00D95AF2">
              <w:t>0</w:t>
            </w:r>
          </w:p>
        </w:tc>
        <w:tc>
          <w:tcPr>
            <w:tcW w:w="805" w:type="dxa"/>
            <w:tcBorders>
              <w:top w:val="nil"/>
              <w:bottom w:val="nil"/>
            </w:tcBorders>
          </w:tcPr>
          <w:p w14:paraId="2561E668" w14:textId="77777777" w:rsidR="008831A2" w:rsidRPr="00D95AF2" w:rsidRDefault="008831A2">
            <w:pPr>
              <w:pStyle w:val="TAC"/>
            </w:pPr>
            <w:r w:rsidRPr="00D95AF2">
              <w:t>96.</w:t>
            </w:r>
          </w:p>
        </w:tc>
        <w:tc>
          <w:tcPr>
            <w:tcW w:w="3402" w:type="dxa"/>
            <w:tcBorders>
              <w:top w:val="nil"/>
              <w:bottom w:val="nil"/>
            </w:tcBorders>
          </w:tcPr>
          <w:p w14:paraId="37D0E50B" w14:textId="77777777" w:rsidR="008831A2" w:rsidRPr="00D95AF2" w:rsidRDefault="008831A2">
            <w:pPr>
              <w:pStyle w:val="TAL"/>
            </w:pPr>
            <w:r w:rsidRPr="00D95AF2">
              <w:t>Invalid mandatory information</w:t>
            </w:r>
          </w:p>
        </w:tc>
        <w:tc>
          <w:tcPr>
            <w:tcW w:w="2199" w:type="dxa"/>
            <w:gridSpan w:val="2"/>
            <w:tcBorders>
              <w:top w:val="nil"/>
              <w:bottom w:val="nil"/>
            </w:tcBorders>
          </w:tcPr>
          <w:p w14:paraId="63EFB8DA" w14:textId="77777777" w:rsidR="008831A2" w:rsidRPr="00D95AF2" w:rsidRDefault="008831A2">
            <w:pPr>
              <w:pStyle w:val="TAL"/>
            </w:pPr>
            <w:r w:rsidRPr="00D95AF2">
              <w:t>Information element identifier(s)</w:t>
            </w:r>
          </w:p>
        </w:tc>
      </w:tr>
      <w:tr w:rsidR="008831A2" w:rsidRPr="00D95AF2" w14:paraId="176B1044" w14:textId="77777777">
        <w:trPr>
          <w:cantSplit/>
          <w:jc w:val="center"/>
        </w:trPr>
        <w:tc>
          <w:tcPr>
            <w:tcW w:w="284" w:type="dxa"/>
            <w:tcBorders>
              <w:top w:val="nil"/>
              <w:bottom w:val="nil"/>
              <w:right w:val="nil"/>
            </w:tcBorders>
          </w:tcPr>
          <w:p w14:paraId="77ACA532" w14:textId="77777777" w:rsidR="008831A2" w:rsidRPr="00D95AF2" w:rsidRDefault="008831A2">
            <w:pPr>
              <w:pStyle w:val="TAC"/>
            </w:pPr>
            <w:r w:rsidRPr="00D95AF2">
              <w:t>1</w:t>
            </w:r>
          </w:p>
        </w:tc>
        <w:tc>
          <w:tcPr>
            <w:tcW w:w="284" w:type="dxa"/>
            <w:tcBorders>
              <w:top w:val="nil"/>
              <w:left w:val="nil"/>
              <w:bottom w:val="nil"/>
              <w:right w:val="nil"/>
            </w:tcBorders>
          </w:tcPr>
          <w:p w14:paraId="354A657A" w14:textId="77777777" w:rsidR="008831A2" w:rsidRPr="00D95AF2" w:rsidRDefault="008831A2">
            <w:pPr>
              <w:pStyle w:val="TAC"/>
            </w:pPr>
            <w:r w:rsidRPr="00D95AF2">
              <w:t>1</w:t>
            </w:r>
          </w:p>
        </w:tc>
        <w:tc>
          <w:tcPr>
            <w:tcW w:w="284" w:type="dxa"/>
            <w:tcBorders>
              <w:top w:val="nil"/>
              <w:left w:val="nil"/>
              <w:bottom w:val="nil"/>
            </w:tcBorders>
          </w:tcPr>
          <w:p w14:paraId="0223CBF8" w14:textId="77777777" w:rsidR="008831A2" w:rsidRPr="00D95AF2" w:rsidRDefault="008831A2">
            <w:pPr>
              <w:pStyle w:val="TAC"/>
            </w:pPr>
            <w:r w:rsidRPr="00D95AF2">
              <w:t>0</w:t>
            </w:r>
          </w:p>
        </w:tc>
        <w:tc>
          <w:tcPr>
            <w:tcW w:w="284" w:type="dxa"/>
            <w:tcBorders>
              <w:top w:val="nil"/>
              <w:bottom w:val="nil"/>
              <w:right w:val="nil"/>
            </w:tcBorders>
          </w:tcPr>
          <w:p w14:paraId="3254A9FC" w14:textId="77777777" w:rsidR="008831A2" w:rsidRPr="00D95AF2" w:rsidRDefault="008831A2">
            <w:pPr>
              <w:pStyle w:val="TAC"/>
            </w:pPr>
            <w:r w:rsidRPr="00D95AF2">
              <w:t>0</w:t>
            </w:r>
          </w:p>
        </w:tc>
        <w:tc>
          <w:tcPr>
            <w:tcW w:w="284" w:type="dxa"/>
            <w:tcBorders>
              <w:top w:val="nil"/>
              <w:left w:val="nil"/>
              <w:bottom w:val="nil"/>
              <w:right w:val="nil"/>
            </w:tcBorders>
          </w:tcPr>
          <w:p w14:paraId="7509E790" w14:textId="77777777" w:rsidR="008831A2" w:rsidRPr="00D95AF2" w:rsidRDefault="008831A2">
            <w:pPr>
              <w:pStyle w:val="TAC"/>
            </w:pPr>
            <w:r w:rsidRPr="00D95AF2">
              <w:t>0</w:t>
            </w:r>
          </w:p>
        </w:tc>
        <w:tc>
          <w:tcPr>
            <w:tcW w:w="284" w:type="dxa"/>
            <w:tcBorders>
              <w:top w:val="nil"/>
              <w:left w:val="nil"/>
              <w:bottom w:val="nil"/>
              <w:right w:val="nil"/>
            </w:tcBorders>
          </w:tcPr>
          <w:p w14:paraId="180566F1" w14:textId="77777777" w:rsidR="008831A2" w:rsidRPr="00D95AF2" w:rsidRDefault="008831A2">
            <w:pPr>
              <w:pStyle w:val="TAC"/>
            </w:pPr>
            <w:r w:rsidRPr="00D95AF2">
              <w:t>0</w:t>
            </w:r>
          </w:p>
        </w:tc>
        <w:tc>
          <w:tcPr>
            <w:tcW w:w="284" w:type="dxa"/>
            <w:tcBorders>
              <w:top w:val="nil"/>
              <w:left w:val="nil"/>
              <w:bottom w:val="nil"/>
            </w:tcBorders>
          </w:tcPr>
          <w:p w14:paraId="224AE71F" w14:textId="77777777" w:rsidR="008831A2" w:rsidRPr="00D95AF2" w:rsidRDefault="008831A2">
            <w:pPr>
              <w:pStyle w:val="TAC"/>
            </w:pPr>
            <w:r w:rsidRPr="00D95AF2">
              <w:t>1</w:t>
            </w:r>
          </w:p>
        </w:tc>
        <w:tc>
          <w:tcPr>
            <w:tcW w:w="805" w:type="dxa"/>
            <w:tcBorders>
              <w:top w:val="nil"/>
              <w:bottom w:val="nil"/>
            </w:tcBorders>
          </w:tcPr>
          <w:p w14:paraId="2E915340" w14:textId="77777777" w:rsidR="008831A2" w:rsidRPr="00D95AF2" w:rsidRDefault="008831A2">
            <w:pPr>
              <w:pStyle w:val="TAC"/>
            </w:pPr>
            <w:r w:rsidRPr="00D95AF2">
              <w:t>97.</w:t>
            </w:r>
          </w:p>
        </w:tc>
        <w:tc>
          <w:tcPr>
            <w:tcW w:w="3402" w:type="dxa"/>
            <w:tcBorders>
              <w:top w:val="nil"/>
              <w:bottom w:val="nil"/>
            </w:tcBorders>
          </w:tcPr>
          <w:p w14:paraId="18338090" w14:textId="77777777" w:rsidR="008831A2" w:rsidRPr="00D95AF2" w:rsidRDefault="008831A2">
            <w:pPr>
              <w:pStyle w:val="TAL"/>
            </w:pPr>
            <w:r w:rsidRPr="00D95AF2">
              <w:t>Message type non-existent or not implemented</w:t>
            </w:r>
          </w:p>
        </w:tc>
        <w:tc>
          <w:tcPr>
            <w:tcW w:w="2199" w:type="dxa"/>
            <w:gridSpan w:val="2"/>
            <w:tcBorders>
              <w:top w:val="nil"/>
              <w:bottom w:val="nil"/>
            </w:tcBorders>
          </w:tcPr>
          <w:p w14:paraId="0AD7E4A4" w14:textId="77777777" w:rsidR="008831A2" w:rsidRPr="00D95AF2" w:rsidRDefault="008831A2">
            <w:pPr>
              <w:pStyle w:val="TAL"/>
            </w:pPr>
            <w:r w:rsidRPr="00D95AF2">
              <w:t>Message type</w:t>
            </w:r>
          </w:p>
        </w:tc>
      </w:tr>
      <w:tr w:rsidR="008831A2" w:rsidRPr="00D95AF2" w14:paraId="340130A9" w14:textId="77777777">
        <w:trPr>
          <w:cantSplit/>
          <w:jc w:val="center"/>
        </w:trPr>
        <w:tc>
          <w:tcPr>
            <w:tcW w:w="284" w:type="dxa"/>
            <w:tcBorders>
              <w:top w:val="nil"/>
              <w:bottom w:val="nil"/>
              <w:right w:val="nil"/>
            </w:tcBorders>
          </w:tcPr>
          <w:p w14:paraId="015BCC63" w14:textId="77777777" w:rsidR="008831A2" w:rsidRPr="00D95AF2" w:rsidRDefault="008831A2">
            <w:pPr>
              <w:pStyle w:val="TAC"/>
            </w:pPr>
            <w:r w:rsidRPr="00D95AF2">
              <w:t>1</w:t>
            </w:r>
          </w:p>
        </w:tc>
        <w:tc>
          <w:tcPr>
            <w:tcW w:w="284" w:type="dxa"/>
            <w:tcBorders>
              <w:top w:val="nil"/>
              <w:left w:val="nil"/>
              <w:bottom w:val="nil"/>
              <w:right w:val="nil"/>
            </w:tcBorders>
          </w:tcPr>
          <w:p w14:paraId="39BC909C" w14:textId="77777777" w:rsidR="008831A2" w:rsidRPr="00D95AF2" w:rsidRDefault="008831A2">
            <w:pPr>
              <w:pStyle w:val="TAC"/>
            </w:pPr>
            <w:r w:rsidRPr="00D95AF2">
              <w:t>1</w:t>
            </w:r>
          </w:p>
        </w:tc>
        <w:tc>
          <w:tcPr>
            <w:tcW w:w="284" w:type="dxa"/>
            <w:tcBorders>
              <w:top w:val="nil"/>
              <w:left w:val="nil"/>
              <w:bottom w:val="nil"/>
            </w:tcBorders>
          </w:tcPr>
          <w:p w14:paraId="120495AE" w14:textId="77777777" w:rsidR="008831A2" w:rsidRPr="00D95AF2" w:rsidRDefault="008831A2">
            <w:pPr>
              <w:pStyle w:val="TAC"/>
            </w:pPr>
            <w:r w:rsidRPr="00D95AF2">
              <w:t>0</w:t>
            </w:r>
          </w:p>
        </w:tc>
        <w:tc>
          <w:tcPr>
            <w:tcW w:w="284" w:type="dxa"/>
            <w:tcBorders>
              <w:top w:val="nil"/>
              <w:bottom w:val="nil"/>
              <w:right w:val="nil"/>
            </w:tcBorders>
          </w:tcPr>
          <w:p w14:paraId="54EEED75" w14:textId="77777777" w:rsidR="008831A2" w:rsidRPr="00D95AF2" w:rsidRDefault="008831A2">
            <w:pPr>
              <w:pStyle w:val="TAC"/>
            </w:pPr>
            <w:r w:rsidRPr="00D95AF2">
              <w:t>0</w:t>
            </w:r>
          </w:p>
        </w:tc>
        <w:tc>
          <w:tcPr>
            <w:tcW w:w="284" w:type="dxa"/>
            <w:tcBorders>
              <w:top w:val="nil"/>
              <w:left w:val="nil"/>
              <w:bottom w:val="nil"/>
              <w:right w:val="nil"/>
            </w:tcBorders>
          </w:tcPr>
          <w:p w14:paraId="6D1872A6" w14:textId="77777777" w:rsidR="008831A2" w:rsidRPr="00D95AF2" w:rsidRDefault="008831A2">
            <w:pPr>
              <w:pStyle w:val="TAC"/>
            </w:pPr>
            <w:r w:rsidRPr="00D95AF2">
              <w:t>0</w:t>
            </w:r>
          </w:p>
        </w:tc>
        <w:tc>
          <w:tcPr>
            <w:tcW w:w="284" w:type="dxa"/>
            <w:tcBorders>
              <w:top w:val="nil"/>
              <w:left w:val="nil"/>
              <w:bottom w:val="nil"/>
              <w:right w:val="nil"/>
            </w:tcBorders>
          </w:tcPr>
          <w:p w14:paraId="5DF33FA4" w14:textId="77777777" w:rsidR="008831A2" w:rsidRPr="00D95AF2" w:rsidRDefault="008831A2">
            <w:pPr>
              <w:pStyle w:val="TAC"/>
            </w:pPr>
            <w:r w:rsidRPr="00D95AF2">
              <w:t>1</w:t>
            </w:r>
          </w:p>
        </w:tc>
        <w:tc>
          <w:tcPr>
            <w:tcW w:w="284" w:type="dxa"/>
            <w:tcBorders>
              <w:top w:val="nil"/>
              <w:left w:val="nil"/>
              <w:bottom w:val="nil"/>
            </w:tcBorders>
          </w:tcPr>
          <w:p w14:paraId="57DD61CD" w14:textId="77777777" w:rsidR="008831A2" w:rsidRPr="00D95AF2" w:rsidRDefault="008831A2">
            <w:pPr>
              <w:pStyle w:val="TAC"/>
            </w:pPr>
            <w:r w:rsidRPr="00D95AF2">
              <w:t>0</w:t>
            </w:r>
          </w:p>
        </w:tc>
        <w:tc>
          <w:tcPr>
            <w:tcW w:w="805" w:type="dxa"/>
            <w:tcBorders>
              <w:top w:val="nil"/>
              <w:bottom w:val="nil"/>
            </w:tcBorders>
          </w:tcPr>
          <w:p w14:paraId="62FDCC8A" w14:textId="77777777" w:rsidR="008831A2" w:rsidRPr="00D95AF2" w:rsidRDefault="008831A2">
            <w:pPr>
              <w:pStyle w:val="TAC"/>
            </w:pPr>
            <w:r w:rsidRPr="00D95AF2">
              <w:t>98.</w:t>
            </w:r>
          </w:p>
        </w:tc>
        <w:tc>
          <w:tcPr>
            <w:tcW w:w="3402" w:type="dxa"/>
            <w:tcBorders>
              <w:top w:val="nil"/>
              <w:bottom w:val="nil"/>
            </w:tcBorders>
          </w:tcPr>
          <w:p w14:paraId="3D9CA685" w14:textId="77777777" w:rsidR="008831A2" w:rsidRPr="00D95AF2" w:rsidRDefault="008831A2">
            <w:pPr>
              <w:pStyle w:val="TAL"/>
            </w:pPr>
            <w:r w:rsidRPr="00D95AF2">
              <w:t>Message type not compatible with protocol state</w:t>
            </w:r>
          </w:p>
        </w:tc>
        <w:tc>
          <w:tcPr>
            <w:tcW w:w="2199" w:type="dxa"/>
            <w:gridSpan w:val="2"/>
            <w:tcBorders>
              <w:top w:val="nil"/>
              <w:bottom w:val="nil"/>
            </w:tcBorders>
          </w:tcPr>
          <w:p w14:paraId="3DAD14BB" w14:textId="77777777" w:rsidR="008831A2" w:rsidRPr="00D95AF2" w:rsidRDefault="008831A2">
            <w:pPr>
              <w:pStyle w:val="TAL"/>
            </w:pPr>
            <w:r w:rsidRPr="00D95AF2">
              <w:t>Message type</w:t>
            </w:r>
          </w:p>
        </w:tc>
      </w:tr>
      <w:tr w:rsidR="008831A2" w:rsidRPr="00D95AF2" w14:paraId="1DE05D6E" w14:textId="77777777">
        <w:trPr>
          <w:cantSplit/>
          <w:jc w:val="center"/>
        </w:trPr>
        <w:tc>
          <w:tcPr>
            <w:tcW w:w="284" w:type="dxa"/>
            <w:tcBorders>
              <w:top w:val="nil"/>
              <w:bottom w:val="nil"/>
              <w:right w:val="nil"/>
            </w:tcBorders>
          </w:tcPr>
          <w:p w14:paraId="2CB49E5C" w14:textId="77777777" w:rsidR="008831A2" w:rsidRPr="00D95AF2" w:rsidRDefault="008831A2">
            <w:pPr>
              <w:pStyle w:val="TAC"/>
            </w:pPr>
            <w:r w:rsidRPr="00D95AF2">
              <w:t>1</w:t>
            </w:r>
          </w:p>
        </w:tc>
        <w:tc>
          <w:tcPr>
            <w:tcW w:w="284" w:type="dxa"/>
            <w:tcBorders>
              <w:top w:val="nil"/>
              <w:left w:val="nil"/>
              <w:bottom w:val="nil"/>
              <w:right w:val="nil"/>
            </w:tcBorders>
          </w:tcPr>
          <w:p w14:paraId="282BF688" w14:textId="77777777" w:rsidR="008831A2" w:rsidRPr="00D95AF2" w:rsidRDefault="008831A2">
            <w:pPr>
              <w:pStyle w:val="TAC"/>
            </w:pPr>
            <w:r w:rsidRPr="00D95AF2">
              <w:t>1</w:t>
            </w:r>
          </w:p>
        </w:tc>
        <w:tc>
          <w:tcPr>
            <w:tcW w:w="284" w:type="dxa"/>
            <w:tcBorders>
              <w:top w:val="nil"/>
              <w:left w:val="nil"/>
              <w:bottom w:val="nil"/>
            </w:tcBorders>
          </w:tcPr>
          <w:p w14:paraId="399D8158" w14:textId="77777777" w:rsidR="008831A2" w:rsidRPr="00D95AF2" w:rsidRDefault="008831A2">
            <w:pPr>
              <w:pStyle w:val="TAC"/>
            </w:pPr>
            <w:r w:rsidRPr="00D95AF2">
              <w:t>0</w:t>
            </w:r>
          </w:p>
        </w:tc>
        <w:tc>
          <w:tcPr>
            <w:tcW w:w="284" w:type="dxa"/>
            <w:tcBorders>
              <w:top w:val="nil"/>
              <w:bottom w:val="nil"/>
              <w:right w:val="nil"/>
            </w:tcBorders>
          </w:tcPr>
          <w:p w14:paraId="6A77E0D0" w14:textId="77777777" w:rsidR="008831A2" w:rsidRPr="00D95AF2" w:rsidRDefault="008831A2">
            <w:pPr>
              <w:pStyle w:val="TAC"/>
            </w:pPr>
            <w:r w:rsidRPr="00D95AF2">
              <w:t>0</w:t>
            </w:r>
          </w:p>
        </w:tc>
        <w:tc>
          <w:tcPr>
            <w:tcW w:w="284" w:type="dxa"/>
            <w:tcBorders>
              <w:top w:val="nil"/>
              <w:left w:val="nil"/>
              <w:bottom w:val="nil"/>
              <w:right w:val="nil"/>
            </w:tcBorders>
          </w:tcPr>
          <w:p w14:paraId="13F86F38" w14:textId="77777777" w:rsidR="008831A2" w:rsidRPr="00D95AF2" w:rsidRDefault="008831A2">
            <w:pPr>
              <w:pStyle w:val="TAC"/>
            </w:pPr>
            <w:r w:rsidRPr="00D95AF2">
              <w:t>0</w:t>
            </w:r>
          </w:p>
        </w:tc>
        <w:tc>
          <w:tcPr>
            <w:tcW w:w="284" w:type="dxa"/>
            <w:tcBorders>
              <w:top w:val="nil"/>
              <w:left w:val="nil"/>
              <w:bottom w:val="nil"/>
              <w:right w:val="nil"/>
            </w:tcBorders>
          </w:tcPr>
          <w:p w14:paraId="3CCF8126" w14:textId="77777777" w:rsidR="008831A2" w:rsidRPr="00D95AF2" w:rsidRDefault="008831A2">
            <w:pPr>
              <w:pStyle w:val="TAC"/>
            </w:pPr>
            <w:r w:rsidRPr="00D95AF2">
              <w:t>1</w:t>
            </w:r>
          </w:p>
        </w:tc>
        <w:tc>
          <w:tcPr>
            <w:tcW w:w="284" w:type="dxa"/>
            <w:tcBorders>
              <w:top w:val="nil"/>
              <w:left w:val="nil"/>
              <w:bottom w:val="nil"/>
            </w:tcBorders>
          </w:tcPr>
          <w:p w14:paraId="7F9A656B" w14:textId="77777777" w:rsidR="008831A2" w:rsidRPr="00D95AF2" w:rsidRDefault="008831A2">
            <w:pPr>
              <w:pStyle w:val="TAC"/>
            </w:pPr>
            <w:r w:rsidRPr="00D95AF2">
              <w:t>1</w:t>
            </w:r>
          </w:p>
        </w:tc>
        <w:tc>
          <w:tcPr>
            <w:tcW w:w="805" w:type="dxa"/>
            <w:tcBorders>
              <w:top w:val="nil"/>
              <w:bottom w:val="nil"/>
            </w:tcBorders>
          </w:tcPr>
          <w:p w14:paraId="6131B92C" w14:textId="77777777" w:rsidR="008831A2" w:rsidRPr="00D95AF2" w:rsidRDefault="008831A2">
            <w:pPr>
              <w:pStyle w:val="TAC"/>
            </w:pPr>
            <w:r w:rsidRPr="00D95AF2">
              <w:t>99.</w:t>
            </w:r>
          </w:p>
        </w:tc>
        <w:tc>
          <w:tcPr>
            <w:tcW w:w="3402" w:type="dxa"/>
            <w:tcBorders>
              <w:top w:val="nil"/>
              <w:bottom w:val="nil"/>
            </w:tcBorders>
          </w:tcPr>
          <w:p w14:paraId="4B99BE33" w14:textId="77777777" w:rsidR="008831A2" w:rsidRPr="00D95AF2" w:rsidRDefault="008831A2">
            <w:pPr>
              <w:pStyle w:val="TAL"/>
            </w:pPr>
            <w:r w:rsidRPr="00D95AF2">
              <w:t>Information element non-existent or not implemented</w:t>
            </w:r>
          </w:p>
        </w:tc>
        <w:tc>
          <w:tcPr>
            <w:tcW w:w="2199" w:type="dxa"/>
            <w:gridSpan w:val="2"/>
            <w:tcBorders>
              <w:top w:val="nil"/>
              <w:bottom w:val="nil"/>
            </w:tcBorders>
          </w:tcPr>
          <w:p w14:paraId="642295F9" w14:textId="77777777" w:rsidR="008831A2" w:rsidRPr="00D95AF2" w:rsidRDefault="008831A2">
            <w:pPr>
              <w:pStyle w:val="TAL"/>
            </w:pPr>
            <w:r w:rsidRPr="00D95AF2">
              <w:t>Information element identifier(s) (notes 6,7)</w:t>
            </w:r>
          </w:p>
        </w:tc>
      </w:tr>
      <w:tr w:rsidR="008831A2" w:rsidRPr="00D95AF2" w14:paraId="5E12F830" w14:textId="77777777">
        <w:trPr>
          <w:cantSplit/>
          <w:jc w:val="center"/>
        </w:trPr>
        <w:tc>
          <w:tcPr>
            <w:tcW w:w="284" w:type="dxa"/>
            <w:tcBorders>
              <w:top w:val="nil"/>
              <w:bottom w:val="nil"/>
              <w:right w:val="nil"/>
            </w:tcBorders>
          </w:tcPr>
          <w:p w14:paraId="436D14FC" w14:textId="77777777" w:rsidR="008831A2" w:rsidRPr="00D95AF2" w:rsidRDefault="008831A2">
            <w:pPr>
              <w:pStyle w:val="TAC"/>
            </w:pPr>
            <w:r w:rsidRPr="00D95AF2">
              <w:t>1</w:t>
            </w:r>
          </w:p>
        </w:tc>
        <w:tc>
          <w:tcPr>
            <w:tcW w:w="284" w:type="dxa"/>
            <w:tcBorders>
              <w:top w:val="nil"/>
              <w:left w:val="nil"/>
              <w:bottom w:val="nil"/>
              <w:right w:val="nil"/>
            </w:tcBorders>
          </w:tcPr>
          <w:p w14:paraId="4ACAE116" w14:textId="77777777" w:rsidR="008831A2" w:rsidRPr="00D95AF2" w:rsidRDefault="008831A2">
            <w:pPr>
              <w:pStyle w:val="TAC"/>
            </w:pPr>
            <w:r w:rsidRPr="00D95AF2">
              <w:t>1</w:t>
            </w:r>
          </w:p>
        </w:tc>
        <w:tc>
          <w:tcPr>
            <w:tcW w:w="284" w:type="dxa"/>
            <w:tcBorders>
              <w:top w:val="nil"/>
              <w:left w:val="nil"/>
              <w:bottom w:val="nil"/>
            </w:tcBorders>
          </w:tcPr>
          <w:p w14:paraId="6429E527" w14:textId="77777777" w:rsidR="008831A2" w:rsidRPr="00D95AF2" w:rsidRDefault="008831A2">
            <w:pPr>
              <w:pStyle w:val="TAC"/>
            </w:pPr>
            <w:r w:rsidRPr="00D95AF2">
              <w:t>0</w:t>
            </w:r>
          </w:p>
        </w:tc>
        <w:tc>
          <w:tcPr>
            <w:tcW w:w="284" w:type="dxa"/>
            <w:tcBorders>
              <w:top w:val="nil"/>
              <w:bottom w:val="nil"/>
              <w:right w:val="nil"/>
            </w:tcBorders>
          </w:tcPr>
          <w:p w14:paraId="3648F30B" w14:textId="77777777" w:rsidR="008831A2" w:rsidRPr="00D95AF2" w:rsidRDefault="008831A2">
            <w:pPr>
              <w:pStyle w:val="TAC"/>
            </w:pPr>
            <w:r w:rsidRPr="00D95AF2">
              <w:t>0</w:t>
            </w:r>
          </w:p>
        </w:tc>
        <w:tc>
          <w:tcPr>
            <w:tcW w:w="284" w:type="dxa"/>
            <w:tcBorders>
              <w:top w:val="nil"/>
              <w:left w:val="nil"/>
              <w:bottom w:val="nil"/>
              <w:right w:val="nil"/>
            </w:tcBorders>
          </w:tcPr>
          <w:p w14:paraId="27A0B9B9" w14:textId="77777777" w:rsidR="008831A2" w:rsidRPr="00D95AF2" w:rsidRDefault="008831A2">
            <w:pPr>
              <w:pStyle w:val="TAC"/>
            </w:pPr>
            <w:r w:rsidRPr="00D95AF2">
              <w:t>1</w:t>
            </w:r>
          </w:p>
        </w:tc>
        <w:tc>
          <w:tcPr>
            <w:tcW w:w="284" w:type="dxa"/>
            <w:tcBorders>
              <w:top w:val="nil"/>
              <w:left w:val="nil"/>
              <w:bottom w:val="nil"/>
              <w:right w:val="nil"/>
            </w:tcBorders>
          </w:tcPr>
          <w:p w14:paraId="5C01C80B" w14:textId="77777777" w:rsidR="008831A2" w:rsidRPr="00D95AF2" w:rsidRDefault="008831A2">
            <w:pPr>
              <w:pStyle w:val="TAC"/>
            </w:pPr>
            <w:r w:rsidRPr="00D95AF2">
              <w:t>0</w:t>
            </w:r>
          </w:p>
        </w:tc>
        <w:tc>
          <w:tcPr>
            <w:tcW w:w="284" w:type="dxa"/>
            <w:tcBorders>
              <w:top w:val="nil"/>
              <w:left w:val="nil"/>
              <w:bottom w:val="nil"/>
            </w:tcBorders>
          </w:tcPr>
          <w:p w14:paraId="4B644608" w14:textId="77777777" w:rsidR="008831A2" w:rsidRPr="00D95AF2" w:rsidRDefault="008831A2">
            <w:pPr>
              <w:pStyle w:val="TAC"/>
            </w:pPr>
            <w:r w:rsidRPr="00D95AF2">
              <w:t>0</w:t>
            </w:r>
          </w:p>
        </w:tc>
        <w:tc>
          <w:tcPr>
            <w:tcW w:w="805" w:type="dxa"/>
            <w:tcBorders>
              <w:top w:val="nil"/>
              <w:bottom w:val="nil"/>
            </w:tcBorders>
          </w:tcPr>
          <w:p w14:paraId="60DF7A4B" w14:textId="77777777" w:rsidR="008831A2" w:rsidRPr="00D95AF2" w:rsidRDefault="008831A2">
            <w:pPr>
              <w:pStyle w:val="TAC"/>
            </w:pPr>
            <w:r w:rsidRPr="00D95AF2">
              <w:t>100.</w:t>
            </w:r>
          </w:p>
        </w:tc>
        <w:tc>
          <w:tcPr>
            <w:tcW w:w="3402" w:type="dxa"/>
            <w:tcBorders>
              <w:top w:val="nil"/>
              <w:bottom w:val="nil"/>
            </w:tcBorders>
          </w:tcPr>
          <w:p w14:paraId="786383D5" w14:textId="77777777" w:rsidR="008831A2" w:rsidRPr="00D95AF2" w:rsidRDefault="008831A2">
            <w:pPr>
              <w:pStyle w:val="TAL"/>
            </w:pPr>
            <w:r w:rsidRPr="00D95AF2">
              <w:t>Conditional IE error</w:t>
            </w:r>
          </w:p>
        </w:tc>
        <w:tc>
          <w:tcPr>
            <w:tcW w:w="2199" w:type="dxa"/>
            <w:gridSpan w:val="2"/>
            <w:tcBorders>
              <w:top w:val="nil"/>
              <w:bottom w:val="nil"/>
            </w:tcBorders>
          </w:tcPr>
          <w:p w14:paraId="1CC5747F" w14:textId="77777777" w:rsidR="008831A2" w:rsidRPr="00D95AF2" w:rsidRDefault="008831A2">
            <w:pPr>
              <w:pStyle w:val="TAL"/>
            </w:pPr>
            <w:r w:rsidRPr="00D95AF2">
              <w:t>Information element identifier(s) (note 6)</w:t>
            </w:r>
          </w:p>
        </w:tc>
      </w:tr>
      <w:tr w:rsidR="008831A2" w:rsidRPr="00D95AF2" w14:paraId="6D4D8949" w14:textId="77777777">
        <w:trPr>
          <w:cantSplit/>
          <w:jc w:val="center"/>
        </w:trPr>
        <w:tc>
          <w:tcPr>
            <w:tcW w:w="284" w:type="dxa"/>
            <w:tcBorders>
              <w:top w:val="nil"/>
              <w:bottom w:val="nil"/>
              <w:right w:val="nil"/>
            </w:tcBorders>
          </w:tcPr>
          <w:p w14:paraId="18C8314A" w14:textId="77777777" w:rsidR="008831A2" w:rsidRPr="00D95AF2" w:rsidRDefault="008831A2">
            <w:pPr>
              <w:pStyle w:val="TAC"/>
            </w:pPr>
            <w:r w:rsidRPr="00D95AF2">
              <w:t>1</w:t>
            </w:r>
          </w:p>
        </w:tc>
        <w:tc>
          <w:tcPr>
            <w:tcW w:w="284" w:type="dxa"/>
            <w:tcBorders>
              <w:top w:val="nil"/>
              <w:left w:val="nil"/>
              <w:bottom w:val="nil"/>
              <w:right w:val="nil"/>
            </w:tcBorders>
          </w:tcPr>
          <w:p w14:paraId="5317B448" w14:textId="77777777" w:rsidR="008831A2" w:rsidRPr="00D95AF2" w:rsidRDefault="008831A2">
            <w:pPr>
              <w:pStyle w:val="TAC"/>
            </w:pPr>
            <w:r w:rsidRPr="00D95AF2">
              <w:t>1</w:t>
            </w:r>
          </w:p>
        </w:tc>
        <w:tc>
          <w:tcPr>
            <w:tcW w:w="284" w:type="dxa"/>
            <w:tcBorders>
              <w:top w:val="nil"/>
              <w:left w:val="nil"/>
              <w:bottom w:val="nil"/>
            </w:tcBorders>
          </w:tcPr>
          <w:p w14:paraId="4F6C042C" w14:textId="77777777" w:rsidR="008831A2" w:rsidRPr="00D95AF2" w:rsidRDefault="008831A2">
            <w:pPr>
              <w:pStyle w:val="TAC"/>
            </w:pPr>
            <w:r w:rsidRPr="00D95AF2">
              <w:t>0</w:t>
            </w:r>
          </w:p>
        </w:tc>
        <w:tc>
          <w:tcPr>
            <w:tcW w:w="284" w:type="dxa"/>
            <w:tcBorders>
              <w:top w:val="nil"/>
              <w:bottom w:val="nil"/>
              <w:right w:val="nil"/>
            </w:tcBorders>
          </w:tcPr>
          <w:p w14:paraId="7DE8F9E7" w14:textId="77777777" w:rsidR="008831A2" w:rsidRPr="00D95AF2" w:rsidRDefault="008831A2">
            <w:pPr>
              <w:pStyle w:val="TAC"/>
            </w:pPr>
            <w:r w:rsidRPr="00D95AF2">
              <w:t>0</w:t>
            </w:r>
          </w:p>
        </w:tc>
        <w:tc>
          <w:tcPr>
            <w:tcW w:w="284" w:type="dxa"/>
            <w:tcBorders>
              <w:top w:val="nil"/>
              <w:left w:val="nil"/>
              <w:bottom w:val="nil"/>
              <w:right w:val="nil"/>
            </w:tcBorders>
          </w:tcPr>
          <w:p w14:paraId="6DC7FEAA" w14:textId="77777777" w:rsidR="008831A2" w:rsidRPr="00D95AF2" w:rsidRDefault="008831A2">
            <w:pPr>
              <w:pStyle w:val="TAC"/>
            </w:pPr>
            <w:r w:rsidRPr="00D95AF2">
              <w:t>1</w:t>
            </w:r>
          </w:p>
        </w:tc>
        <w:tc>
          <w:tcPr>
            <w:tcW w:w="284" w:type="dxa"/>
            <w:tcBorders>
              <w:top w:val="nil"/>
              <w:left w:val="nil"/>
              <w:bottom w:val="nil"/>
              <w:right w:val="nil"/>
            </w:tcBorders>
          </w:tcPr>
          <w:p w14:paraId="2C81A164" w14:textId="77777777" w:rsidR="008831A2" w:rsidRPr="00D95AF2" w:rsidRDefault="008831A2">
            <w:pPr>
              <w:pStyle w:val="TAC"/>
            </w:pPr>
            <w:r w:rsidRPr="00D95AF2">
              <w:t>0</w:t>
            </w:r>
          </w:p>
        </w:tc>
        <w:tc>
          <w:tcPr>
            <w:tcW w:w="284" w:type="dxa"/>
            <w:tcBorders>
              <w:top w:val="nil"/>
              <w:left w:val="nil"/>
              <w:bottom w:val="nil"/>
            </w:tcBorders>
          </w:tcPr>
          <w:p w14:paraId="041946E2" w14:textId="77777777" w:rsidR="008831A2" w:rsidRPr="00D95AF2" w:rsidRDefault="008831A2">
            <w:pPr>
              <w:pStyle w:val="TAC"/>
            </w:pPr>
            <w:r w:rsidRPr="00D95AF2">
              <w:t>1</w:t>
            </w:r>
          </w:p>
        </w:tc>
        <w:tc>
          <w:tcPr>
            <w:tcW w:w="805" w:type="dxa"/>
            <w:tcBorders>
              <w:top w:val="nil"/>
              <w:bottom w:val="nil"/>
            </w:tcBorders>
          </w:tcPr>
          <w:p w14:paraId="58C0FF80" w14:textId="77777777" w:rsidR="008831A2" w:rsidRPr="00D95AF2" w:rsidRDefault="008831A2">
            <w:pPr>
              <w:pStyle w:val="TAC"/>
            </w:pPr>
            <w:r w:rsidRPr="00D95AF2">
              <w:t>101.</w:t>
            </w:r>
          </w:p>
        </w:tc>
        <w:tc>
          <w:tcPr>
            <w:tcW w:w="3402" w:type="dxa"/>
            <w:tcBorders>
              <w:top w:val="nil"/>
              <w:bottom w:val="nil"/>
            </w:tcBorders>
          </w:tcPr>
          <w:p w14:paraId="7F16C290" w14:textId="77777777" w:rsidR="008831A2" w:rsidRPr="00D95AF2" w:rsidRDefault="008831A2">
            <w:pPr>
              <w:pStyle w:val="TAL"/>
            </w:pPr>
            <w:r w:rsidRPr="00D95AF2">
              <w:t>Message not compatible with protocol state</w:t>
            </w:r>
          </w:p>
        </w:tc>
        <w:tc>
          <w:tcPr>
            <w:tcW w:w="2199" w:type="dxa"/>
            <w:gridSpan w:val="2"/>
            <w:tcBorders>
              <w:top w:val="nil"/>
              <w:bottom w:val="nil"/>
            </w:tcBorders>
          </w:tcPr>
          <w:p w14:paraId="27331230" w14:textId="77777777" w:rsidR="008831A2" w:rsidRPr="00D95AF2" w:rsidRDefault="008831A2">
            <w:pPr>
              <w:pStyle w:val="TAL"/>
            </w:pPr>
            <w:r w:rsidRPr="00D95AF2">
              <w:t>Message type</w:t>
            </w:r>
          </w:p>
        </w:tc>
      </w:tr>
      <w:tr w:rsidR="008831A2" w:rsidRPr="00D95AF2" w14:paraId="75526BB0" w14:textId="77777777">
        <w:trPr>
          <w:cantSplit/>
          <w:jc w:val="center"/>
        </w:trPr>
        <w:tc>
          <w:tcPr>
            <w:tcW w:w="284" w:type="dxa"/>
            <w:tcBorders>
              <w:top w:val="nil"/>
              <w:bottom w:val="nil"/>
              <w:right w:val="nil"/>
            </w:tcBorders>
          </w:tcPr>
          <w:p w14:paraId="5298AB28" w14:textId="77777777" w:rsidR="008831A2" w:rsidRPr="00D95AF2" w:rsidRDefault="008831A2">
            <w:pPr>
              <w:pStyle w:val="TAC"/>
            </w:pPr>
            <w:r w:rsidRPr="00D95AF2">
              <w:t>1</w:t>
            </w:r>
          </w:p>
        </w:tc>
        <w:tc>
          <w:tcPr>
            <w:tcW w:w="284" w:type="dxa"/>
            <w:tcBorders>
              <w:top w:val="nil"/>
              <w:left w:val="nil"/>
              <w:bottom w:val="nil"/>
              <w:right w:val="nil"/>
            </w:tcBorders>
          </w:tcPr>
          <w:p w14:paraId="45EAFE43" w14:textId="77777777" w:rsidR="008831A2" w:rsidRPr="00D95AF2" w:rsidRDefault="008831A2">
            <w:pPr>
              <w:pStyle w:val="TAC"/>
            </w:pPr>
            <w:r w:rsidRPr="00D95AF2">
              <w:t>1</w:t>
            </w:r>
          </w:p>
        </w:tc>
        <w:tc>
          <w:tcPr>
            <w:tcW w:w="284" w:type="dxa"/>
            <w:tcBorders>
              <w:top w:val="nil"/>
              <w:left w:val="nil"/>
              <w:bottom w:val="nil"/>
            </w:tcBorders>
          </w:tcPr>
          <w:p w14:paraId="63293D49" w14:textId="77777777" w:rsidR="008831A2" w:rsidRPr="00D95AF2" w:rsidRDefault="008831A2">
            <w:pPr>
              <w:pStyle w:val="TAC"/>
            </w:pPr>
            <w:r w:rsidRPr="00D95AF2">
              <w:t>0</w:t>
            </w:r>
          </w:p>
        </w:tc>
        <w:tc>
          <w:tcPr>
            <w:tcW w:w="284" w:type="dxa"/>
            <w:tcBorders>
              <w:top w:val="nil"/>
              <w:bottom w:val="nil"/>
              <w:right w:val="nil"/>
            </w:tcBorders>
          </w:tcPr>
          <w:p w14:paraId="4020F768" w14:textId="77777777" w:rsidR="008831A2" w:rsidRPr="00D95AF2" w:rsidRDefault="008831A2">
            <w:pPr>
              <w:pStyle w:val="TAC"/>
            </w:pPr>
            <w:r w:rsidRPr="00D95AF2">
              <w:t>0</w:t>
            </w:r>
          </w:p>
        </w:tc>
        <w:tc>
          <w:tcPr>
            <w:tcW w:w="284" w:type="dxa"/>
            <w:tcBorders>
              <w:top w:val="nil"/>
              <w:left w:val="nil"/>
              <w:bottom w:val="nil"/>
              <w:right w:val="nil"/>
            </w:tcBorders>
          </w:tcPr>
          <w:p w14:paraId="4BC01B1C" w14:textId="77777777" w:rsidR="008831A2" w:rsidRPr="00D95AF2" w:rsidRDefault="008831A2">
            <w:pPr>
              <w:pStyle w:val="TAC"/>
            </w:pPr>
            <w:r w:rsidRPr="00D95AF2">
              <w:t>1</w:t>
            </w:r>
          </w:p>
        </w:tc>
        <w:tc>
          <w:tcPr>
            <w:tcW w:w="284" w:type="dxa"/>
            <w:tcBorders>
              <w:top w:val="nil"/>
              <w:left w:val="nil"/>
              <w:bottom w:val="nil"/>
              <w:right w:val="nil"/>
            </w:tcBorders>
          </w:tcPr>
          <w:p w14:paraId="23DCE235" w14:textId="77777777" w:rsidR="008831A2" w:rsidRPr="00D95AF2" w:rsidRDefault="008831A2">
            <w:pPr>
              <w:pStyle w:val="TAC"/>
            </w:pPr>
            <w:r w:rsidRPr="00D95AF2">
              <w:t>1</w:t>
            </w:r>
          </w:p>
        </w:tc>
        <w:tc>
          <w:tcPr>
            <w:tcW w:w="284" w:type="dxa"/>
            <w:tcBorders>
              <w:top w:val="nil"/>
              <w:left w:val="nil"/>
              <w:bottom w:val="nil"/>
            </w:tcBorders>
          </w:tcPr>
          <w:p w14:paraId="6BDEC758" w14:textId="77777777" w:rsidR="008831A2" w:rsidRPr="00D95AF2" w:rsidRDefault="008831A2">
            <w:pPr>
              <w:pStyle w:val="TAC"/>
            </w:pPr>
            <w:r w:rsidRPr="00D95AF2">
              <w:t>0</w:t>
            </w:r>
          </w:p>
        </w:tc>
        <w:tc>
          <w:tcPr>
            <w:tcW w:w="805" w:type="dxa"/>
            <w:tcBorders>
              <w:top w:val="nil"/>
              <w:bottom w:val="nil"/>
            </w:tcBorders>
          </w:tcPr>
          <w:p w14:paraId="5C926EBB" w14:textId="77777777" w:rsidR="008831A2" w:rsidRPr="00D95AF2" w:rsidRDefault="008831A2">
            <w:pPr>
              <w:pStyle w:val="TAC"/>
            </w:pPr>
            <w:r w:rsidRPr="00D95AF2">
              <w:t>102.</w:t>
            </w:r>
          </w:p>
        </w:tc>
        <w:tc>
          <w:tcPr>
            <w:tcW w:w="3402" w:type="dxa"/>
            <w:tcBorders>
              <w:top w:val="nil"/>
              <w:bottom w:val="nil"/>
            </w:tcBorders>
          </w:tcPr>
          <w:p w14:paraId="78AEEE32" w14:textId="77777777" w:rsidR="008831A2" w:rsidRPr="00D95AF2" w:rsidRDefault="008831A2">
            <w:pPr>
              <w:pStyle w:val="TAL"/>
            </w:pPr>
            <w:r w:rsidRPr="00D95AF2">
              <w:t>Recovery on timer expiry</w:t>
            </w:r>
          </w:p>
        </w:tc>
        <w:tc>
          <w:tcPr>
            <w:tcW w:w="2199" w:type="dxa"/>
            <w:gridSpan w:val="2"/>
            <w:tcBorders>
              <w:top w:val="nil"/>
              <w:bottom w:val="nil"/>
            </w:tcBorders>
          </w:tcPr>
          <w:p w14:paraId="69F4F470" w14:textId="77777777" w:rsidR="008831A2" w:rsidRPr="00D95AF2" w:rsidRDefault="008831A2">
            <w:pPr>
              <w:pStyle w:val="TAL"/>
            </w:pPr>
            <w:r w:rsidRPr="00D95AF2">
              <w:t>Timer number (note 8)</w:t>
            </w:r>
          </w:p>
        </w:tc>
      </w:tr>
      <w:tr w:rsidR="008831A2" w:rsidRPr="00D95AF2" w14:paraId="06F6FDD9" w14:textId="77777777">
        <w:trPr>
          <w:cantSplit/>
          <w:jc w:val="center"/>
        </w:trPr>
        <w:tc>
          <w:tcPr>
            <w:tcW w:w="284" w:type="dxa"/>
            <w:tcBorders>
              <w:top w:val="nil"/>
              <w:bottom w:val="nil"/>
              <w:right w:val="nil"/>
            </w:tcBorders>
          </w:tcPr>
          <w:p w14:paraId="75FA3A91" w14:textId="77777777" w:rsidR="008831A2" w:rsidRPr="00D95AF2" w:rsidRDefault="008831A2">
            <w:pPr>
              <w:pStyle w:val="TAC"/>
            </w:pPr>
            <w:r w:rsidRPr="00D95AF2">
              <w:t>1</w:t>
            </w:r>
          </w:p>
        </w:tc>
        <w:tc>
          <w:tcPr>
            <w:tcW w:w="284" w:type="dxa"/>
            <w:tcBorders>
              <w:top w:val="nil"/>
              <w:left w:val="nil"/>
              <w:bottom w:val="nil"/>
              <w:right w:val="nil"/>
            </w:tcBorders>
          </w:tcPr>
          <w:p w14:paraId="1BA5C1CB" w14:textId="77777777" w:rsidR="008831A2" w:rsidRPr="00D95AF2" w:rsidRDefault="008831A2">
            <w:pPr>
              <w:pStyle w:val="TAC"/>
            </w:pPr>
            <w:r w:rsidRPr="00D95AF2">
              <w:t>1</w:t>
            </w:r>
          </w:p>
        </w:tc>
        <w:tc>
          <w:tcPr>
            <w:tcW w:w="284" w:type="dxa"/>
            <w:tcBorders>
              <w:top w:val="nil"/>
              <w:left w:val="nil"/>
              <w:bottom w:val="nil"/>
            </w:tcBorders>
          </w:tcPr>
          <w:p w14:paraId="410838A0" w14:textId="77777777" w:rsidR="008831A2" w:rsidRPr="00D95AF2" w:rsidRDefault="008831A2">
            <w:pPr>
              <w:pStyle w:val="TAC"/>
            </w:pPr>
            <w:r w:rsidRPr="00D95AF2">
              <w:t>0</w:t>
            </w:r>
          </w:p>
        </w:tc>
        <w:tc>
          <w:tcPr>
            <w:tcW w:w="284" w:type="dxa"/>
            <w:tcBorders>
              <w:top w:val="nil"/>
              <w:bottom w:val="nil"/>
              <w:right w:val="nil"/>
            </w:tcBorders>
          </w:tcPr>
          <w:p w14:paraId="73712E95" w14:textId="77777777" w:rsidR="008831A2" w:rsidRPr="00D95AF2" w:rsidRDefault="008831A2">
            <w:pPr>
              <w:pStyle w:val="TAC"/>
            </w:pPr>
            <w:r w:rsidRPr="00D95AF2">
              <w:t>1</w:t>
            </w:r>
          </w:p>
        </w:tc>
        <w:tc>
          <w:tcPr>
            <w:tcW w:w="284" w:type="dxa"/>
            <w:tcBorders>
              <w:top w:val="nil"/>
              <w:left w:val="nil"/>
              <w:bottom w:val="nil"/>
              <w:right w:val="nil"/>
            </w:tcBorders>
          </w:tcPr>
          <w:p w14:paraId="58150FE0" w14:textId="77777777" w:rsidR="008831A2" w:rsidRPr="00D95AF2" w:rsidRDefault="008831A2">
            <w:pPr>
              <w:pStyle w:val="TAC"/>
            </w:pPr>
            <w:r w:rsidRPr="00D95AF2">
              <w:t>1</w:t>
            </w:r>
          </w:p>
        </w:tc>
        <w:tc>
          <w:tcPr>
            <w:tcW w:w="284" w:type="dxa"/>
            <w:tcBorders>
              <w:top w:val="nil"/>
              <w:left w:val="nil"/>
              <w:bottom w:val="nil"/>
              <w:right w:val="nil"/>
            </w:tcBorders>
          </w:tcPr>
          <w:p w14:paraId="3B0EE70E" w14:textId="77777777" w:rsidR="008831A2" w:rsidRPr="00D95AF2" w:rsidRDefault="008831A2">
            <w:pPr>
              <w:pStyle w:val="TAC"/>
            </w:pPr>
            <w:r w:rsidRPr="00D95AF2">
              <w:t>1</w:t>
            </w:r>
          </w:p>
        </w:tc>
        <w:tc>
          <w:tcPr>
            <w:tcW w:w="284" w:type="dxa"/>
            <w:tcBorders>
              <w:top w:val="nil"/>
              <w:left w:val="nil"/>
              <w:bottom w:val="nil"/>
            </w:tcBorders>
          </w:tcPr>
          <w:p w14:paraId="45C2E664" w14:textId="77777777" w:rsidR="008831A2" w:rsidRPr="00D95AF2" w:rsidRDefault="008831A2">
            <w:pPr>
              <w:pStyle w:val="TAC"/>
            </w:pPr>
            <w:r w:rsidRPr="00D95AF2">
              <w:t>1</w:t>
            </w:r>
          </w:p>
        </w:tc>
        <w:tc>
          <w:tcPr>
            <w:tcW w:w="805" w:type="dxa"/>
            <w:tcBorders>
              <w:top w:val="nil"/>
              <w:bottom w:val="nil"/>
            </w:tcBorders>
          </w:tcPr>
          <w:p w14:paraId="610D7027" w14:textId="77777777" w:rsidR="008831A2" w:rsidRPr="00D95AF2" w:rsidRDefault="008831A2">
            <w:pPr>
              <w:pStyle w:val="TAC"/>
            </w:pPr>
            <w:r w:rsidRPr="00D95AF2">
              <w:t>111.</w:t>
            </w:r>
          </w:p>
        </w:tc>
        <w:tc>
          <w:tcPr>
            <w:tcW w:w="3402" w:type="dxa"/>
            <w:tcBorders>
              <w:top w:val="nil"/>
              <w:bottom w:val="nil"/>
            </w:tcBorders>
          </w:tcPr>
          <w:p w14:paraId="5B948299" w14:textId="77777777" w:rsidR="008831A2" w:rsidRPr="00D95AF2" w:rsidRDefault="008831A2">
            <w:pPr>
              <w:pStyle w:val="TAL"/>
            </w:pPr>
            <w:r w:rsidRPr="00D95AF2">
              <w:t>Protocol error, unspecified</w:t>
            </w:r>
          </w:p>
        </w:tc>
        <w:tc>
          <w:tcPr>
            <w:tcW w:w="1065" w:type="dxa"/>
            <w:tcBorders>
              <w:top w:val="nil"/>
              <w:bottom w:val="nil"/>
            </w:tcBorders>
          </w:tcPr>
          <w:p w14:paraId="6B632024" w14:textId="77777777" w:rsidR="008831A2" w:rsidRPr="00D95AF2" w:rsidRDefault="008831A2">
            <w:pPr>
              <w:pStyle w:val="TAC"/>
            </w:pPr>
            <w:r w:rsidRPr="00D95AF2">
              <w:t>-</w:t>
            </w:r>
          </w:p>
        </w:tc>
        <w:tc>
          <w:tcPr>
            <w:tcW w:w="1134" w:type="dxa"/>
            <w:tcBorders>
              <w:top w:val="nil"/>
              <w:bottom w:val="nil"/>
            </w:tcBorders>
          </w:tcPr>
          <w:p w14:paraId="54D4E8E2" w14:textId="77777777" w:rsidR="008831A2" w:rsidRPr="00D95AF2" w:rsidRDefault="008831A2">
            <w:pPr>
              <w:pStyle w:val="TAL"/>
            </w:pPr>
          </w:p>
        </w:tc>
      </w:tr>
      <w:tr w:rsidR="008831A2" w:rsidRPr="00D95AF2" w14:paraId="3ECA4368" w14:textId="77777777">
        <w:trPr>
          <w:cantSplit/>
          <w:jc w:val="center"/>
        </w:trPr>
        <w:tc>
          <w:tcPr>
            <w:tcW w:w="284" w:type="dxa"/>
            <w:tcBorders>
              <w:top w:val="nil"/>
              <w:bottom w:val="single" w:sz="4" w:space="0" w:color="auto"/>
              <w:right w:val="nil"/>
            </w:tcBorders>
          </w:tcPr>
          <w:p w14:paraId="4C7515D8"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42D3D928" w14:textId="77777777" w:rsidR="008831A2" w:rsidRPr="00D95AF2" w:rsidRDefault="008831A2">
            <w:pPr>
              <w:pStyle w:val="TAC"/>
            </w:pPr>
            <w:r w:rsidRPr="00D95AF2">
              <w:t>1</w:t>
            </w:r>
          </w:p>
        </w:tc>
        <w:tc>
          <w:tcPr>
            <w:tcW w:w="284" w:type="dxa"/>
            <w:tcBorders>
              <w:top w:val="nil"/>
              <w:left w:val="nil"/>
              <w:bottom w:val="single" w:sz="4" w:space="0" w:color="auto"/>
            </w:tcBorders>
          </w:tcPr>
          <w:p w14:paraId="543EBDA1" w14:textId="77777777" w:rsidR="008831A2" w:rsidRPr="00D95AF2" w:rsidRDefault="008831A2">
            <w:pPr>
              <w:pStyle w:val="TAC"/>
            </w:pPr>
            <w:r w:rsidRPr="00D95AF2">
              <w:t>1</w:t>
            </w:r>
          </w:p>
        </w:tc>
        <w:tc>
          <w:tcPr>
            <w:tcW w:w="284" w:type="dxa"/>
            <w:tcBorders>
              <w:top w:val="nil"/>
              <w:bottom w:val="single" w:sz="4" w:space="0" w:color="auto"/>
              <w:right w:val="nil"/>
            </w:tcBorders>
          </w:tcPr>
          <w:p w14:paraId="05FDAB20"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6F9A91BC"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17D5D275" w14:textId="77777777" w:rsidR="008831A2" w:rsidRPr="00D95AF2" w:rsidRDefault="008831A2">
            <w:pPr>
              <w:pStyle w:val="TAC"/>
            </w:pPr>
            <w:r w:rsidRPr="00D95AF2">
              <w:t>1</w:t>
            </w:r>
          </w:p>
        </w:tc>
        <w:tc>
          <w:tcPr>
            <w:tcW w:w="284" w:type="dxa"/>
            <w:tcBorders>
              <w:top w:val="nil"/>
              <w:left w:val="nil"/>
              <w:bottom w:val="single" w:sz="4" w:space="0" w:color="auto"/>
            </w:tcBorders>
          </w:tcPr>
          <w:p w14:paraId="00F7A168" w14:textId="77777777" w:rsidR="008831A2" w:rsidRPr="00D95AF2" w:rsidRDefault="008831A2">
            <w:pPr>
              <w:pStyle w:val="TAC"/>
            </w:pPr>
            <w:r w:rsidRPr="00D95AF2">
              <w:t>1</w:t>
            </w:r>
          </w:p>
        </w:tc>
        <w:tc>
          <w:tcPr>
            <w:tcW w:w="805" w:type="dxa"/>
            <w:tcBorders>
              <w:top w:val="nil"/>
              <w:bottom w:val="single" w:sz="4" w:space="0" w:color="auto"/>
            </w:tcBorders>
          </w:tcPr>
          <w:p w14:paraId="36F7D086" w14:textId="77777777" w:rsidR="008831A2" w:rsidRPr="00D95AF2" w:rsidRDefault="008831A2">
            <w:pPr>
              <w:pStyle w:val="TAC"/>
            </w:pPr>
            <w:r w:rsidRPr="00D95AF2">
              <w:t>127.</w:t>
            </w:r>
          </w:p>
        </w:tc>
        <w:tc>
          <w:tcPr>
            <w:tcW w:w="3402" w:type="dxa"/>
            <w:tcBorders>
              <w:top w:val="nil"/>
              <w:bottom w:val="single" w:sz="4" w:space="0" w:color="auto"/>
            </w:tcBorders>
          </w:tcPr>
          <w:p w14:paraId="5C0771EE" w14:textId="77777777" w:rsidR="008831A2" w:rsidRPr="00D95AF2" w:rsidRDefault="008831A2">
            <w:pPr>
              <w:pStyle w:val="TAL"/>
            </w:pPr>
            <w:r w:rsidRPr="00D95AF2">
              <w:t>Interworking, unspecified</w:t>
            </w:r>
          </w:p>
        </w:tc>
        <w:tc>
          <w:tcPr>
            <w:tcW w:w="1065" w:type="dxa"/>
            <w:tcBorders>
              <w:top w:val="nil"/>
              <w:bottom w:val="single" w:sz="4" w:space="0" w:color="auto"/>
            </w:tcBorders>
          </w:tcPr>
          <w:p w14:paraId="24AAA72E" w14:textId="77777777" w:rsidR="008831A2" w:rsidRPr="00D95AF2" w:rsidRDefault="008831A2">
            <w:pPr>
              <w:pStyle w:val="TAC"/>
            </w:pPr>
            <w:r w:rsidRPr="00D95AF2">
              <w:t>-</w:t>
            </w:r>
          </w:p>
        </w:tc>
        <w:tc>
          <w:tcPr>
            <w:tcW w:w="1134" w:type="dxa"/>
            <w:tcBorders>
              <w:top w:val="nil"/>
              <w:bottom w:val="single" w:sz="4" w:space="0" w:color="auto"/>
            </w:tcBorders>
          </w:tcPr>
          <w:p w14:paraId="41DC62E2" w14:textId="77777777" w:rsidR="008831A2" w:rsidRPr="00D95AF2" w:rsidRDefault="008831A2">
            <w:pPr>
              <w:pStyle w:val="TAL"/>
            </w:pPr>
          </w:p>
        </w:tc>
      </w:tr>
    </w:tbl>
    <w:p w14:paraId="7088B54F" w14:textId="77777777" w:rsidR="008831A2" w:rsidRPr="00D95AF2" w:rsidRDefault="008831A2">
      <w:pPr>
        <w:pStyle w:val="TAN"/>
      </w:pPr>
    </w:p>
    <w:p w14:paraId="47A0914F" w14:textId="77777777" w:rsidR="008831A2" w:rsidRPr="00D95AF2" w:rsidRDefault="008831A2">
      <w:r w:rsidRPr="00D95AF2">
        <w:t>All other values in the range 0 to 31 shall be treated as cause 31.</w:t>
      </w:r>
    </w:p>
    <w:p w14:paraId="75F3560B" w14:textId="77777777" w:rsidR="008831A2" w:rsidRPr="00D95AF2" w:rsidRDefault="008831A2">
      <w:r w:rsidRPr="00D95AF2">
        <w:t>All other values in the range 32 to 47 shall be treated as cause 47.</w:t>
      </w:r>
    </w:p>
    <w:p w14:paraId="1338D5BE" w14:textId="77777777" w:rsidR="008831A2" w:rsidRPr="00D95AF2" w:rsidRDefault="008831A2">
      <w:r w:rsidRPr="00D95AF2">
        <w:t>All other values in the range 48 to 63 shall be treated as cause 63.</w:t>
      </w:r>
    </w:p>
    <w:p w14:paraId="066C8350" w14:textId="77777777" w:rsidR="008831A2" w:rsidRPr="00D95AF2" w:rsidRDefault="008831A2">
      <w:r w:rsidRPr="00D95AF2">
        <w:t>All other values in the range 64 to 79 shall be treated as cause 79.</w:t>
      </w:r>
    </w:p>
    <w:p w14:paraId="0BF64AC3" w14:textId="77777777" w:rsidR="008831A2" w:rsidRPr="00D95AF2" w:rsidRDefault="008831A2">
      <w:r w:rsidRPr="00D95AF2">
        <w:t>All other values in the range 80 to 95 shall be treated as cause 95.</w:t>
      </w:r>
    </w:p>
    <w:p w14:paraId="029EE53F" w14:textId="77777777" w:rsidR="008831A2" w:rsidRPr="00D95AF2" w:rsidRDefault="008831A2">
      <w:r w:rsidRPr="00D95AF2">
        <w:t>All other values in the range 96 to 111 shall be treated as cause 111.</w:t>
      </w:r>
    </w:p>
    <w:p w14:paraId="24CD6387" w14:textId="77777777" w:rsidR="008831A2" w:rsidRPr="00D95AF2" w:rsidRDefault="008831A2">
      <w:r w:rsidRPr="00D95AF2">
        <w:t>All other values in the range 112 to 127 shall be treated as cause 127.</w:t>
      </w:r>
    </w:p>
    <w:p w14:paraId="766FEA04" w14:textId="77777777" w:rsidR="008831A2" w:rsidRPr="00D95AF2" w:rsidRDefault="008831A2">
      <w:pPr>
        <w:pStyle w:val="NO"/>
      </w:pPr>
      <w:r w:rsidRPr="00D95AF2">
        <w:t>NOTE 1:</w:t>
      </w:r>
      <w:r w:rsidRPr="00D95AF2">
        <w:tab/>
        <w:t>Diagnostics for supplementary services are handled as follows:</w:t>
      </w:r>
    </w:p>
    <w:p w14:paraId="3E71803B" w14:textId="77777777" w:rsidR="008831A2" w:rsidRPr="00D95AF2" w:rsidRDefault="008831A2">
      <w:pPr>
        <w:pStyle w:val="B3"/>
      </w:pPr>
      <w:r w:rsidRPr="00D95AF2">
        <w:t>octet 5, bit 8:</w:t>
      </w:r>
    </w:p>
    <w:p w14:paraId="23513D1D" w14:textId="77777777" w:rsidR="008831A2" w:rsidRPr="00D95AF2" w:rsidRDefault="008831A2">
      <w:pPr>
        <w:pStyle w:val="B3"/>
      </w:pPr>
      <w:r w:rsidRPr="00D95AF2">
        <w:tab/>
        <w:t xml:space="preserve">This is an extension bit as defined in the preliminary part of </w:t>
      </w:r>
      <w:r w:rsidR="009D2EE9" w:rsidRPr="00D95AF2">
        <w:t>subclause </w:t>
      </w:r>
      <w:r w:rsidRPr="00D95AF2">
        <w:t>10.5. In this version of this protocol, this bit shall be set to 1. If it is set to zero, the contents of the following octets shall be ignored.</w:t>
      </w:r>
    </w:p>
    <w:p w14:paraId="7EA247AA" w14:textId="77777777" w:rsidR="008831A2" w:rsidRPr="00D95AF2" w:rsidRDefault="008831A2">
      <w:pPr>
        <w:pStyle w:val="B3"/>
      </w:pPr>
      <w:r w:rsidRPr="00D95AF2">
        <w:t>octet 5, bit 7-1:</w:t>
      </w:r>
    </w:p>
    <w:p w14:paraId="32A44590" w14:textId="77777777" w:rsidR="008831A2" w:rsidRPr="00D95AF2" w:rsidRDefault="008831A2">
      <w:pPr>
        <w:pStyle w:val="B4"/>
      </w:pPr>
      <w:r w:rsidRPr="00D95AF2">
        <w:tab/>
        <w:t>0000001 - Outgoing calls barred within CUG</w:t>
      </w:r>
    </w:p>
    <w:p w14:paraId="630D6214" w14:textId="77777777" w:rsidR="008831A2" w:rsidRPr="00D95AF2" w:rsidRDefault="008831A2">
      <w:pPr>
        <w:pStyle w:val="B4"/>
      </w:pPr>
      <w:r w:rsidRPr="00D95AF2">
        <w:tab/>
        <w:t>0000010 - No CUG selected</w:t>
      </w:r>
    </w:p>
    <w:p w14:paraId="13787F05" w14:textId="77777777" w:rsidR="008831A2" w:rsidRPr="00D95AF2" w:rsidRDefault="008831A2">
      <w:pPr>
        <w:pStyle w:val="B4"/>
      </w:pPr>
      <w:r w:rsidRPr="00D95AF2">
        <w:tab/>
        <w:t>0000011 - Unknown CUG index</w:t>
      </w:r>
    </w:p>
    <w:p w14:paraId="10ADAFEC" w14:textId="77777777" w:rsidR="008831A2" w:rsidRPr="00D95AF2" w:rsidRDefault="008831A2">
      <w:pPr>
        <w:pStyle w:val="B4"/>
      </w:pPr>
      <w:r w:rsidRPr="00D95AF2">
        <w:tab/>
        <w:t>0000100 - CUG index incompatible with requested basic service</w:t>
      </w:r>
    </w:p>
    <w:p w14:paraId="7242A0B0" w14:textId="77777777" w:rsidR="008831A2" w:rsidRPr="00D95AF2" w:rsidRDefault="008831A2">
      <w:pPr>
        <w:pStyle w:val="B4"/>
      </w:pPr>
      <w:r w:rsidRPr="00D95AF2">
        <w:tab/>
        <w:t>0000101 - CUG call failure, unspecified</w:t>
      </w:r>
    </w:p>
    <w:p w14:paraId="011B635F" w14:textId="77777777" w:rsidR="008831A2" w:rsidRPr="00D95AF2" w:rsidRDefault="008831A2">
      <w:pPr>
        <w:pStyle w:val="B4"/>
      </w:pPr>
      <w:r w:rsidRPr="00D95AF2">
        <w:tab/>
        <w:t>0000110 - CLIR not subscribed</w:t>
      </w:r>
    </w:p>
    <w:p w14:paraId="12BFE87D" w14:textId="77777777" w:rsidR="008831A2" w:rsidRPr="00D95AF2" w:rsidRDefault="008831A2">
      <w:pPr>
        <w:pStyle w:val="B4"/>
      </w:pPr>
      <w:r w:rsidRPr="00D95AF2">
        <w:lastRenderedPageBreak/>
        <w:tab/>
        <w:t>0000111 - CCBS possible</w:t>
      </w:r>
    </w:p>
    <w:p w14:paraId="6746C6FF" w14:textId="77777777" w:rsidR="008831A2" w:rsidRPr="00D95AF2" w:rsidRDefault="008831A2">
      <w:pPr>
        <w:pStyle w:val="B4"/>
      </w:pPr>
      <w:r w:rsidRPr="00D95AF2">
        <w:tab/>
        <w:t>0001000 - CCBS not possible</w:t>
      </w:r>
    </w:p>
    <w:p w14:paraId="214D03D6" w14:textId="77777777" w:rsidR="008831A2" w:rsidRPr="00D95AF2" w:rsidRDefault="008831A2">
      <w:pPr>
        <w:pStyle w:val="B4"/>
      </w:pPr>
      <w:r w:rsidRPr="00D95AF2">
        <w:tab/>
        <w:t>All other values shall be ignored.</w:t>
      </w:r>
    </w:p>
    <w:p w14:paraId="2298E6C9" w14:textId="77777777" w:rsidR="008831A2" w:rsidRPr="00D95AF2" w:rsidRDefault="008831A2">
      <w:pPr>
        <w:pStyle w:val="NO"/>
      </w:pPr>
      <w:r w:rsidRPr="00D95AF2">
        <w:t>NOTE 2:</w:t>
      </w:r>
      <w:r w:rsidRPr="00D95AF2">
        <w:tab/>
        <w:t>The incompatible parameter is composed of the incompatible information element identifier.</w:t>
      </w:r>
    </w:p>
    <w:p w14:paraId="5EDA6FC7" w14:textId="77777777" w:rsidR="008831A2" w:rsidRPr="00D95AF2" w:rsidRDefault="008831A2">
      <w:pPr>
        <w:pStyle w:val="NO"/>
      </w:pPr>
      <w:r w:rsidRPr="00D95AF2">
        <w:t>NOTE 3:</w:t>
      </w:r>
      <w:r w:rsidRPr="00D95AF2">
        <w:tab/>
        <w:t>The format of the diagnostic field for cause numbers 57, 58 and 65 is as shown in figure 10.5.88/3GPP TS 24.008 and tables 10.5.102/3GPP TS 24.008 to 10.5.115/3GPP TS 24.008.</w:t>
      </w:r>
    </w:p>
    <w:p w14:paraId="7CFF1F6C" w14:textId="77777777" w:rsidR="008831A2" w:rsidRPr="00D95AF2" w:rsidRDefault="008831A2">
      <w:pPr>
        <w:pStyle w:val="NO"/>
      </w:pPr>
      <w:r w:rsidRPr="00D95AF2">
        <w:t>NOTE 4:</w:t>
      </w:r>
      <w:r w:rsidRPr="00D95AF2">
        <w:tab/>
        <w:t>The user supplied diagnostics field is encoded according to the user specification, subject to the maximum length of the cause information element. The coding of user supplied diagnostics should be made in such a way that it does not conflict with the coding described in note 9 below.</w:t>
      </w:r>
    </w:p>
    <w:p w14:paraId="62657548" w14:textId="77777777" w:rsidR="008831A2" w:rsidRPr="00D95AF2" w:rsidRDefault="008831A2">
      <w:pPr>
        <w:pStyle w:val="NO"/>
      </w:pPr>
      <w:r w:rsidRPr="00D95AF2">
        <w:t>NOTE 5:</w:t>
      </w:r>
      <w:r w:rsidRPr="00D95AF2">
        <w:tab/>
        <w:t>The new destination is formatted as the called party BCD number information element, including information element identifier.</w:t>
      </w:r>
    </w:p>
    <w:p w14:paraId="69513F85" w14:textId="77777777" w:rsidR="008831A2" w:rsidRPr="00D95AF2" w:rsidRDefault="008831A2">
      <w:pPr>
        <w:pStyle w:val="NO"/>
      </w:pPr>
      <w:r w:rsidRPr="00D95AF2">
        <w:t>NOTE 6:</w:t>
      </w:r>
      <w:r w:rsidRPr="00D95AF2">
        <w:tab/>
        <w:t xml:space="preserve">Locking and non-locking shift procedures described in </w:t>
      </w:r>
      <w:r w:rsidR="009D2EE9" w:rsidRPr="00D95AF2">
        <w:t>subclause </w:t>
      </w:r>
      <w:r w:rsidRPr="00D95AF2">
        <w:t>10.5.4.2 and clause 3 are applied. In principle, information element identifiers are ordered in the same order as the information elements in the received message.</w:t>
      </w:r>
    </w:p>
    <w:p w14:paraId="6CFEAE86" w14:textId="77777777" w:rsidR="008831A2" w:rsidRPr="00D95AF2" w:rsidRDefault="008831A2">
      <w:pPr>
        <w:pStyle w:val="NO"/>
      </w:pPr>
      <w:r w:rsidRPr="00D95AF2">
        <w:t>NOTE 7:</w:t>
      </w:r>
      <w:r w:rsidRPr="00D95AF2">
        <w:tab/>
        <w:t>When only the locking shift information element is included and no information element identifier follows, it means that the codeset in the locking shift itself is not implemented.</w:t>
      </w:r>
    </w:p>
    <w:p w14:paraId="017A4963" w14:textId="77777777" w:rsidR="008831A2" w:rsidRPr="00D95AF2" w:rsidRDefault="008831A2">
      <w:pPr>
        <w:pStyle w:val="NO"/>
      </w:pPr>
      <w:r w:rsidRPr="00D95AF2">
        <w:t>NOTE 8:</w:t>
      </w:r>
      <w:r w:rsidRPr="00D95AF2">
        <w:tab/>
        <w:t>The timer number is coded in IA5 characters, e.g., T308 is coded as "3" "0" "8". The following coding is used in each octet:</w:t>
      </w:r>
    </w:p>
    <w:p w14:paraId="4B5E146F" w14:textId="77777777" w:rsidR="008831A2" w:rsidRPr="00D95AF2" w:rsidRDefault="008831A2">
      <w:pPr>
        <w:pStyle w:val="B3"/>
      </w:pPr>
      <w:r w:rsidRPr="00D95AF2">
        <w:tab/>
        <w:t>bit 8: spare "0"</w:t>
      </w:r>
    </w:p>
    <w:p w14:paraId="7342CC60" w14:textId="77777777" w:rsidR="008831A2" w:rsidRPr="00D95AF2" w:rsidRDefault="008831A2">
      <w:pPr>
        <w:pStyle w:val="B3"/>
      </w:pPr>
      <w:r w:rsidRPr="00D95AF2">
        <w:tab/>
        <w:t>bits 7-1: IA5 character</w:t>
      </w:r>
    </w:p>
    <w:p w14:paraId="64A77350" w14:textId="77777777" w:rsidR="008831A2" w:rsidRPr="00D95AF2" w:rsidRDefault="008831A2">
      <w:pPr>
        <w:pStyle w:val="B3"/>
      </w:pPr>
      <w:r w:rsidRPr="00D95AF2">
        <w:tab/>
        <w:t>Octet 5 carries "3", octet 5a carries "0", etc.</w:t>
      </w:r>
    </w:p>
    <w:p w14:paraId="06FFA865" w14:textId="77777777" w:rsidR="008831A2" w:rsidRPr="00D95AF2" w:rsidRDefault="008831A2">
      <w:pPr>
        <w:pStyle w:val="NO"/>
      </w:pPr>
      <w:r w:rsidRPr="00D95AF2">
        <w:t>NOTE 9:</w:t>
      </w:r>
      <w:r w:rsidRPr="00D95AF2">
        <w:tab/>
        <w:t>The following coding is used for octet 5:</w:t>
      </w:r>
    </w:p>
    <w:p w14:paraId="18EBE67D" w14:textId="77777777" w:rsidR="008831A2" w:rsidRPr="00D95AF2" w:rsidRDefault="008831A2">
      <w:pPr>
        <w:pStyle w:val="B3"/>
      </w:pPr>
      <w:r w:rsidRPr="00D95AF2">
        <w:tab/>
        <w:t>bit 8     : 1</w:t>
      </w:r>
    </w:p>
    <w:p w14:paraId="2CF5FAF0" w14:textId="77777777" w:rsidR="008831A2" w:rsidRPr="00D95AF2" w:rsidRDefault="008831A2">
      <w:pPr>
        <w:pStyle w:val="B3"/>
      </w:pPr>
      <w:r w:rsidRPr="00D95AF2">
        <w:tab/>
        <w:t>bits 7-3: 00000</w:t>
      </w:r>
    </w:p>
    <w:p w14:paraId="73A8A57F" w14:textId="77777777" w:rsidR="008831A2" w:rsidRPr="00D95AF2" w:rsidRDefault="008831A2">
      <w:pPr>
        <w:pStyle w:val="B3"/>
      </w:pPr>
      <w:r w:rsidRPr="00D95AF2">
        <w:tab/>
        <w:t>bits 2-1: condition as follows:</w:t>
      </w:r>
    </w:p>
    <w:p w14:paraId="27E1F0F3" w14:textId="77777777" w:rsidR="008831A2" w:rsidRPr="00FD5E70" w:rsidRDefault="008831A2">
      <w:pPr>
        <w:pStyle w:val="B4"/>
        <w:rPr>
          <w:lang w:val="fr-FR"/>
        </w:rPr>
      </w:pPr>
      <w:r w:rsidRPr="00D95AF2">
        <w:tab/>
      </w:r>
      <w:r w:rsidRPr="00FD5E70">
        <w:rPr>
          <w:lang w:val="fr-FR"/>
        </w:rPr>
        <w:t>00 - unknown</w:t>
      </w:r>
    </w:p>
    <w:p w14:paraId="21E55ED7" w14:textId="77777777" w:rsidR="008831A2" w:rsidRPr="00FD5E70" w:rsidRDefault="008831A2">
      <w:pPr>
        <w:pStyle w:val="B4"/>
        <w:rPr>
          <w:lang w:val="fr-FR"/>
        </w:rPr>
      </w:pPr>
      <w:r w:rsidRPr="00FD5E70">
        <w:rPr>
          <w:lang w:val="fr-FR"/>
        </w:rPr>
        <w:tab/>
        <w:t>01 - permanent</w:t>
      </w:r>
    </w:p>
    <w:p w14:paraId="7774194C" w14:textId="77777777" w:rsidR="008831A2" w:rsidRPr="00FD5E70" w:rsidRDefault="008831A2">
      <w:pPr>
        <w:pStyle w:val="B4"/>
        <w:rPr>
          <w:lang w:val="fr-FR"/>
        </w:rPr>
      </w:pPr>
      <w:r w:rsidRPr="00FD5E70">
        <w:rPr>
          <w:lang w:val="fr-FR"/>
        </w:rPr>
        <w:tab/>
        <w:t>10 - transient</w:t>
      </w:r>
    </w:p>
    <w:p w14:paraId="3BFB657B" w14:textId="77777777" w:rsidR="008831A2" w:rsidRPr="00FD5E70" w:rsidRDefault="008831A2">
      <w:pPr>
        <w:pStyle w:val="Heading4"/>
        <w:rPr>
          <w:lang w:val="fr-FR"/>
        </w:rPr>
      </w:pPr>
      <w:bookmarkStart w:id="2827" w:name="_Toc193383459"/>
      <w:bookmarkStart w:id="2828" w:name="_CR10_5_4_11a"/>
      <w:bookmarkEnd w:id="2828"/>
      <w:r w:rsidRPr="00FD5E70">
        <w:rPr>
          <w:lang w:val="fr-FR"/>
        </w:rPr>
        <w:t>10.5.4.11a</w:t>
      </w:r>
      <w:r w:rsidRPr="00FD5E70">
        <w:rPr>
          <w:lang w:val="fr-FR"/>
        </w:rPr>
        <w:tab/>
        <w:t>CLIR suppression</w:t>
      </w:r>
      <w:bookmarkEnd w:id="2827"/>
    </w:p>
    <w:p w14:paraId="3670F6AD" w14:textId="77777777" w:rsidR="008831A2" w:rsidRPr="00D95AF2" w:rsidRDefault="008831A2">
      <w:r w:rsidRPr="00D95AF2">
        <w:t>The CLIR suppression information element may be sent by the mobile station to the network in the SETUP message. The use is defined in 3GPP TS 24.081 [25].</w:t>
      </w:r>
    </w:p>
    <w:p w14:paraId="26B42045" w14:textId="77777777" w:rsidR="008831A2" w:rsidRPr="00D95AF2" w:rsidRDefault="008831A2">
      <w:r w:rsidRPr="00D95AF2">
        <w:t>The CLIR suppression information element is coded as shown in figure 10.5.96/3GPP TS 24.008.</w:t>
      </w:r>
    </w:p>
    <w:p w14:paraId="6746AD3D" w14:textId="77777777" w:rsidR="008831A2" w:rsidRPr="00D95AF2" w:rsidRDefault="008831A2">
      <w:r w:rsidRPr="00D95AF2">
        <w:t>The CLIR suppression is a type 2 information element.</w:t>
      </w:r>
    </w:p>
    <w:p w14:paraId="1D70E38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74C0FAD" w14:textId="77777777">
        <w:trPr>
          <w:cantSplit/>
          <w:jc w:val="center"/>
        </w:trPr>
        <w:tc>
          <w:tcPr>
            <w:tcW w:w="709" w:type="dxa"/>
            <w:tcBorders>
              <w:top w:val="nil"/>
              <w:left w:val="nil"/>
              <w:bottom w:val="nil"/>
              <w:right w:val="nil"/>
            </w:tcBorders>
          </w:tcPr>
          <w:p w14:paraId="0ED4F714" w14:textId="77777777" w:rsidR="008831A2" w:rsidRPr="00D95AF2" w:rsidRDefault="008831A2">
            <w:pPr>
              <w:pStyle w:val="TAC"/>
            </w:pPr>
            <w:r w:rsidRPr="00D95AF2">
              <w:t>8</w:t>
            </w:r>
          </w:p>
        </w:tc>
        <w:tc>
          <w:tcPr>
            <w:tcW w:w="781" w:type="dxa"/>
            <w:tcBorders>
              <w:top w:val="nil"/>
              <w:left w:val="nil"/>
              <w:bottom w:val="nil"/>
              <w:right w:val="nil"/>
            </w:tcBorders>
          </w:tcPr>
          <w:p w14:paraId="1B176F9E" w14:textId="77777777" w:rsidR="008831A2" w:rsidRPr="00D95AF2" w:rsidRDefault="008831A2">
            <w:pPr>
              <w:pStyle w:val="TAC"/>
            </w:pPr>
            <w:r w:rsidRPr="00D95AF2">
              <w:t>7</w:t>
            </w:r>
          </w:p>
        </w:tc>
        <w:tc>
          <w:tcPr>
            <w:tcW w:w="780" w:type="dxa"/>
            <w:tcBorders>
              <w:top w:val="nil"/>
              <w:left w:val="nil"/>
              <w:bottom w:val="nil"/>
              <w:right w:val="nil"/>
            </w:tcBorders>
          </w:tcPr>
          <w:p w14:paraId="6D21C076" w14:textId="77777777" w:rsidR="008831A2" w:rsidRPr="00D95AF2" w:rsidRDefault="008831A2">
            <w:pPr>
              <w:pStyle w:val="TAC"/>
            </w:pPr>
            <w:r w:rsidRPr="00D95AF2">
              <w:t>6</w:t>
            </w:r>
          </w:p>
        </w:tc>
        <w:tc>
          <w:tcPr>
            <w:tcW w:w="779" w:type="dxa"/>
            <w:tcBorders>
              <w:top w:val="nil"/>
              <w:left w:val="nil"/>
              <w:bottom w:val="nil"/>
              <w:right w:val="nil"/>
            </w:tcBorders>
          </w:tcPr>
          <w:p w14:paraId="42E15452" w14:textId="77777777" w:rsidR="008831A2" w:rsidRPr="00D95AF2" w:rsidRDefault="008831A2">
            <w:pPr>
              <w:pStyle w:val="TAC"/>
            </w:pPr>
            <w:r w:rsidRPr="00D95AF2">
              <w:t>5</w:t>
            </w:r>
          </w:p>
        </w:tc>
        <w:tc>
          <w:tcPr>
            <w:tcW w:w="496" w:type="dxa"/>
            <w:tcBorders>
              <w:top w:val="nil"/>
              <w:left w:val="nil"/>
              <w:bottom w:val="nil"/>
              <w:right w:val="nil"/>
            </w:tcBorders>
          </w:tcPr>
          <w:p w14:paraId="596CA587" w14:textId="77777777" w:rsidR="008831A2" w:rsidRPr="00D95AF2" w:rsidRDefault="008831A2">
            <w:pPr>
              <w:pStyle w:val="TAC"/>
            </w:pPr>
            <w:r w:rsidRPr="00D95AF2">
              <w:t>4</w:t>
            </w:r>
          </w:p>
        </w:tc>
        <w:tc>
          <w:tcPr>
            <w:tcW w:w="709" w:type="dxa"/>
            <w:tcBorders>
              <w:top w:val="nil"/>
              <w:left w:val="nil"/>
              <w:bottom w:val="nil"/>
              <w:right w:val="nil"/>
            </w:tcBorders>
          </w:tcPr>
          <w:p w14:paraId="381720C8" w14:textId="77777777" w:rsidR="008831A2" w:rsidRPr="00D95AF2" w:rsidRDefault="008831A2">
            <w:pPr>
              <w:pStyle w:val="TAC"/>
            </w:pPr>
            <w:r w:rsidRPr="00D95AF2">
              <w:t>3</w:t>
            </w:r>
          </w:p>
        </w:tc>
        <w:tc>
          <w:tcPr>
            <w:tcW w:w="993" w:type="dxa"/>
            <w:tcBorders>
              <w:top w:val="nil"/>
              <w:left w:val="nil"/>
              <w:bottom w:val="nil"/>
              <w:right w:val="nil"/>
            </w:tcBorders>
          </w:tcPr>
          <w:p w14:paraId="6A517258" w14:textId="77777777" w:rsidR="008831A2" w:rsidRPr="00D95AF2" w:rsidRDefault="008831A2">
            <w:pPr>
              <w:pStyle w:val="TAC"/>
            </w:pPr>
            <w:r w:rsidRPr="00D95AF2">
              <w:t>2</w:t>
            </w:r>
          </w:p>
        </w:tc>
        <w:tc>
          <w:tcPr>
            <w:tcW w:w="708" w:type="dxa"/>
            <w:tcBorders>
              <w:top w:val="nil"/>
              <w:left w:val="nil"/>
              <w:bottom w:val="nil"/>
              <w:right w:val="nil"/>
            </w:tcBorders>
          </w:tcPr>
          <w:p w14:paraId="519C8411" w14:textId="77777777" w:rsidR="008831A2" w:rsidRPr="00D95AF2" w:rsidRDefault="008831A2">
            <w:pPr>
              <w:pStyle w:val="TAC"/>
            </w:pPr>
            <w:r w:rsidRPr="00D95AF2">
              <w:t>1</w:t>
            </w:r>
          </w:p>
        </w:tc>
        <w:tc>
          <w:tcPr>
            <w:tcW w:w="1560" w:type="dxa"/>
            <w:tcBorders>
              <w:top w:val="nil"/>
              <w:left w:val="nil"/>
              <w:bottom w:val="nil"/>
              <w:right w:val="nil"/>
            </w:tcBorders>
          </w:tcPr>
          <w:p w14:paraId="7C8361CE" w14:textId="77777777" w:rsidR="008831A2" w:rsidRPr="00D95AF2" w:rsidRDefault="008831A2">
            <w:pPr>
              <w:pStyle w:val="TAL"/>
            </w:pPr>
          </w:p>
        </w:tc>
      </w:tr>
      <w:tr w:rsidR="008831A2" w:rsidRPr="00D95AF2" w14:paraId="3BED0962" w14:textId="77777777">
        <w:trPr>
          <w:cantSplit/>
          <w:jc w:val="center"/>
        </w:trPr>
        <w:tc>
          <w:tcPr>
            <w:tcW w:w="709" w:type="dxa"/>
            <w:tcBorders>
              <w:top w:val="single" w:sz="4" w:space="0" w:color="auto"/>
            </w:tcBorders>
          </w:tcPr>
          <w:p w14:paraId="1C0232CC" w14:textId="77777777" w:rsidR="008831A2" w:rsidRPr="00D95AF2" w:rsidRDefault="008831A2">
            <w:pPr>
              <w:pStyle w:val="TAC"/>
            </w:pPr>
          </w:p>
        </w:tc>
        <w:tc>
          <w:tcPr>
            <w:tcW w:w="5246" w:type="dxa"/>
            <w:gridSpan w:val="7"/>
            <w:tcBorders>
              <w:top w:val="single" w:sz="4" w:space="0" w:color="auto"/>
              <w:right w:val="single" w:sz="4" w:space="0" w:color="auto"/>
            </w:tcBorders>
          </w:tcPr>
          <w:p w14:paraId="1B637283" w14:textId="77777777" w:rsidR="008831A2" w:rsidRPr="00D95AF2" w:rsidRDefault="008831A2">
            <w:pPr>
              <w:pStyle w:val="TAC"/>
            </w:pPr>
            <w:r w:rsidRPr="00D95AF2">
              <w:t>CLIR suppression IEI</w:t>
            </w:r>
          </w:p>
        </w:tc>
        <w:tc>
          <w:tcPr>
            <w:tcW w:w="1560" w:type="dxa"/>
            <w:tcBorders>
              <w:top w:val="nil"/>
              <w:left w:val="nil"/>
              <w:bottom w:val="nil"/>
              <w:right w:val="nil"/>
            </w:tcBorders>
          </w:tcPr>
          <w:p w14:paraId="512CBA1F" w14:textId="77777777" w:rsidR="008831A2" w:rsidRPr="00D95AF2" w:rsidRDefault="008831A2">
            <w:pPr>
              <w:pStyle w:val="TAL"/>
            </w:pPr>
            <w:r w:rsidRPr="00D95AF2">
              <w:t>octet 1</w:t>
            </w:r>
          </w:p>
        </w:tc>
      </w:tr>
    </w:tbl>
    <w:p w14:paraId="0F8DD171" w14:textId="77777777" w:rsidR="008831A2" w:rsidRPr="00D95AF2" w:rsidRDefault="008831A2">
      <w:pPr>
        <w:pStyle w:val="TAN"/>
      </w:pPr>
    </w:p>
    <w:p w14:paraId="4EA8918D" w14:textId="77777777" w:rsidR="008831A2" w:rsidRPr="00170864" w:rsidRDefault="008831A2">
      <w:pPr>
        <w:pStyle w:val="TF"/>
        <w:rPr>
          <w:lang w:val="fr-FR"/>
        </w:rPr>
      </w:pPr>
      <w:bookmarkStart w:id="2829" w:name="_CRFigure10_5_963GPPTS24_008CLIRsuppres"/>
      <w:r w:rsidRPr="00170864">
        <w:rPr>
          <w:lang w:val="fr-FR"/>
        </w:rPr>
        <w:t xml:space="preserve">Figure </w:t>
      </w:r>
      <w:bookmarkEnd w:id="2829"/>
      <w:r w:rsidRPr="00170864">
        <w:rPr>
          <w:lang w:val="fr-FR"/>
        </w:rPr>
        <w:t>10.5.96/3GPP TS 24.008 CLIR suppression information element</w:t>
      </w:r>
    </w:p>
    <w:p w14:paraId="33E49C39" w14:textId="77777777" w:rsidR="008831A2" w:rsidRPr="00D95AF2" w:rsidRDefault="008831A2">
      <w:pPr>
        <w:pStyle w:val="Heading4"/>
      </w:pPr>
      <w:bookmarkStart w:id="2830" w:name="_Toc193383460"/>
      <w:bookmarkStart w:id="2831" w:name="_CR10_5_4_11b"/>
      <w:bookmarkEnd w:id="2831"/>
      <w:r w:rsidRPr="00D95AF2">
        <w:lastRenderedPageBreak/>
        <w:t>10.5.4.11b</w:t>
      </w:r>
      <w:r w:rsidRPr="00D95AF2">
        <w:tab/>
        <w:t>CLIR invocation</w:t>
      </w:r>
      <w:bookmarkEnd w:id="2830"/>
    </w:p>
    <w:p w14:paraId="644A13EA" w14:textId="77777777" w:rsidR="008831A2" w:rsidRPr="00D95AF2" w:rsidRDefault="008831A2">
      <w:r w:rsidRPr="00D95AF2">
        <w:t>The CLIR invocation information element may be sent by the mobile station to the network in the SETUP message. The use is defined in 3GPP TS 24.081 [25].</w:t>
      </w:r>
    </w:p>
    <w:p w14:paraId="08EAF6B7" w14:textId="77777777" w:rsidR="008831A2" w:rsidRPr="00D95AF2" w:rsidRDefault="008831A2">
      <w:r w:rsidRPr="00D95AF2">
        <w:t>The CLIR invocation information element is coded as shown in figure 10.5.97/3GPP TS 24.008.</w:t>
      </w:r>
    </w:p>
    <w:p w14:paraId="390783E0" w14:textId="77777777" w:rsidR="008831A2" w:rsidRPr="00D95AF2" w:rsidRDefault="008831A2">
      <w:r w:rsidRPr="00D95AF2">
        <w:t>The CLIR invocation is a type 2 information element.</w:t>
      </w:r>
    </w:p>
    <w:p w14:paraId="705B077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0A9FF191" w14:textId="77777777">
        <w:trPr>
          <w:cantSplit/>
          <w:jc w:val="center"/>
        </w:trPr>
        <w:tc>
          <w:tcPr>
            <w:tcW w:w="709" w:type="dxa"/>
            <w:tcBorders>
              <w:top w:val="nil"/>
              <w:left w:val="nil"/>
              <w:bottom w:val="nil"/>
              <w:right w:val="nil"/>
            </w:tcBorders>
          </w:tcPr>
          <w:p w14:paraId="6F3A0099" w14:textId="77777777" w:rsidR="008831A2" w:rsidRPr="00D95AF2" w:rsidRDefault="008831A2">
            <w:pPr>
              <w:pStyle w:val="TAC"/>
            </w:pPr>
            <w:r w:rsidRPr="00D95AF2">
              <w:t>8</w:t>
            </w:r>
          </w:p>
        </w:tc>
        <w:tc>
          <w:tcPr>
            <w:tcW w:w="781" w:type="dxa"/>
            <w:tcBorders>
              <w:top w:val="nil"/>
              <w:left w:val="nil"/>
              <w:bottom w:val="nil"/>
              <w:right w:val="nil"/>
            </w:tcBorders>
          </w:tcPr>
          <w:p w14:paraId="1F35D968" w14:textId="77777777" w:rsidR="008831A2" w:rsidRPr="00D95AF2" w:rsidRDefault="008831A2">
            <w:pPr>
              <w:pStyle w:val="TAC"/>
            </w:pPr>
            <w:r w:rsidRPr="00D95AF2">
              <w:t>7</w:t>
            </w:r>
          </w:p>
        </w:tc>
        <w:tc>
          <w:tcPr>
            <w:tcW w:w="780" w:type="dxa"/>
            <w:tcBorders>
              <w:top w:val="nil"/>
              <w:left w:val="nil"/>
              <w:bottom w:val="nil"/>
              <w:right w:val="nil"/>
            </w:tcBorders>
          </w:tcPr>
          <w:p w14:paraId="6FE22CF1" w14:textId="77777777" w:rsidR="008831A2" w:rsidRPr="00D95AF2" w:rsidRDefault="008831A2">
            <w:pPr>
              <w:pStyle w:val="TAC"/>
            </w:pPr>
            <w:r w:rsidRPr="00D95AF2">
              <w:t>6</w:t>
            </w:r>
          </w:p>
        </w:tc>
        <w:tc>
          <w:tcPr>
            <w:tcW w:w="779" w:type="dxa"/>
            <w:tcBorders>
              <w:top w:val="nil"/>
              <w:left w:val="nil"/>
              <w:bottom w:val="nil"/>
              <w:right w:val="nil"/>
            </w:tcBorders>
          </w:tcPr>
          <w:p w14:paraId="52E3024D" w14:textId="77777777" w:rsidR="008831A2" w:rsidRPr="00D95AF2" w:rsidRDefault="008831A2">
            <w:pPr>
              <w:pStyle w:val="TAC"/>
            </w:pPr>
            <w:r w:rsidRPr="00D95AF2">
              <w:t>5</w:t>
            </w:r>
          </w:p>
        </w:tc>
        <w:tc>
          <w:tcPr>
            <w:tcW w:w="496" w:type="dxa"/>
            <w:tcBorders>
              <w:top w:val="nil"/>
              <w:left w:val="nil"/>
              <w:bottom w:val="nil"/>
              <w:right w:val="nil"/>
            </w:tcBorders>
          </w:tcPr>
          <w:p w14:paraId="69DC1B69" w14:textId="77777777" w:rsidR="008831A2" w:rsidRPr="00D95AF2" w:rsidRDefault="008831A2">
            <w:pPr>
              <w:pStyle w:val="TAC"/>
            </w:pPr>
            <w:r w:rsidRPr="00D95AF2">
              <w:t>4</w:t>
            </w:r>
          </w:p>
        </w:tc>
        <w:tc>
          <w:tcPr>
            <w:tcW w:w="709" w:type="dxa"/>
            <w:tcBorders>
              <w:top w:val="nil"/>
              <w:left w:val="nil"/>
              <w:bottom w:val="nil"/>
              <w:right w:val="nil"/>
            </w:tcBorders>
          </w:tcPr>
          <w:p w14:paraId="3C148A60" w14:textId="77777777" w:rsidR="008831A2" w:rsidRPr="00D95AF2" w:rsidRDefault="008831A2">
            <w:pPr>
              <w:pStyle w:val="TAC"/>
            </w:pPr>
            <w:r w:rsidRPr="00D95AF2">
              <w:t>3</w:t>
            </w:r>
          </w:p>
        </w:tc>
        <w:tc>
          <w:tcPr>
            <w:tcW w:w="993" w:type="dxa"/>
            <w:tcBorders>
              <w:top w:val="nil"/>
              <w:left w:val="nil"/>
              <w:bottom w:val="nil"/>
              <w:right w:val="nil"/>
            </w:tcBorders>
          </w:tcPr>
          <w:p w14:paraId="7B0D48AF" w14:textId="77777777" w:rsidR="008831A2" w:rsidRPr="00D95AF2" w:rsidRDefault="008831A2">
            <w:pPr>
              <w:pStyle w:val="TAC"/>
            </w:pPr>
            <w:r w:rsidRPr="00D95AF2">
              <w:t>2</w:t>
            </w:r>
          </w:p>
        </w:tc>
        <w:tc>
          <w:tcPr>
            <w:tcW w:w="708" w:type="dxa"/>
            <w:tcBorders>
              <w:top w:val="nil"/>
              <w:left w:val="nil"/>
              <w:bottom w:val="nil"/>
              <w:right w:val="nil"/>
            </w:tcBorders>
          </w:tcPr>
          <w:p w14:paraId="47AA4A2D" w14:textId="77777777" w:rsidR="008831A2" w:rsidRPr="00D95AF2" w:rsidRDefault="008831A2">
            <w:pPr>
              <w:pStyle w:val="TAC"/>
            </w:pPr>
            <w:r w:rsidRPr="00D95AF2">
              <w:t>1</w:t>
            </w:r>
          </w:p>
        </w:tc>
        <w:tc>
          <w:tcPr>
            <w:tcW w:w="1560" w:type="dxa"/>
            <w:tcBorders>
              <w:top w:val="nil"/>
              <w:left w:val="nil"/>
              <w:bottom w:val="nil"/>
              <w:right w:val="nil"/>
            </w:tcBorders>
          </w:tcPr>
          <w:p w14:paraId="6AEC69B3" w14:textId="77777777" w:rsidR="008831A2" w:rsidRPr="00D95AF2" w:rsidRDefault="008831A2">
            <w:pPr>
              <w:pStyle w:val="TAL"/>
            </w:pPr>
          </w:p>
        </w:tc>
      </w:tr>
      <w:tr w:rsidR="008831A2" w:rsidRPr="00D95AF2" w14:paraId="0F5B746F" w14:textId="77777777">
        <w:trPr>
          <w:cantSplit/>
          <w:jc w:val="center"/>
        </w:trPr>
        <w:tc>
          <w:tcPr>
            <w:tcW w:w="709" w:type="dxa"/>
            <w:tcBorders>
              <w:top w:val="single" w:sz="4" w:space="0" w:color="auto"/>
            </w:tcBorders>
          </w:tcPr>
          <w:p w14:paraId="3502ECC4" w14:textId="77777777" w:rsidR="008831A2" w:rsidRPr="00D95AF2" w:rsidRDefault="008831A2">
            <w:pPr>
              <w:pStyle w:val="TAC"/>
            </w:pPr>
          </w:p>
        </w:tc>
        <w:tc>
          <w:tcPr>
            <w:tcW w:w="5246" w:type="dxa"/>
            <w:gridSpan w:val="7"/>
            <w:tcBorders>
              <w:top w:val="single" w:sz="4" w:space="0" w:color="auto"/>
              <w:right w:val="single" w:sz="4" w:space="0" w:color="auto"/>
            </w:tcBorders>
          </w:tcPr>
          <w:p w14:paraId="4C41F1AC" w14:textId="77777777" w:rsidR="008831A2" w:rsidRPr="00D95AF2" w:rsidRDefault="008831A2">
            <w:pPr>
              <w:pStyle w:val="TAC"/>
            </w:pPr>
            <w:r w:rsidRPr="00D95AF2">
              <w:t>CLIR invocation IEI</w:t>
            </w:r>
          </w:p>
        </w:tc>
        <w:tc>
          <w:tcPr>
            <w:tcW w:w="1560" w:type="dxa"/>
            <w:tcBorders>
              <w:top w:val="nil"/>
              <w:left w:val="nil"/>
              <w:bottom w:val="nil"/>
              <w:right w:val="nil"/>
            </w:tcBorders>
          </w:tcPr>
          <w:p w14:paraId="18E11E7E" w14:textId="77777777" w:rsidR="008831A2" w:rsidRPr="00D95AF2" w:rsidRDefault="008831A2">
            <w:pPr>
              <w:pStyle w:val="TAL"/>
            </w:pPr>
            <w:r w:rsidRPr="00D95AF2">
              <w:t>octet 1</w:t>
            </w:r>
          </w:p>
        </w:tc>
      </w:tr>
    </w:tbl>
    <w:p w14:paraId="428E83B1" w14:textId="77777777" w:rsidR="008831A2" w:rsidRPr="00D95AF2" w:rsidRDefault="008831A2">
      <w:pPr>
        <w:pStyle w:val="TAN"/>
      </w:pPr>
    </w:p>
    <w:p w14:paraId="705EEE12" w14:textId="77777777" w:rsidR="008831A2" w:rsidRPr="00170864" w:rsidRDefault="008831A2">
      <w:pPr>
        <w:pStyle w:val="TF"/>
        <w:rPr>
          <w:lang w:val="fr-FR"/>
        </w:rPr>
      </w:pPr>
      <w:bookmarkStart w:id="2832" w:name="_CRFigure10_5_973GPPTS24_008CLIRinvocat"/>
      <w:r w:rsidRPr="00170864">
        <w:rPr>
          <w:lang w:val="fr-FR"/>
        </w:rPr>
        <w:t xml:space="preserve">Figure </w:t>
      </w:r>
      <w:bookmarkEnd w:id="2832"/>
      <w:r w:rsidRPr="00170864">
        <w:rPr>
          <w:lang w:val="fr-FR"/>
        </w:rPr>
        <w:t>10.5.97/3GPP TS 24.008 CLIR invocation information element</w:t>
      </w:r>
    </w:p>
    <w:p w14:paraId="04E02167" w14:textId="77777777" w:rsidR="008831A2" w:rsidRPr="00D95AF2" w:rsidRDefault="008831A2">
      <w:pPr>
        <w:pStyle w:val="Heading4"/>
      </w:pPr>
      <w:bookmarkStart w:id="2833" w:name="_Toc193383461"/>
      <w:bookmarkStart w:id="2834" w:name="_CR10_5_4_12"/>
      <w:bookmarkEnd w:id="2834"/>
      <w:r w:rsidRPr="00D95AF2">
        <w:t>10.5.4.12</w:t>
      </w:r>
      <w:r w:rsidRPr="00D95AF2">
        <w:tab/>
        <w:t>Congestion level</w:t>
      </w:r>
      <w:bookmarkEnd w:id="2833"/>
    </w:p>
    <w:p w14:paraId="256E1F72" w14:textId="77777777" w:rsidR="008831A2" w:rsidRPr="00D95AF2" w:rsidRDefault="008831A2">
      <w:r w:rsidRPr="00D95AF2">
        <w:t>The purpose of the congestion level information element is to describe the congestion status of the call.</w:t>
      </w:r>
    </w:p>
    <w:p w14:paraId="0CB926A5" w14:textId="77777777" w:rsidR="008831A2" w:rsidRPr="00D95AF2" w:rsidRDefault="008831A2">
      <w:r w:rsidRPr="00D95AF2">
        <w:t>The congestion level information element is coded as shown in figure 10.5.98/3GPP TS 24.008 and table 10.5.124/3GPP TS 24.008.</w:t>
      </w:r>
    </w:p>
    <w:p w14:paraId="360C2D55" w14:textId="77777777" w:rsidR="008831A2" w:rsidRPr="00D95AF2" w:rsidRDefault="008831A2">
      <w:r w:rsidRPr="00D95AF2">
        <w:t>The congestion level is a type 1 information element.</w:t>
      </w:r>
    </w:p>
    <w:p w14:paraId="0C33E1D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709"/>
        <w:gridCol w:w="993"/>
        <w:gridCol w:w="708"/>
        <w:gridCol w:w="1560"/>
      </w:tblGrid>
      <w:tr w:rsidR="008831A2" w:rsidRPr="00D95AF2" w14:paraId="446D790F" w14:textId="77777777">
        <w:trPr>
          <w:cantSplit/>
          <w:jc w:val="center"/>
        </w:trPr>
        <w:tc>
          <w:tcPr>
            <w:tcW w:w="709" w:type="dxa"/>
            <w:tcBorders>
              <w:top w:val="nil"/>
              <w:left w:val="nil"/>
              <w:bottom w:val="nil"/>
              <w:right w:val="nil"/>
            </w:tcBorders>
          </w:tcPr>
          <w:p w14:paraId="3D6C6F71" w14:textId="77777777" w:rsidR="008831A2" w:rsidRPr="00D95AF2" w:rsidRDefault="008831A2">
            <w:pPr>
              <w:pStyle w:val="TAC"/>
            </w:pPr>
            <w:r w:rsidRPr="00D95AF2">
              <w:t>8</w:t>
            </w:r>
          </w:p>
        </w:tc>
        <w:tc>
          <w:tcPr>
            <w:tcW w:w="781" w:type="dxa"/>
            <w:tcBorders>
              <w:top w:val="nil"/>
              <w:left w:val="nil"/>
              <w:bottom w:val="nil"/>
              <w:right w:val="nil"/>
            </w:tcBorders>
          </w:tcPr>
          <w:p w14:paraId="03FC1693" w14:textId="77777777" w:rsidR="008831A2" w:rsidRPr="00D95AF2" w:rsidRDefault="008831A2">
            <w:pPr>
              <w:pStyle w:val="TAC"/>
            </w:pPr>
            <w:r w:rsidRPr="00D95AF2">
              <w:t>7</w:t>
            </w:r>
          </w:p>
        </w:tc>
        <w:tc>
          <w:tcPr>
            <w:tcW w:w="780" w:type="dxa"/>
            <w:tcBorders>
              <w:top w:val="nil"/>
              <w:left w:val="nil"/>
              <w:bottom w:val="nil"/>
              <w:right w:val="nil"/>
            </w:tcBorders>
          </w:tcPr>
          <w:p w14:paraId="78FAB4AE"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4F268A7" w14:textId="77777777" w:rsidR="008831A2" w:rsidRPr="00D95AF2" w:rsidRDefault="008831A2">
            <w:pPr>
              <w:pStyle w:val="TAC"/>
            </w:pPr>
            <w:r w:rsidRPr="00D95AF2">
              <w:t>5</w:t>
            </w:r>
          </w:p>
        </w:tc>
        <w:tc>
          <w:tcPr>
            <w:tcW w:w="496" w:type="dxa"/>
            <w:tcBorders>
              <w:top w:val="nil"/>
              <w:left w:val="nil"/>
              <w:bottom w:val="nil"/>
              <w:right w:val="nil"/>
            </w:tcBorders>
          </w:tcPr>
          <w:p w14:paraId="22A5A8CF" w14:textId="77777777" w:rsidR="008831A2" w:rsidRPr="00D95AF2" w:rsidRDefault="008831A2">
            <w:pPr>
              <w:pStyle w:val="TAC"/>
            </w:pPr>
            <w:r w:rsidRPr="00D95AF2">
              <w:t>4</w:t>
            </w:r>
          </w:p>
        </w:tc>
        <w:tc>
          <w:tcPr>
            <w:tcW w:w="709" w:type="dxa"/>
            <w:tcBorders>
              <w:top w:val="nil"/>
              <w:left w:val="nil"/>
              <w:bottom w:val="nil"/>
              <w:right w:val="nil"/>
            </w:tcBorders>
          </w:tcPr>
          <w:p w14:paraId="4849D462" w14:textId="77777777" w:rsidR="008831A2" w:rsidRPr="00D95AF2" w:rsidRDefault="008831A2">
            <w:pPr>
              <w:pStyle w:val="TAC"/>
            </w:pPr>
            <w:r w:rsidRPr="00D95AF2">
              <w:t>3</w:t>
            </w:r>
          </w:p>
        </w:tc>
        <w:tc>
          <w:tcPr>
            <w:tcW w:w="993" w:type="dxa"/>
            <w:tcBorders>
              <w:top w:val="nil"/>
              <w:left w:val="nil"/>
              <w:bottom w:val="nil"/>
              <w:right w:val="nil"/>
            </w:tcBorders>
          </w:tcPr>
          <w:p w14:paraId="53657C82" w14:textId="77777777" w:rsidR="008831A2" w:rsidRPr="00D95AF2" w:rsidRDefault="008831A2">
            <w:pPr>
              <w:pStyle w:val="TAC"/>
            </w:pPr>
            <w:r w:rsidRPr="00D95AF2">
              <w:t>2</w:t>
            </w:r>
          </w:p>
        </w:tc>
        <w:tc>
          <w:tcPr>
            <w:tcW w:w="708" w:type="dxa"/>
            <w:tcBorders>
              <w:top w:val="nil"/>
              <w:left w:val="nil"/>
              <w:bottom w:val="nil"/>
              <w:right w:val="nil"/>
            </w:tcBorders>
          </w:tcPr>
          <w:p w14:paraId="776656F2" w14:textId="77777777" w:rsidR="008831A2" w:rsidRPr="00D95AF2" w:rsidRDefault="008831A2">
            <w:pPr>
              <w:pStyle w:val="TAC"/>
            </w:pPr>
            <w:r w:rsidRPr="00D95AF2">
              <w:t>1</w:t>
            </w:r>
          </w:p>
        </w:tc>
        <w:tc>
          <w:tcPr>
            <w:tcW w:w="1560" w:type="dxa"/>
            <w:tcBorders>
              <w:top w:val="nil"/>
              <w:left w:val="nil"/>
              <w:bottom w:val="nil"/>
              <w:right w:val="nil"/>
            </w:tcBorders>
          </w:tcPr>
          <w:p w14:paraId="2C228C4F" w14:textId="77777777" w:rsidR="008831A2" w:rsidRPr="00D95AF2" w:rsidRDefault="008831A2">
            <w:pPr>
              <w:pStyle w:val="TAL"/>
            </w:pPr>
          </w:p>
        </w:tc>
      </w:tr>
      <w:tr w:rsidR="008831A2" w:rsidRPr="00D95AF2" w14:paraId="5754B990" w14:textId="77777777">
        <w:trPr>
          <w:cantSplit/>
          <w:jc w:val="center"/>
        </w:trPr>
        <w:tc>
          <w:tcPr>
            <w:tcW w:w="709" w:type="dxa"/>
            <w:tcBorders>
              <w:top w:val="single" w:sz="4" w:space="0" w:color="auto"/>
            </w:tcBorders>
          </w:tcPr>
          <w:p w14:paraId="36C9FD6E" w14:textId="77777777" w:rsidR="008831A2" w:rsidRPr="00D95AF2" w:rsidRDefault="008831A2">
            <w:pPr>
              <w:pStyle w:val="TAC"/>
            </w:pPr>
          </w:p>
        </w:tc>
        <w:tc>
          <w:tcPr>
            <w:tcW w:w="2248" w:type="dxa"/>
            <w:gridSpan w:val="3"/>
            <w:tcBorders>
              <w:top w:val="single" w:sz="4" w:space="0" w:color="auto"/>
              <w:right w:val="single" w:sz="4" w:space="0" w:color="auto"/>
            </w:tcBorders>
          </w:tcPr>
          <w:p w14:paraId="7E0C3BA6" w14:textId="77777777" w:rsidR="008831A2" w:rsidRPr="00D95AF2" w:rsidRDefault="008831A2">
            <w:pPr>
              <w:pStyle w:val="TAC"/>
            </w:pPr>
            <w:r w:rsidRPr="00D95AF2">
              <w:t>Congestion level</w:t>
            </w:r>
          </w:p>
          <w:p w14:paraId="36595594" w14:textId="77777777" w:rsidR="008831A2" w:rsidRPr="00D95AF2" w:rsidRDefault="008831A2">
            <w:pPr>
              <w:pStyle w:val="TAC"/>
            </w:pPr>
            <w:r w:rsidRPr="00D95AF2">
              <w:t>IEI</w:t>
            </w:r>
          </w:p>
        </w:tc>
        <w:tc>
          <w:tcPr>
            <w:tcW w:w="2998" w:type="dxa"/>
            <w:gridSpan w:val="5"/>
            <w:tcBorders>
              <w:top w:val="single" w:sz="4" w:space="0" w:color="auto"/>
              <w:right w:val="single" w:sz="4" w:space="0" w:color="auto"/>
            </w:tcBorders>
          </w:tcPr>
          <w:p w14:paraId="1C34D56D" w14:textId="77777777" w:rsidR="008831A2" w:rsidRPr="00D95AF2" w:rsidRDefault="00F51E5C">
            <w:pPr>
              <w:pStyle w:val="TAC"/>
            </w:pPr>
            <w:r w:rsidRPr="00D95AF2">
              <w:t>Congestion level</w:t>
            </w:r>
          </w:p>
        </w:tc>
        <w:tc>
          <w:tcPr>
            <w:tcW w:w="1560" w:type="dxa"/>
            <w:tcBorders>
              <w:top w:val="nil"/>
              <w:left w:val="nil"/>
              <w:bottom w:val="nil"/>
              <w:right w:val="nil"/>
            </w:tcBorders>
          </w:tcPr>
          <w:p w14:paraId="31EC7517" w14:textId="77777777" w:rsidR="008831A2" w:rsidRPr="00D95AF2" w:rsidRDefault="008831A2">
            <w:pPr>
              <w:pStyle w:val="TAL"/>
            </w:pPr>
            <w:r w:rsidRPr="00D95AF2">
              <w:t>octet 1</w:t>
            </w:r>
          </w:p>
        </w:tc>
      </w:tr>
    </w:tbl>
    <w:p w14:paraId="685FAAB8" w14:textId="77777777" w:rsidR="008831A2" w:rsidRPr="00D95AF2" w:rsidRDefault="008831A2">
      <w:pPr>
        <w:pStyle w:val="TAN"/>
      </w:pPr>
    </w:p>
    <w:p w14:paraId="392533C7" w14:textId="77777777" w:rsidR="008831A2" w:rsidRPr="00D95AF2" w:rsidRDefault="008831A2">
      <w:pPr>
        <w:pStyle w:val="TF"/>
      </w:pPr>
      <w:bookmarkStart w:id="2835" w:name="_CRFigure10_5_983GPPTS24_008Congestionl"/>
      <w:r w:rsidRPr="00D95AF2">
        <w:t xml:space="preserve">Figure </w:t>
      </w:r>
      <w:bookmarkEnd w:id="2835"/>
      <w:r w:rsidRPr="00D95AF2">
        <w:t>10.5.98/3GPP TS 24.008 Congestion level information element</w:t>
      </w:r>
    </w:p>
    <w:p w14:paraId="63403873" w14:textId="77777777" w:rsidR="008831A2" w:rsidRPr="00D95AF2" w:rsidRDefault="008831A2">
      <w:pPr>
        <w:pStyle w:val="TH"/>
      </w:pPr>
      <w:bookmarkStart w:id="2836" w:name="_CRTable10_5_1243GPPTS24_008"/>
      <w:r w:rsidRPr="00D95AF2">
        <w:t xml:space="preserve">Table </w:t>
      </w:r>
      <w:bookmarkEnd w:id="2836"/>
      <w:r w:rsidRPr="00D95AF2">
        <w:t>10.5.124/3GPP TS 24.008: Congestion leve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EE22ACF" w14:textId="77777777">
        <w:trPr>
          <w:cantSplit/>
          <w:jc w:val="center"/>
        </w:trPr>
        <w:tc>
          <w:tcPr>
            <w:tcW w:w="7087" w:type="dxa"/>
            <w:gridSpan w:val="5"/>
          </w:tcPr>
          <w:p w14:paraId="31C287D8" w14:textId="77777777" w:rsidR="008831A2" w:rsidRPr="00D95AF2" w:rsidRDefault="008831A2">
            <w:pPr>
              <w:pStyle w:val="TAL"/>
            </w:pPr>
            <w:r w:rsidRPr="00D95AF2">
              <w:t>Congestion level (octet 1)</w:t>
            </w:r>
          </w:p>
        </w:tc>
      </w:tr>
      <w:tr w:rsidR="008831A2" w:rsidRPr="00D95AF2" w14:paraId="782C76A7" w14:textId="77777777">
        <w:trPr>
          <w:cantSplit/>
          <w:jc w:val="center"/>
        </w:trPr>
        <w:tc>
          <w:tcPr>
            <w:tcW w:w="7087" w:type="dxa"/>
            <w:gridSpan w:val="5"/>
          </w:tcPr>
          <w:p w14:paraId="159109AA" w14:textId="77777777" w:rsidR="008831A2" w:rsidRPr="00D95AF2" w:rsidRDefault="008831A2">
            <w:pPr>
              <w:pStyle w:val="TAL"/>
            </w:pPr>
            <w:r w:rsidRPr="00D95AF2">
              <w:t>Bits</w:t>
            </w:r>
          </w:p>
        </w:tc>
      </w:tr>
      <w:tr w:rsidR="008831A2" w:rsidRPr="00D95AF2" w14:paraId="12901097" w14:textId="77777777">
        <w:trPr>
          <w:cantSplit/>
          <w:jc w:val="center"/>
        </w:trPr>
        <w:tc>
          <w:tcPr>
            <w:tcW w:w="284" w:type="dxa"/>
          </w:tcPr>
          <w:p w14:paraId="5CD0D1D6" w14:textId="77777777" w:rsidR="008831A2" w:rsidRPr="00D95AF2" w:rsidRDefault="008831A2">
            <w:pPr>
              <w:pStyle w:val="TAH"/>
            </w:pPr>
            <w:r w:rsidRPr="00D95AF2">
              <w:t>4</w:t>
            </w:r>
          </w:p>
        </w:tc>
        <w:tc>
          <w:tcPr>
            <w:tcW w:w="284" w:type="dxa"/>
          </w:tcPr>
          <w:p w14:paraId="520EF19B" w14:textId="77777777" w:rsidR="008831A2" w:rsidRPr="00D95AF2" w:rsidRDefault="008831A2">
            <w:pPr>
              <w:pStyle w:val="TAH"/>
            </w:pPr>
            <w:r w:rsidRPr="00D95AF2">
              <w:t>3</w:t>
            </w:r>
          </w:p>
        </w:tc>
        <w:tc>
          <w:tcPr>
            <w:tcW w:w="283" w:type="dxa"/>
          </w:tcPr>
          <w:p w14:paraId="2257B29C" w14:textId="77777777" w:rsidR="008831A2" w:rsidRPr="00D95AF2" w:rsidRDefault="008831A2">
            <w:pPr>
              <w:pStyle w:val="TAH"/>
            </w:pPr>
            <w:r w:rsidRPr="00D95AF2">
              <w:t>2</w:t>
            </w:r>
          </w:p>
        </w:tc>
        <w:tc>
          <w:tcPr>
            <w:tcW w:w="283" w:type="dxa"/>
          </w:tcPr>
          <w:p w14:paraId="196BC259" w14:textId="77777777" w:rsidR="008831A2" w:rsidRPr="00D95AF2" w:rsidRDefault="008831A2">
            <w:pPr>
              <w:pStyle w:val="TAH"/>
            </w:pPr>
            <w:r w:rsidRPr="00D95AF2">
              <w:t>1</w:t>
            </w:r>
          </w:p>
        </w:tc>
        <w:tc>
          <w:tcPr>
            <w:tcW w:w="5953" w:type="dxa"/>
          </w:tcPr>
          <w:p w14:paraId="560B823C" w14:textId="77777777" w:rsidR="008831A2" w:rsidRPr="00D95AF2" w:rsidRDefault="008831A2">
            <w:pPr>
              <w:pStyle w:val="TAL"/>
            </w:pPr>
          </w:p>
        </w:tc>
      </w:tr>
      <w:tr w:rsidR="008831A2" w:rsidRPr="00D95AF2" w14:paraId="5CC5AF00" w14:textId="77777777">
        <w:trPr>
          <w:cantSplit/>
          <w:jc w:val="center"/>
        </w:trPr>
        <w:tc>
          <w:tcPr>
            <w:tcW w:w="284" w:type="dxa"/>
          </w:tcPr>
          <w:p w14:paraId="3BD92DB3" w14:textId="77777777" w:rsidR="008831A2" w:rsidRPr="00D95AF2" w:rsidRDefault="008831A2">
            <w:pPr>
              <w:pStyle w:val="TAC"/>
            </w:pPr>
            <w:r w:rsidRPr="00D95AF2">
              <w:t>0</w:t>
            </w:r>
          </w:p>
        </w:tc>
        <w:tc>
          <w:tcPr>
            <w:tcW w:w="284" w:type="dxa"/>
          </w:tcPr>
          <w:p w14:paraId="15BAF263" w14:textId="77777777" w:rsidR="008831A2" w:rsidRPr="00D95AF2" w:rsidRDefault="008831A2">
            <w:pPr>
              <w:pStyle w:val="TAC"/>
            </w:pPr>
            <w:r w:rsidRPr="00D95AF2">
              <w:t>0</w:t>
            </w:r>
          </w:p>
        </w:tc>
        <w:tc>
          <w:tcPr>
            <w:tcW w:w="283" w:type="dxa"/>
          </w:tcPr>
          <w:p w14:paraId="3FF188F2" w14:textId="77777777" w:rsidR="008831A2" w:rsidRPr="00D95AF2" w:rsidRDefault="008831A2">
            <w:pPr>
              <w:pStyle w:val="TAC"/>
            </w:pPr>
            <w:r w:rsidRPr="00D95AF2">
              <w:t>0</w:t>
            </w:r>
          </w:p>
        </w:tc>
        <w:tc>
          <w:tcPr>
            <w:tcW w:w="283" w:type="dxa"/>
          </w:tcPr>
          <w:p w14:paraId="301F829B" w14:textId="77777777" w:rsidR="008831A2" w:rsidRPr="00D95AF2" w:rsidRDefault="008831A2">
            <w:pPr>
              <w:pStyle w:val="TAC"/>
            </w:pPr>
            <w:r w:rsidRPr="00D95AF2">
              <w:t>0</w:t>
            </w:r>
          </w:p>
        </w:tc>
        <w:tc>
          <w:tcPr>
            <w:tcW w:w="5953" w:type="dxa"/>
          </w:tcPr>
          <w:p w14:paraId="43E25438" w14:textId="77777777" w:rsidR="008831A2" w:rsidRPr="00D95AF2" w:rsidRDefault="008831A2">
            <w:pPr>
              <w:pStyle w:val="TAL"/>
            </w:pPr>
            <w:r w:rsidRPr="00D95AF2">
              <w:t>receiver ready</w:t>
            </w:r>
          </w:p>
        </w:tc>
      </w:tr>
      <w:tr w:rsidR="008831A2" w:rsidRPr="00D95AF2" w14:paraId="2A94074C" w14:textId="77777777">
        <w:trPr>
          <w:cantSplit/>
          <w:jc w:val="center"/>
        </w:trPr>
        <w:tc>
          <w:tcPr>
            <w:tcW w:w="284" w:type="dxa"/>
          </w:tcPr>
          <w:p w14:paraId="26D777DB" w14:textId="77777777" w:rsidR="008831A2" w:rsidRPr="00D95AF2" w:rsidRDefault="008831A2">
            <w:pPr>
              <w:pStyle w:val="TAC"/>
            </w:pPr>
            <w:r w:rsidRPr="00D95AF2">
              <w:t>1</w:t>
            </w:r>
          </w:p>
        </w:tc>
        <w:tc>
          <w:tcPr>
            <w:tcW w:w="284" w:type="dxa"/>
          </w:tcPr>
          <w:p w14:paraId="331DD2C4" w14:textId="77777777" w:rsidR="008831A2" w:rsidRPr="00D95AF2" w:rsidRDefault="008831A2">
            <w:pPr>
              <w:pStyle w:val="TAC"/>
            </w:pPr>
            <w:r w:rsidRPr="00D95AF2">
              <w:t>1</w:t>
            </w:r>
          </w:p>
        </w:tc>
        <w:tc>
          <w:tcPr>
            <w:tcW w:w="283" w:type="dxa"/>
          </w:tcPr>
          <w:p w14:paraId="1A2B8A9D" w14:textId="77777777" w:rsidR="008831A2" w:rsidRPr="00D95AF2" w:rsidRDefault="008831A2">
            <w:pPr>
              <w:pStyle w:val="TAC"/>
            </w:pPr>
            <w:r w:rsidRPr="00D95AF2">
              <w:t>1</w:t>
            </w:r>
          </w:p>
        </w:tc>
        <w:tc>
          <w:tcPr>
            <w:tcW w:w="283" w:type="dxa"/>
          </w:tcPr>
          <w:p w14:paraId="1371619C" w14:textId="77777777" w:rsidR="008831A2" w:rsidRPr="00D95AF2" w:rsidRDefault="008831A2">
            <w:pPr>
              <w:pStyle w:val="TAC"/>
            </w:pPr>
            <w:r w:rsidRPr="00D95AF2">
              <w:t>1</w:t>
            </w:r>
          </w:p>
        </w:tc>
        <w:tc>
          <w:tcPr>
            <w:tcW w:w="5953" w:type="dxa"/>
          </w:tcPr>
          <w:p w14:paraId="7FBA5677" w14:textId="77777777" w:rsidR="008831A2" w:rsidRPr="00D95AF2" w:rsidRDefault="008831A2">
            <w:pPr>
              <w:pStyle w:val="TAL"/>
            </w:pPr>
            <w:r w:rsidRPr="00D95AF2">
              <w:t>receiver not ready</w:t>
            </w:r>
          </w:p>
        </w:tc>
      </w:tr>
      <w:tr w:rsidR="008831A2" w:rsidRPr="00D95AF2" w14:paraId="78B59F9B" w14:textId="77777777">
        <w:trPr>
          <w:cantSplit/>
          <w:jc w:val="center"/>
        </w:trPr>
        <w:tc>
          <w:tcPr>
            <w:tcW w:w="7087" w:type="dxa"/>
            <w:gridSpan w:val="5"/>
          </w:tcPr>
          <w:p w14:paraId="0BE8B006" w14:textId="77777777" w:rsidR="008831A2" w:rsidRPr="00D95AF2" w:rsidRDefault="008831A2">
            <w:pPr>
              <w:pStyle w:val="TAL"/>
            </w:pPr>
          </w:p>
        </w:tc>
      </w:tr>
      <w:tr w:rsidR="008831A2" w:rsidRPr="00D95AF2" w14:paraId="55EDDBD1" w14:textId="77777777">
        <w:trPr>
          <w:cantSplit/>
          <w:jc w:val="center"/>
        </w:trPr>
        <w:tc>
          <w:tcPr>
            <w:tcW w:w="7087" w:type="dxa"/>
            <w:gridSpan w:val="5"/>
          </w:tcPr>
          <w:p w14:paraId="6AB8FDCF" w14:textId="77777777" w:rsidR="008831A2" w:rsidRPr="00D95AF2" w:rsidRDefault="008831A2">
            <w:pPr>
              <w:pStyle w:val="TAL"/>
            </w:pPr>
            <w:r w:rsidRPr="00D95AF2">
              <w:t>All other values are reserved.</w:t>
            </w:r>
          </w:p>
        </w:tc>
      </w:tr>
    </w:tbl>
    <w:p w14:paraId="2116D72A" w14:textId="77777777" w:rsidR="008831A2" w:rsidRPr="00D95AF2" w:rsidRDefault="008831A2"/>
    <w:p w14:paraId="044931DD" w14:textId="77777777" w:rsidR="008831A2" w:rsidRPr="00D95AF2" w:rsidRDefault="008831A2">
      <w:pPr>
        <w:pStyle w:val="Heading4"/>
      </w:pPr>
      <w:bookmarkStart w:id="2837" w:name="_Toc193383462"/>
      <w:bookmarkStart w:id="2838" w:name="_CR10_5_4_13"/>
      <w:bookmarkEnd w:id="2838"/>
      <w:r w:rsidRPr="00D95AF2">
        <w:t>10.5.4.13</w:t>
      </w:r>
      <w:r w:rsidRPr="00D95AF2">
        <w:tab/>
        <w:t>Connected number</w:t>
      </w:r>
      <w:bookmarkEnd w:id="2837"/>
    </w:p>
    <w:p w14:paraId="070AA954" w14:textId="77777777" w:rsidR="008831A2" w:rsidRPr="00D95AF2" w:rsidRDefault="008831A2">
      <w:r w:rsidRPr="00D95AF2">
        <w:t>The purpose of the connected number information element is to identify the connected party of a call.</w:t>
      </w:r>
    </w:p>
    <w:p w14:paraId="3F0EBE47" w14:textId="77777777" w:rsidR="008831A2" w:rsidRPr="00D95AF2" w:rsidRDefault="008831A2">
      <w:r w:rsidRPr="00D95AF2">
        <w:t>The connected number information element is coded as shown in figure 10.5.99/3GPP TS 24.008.</w:t>
      </w:r>
    </w:p>
    <w:p w14:paraId="33A67D90" w14:textId="77777777" w:rsidR="008831A2" w:rsidRPr="00D95AF2" w:rsidRDefault="008831A2">
      <w:r w:rsidRPr="00D95AF2">
        <w:t>The connected number is a type 4 information element with a minimum length of 3 octets and a maximum length of 14 octets.</w:t>
      </w:r>
    </w:p>
    <w:p w14:paraId="152BDA0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161"/>
        <w:gridCol w:w="548"/>
        <w:gridCol w:w="202"/>
        <w:gridCol w:w="791"/>
        <w:gridCol w:w="708"/>
        <w:gridCol w:w="1560"/>
      </w:tblGrid>
      <w:tr w:rsidR="008831A2" w:rsidRPr="00D95AF2" w14:paraId="10C94587" w14:textId="77777777">
        <w:trPr>
          <w:cantSplit/>
          <w:jc w:val="center"/>
        </w:trPr>
        <w:tc>
          <w:tcPr>
            <w:tcW w:w="709" w:type="dxa"/>
            <w:tcBorders>
              <w:top w:val="nil"/>
              <w:left w:val="nil"/>
              <w:bottom w:val="nil"/>
              <w:right w:val="nil"/>
            </w:tcBorders>
          </w:tcPr>
          <w:p w14:paraId="4E56FFED" w14:textId="77777777" w:rsidR="008831A2" w:rsidRPr="00D95AF2" w:rsidRDefault="008831A2">
            <w:pPr>
              <w:pStyle w:val="TAC"/>
            </w:pPr>
            <w:r w:rsidRPr="00D95AF2">
              <w:t>8</w:t>
            </w:r>
          </w:p>
        </w:tc>
        <w:tc>
          <w:tcPr>
            <w:tcW w:w="781" w:type="dxa"/>
            <w:tcBorders>
              <w:top w:val="nil"/>
              <w:left w:val="nil"/>
              <w:bottom w:val="nil"/>
              <w:right w:val="nil"/>
            </w:tcBorders>
          </w:tcPr>
          <w:p w14:paraId="7AA4FD56" w14:textId="77777777" w:rsidR="008831A2" w:rsidRPr="00D95AF2" w:rsidRDefault="008831A2">
            <w:pPr>
              <w:pStyle w:val="TAC"/>
            </w:pPr>
            <w:r w:rsidRPr="00D95AF2">
              <w:t>7</w:t>
            </w:r>
          </w:p>
        </w:tc>
        <w:tc>
          <w:tcPr>
            <w:tcW w:w="780" w:type="dxa"/>
            <w:gridSpan w:val="2"/>
            <w:tcBorders>
              <w:top w:val="nil"/>
              <w:left w:val="nil"/>
              <w:bottom w:val="nil"/>
              <w:right w:val="nil"/>
            </w:tcBorders>
          </w:tcPr>
          <w:p w14:paraId="2697CF12"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8EF9EB6" w14:textId="77777777" w:rsidR="008831A2" w:rsidRPr="00D95AF2" w:rsidRDefault="008831A2">
            <w:pPr>
              <w:pStyle w:val="TAC"/>
            </w:pPr>
            <w:r w:rsidRPr="00D95AF2">
              <w:t>5</w:t>
            </w:r>
          </w:p>
        </w:tc>
        <w:tc>
          <w:tcPr>
            <w:tcW w:w="496" w:type="dxa"/>
            <w:tcBorders>
              <w:top w:val="nil"/>
              <w:left w:val="nil"/>
              <w:bottom w:val="nil"/>
              <w:right w:val="nil"/>
            </w:tcBorders>
          </w:tcPr>
          <w:p w14:paraId="0BA8764D"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8CF14B4" w14:textId="77777777" w:rsidR="008831A2" w:rsidRPr="00D95AF2" w:rsidRDefault="008831A2">
            <w:pPr>
              <w:pStyle w:val="TAC"/>
            </w:pPr>
            <w:r w:rsidRPr="00D95AF2">
              <w:t>3</w:t>
            </w:r>
          </w:p>
        </w:tc>
        <w:tc>
          <w:tcPr>
            <w:tcW w:w="993" w:type="dxa"/>
            <w:gridSpan w:val="2"/>
            <w:tcBorders>
              <w:top w:val="nil"/>
              <w:left w:val="nil"/>
              <w:bottom w:val="nil"/>
              <w:right w:val="nil"/>
            </w:tcBorders>
          </w:tcPr>
          <w:p w14:paraId="1B5A2817" w14:textId="77777777" w:rsidR="008831A2" w:rsidRPr="00D95AF2" w:rsidRDefault="008831A2">
            <w:pPr>
              <w:pStyle w:val="TAC"/>
            </w:pPr>
            <w:r w:rsidRPr="00D95AF2">
              <w:t>2</w:t>
            </w:r>
          </w:p>
        </w:tc>
        <w:tc>
          <w:tcPr>
            <w:tcW w:w="708" w:type="dxa"/>
            <w:tcBorders>
              <w:top w:val="nil"/>
              <w:left w:val="nil"/>
              <w:bottom w:val="nil"/>
              <w:right w:val="nil"/>
            </w:tcBorders>
          </w:tcPr>
          <w:p w14:paraId="6CC0C701" w14:textId="77777777" w:rsidR="008831A2" w:rsidRPr="00D95AF2" w:rsidRDefault="008831A2">
            <w:pPr>
              <w:pStyle w:val="TAC"/>
            </w:pPr>
            <w:r w:rsidRPr="00D95AF2">
              <w:t>1</w:t>
            </w:r>
          </w:p>
        </w:tc>
        <w:tc>
          <w:tcPr>
            <w:tcW w:w="1560" w:type="dxa"/>
            <w:tcBorders>
              <w:top w:val="nil"/>
              <w:left w:val="nil"/>
              <w:bottom w:val="nil"/>
              <w:right w:val="nil"/>
            </w:tcBorders>
          </w:tcPr>
          <w:p w14:paraId="3A9F6A99" w14:textId="77777777" w:rsidR="008831A2" w:rsidRPr="00D95AF2" w:rsidRDefault="008831A2">
            <w:pPr>
              <w:pStyle w:val="TAL"/>
            </w:pPr>
          </w:p>
        </w:tc>
      </w:tr>
      <w:tr w:rsidR="008831A2" w:rsidRPr="00D95AF2" w14:paraId="7C07F4AE" w14:textId="77777777">
        <w:trPr>
          <w:cantSplit/>
          <w:jc w:val="center"/>
        </w:trPr>
        <w:tc>
          <w:tcPr>
            <w:tcW w:w="709" w:type="dxa"/>
            <w:tcBorders>
              <w:top w:val="single" w:sz="4" w:space="0" w:color="auto"/>
              <w:bottom w:val="single" w:sz="4" w:space="0" w:color="auto"/>
            </w:tcBorders>
          </w:tcPr>
          <w:p w14:paraId="147D0CA2"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1C5A6C5C" w14:textId="77777777" w:rsidR="008831A2" w:rsidRPr="00D95AF2" w:rsidRDefault="008831A2">
            <w:pPr>
              <w:pStyle w:val="TAC"/>
            </w:pPr>
            <w:r w:rsidRPr="00D95AF2">
              <w:t>Connected number IEI</w:t>
            </w:r>
          </w:p>
        </w:tc>
        <w:tc>
          <w:tcPr>
            <w:tcW w:w="1560" w:type="dxa"/>
            <w:tcBorders>
              <w:top w:val="nil"/>
              <w:left w:val="nil"/>
              <w:bottom w:val="nil"/>
              <w:right w:val="nil"/>
            </w:tcBorders>
          </w:tcPr>
          <w:p w14:paraId="53FBC02A" w14:textId="77777777" w:rsidR="008831A2" w:rsidRPr="00D95AF2" w:rsidRDefault="008831A2">
            <w:pPr>
              <w:pStyle w:val="TAL"/>
            </w:pPr>
            <w:r w:rsidRPr="00D95AF2">
              <w:t>octet 1</w:t>
            </w:r>
          </w:p>
        </w:tc>
      </w:tr>
      <w:tr w:rsidR="008831A2" w:rsidRPr="00D95AF2" w14:paraId="1AF22702" w14:textId="77777777">
        <w:trPr>
          <w:cantSplit/>
          <w:jc w:val="center"/>
        </w:trPr>
        <w:tc>
          <w:tcPr>
            <w:tcW w:w="5955" w:type="dxa"/>
            <w:gridSpan w:val="12"/>
            <w:tcBorders>
              <w:top w:val="single" w:sz="4" w:space="0" w:color="auto"/>
              <w:bottom w:val="single" w:sz="4" w:space="0" w:color="auto"/>
              <w:right w:val="single" w:sz="4" w:space="0" w:color="auto"/>
            </w:tcBorders>
          </w:tcPr>
          <w:p w14:paraId="5842A6DA" w14:textId="77777777" w:rsidR="008831A2" w:rsidRPr="00D95AF2" w:rsidRDefault="008831A2">
            <w:pPr>
              <w:pStyle w:val="TAC"/>
            </w:pPr>
            <w:r w:rsidRPr="00D95AF2">
              <w:t>Length of connected number contents</w:t>
            </w:r>
          </w:p>
        </w:tc>
        <w:tc>
          <w:tcPr>
            <w:tcW w:w="1560" w:type="dxa"/>
            <w:tcBorders>
              <w:top w:val="nil"/>
              <w:left w:val="nil"/>
              <w:bottom w:val="nil"/>
              <w:right w:val="nil"/>
            </w:tcBorders>
          </w:tcPr>
          <w:p w14:paraId="1007EBEA" w14:textId="77777777" w:rsidR="008831A2" w:rsidRPr="00D95AF2" w:rsidRDefault="008831A2">
            <w:pPr>
              <w:pStyle w:val="TAL"/>
            </w:pPr>
            <w:r w:rsidRPr="00D95AF2">
              <w:t>octet 2</w:t>
            </w:r>
          </w:p>
        </w:tc>
      </w:tr>
      <w:tr w:rsidR="008831A2" w:rsidRPr="00D95AF2" w14:paraId="7019D290" w14:textId="77777777">
        <w:trPr>
          <w:cantSplit/>
          <w:jc w:val="center"/>
        </w:trPr>
        <w:tc>
          <w:tcPr>
            <w:tcW w:w="709" w:type="dxa"/>
            <w:tcBorders>
              <w:top w:val="single" w:sz="4" w:space="0" w:color="auto"/>
              <w:bottom w:val="nil"/>
            </w:tcBorders>
          </w:tcPr>
          <w:p w14:paraId="56CF37A4" w14:textId="77777777" w:rsidR="008831A2" w:rsidRPr="00D95AF2" w:rsidRDefault="008831A2">
            <w:pPr>
              <w:pStyle w:val="TAC"/>
            </w:pPr>
            <w:r w:rsidRPr="00D95AF2">
              <w:t>0/1</w:t>
            </w:r>
          </w:p>
          <w:p w14:paraId="66966618" w14:textId="77777777" w:rsidR="008831A2" w:rsidRPr="00D95AF2" w:rsidRDefault="008831A2">
            <w:pPr>
              <w:pStyle w:val="TAC"/>
            </w:pPr>
            <w:r w:rsidRPr="00D95AF2">
              <w:t>ext</w:t>
            </w:r>
          </w:p>
        </w:tc>
        <w:tc>
          <w:tcPr>
            <w:tcW w:w="2248" w:type="dxa"/>
            <w:gridSpan w:val="4"/>
            <w:tcBorders>
              <w:top w:val="single" w:sz="4" w:space="0" w:color="auto"/>
              <w:bottom w:val="single" w:sz="4" w:space="0" w:color="auto"/>
              <w:right w:val="single" w:sz="4" w:space="0" w:color="auto"/>
            </w:tcBorders>
          </w:tcPr>
          <w:p w14:paraId="32D7868E" w14:textId="77777777" w:rsidR="008831A2" w:rsidRPr="00D95AF2" w:rsidRDefault="008831A2">
            <w:pPr>
              <w:pStyle w:val="TAC"/>
            </w:pPr>
            <w:r w:rsidRPr="00D95AF2">
              <w:t>Type of number</w:t>
            </w:r>
          </w:p>
          <w:p w14:paraId="1151B547"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06A42768" w14:textId="77777777" w:rsidR="008831A2" w:rsidRPr="00D95AF2" w:rsidRDefault="008831A2">
            <w:pPr>
              <w:pStyle w:val="TAC"/>
            </w:pPr>
            <w:r w:rsidRPr="00D95AF2">
              <w:t>Number plan</w:t>
            </w:r>
          </w:p>
          <w:p w14:paraId="6288869D" w14:textId="77777777" w:rsidR="008831A2" w:rsidRPr="00D95AF2" w:rsidRDefault="008831A2">
            <w:pPr>
              <w:pStyle w:val="TAC"/>
            </w:pPr>
            <w:r w:rsidRPr="00D95AF2">
              <w:t>identification</w:t>
            </w:r>
          </w:p>
        </w:tc>
        <w:tc>
          <w:tcPr>
            <w:tcW w:w="1560" w:type="dxa"/>
            <w:tcBorders>
              <w:top w:val="nil"/>
              <w:left w:val="nil"/>
              <w:bottom w:val="nil"/>
              <w:right w:val="nil"/>
            </w:tcBorders>
          </w:tcPr>
          <w:p w14:paraId="2AA119F7" w14:textId="77777777" w:rsidR="008831A2" w:rsidRPr="00D95AF2" w:rsidRDefault="008831A2">
            <w:pPr>
              <w:pStyle w:val="TAL"/>
            </w:pPr>
            <w:r w:rsidRPr="00D95AF2">
              <w:t>octet 3</w:t>
            </w:r>
          </w:p>
          <w:p w14:paraId="016DE5E9" w14:textId="77777777" w:rsidR="008831A2" w:rsidRPr="00D95AF2" w:rsidRDefault="008831A2">
            <w:pPr>
              <w:pStyle w:val="TAL"/>
            </w:pPr>
            <w:r w:rsidRPr="00D95AF2">
              <w:tab/>
              <w:t>note 1)</w:t>
            </w:r>
          </w:p>
        </w:tc>
      </w:tr>
      <w:tr w:rsidR="008831A2" w:rsidRPr="00D95AF2" w14:paraId="6648619C" w14:textId="77777777">
        <w:trPr>
          <w:cantSplit/>
          <w:jc w:val="center"/>
        </w:trPr>
        <w:tc>
          <w:tcPr>
            <w:tcW w:w="709" w:type="dxa"/>
            <w:tcBorders>
              <w:top w:val="single" w:sz="4" w:space="0" w:color="auto"/>
              <w:bottom w:val="nil"/>
            </w:tcBorders>
          </w:tcPr>
          <w:p w14:paraId="29AFE3FD" w14:textId="77777777" w:rsidR="008831A2" w:rsidRPr="00D95AF2" w:rsidRDefault="008831A2">
            <w:pPr>
              <w:pStyle w:val="TAC"/>
            </w:pPr>
            <w:r w:rsidRPr="00D95AF2">
              <w:t>1</w:t>
            </w:r>
          </w:p>
        </w:tc>
        <w:tc>
          <w:tcPr>
            <w:tcW w:w="1498" w:type="dxa"/>
            <w:gridSpan w:val="2"/>
            <w:tcBorders>
              <w:top w:val="single" w:sz="4" w:space="0" w:color="auto"/>
              <w:bottom w:val="nil"/>
              <w:right w:val="single" w:sz="4" w:space="0" w:color="auto"/>
            </w:tcBorders>
          </w:tcPr>
          <w:p w14:paraId="5BCA21B9" w14:textId="77777777" w:rsidR="008831A2" w:rsidRPr="00D95AF2" w:rsidRDefault="008831A2">
            <w:pPr>
              <w:pStyle w:val="TAC"/>
            </w:pPr>
            <w:r w:rsidRPr="00D95AF2">
              <w:t>Presentation</w:t>
            </w:r>
          </w:p>
        </w:tc>
        <w:tc>
          <w:tcPr>
            <w:tcW w:w="750" w:type="dxa"/>
            <w:gridSpan w:val="2"/>
            <w:tcBorders>
              <w:top w:val="single" w:sz="4" w:space="0" w:color="auto"/>
              <w:bottom w:val="nil"/>
              <w:right w:val="nil"/>
            </w:tcBorders>
          </w:tcPr>
          <w:p w14:paraId="747C949D"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6A5E4624"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3DB5BDB4" w14:textId="77777777" w:rsidR="008831A2" w:rsidRPr="00D95AF2" w:rsidRDefault="008831A2">
            <w:pPr>
              <w:pStyle w:val="TAC"/>
            </w:pPr>
            <w:r w:rsidRPr="00D95AF2">
              <w:t>0</w:t>
            </w:r>
          </w:p>
        </w:tc>
        <w:tc>
          <w:tcPr>
            <w:tcW w:w="1499" w:type="dxa"/>
            <w:gridSpan w:val="2"/>
            <w:tcBorders>
              <w:top w:val="single" w:sz="4" w:space="0" w:color="auto"/>
              <w:bottom w:val="nil"/>
              <w:right w:val="single" w:sz="4" w:space="0" w:color="auto"/>
            </w:tcBorders>
          </w:tcPr>
          <w:p w14:paraId="003B6814" w14:textId="77777777" w:rsidR="008831A2" w:rsidRPr="00D95AF2" w:rsidRDefault="008831A2">
            <w:pPr>
              <w:pStyle w:val="TAC"/>
            </w:pPr>
            <w:r w:rsidRPr="00D95AF2">
              <w:t>Screening</w:t>
            </w:r>
          </w:p>
        </w:tc>
        <w:tc>
          <w:tcPr>
            <w:tcW w:w="1560" w:type="dxa"/>
            <w:tcBorders>
              <w:top w:val="nil"/>
              <w:left w:val="nil"/>
              <w:bottom w:val="nil"/>
              <w:right w:val="nil"/>
            </w:tcBorders>
          </w:tcPr>
          <w:p w14:paraId="021477E6" w14:textId="77777777" w:rsidR="008831A2" w:rsidRPr="00D95AF2" w:rsidRDefault="008831A2">
            <w:pPr>
              <w:pStyle w:val="TAL"/>
            </w:pPr>
            <w:r w:rsidRPr="00D95AF2">
              <w:t>octet 3a*</w:t>
            </w:r>
          </w:p>
        </w:tc>
      </w:tr>
      <w:tr w:rsidR="008831A2" w:rsidRPr="00D95AF2" w14:paraId="3B296ADE" w14:textId="77777777">
        <w:trPr>
          <w:cantSplit/>
          <w:jc w:val="center"/>
        </w:trPr>
        <w:tc>
          <w:tcPr>
            <w:tcW w:w="709" w:type="dxa"/>
            <w:tcBorders>
              <w:top w:val="nil"/>
              <w:bottom w:val="single" w:sz="4" w:space="0" w:color="auto"/>
            </w:tcBorders>
          </w:tcPr>
          <w:p w14:paraId="01D58896" w14:textId="77777777" w:rsidR="008831A2" w:rsidRPr="00D95AF2" w:rsidRDefault="008831A2">
            <w:pPr>
              <w:pStyle w:val="TAC"/>
            </w:pPr>
            <w:r w:rsidRPr="00D95AF2">
              <w:t>ext</w:t>
            </w:r>
          </w:p>
        </w:tc>
        <w:tc>
          <w:tcPr>
            <w:tcW w:w="1498" w:type="dxa"/>
            <w:gridSpan w:val="2"/>
            <w:tcBorders>
              <w:top w:val="nil"/>
              <w:bottom w:val="single" w:sz="4" w:space="0" w:color="auto"/>
              <w:right w:val="single" w:sz="4" w:space="0" w:color="auto"/>
            </w:tcBorders>
          </w:tcPr>
          <w:p w14:paraId="77E59DC2" w14:textId="77777777" w:rsidR="008831A2" w:rsidRPr="00D95AF2" w:rsidRDefault="008831A2">
            <w:pPr>
              <w:pStyle w:val="TAC"/>
            </w:pPr>
            <w:r w:rsidRPr="00D95AF2">
              <w:t>indicator</w:t>
            </w:r>
          </w:p>
        </w:tc>
        <w:tc>
          <w:tcPr>
            <w:tcW w:w="2249" w:type="dxa"/>
            <w:gridSpan w:val="7"/>
            <w:tcBorders>
              <w:top w:val="nil"/>
              <w:bottom w:val="single" w:sz="4" w:space="0" w:color="auto"/>
              <w:right w:val="single" w:sz="4" w:space="0" w:color="auto"/>
            </w:tcBorders>
          </w:tcPr>
          <w:p w14:paraId="3EE20F52" w14:textId="77777777" w:rsidR="008831A2" w:rsidRPr="00D95AF2" w:rsidRDefault="008831A2">
            <w:pPr>
              <w:pStyle w:val="TAC"/>
            </w:pPr>
            <w:r w:rsidRPr="00D95AF2">
              <w:t>Spare</w:t>
            </w:r>
          </w:p>
        </w:tc>
        <w:tc>
          <w:tcPr>
            <w:tcW w:w="1499" w:type="dxa"/>
            <w:gridSpan w:val="2"/>
            <w:tcBorders>
              <w:top w:val="nil"/>
              <w:bottom w:val="single" w:sz="4" w:space="0" w:color="auto"/>
              <w:right w:val="single" w:sz="4" w:space="0" w:color="auto"/>
            </w:tcBorders>
          </w:tcPr>
          <w:p w14:paraId="0172804E" w14:textId="77777777" w:rsidR="008831A2" w:rsidRPr="00D95AF2" w:rsidRDefault="008831A2">
            <w:pPr>
              <w:pStyle w:val="TAC"/>
            </w:pPr>
            <w:r w:rsidRPr="00D95AF2">
              <w:t>indicator</w:t>
            </w:r>
          </w:p>
        </w:tc>
        <w:tc>
          <w:tcPr>
            <w:tcW w:w="1560" w:type="dxa"/>
            <w:tcBorders>
              <w:top w:val="nil"/>
              <w:left w:val="nil"/>
              <w:bottom w:val="nil"/>
              <w:right w:val="nil"/>
            </w:tcBorders>
          </w:tcPr>
          <w:p w14:paraId="20B0D6B4" w14:textId="77777777" w:rsidR="008831A2" w:rsidRPr="00D95AF2" w:rsidRDefault="008831A2">
            <w:pPr>
              <w:pStyle w:val="TAL"/>
            </w:pPr>
            <w:r w:rsidRPr="00D95AF2">
              <w:tab/>
              <w:t>note 1)</w:t>
            </w:r>
          </w:p>
        </w:tc>
      </w:tr>
      <w:tr w:rsidR="008831A2" w:rsidRPr="00D95AF2" w14:paraId="45E0C783" w14:textId="77777777">
        <w:trPr>
          <w:cantSplit/>
          <w:jc w:val="center"/>
        </w:trPr>
        <w:tc>
          <w:tcPr>
            <w:tcW w:w="2957" w:type="dxa"/>
            <w:gridSpan w:val="5"/>
            <w:tcBorders>
              <w:top w:val="single" w:sz="4" w:space="0" w:color="auto"/>
              <w:bottom w:val="single" w:sz="4" w:space="0" w:color="auto"/>
              <w:right w:val="single" w:sz="4" w:space="0" w:color="auto"/>
            </w:tcBorders>
          </w:tcPr>
          <w:p w14:paraId="3EF5A3D2" w14:textId="77777777" w:rsidR="008831A2" w:rsidRPr="00D95AF2" w:rsidRDefault="008831A2">
            <w:pPr>
              <w:pStyle w:val="TAC"/>
            </w:pPr>
            <w:r w:rsidRPr="00D95AF2">
              <w:t>Number digit 2</w:t>
            </w:r>
          </w:p>
        </w:tc>
        <w:tc>
          <w:tcPr>
            <w:tcW w:w="2998" w:type="dxa"/>
            <w:gridSpan w:val="7"/>
            <w:tcBorders>
              <w:top w:val="single" w:sz="4" w:space="0" w:color="auto"/>
              <w:bottom w:val="single" w:sz="4" w:space="0" w:color="auto"/>
              <w:right w:val="single" w:sz="4" w:space="0" w:color="auto"/>
            </w:tcBorders>
          </w:tcPr>
          <w:p w14:paraId="709A9749" w14:textId="77777777" w:rsidR="008831A2" w:rsidRPr="00D95AF2" w:rsidRDefault="008831A2">
            <w:pPr>
              <w:pStyle w:val="TAC"/>
            </w:pPr>
            <w:r w:rsidRPr="00D95AF2">
              <w:t>Number digit 1</w:t>
            </w:r>
          </w:p>
        </w:tc>
        <w:tc>
          <w:tcPr>
            <w:tcW w:w="1560" w:type="dxa"/>
            <w:tcBorders>
              <w:top w:val="nil"/>
              <w:left w:val="nil"/>
              <w:bottom w:val="nil"/>
              <w:right w:val="nil"/>
            </w:tcBorders>
          </w:tcPr>
          <w:p w14:paraId="75AAD037" w14:textId="77777777" w:rsidR="008831A2" w:rsidRPr="00D95AF2" w:rsidRDefault="008831A2">
            <w:pPr>
              <w:pStyle w:val="TAL"/>
            </w:pPr>
            <w:r w:rsidRPr="00D95AF2">
              <w:t>octet 4*</w:t>
            </w:r>
          </w:p>
          <w:p w14:paraId="3502C232" w14:textId="77777777" w:rsidR="008831A2" w:rsidRPr="00D95AF2" w:rsidRDefault="008831A2">
            <w:pPr>
              <w:pStyle w:val="TAL"/>
            </w:pPr>
            <w:r w:rsidRPr="00D95AF2">
              <w:tab/>
              <w:t>note 1)</w:t>
            </w:r>
          </w:p>
        </w:tc>
      </w:tr>
      <w:tr w:rsidR="008831A2" w:rsidRPr="00D95AF2" w14:paraId="0E788508" w14:textId="77777777">
        <w:trPr>
          <w:cantSplit/>
          <w:jc w:val="center"/>
        </w:trPr>
        <w:tc>
          <w:tcPr>
            <w:tcW w:w="2957" w:type="dxa"/>
            <w:gridSpan w:val="5"/>
            <w:tcBorders>
              <w:top w:val="single" w:sz="4" w:space="0" w:color="auto"/>
              <w:right w:val="single" w:sz="4" w:space="0" w:color="auto"/>
            </w:tcBorders>
          </w:tcPr>
          <w:p w14:paraId="5B52D424" w14:textId="77777777" w:rsidR="008831A2" w:rsidRPr="00D95AF2" w:rsidRDefault="008831A2">
            <w:pPr>
              <w:pStyle w:val="TAC"/>
            </w:pPr>
            <w:r w:rsidRPr="00D95AF2">
              <w:t>Number digit 4</w:t>
            </w:r>
          </w:p>
        </w:tc>
        <w:tc>
          <w:tcPr>
            <w:tcW w:w="2998" w:type="dxa"/>
            <w:gridSpan w:val="7"/>
            <w:tcBorders>
              <w:top w:val="single" w:sz="4" w:space="0" w:color="auto"/>
              <w:right w:val="single" w:sz="4" w:space="0" w:color="auto"/>
            </w:tcBorders>
          </w:tcPr>
          <w:p w14:paraId="13A143F8" w14:textId="77777777" w:rsidR="008831A2" w:rsidRPr="00D95AF2" w:rsidRDefault="008831A2">
            <w:pPr>
              <w:pStyle w:val="TAC"/>
            </w:pPr>
            <w:r w:rsidRPr="00D95AF2">
              <w:t>Number digit 3</w:t>
            </w:r>
          </w:p>
        </w:tc>
        <w:tc>
          <w:tcPr>
            <w:tcW w:w="1560" w:type="dxa"/>
            <w:tcBorders>
              <w:top w:val="nil"/>
              <w:left w:val="nil"/>
              <w:bottom w:val="nil"/>
              <w:right w:val="nil"/>
            </w:tcBorders>
          </w:tcPr>
          <w:p w14:paraId="2CB9413C" w14:textId="77777777" w:rsidR="008831A2" w:rsidRPr="00D95AF2" w:rsidRDefault="008831A2">
            <w:pPr>
              <w:pStyle w:val="TAL"/>
            </w:pPr>
            <w:r w:rsidRPr="00D95AF2">
              <w:t>octet 5*</w:t>
            </w:r>
          </w:p>
          <w:p w14:paraId="5A0860DB" w14:textId="77777777" w:rsidR="008831A2" w:rsidRPr="00D95AF2" w:rsidRDefault="008831A2">
            <w:pPr>
              <w:pStyle w:val="TAL"/>
            </w:pPr>
            <w:r w:rsidRPr="00D95AF2">
              <w:tab/>
              <w:t>note 1)</w:t>
            </w:r>
          </w:p>
        </w:tc>
      </w:tr>
      <w:tr w:rsidR="008831A2" w:rsidRPr="00D95AF2" w14:paraId="64B3B363" w14:textId="77777777">
        <w:trPr>
          <w:cantSplit/>
          <w:jc w:val="center"/>
        </w:trPr>
        <w:tc>
          <w:tcPr>
            <w:tcW w:w="2957" w:type="dxa"/>
            <w:gridSpan w:val="5"/>
            <w:tcBorders>
              <w:top w:val="single" w:sz="4" w:space="0" w:color="auto"/>
              <w:right w:val="single" w:sz="4" w:space="0" w:color="auto"/>
            </w:tcBorders>
          </w:tcPr>
          <w:p w14:paraId="409444B8" w14:textId="77777777" w:rsidR="008831A2" w:rsidRPr="00D95AF2" w:rsidRDefault="008831A2">
            <w:pPr>
              <w:pStyle w:val="TAC"/>
            </w:pPr>
            <w:r w:rsidRPr="00D95AF2">
              <w:t>note 2)</w:t>
            </w:r>
          </w:p>
        </w:tc>
        <w:tc>
          <w:tcPr>
            <w:tcW w:w="2998" w:type="dxa"/>
            <w:gridSpan w:val="7"/>
            <w:tcBorders>
              <w:top w:val="single" w:sz="4" w:space="0" w:color="auto"/>
              <w:right w:val="single" w:sz="4" w:space="0" w:color="auto"/>
            </w:tcBorders>
          </w:tcPr>
          <w:p w14:paraId="131D2542" w14:textId="77777777" w:rsidR="008831A2" w:rsidRPr="00D95AF2" w:rsidRDefault="008831A2">
            <w:pPr>
              <w:pStyle w:val="TAC"/>
            </w:pPr>
          </w:p>
        </w:tc>
        <w:tc>
          <w:tcPr>
            <w:tcW w:w="1560" w:type="dxa"/>
            <w:tcBorders>
              <w:top w:val="nil"/>
              <w:left w:val="nil"/>
              <w:bottom w:val="nil"/>
              <w:right w:val="nil"/>
            </w:tcBorders>
          </w:tcPr>
          <w:p w14:paraId="602B035B" w14:textId="77777777" w:rsidR="008831A2" w:rsidRPr="00D95AF2" w:rsidRDefault="008831A2">
            <w:pPr>
              <w:pStyle w:val="TAL"/>
            </w:pPr>
            <w:r w:rsidRPr="00D95AF2">
              <w:tab/>
              <w:t>:</w:t>
            </w:r>
          </w:p>
          <w:p w14:paraId="6D2CA49B" w14:textId="77777777" w:rsidR="008831A2" w:rsidRPr="00D95AF2" w:rsidRDefault="008831A2">
            <w:pPr>
              <w:pStyle w:val="TAL"/>
            </w:pPr>
            <w:r w:rsidRPr="00D95AF2">
              <w:tab/>
              <w:t>:</w:t>
            </w:r>
          </w:p>
        </w:tc>
      </w:tr>
    </w:tbl>
    <w:p w14:paraId="5CF5B827" w14:textId="77777777" w:rsidR="008831A2" w:rsidRPr="00D95AF2" w:rsidRDefault="008831A2">
      <w:pPr>
        <w:pStyle w:val="TAN"/>
      </w:pPr>
    </w:p>
    <w:p w14:paraId="59A68C2E" w14:textId="77777777" w:rsidR="008831A2" w:rsidRPr="00D95AF2" w:rsidRDefault="008831A2">
      <w:pPr>
        <w:pStyle w:val="TF"/>
      </w:pPr>
      <w:bookmarkStart w:id="2839" w:name="_CRFigure10_5_993GPPTS24_008"/>
      <w:r w:rsidRPr="00D95AF2">
        <w:t xml:space="preserve">Figure </w:t>
      </w:r>
      <w:bookmarkEnd w:id="2839"/>
      <w:r w:rsidRPr="00D95AF2">
        <w:t>10.5.99/3GPP TS 24.008</w:t>
      </w:r>
    </w:p>
    <w:p w14:paraId="655C9CA5" w14:textId="77777777" w:rsidR="008831A2" w:rsidRPr="00D95AF2" w:rsidRDefault="008831A2">
      <w:pPr>
        <w:pStyle w:val="NO"/>
      </w:pPr>
      <w:r w:rsidRPr="00D95AF2">
        <w:t>NOTE 1:</w:t>
      </w:r>
      <w:r w:rsidRPr="00D95AF2">
        <w:tab/>
        <w:t>The contents of octets 3,4,5, etc. ... are coded as shown in table 10.5.118/3GPP TS 24.008. The coding of octet 3a is defined in table 10.5.120/3GPP TS 24.008.</w:t>
      </w:r>
    </w:p>
    <w:p w14:paraId="2CF26146" w14:textId="77777777" w:rsidR="008831A2" w:rsidRPr="00D95AF2" w:rsidRDefault="008831A2">
      <w:pPr>
        <w:pStyle w:val="NO"/>
      </w:pPr>
      <w:r w:rsidRPr="00D95AF2">
        <w:t>NOTE 2:</w:t>
      </w:r>
      <w:r w:rsidRPr="00D95AF2">
        <w:tab/>
        <w:t>If the connected number contains an odd number of digits, bits 5 to 8 of the last octet shall be filled with the end mark coded as "1111".</w:t>
      </w:r>
    </w:p>
    <w:p w14:paraId="698A9384" w14:textId="77777777" w:rsidR="008831A2" w:rsidRPr="00D95AF2" w:rsidRDefault="008831A2">
      <w:pPr>
        <w:pStyle w:val="Heading4"/>
      </w:pPr>
      <w:bookmarkStart w:id="2840" w:name="_Toc193383463"/>
      <w:bookmarkStart w:id="2841" w:name="_CR10_5_4_14"/>
      <w:bookmarkEnd w:id="2841"/>
      <w:r w:rsidRPr="00D95AF2">
        <w:t>10.5.4.14</w:t>
      </w:r>
      <w:r w:rsidRPr="00D95AF2">
        <w:tab/>
        <w:t>Connected subaddress</w:t>
      </w:r>
      <w:bookmarkEnd w:id="2840"/>
    </w:p>
    <w:p w14:paraId="044A2E09" w14:textId="77777777" w:rsidR="008831A2" w:rsidRPr="00D95AF2" w:rsidRDefault="008831A2">
      <w:r w:rsidRPr="00D95AF2">
        <w:t>The purpose of the connected subaddress information element is to identify a subaddress associated with the connected party of a call.</w:t>
      </w:r>
    </w:p>
    <w:p w14:paraId="2CD4C525" w14:textId="77777777" w:rsidR="008831A2" w:rsidRPr="00D95AF2" w:rsidRDefault="008831A2">
      <w:r w:rsidRPr="00D95AF2">
        <w:t>The connected subaddress information element is coded as shown in figure 10.5.100/3GPP TS 24.008.</w:t>
      </w:r>
    </w:p>
    <w:p w14:paraId="799BE6EB" w14:textId="77777777" w:rsidR="008831A2" w:rsidRPr="00D95AF2" w:rsidRDefault="008831A2">
      <w:r w:rsidRPr="00D95AF2">
        <w:t>The connected subaddress is a type 4 information element with a minimum length of 2 octets and a maximum length of 23 octets.</w:t>
      </w:r>
    </w:p>
    <w:p w14:paraId="6CF6B45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161"/>
        <w:gridCol w:w="548"/>
        <w:gridCol w:w="202"/>
        <w:gridCol w:w="749"/>
        <w:gridCol w:w="42"/>
        <w:gridCol w:w="708"/>
        <w:gridCol w:w="1560"/>
      </w:tblGrid>
      <w:tr w:rsidR="008831A2" w:rsidRPr="00D95AF2" w14:paraId="7C29DAE5" w14:textId="77777777">
        <w:trPr>
          <w:cantSplit/>
          <w:jc w:val="center"/>
        </w:trPr>
        <w:tc>
          <w:tcPr>
            <w:tcW w:w="709" w:type="dxa"/>
            <w:tcBorders>
              <w:top w:val="nil"/>
              <w:left w:val="nil"/>
              <w:bottom w:val="nil"/>
              <w:right w:val="nil"/>
            </w:tcBorders>
          </w:tcPr>
          <w:p w14:paraId="4F7147E5" w14:textId="77777777" w:rsidR="008831A2" w:rsidRPr="00D95AF2" w:rsidRDefault="008831A2">
            <w:pPr>
              <w:pStyle w:val="TAC"/>
            </w:pPr>
            <w:r w:rsidRPr="00D95AF2">
              <w:t>8</w:t>
            </w:r>
          </w:p>
        </w:tc>
        <w:tc>
          <w:tcPr>
            <w:tcW w:w="781" w:type="dxa"/>
            <w:tcBorders>
              <w:top w:val="nil"/>
              <w:left w:val="nil"/>
              <w:bottom w:val="nil"/>
              <w:right w:val="nil"/>
            </w:tcBorders>
          </w:tcPr>
          <w:p w14:paraId="47DFF162" w14:textId="77777777" w:rsidR="008831A2" w:rsidRPr="00D95AF2" w:rsidRDefault="008831A2">
            <w:pPr>
              <w:pStyle w:val="TAC"/>
            </w:pPr>
            <w:r w:rsidRPr="00D95AF2">
              <w:t>7</w:t>
            </w:r>
          </w:p>
        </w:tc>
        <w:tc>
          <w:tcPr>
            <w:tcW w:w="780" w:type="dxa"/>
            <w:tcBorders>
              <w:top w:val="nil"/>
              <w:left w:val="nil"/>
              <w:bottom w:val="nil"/>
              <w:right w:val="nil"/>
            </w:tcBorders>
          </w:tcPr>
          <w:p w14:paraId="753C2A98" w14:textId="77777777" w:rsidR="008831A2" w:rsidRPr="00D95AF2" w:rsidRDefault="008831A2">
            <w:pPr>
              <w:pStyle w:val="TAC"/>
            </w:pPr>
            <w:r w:rsidRPr="00D95AF2">
              <w:t>6</w:t>
            </w:r>
          </w:p>
        </w:tc>
        <w:tc>
          <w:tcPr>
            <w:tcW w:w="779" w:type="dxa"/>
            <w:tcBorders>
              <w:top w:val="nil"/>
              <w:left w:val="nil"/>
              <w:bottom w:val="nil"/>
              <w:right w:val="nil"/>
            </w:tcBorders>
          </w:tcPr>
          <w:p w14:paraId="203AFBF0" w14:textId="77777777" w:rsidR="008831A2" w:rsidRPr="00D95AF2" w:rsidRDefault="008831A2">
            <w:pPr>
              <w:pStyle w:val="TAC"/>
            </w:pPr>
            <w:r w:rsidRPr="00D95AF2">
              <w:t>5</w:t>
            </w:r>
          </w:p>
        </w:tc>
        <w:tc>
          <w:tcPr>
            <w:tcW w:w="496" w:type="dxa"/>
            <w:tcBorders>
              <w:top w:val="nil"/>
              <w:left w:val="nil"/>
              <w:bottom w:val="nil"/>
              <w:right w:val="nil"/>
            </w:tcBorders>
          </w:tcPr>
          <w:p w14:paraId="11DFDD43"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4381A39" w14:textId="77777777" w:rsidR="008831A2" w:rsidRPr="00D95AF2" w:rsidRDefault="008831A2">
            <w:pPr>
              <w:pStyle w:val="TAC"/>
            </w:pPr>
            <w:r w:rsidRPr="00D95AF2">
              <w:t>3</w:t>
            </w:r>
          </w:p>
        </w:tc>
        <w:tc>
          <w:tcPr>
            <w:tcW w:w="993" w:type="dxa"/>
            <w:gridSpan w:val="3"/>
            <w:tcBorders>
              <w:top w:val="nil"/>
              <w:left w:val="nil"/>
              <w:bottom w:val="nil"/>
              <w:right w:val="nil"/>
            </w:tcBorders>
          </w:tcPr>
          <w:p w14:paraId="0752D01B" w14:textId="77777777" w:rsidR="008831A2" w:rsidRPr="00D95AF2" w:rsidRDefault="008831A2">
            <w:pPr>
              <w:pStyle w:val="TAC"/>
            </w:pPr>
            <w:r w:rsidRPr="00D95AF2">
              <w:t>2</w:t>
            </w:r>
          </w:p>
        </w:tc>
        <w:tc>
          <w:tcPr>
            <w:tcW w:w="708" w:type="dxa"/>
            <w:tcBorders>
              <w:top w:val="nil"/>
              <w:left w:val="nil"/>
              <w:bottom w:val="nil"/>
              <w:right w:val="nil"/>
            </w:tcBorders>
          </w:tcPr>
          <w:p w14:paraId="0F0655A8" w14:textId="77777777" w:rsidR="008831A2" w:rsidRPr="00D95AF2" w:rsidRDefault="008831A2">
            <w:pPr>
              <w:pStyle w:val="TAC"/>
            </w:pPr>
            <w:r w:rsidRPr="00D95AF2">
              <w:t>1</w:t>
            </w:r>
          </w:p>
        </w:tc>
        <w:tc>
          <w:tcPr>
            <w:tcW w:w="1560" w:type="dxa"/>
            <w:tcBorders>
              <w:top w:val="nil"/>
              <w:left w:val="nil"/>
              <w:bottom w:val="nil"/>
              <w:right w:val="nil"/>
            </w:tcBorders>
          </w:tcPr>
          <w:p w14:paraId="0110CA34" w14:textId="77777777" w:rsidR="008831A2" w:rsidRPr="00D95AF2" w:rsidRDefault="008831A2">
            <w:pPr>
              <w:pStyle w:val="TAL"/>
            </w:pPr>
          </w:p>
        </w:tc>
      </w:tr>
      <w:tr w:rsidR="008831A2" w:rsidRPr="00D95AF2" w14:paraId="4351E06D" w14:textId="77777777">
        <w:trPr>
          <w:cantSplit/>
          <w:jc w:val="center"/>
        </w:trPr>
        <w:tc>
          <w:tcPr>
            <w:tcW w:w="709" w:type="dxa"/>
            <w:tcBorders>
              <w:top w:val="single" w:sz="4" w:space="0" w:color="auto"/>
              <w:bottom w:val="single" w:sz="4" w:space="0" w:color="auto"/>
            </w:tcBorders>
          </w:tcPr>
          <w:p w14:paraId="6CBF7143" w14:textId="77777777" w:rsidR="008831A2" w:rsidRPr="00D95AF2" w:rsidRDefault="008831A2">
            <w:pPr>
              <w:pStyle w:val="TAC"/>
            </w:pPr>
          </w:p>
        </w:tc>
        <w:tc>
          <w:tcPr>
            <w:tcW w:w="5246" w:type="dxa"/>
            <w:gridSpan w:val="10"/>
            <w:tcBorders>
              <w:top w:val="single" w:sz="4" w:space="0" w:color="auto"/>
              <w:bottom w:val="single" w:sz="4" w:space="0" w:color="auto"/>
              <w:right w:val="single" w:sz="4" w:space="0" w:color="auto"/>
            </w:tcBorders>
          </w:tcPr>
          <w:p w14:paraId="0768F647" w14:textId="77777777" w:rsidR="008831A2" w:rsidRPr="00D95AF2" w:rsidRDefault="008831A2">
            <w:pPr>
              <w:pStyle w:val="TAC"/>
            </w:pPr>
            <w:r w:rsidRPr="00D95AF2">
              <w:t>Connected subaddress IEI</w:t>
            </w:r>
          </w:p>
        </w:tc>
        <w:tc>
          <w:tcPr>
            <w:tcW w:w="1560" w:type="dxa"/>
            <w:tcBorders>
              <w:top w:val="nil"/>
              <w:left w:val="nil"/>
              <w:bottom w:val="nil"/>
              <w:right w:val="nil"/>
            </w:tcBorders>
          </w:tcPr>
          <w:p w14:paraId="60BCBAA9" w14:textId="77777777" w:rsidR="008831A2" w:rsidRPr="00D95AF2" w:rsidRDefault="008831A2">
            <w:pPr>
              <w:pStyle w:val="TAL"/>
            </w:pPr>
            <w:r w:rsidRPr="00D95AF2">
              <w:t>octet 1</w:t>
            </w:r>
          </w:p>
        </w:tc>
      </w:tr>
      <w:tr w:rsidR="008831A2" w:rsidRPr="00D95AF2" w14:paraId="27AFA199" w14:textId="77777777">
        <w:trPr>
          <w:cantSplit/>
          <w:jc w:val="center"/>
        </w:trPr>
        <w:tc>
          <w:tcPr>
            <w:tcW w:w="5955" w:type="dxa"/>
            <w:gridSpan w:val="11"/>
            <w:tcBorders>
              <w:top w:val="single" w:sz="4" w:space="0" w:color="auto"/>
              <w:bottom w:val="single" w:sz="4" w:space="0" w:color="auto"/>
              <w:right w:val="single" w:sz="4" w:space="0" w:color="auto"/>
            </w:tcBorders>
          </w:tcPr>
          <w:p w14:paraId="371B992E" w14:textId="77777777" w:rsidR="008831A2" w:rsidRPr="00D95AF2" w:rsidRDefault="008831A2">
            <w:pPr>
              <w:pStyle w:val="TAC"/>
            </w:pPr>
            <w:r w:rsidRPr="00D95AF2">
              <w:t>Length of connected subaddress contents</w:t>
            </w:r>
          </w:p>
        </w:tc>
        <w:tc>
          <w:tcPr>
            <w:tcW w:w="1560" w:type="dxa"/>
            <w:tcBorders>
              <w:top w:val="nil"/>
              <w:left w:val="nil"/>
              <w:bottom w:val="nil"/>
              <w:right w:val="nil"/>
            </w:tcBorders>
          </w:tcPr>
          <w:p w14:paraId="38D03C8C" w14:textId="77777777" w:rsidR="008831A2" w:rsidRPr="00D95AF2" w:rsidRDefault="008831A2">
            <w:pPr>
              <w:pStyle w:val="TAL"/>
            </w:pPr>
            <w:r w:rsidRPr="00D95AF2">
              <w:t>octet 2</w:t>
            </w:r>
          </w:p>
        </w:tc>
      </w:tr>
      <w:tr w:rsidR="008831A2" w:rsidRPr="00D95AF2" w14:paraId="572BB42A" w14:textId="77777777">
        <w:trPr>
          <w:cantSplit/>
          <w:jc w:val="center"/>
        </w:trPr>
        <w:tc>
          <w:tcPr>
            <w:tcW w:w="709" w:type="dxa"/>
            <w:tcBorders>
              <w:top w:val="single" w:sz="4" w:space="0" w:color="auto"/>
              <w:bottom w:val="single" w:sz="4" w:space="0" w:color="auto"/>
            </w:tcBorders>
          </w:tcPr>
          <w:p w14:paraId="17D74326" w14:textId="77777777" w:rsidR="008831A2" w:rsidRPr="00D95AF2" w:rsidRDefault="008831A2">
            <w:pPr>
              <w:pStyle w:val="TAC"/>
            </w:pPr>
          </w:p>
        </w:tc>
        <w:tc>
          <w:tcPr>
            <w:tcW w:w="2997" w:type="dxa"/>
            <w:gridSpan w:val="5"/>
            <w:tcBorders>
              <w:top w:val="single" w:sz="4" w:space="0" w:color="auto"/>
              <w:bottom w:val="nil"/>
              <w:right w:val="nil"/>
            </w:tcBorders>
          </w:tcPr>
          <w:p w14:paraId="3837D71B" w14:textId="77777777" w:rsidR="008831A2" w:rsidRPr="00D95AF2" w:rsidRDefault="008831A2">
            <w:pPr>
              <w:pStyle w:val="TAC"/>
              <w:tabs>
                <w:tab w:val="left" w:pos="673"/>
                <w:tab w:val="left" w:pos="1949"/>
              </w:tabs>
            </w:pPr>
            <w:r w:rsidRPr="00D95AF2">
              <w:tab/>
              <w:t>Type of</w:t>
            </w:r>
            <w:r w:rsidRPr="00D95AF2">
              <w:tab/>
              <w:t>odd/even</w:t>
            </w:r>
          </w:p>
        </w:tc>
        <w:tc>
          <w:tcPr>
            <w:tcW w:w="750" w:type="dxa"/>
            <w:gridSpan w:val="2"/>
            <w:tcBorders>
              <w:top w:val="single" w:sz="4" w:space="0" w:color="auto"/>
              <w:left w:val="nil"/>
              <w:bottom w:val="nil"/>
              <w:right w:val="nil"/>
            </w:tcBorders>
          </w:tcPr>
          <w:p w14:paraId="5143F987"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37C89E43"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266C5199" w14:textId="77777777" w:rsidR="008831A2" w:rsidRPr="00D95AF2" w:rsidRDefault="008831A2">
            <w:pPr>
              <w:pStyle w:val="TAC"/>
            </w:pPr>
            <w:r w:rsidRPr="00D95AF2">
              <w:t>0</w:t>
            </w:r>
          </w:p>
        </w:tc>
        <w:tc>
          <w:tcPr>
            <w:tcW w:w="1560" w:type="dxa"/>
            <w:tcBorders>
              <w:top w:val="nil"/>
              <w:left w:val="nil"/>
              <w:bottom w:val="nil"/>
              <w:right w:val="nil"/>
            </w:tcBorders>
          </w:tcPr>
          <w:p w14:paraId="24832B95" w14:textId="77777777" w:rsidR="008831A2" w:rsidRPr="00D95AF2" w:rsidRDefault="008831A2">
            <w:pPr>
              <w:pStyle w:val="TAL"/>
            </w:pPr>
            <w:r w:rsidRPr="00D95AF2">
              <w:t>octet 3*</w:t>
            </w:r>
          </w:p>
        </w:tc>
      </w:tr>
      <w:tr w:rsidR="008831A2" w:rsidRPr="00D95AF2" w14:paraId="67C65490" w14:textId="77777777">
        <w:trPr>
          <w:cantSplit/>
          <w:jc w:val="center"/>
        </w:trPr>
        <w:tc>
          <w:tcPr>
            <w:tcW w:w="709" w:type="dxa"/>
            <w:tcBorders>
              <w:top w:val="single" w:sz="4" w:space="0" w:color="auto"/>
              <w:bottom w:val="nil"/>
            </w:tcBorders>
          </w:tcPr>
          <w:p w14:paraId="42ABA293" w14:textId="77777777" w:rsidR="008831A2" w:rsidRPr="00D95AF2" w:rsidRDefault="008831A2">
            <w:pPr>
              <w:pStyle w:val="TAC"/>
            </w:pPr>
          </w:p>
        </w:tc>
        <w:tc>
          <w:tcPr>
            <w:tcW w:w="2997" w:type="dxa"/>
            <w:gridSpan w:val="5"/>
            <w:tcBorders>
              <w:top w:val="nil"/>
              <w:bottom w:val="nil"/>
              <w:right w:val="nil"/>
            </w:tcBorders>
          </w:tcPr>
          <w:p w14:paraId="4D88A9C8" w14:textId="77777777" w:rsidR="008831A2" w:rsidRPr="00D95AF2" w:rsidRDefault="008831A2">
            <w:pPr>
              <w:pStyle w:val="TAC"/>
              <w:tabs>
                <w:tab w:val="left" w:pos="673"/>
                <w:tab w:val="left" w:pos="1949"/>
              </w:tabs>
            </w:pPr>
            <w:r w:rsidRPr="00D95AF2">
              <w:tab/>
              <w:t>subaddress</w:t>
            </w:r>
            <w:r w:rsidRPr="00D95AF2">
              <w:tab/>
              <w:t>indicator</w:t>
            </w:r>
          </w:p>
        </w:tc>
        <w:tc>
          <w:tcPr>
            <w:tcW w:w="2249" w:type="dxa"/>
            <w:gridSpan w:val="5"/>
            <w:tcBorders>
              <w:top w:val="nil"/>
              <w:left w:val="nil"/>
              <w:bottom w:val="nil"/>
              <w:right w:val="single" w:sz="4" w:space="0" w:color="auto"/>
            </w:tcBorders>
          </w:tcPr>
          <w:p w14:paraId="0EE64955" w14:textId="77777777" w:rsidR="008831A2" w:rsidRPr="00D95AF2" w:rsidRDefault="008831A2">
            <w:pPr>
              <w:pStyle w:val="TAC"/>
            </w:pPr>
            <w:r w:rsidRPr="00D95AF2">
              <w:t>Spare</w:t>
            </w:r>
          </w:p>
        </w:tc>
        <w:tc>
          <w:tcPr>
            <w:tcW w:w="1560" w:type="dxa"/>
            <w:tcBorders>
              <w:top w:val="nil"/>
              <w:left w:val="nil"/>
              <w:bottom w:val="nil"/>
              <w:right w:val="nil"/>
            </w:tcBorders>
          </w:tcPr>
          <w:p w14:paraId="3397F608" w14:textId="77777777" w:rsidR="008831A2" w:rsidRPr="00D95AF2" w:rsidRDefault="008831A2">
            <w:pPr>
              <w:pStyle w:val="TAL"/>
            </w:pPr>
          </w:p>
        </w:tc>
      </w:tr>
      <w:tr w:rsidR="008831A2" w:rsidRPr="00D95AF2" w14:paraId="7FA2CD4F" w14:textId="77777777">
        <w:trPr>
          <w:cantSplit/>
          <w:jc w:val="center"/>
        </w:trPr>
        <w:tc>
          <w:tcPr>
            <w:tcW w:w="5955" w:type="dxa"/>
            <w:gridSpan w:val="11"/>
            <w:tcBorders>
              <w:top w:val="single" w:sz="4" w:space="0" w:color="auto"/>
              <w:bottom w:val="nil"/>
              <w:right w:val="single" w:sz="4" w:space="0" w:color="auto"/>
            </w:tcBorders>
          </w:tcPr>
          <w:p w14:paraId="3EA71957"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2B83F034" w14:textId="77777777" w:rsidR="008831A2" w:rsidRPr="00D95AF2" w:rsidRDefault="008831A2">
            <w:pPr>
              <w:pStyle w:val="TAL"/>
            </w:pPr>
            <w:r w:rsidRPr="00D95AF2">
              <w:t>octet 4*</w:t>
            </w:r>
          </w:p>
        </w:tc>
      </w:tr>
      <w:tr w:rsidR="008831A2" w:rsidRPr="00D95AF2" w14:paraId="5E2E570C" w14:textId="77777777">
        <w:trPr>
          <w:cantSplit/>
          <w:jc w:val="center"/>
        </w:trPr>
        <w:tc>
          <w:tcPr>
            <w:tcW w:w="5955" w:type="dxa"/>
            <w:gridSpan w:val="11"/>
            <w:tcBorders>
              <w:top w:val="nil"/>
              <w:left w:val="dashed" w:sz="4" w:space="0" w:color="auto"/>
              <w:bottom w:val="nil"/>
              <w:right w:val="dashed" w:sz="4" w:space="0" w:color="auto"/>
            </w:tcBorders>
          </w:tcPr>
          <w:p w14:paraId="23AB4869" w14:textId="77777777" w:rsidR="008831A2" w:rsidRPr="00D95AF2" w:rsidRDefault="008831A2">
            <w:pPr>
              <w:pStyle w:val="TAC"/>
            </w:pPr>
            <w:r w:rsidRPr="00D95AF2">
              <w:t>:</w:t>
            </w:r>
          </w:p>
        </w:tc>
        <w:tc>
          <w:tcPr>
            <w:tcW w:w="1560" w:type="dxa"/>
            <w:tcBorders>
              <w:top w:val="nil"/>
              <w:left w:val="nil"/>
              <w:bottom w:val="nil"/>
              <w:right w:val="nil"/>
            </w:tcBorders>
          </w:tcPr>
          <w:p w14:paraId="7D05AF98" w14:textId="77777777" w:rsidR="008831A2" w:rsidRPr="00D95AF2" w:rsidRDefault="008831A2">
            <w:pPr>
              <w:pStyle w:val="TAL"/>
            </w:pPr>
          </w:p>
        </w:tc>
      </w:tr>
      <w:tr w:rsidR="008831A2" w:rsidRPr="00D95AF2" w14:paraId="42E01A5E" w14:textId="77777777">
        <w:trPr>
          <w:cantSplit/>
          <w:jc w:val="center"/>
        </w:trPr>
        <w:tc>
          <w:tcPr>
            <w:tcW w:w="5955" w:type="dxa"/>
            <w:gridSpan w:val="11"/>
            <w:tcBorders>
              <w:top w:val="nil"/>
              <w:left w:val="dashed" w:sz="4" w:space="0" w:color="auto"/>
              <w:right w:val="dashed" w:sz="4" w:space="0" w:color="auto"/>
            </w:tcBorders>
          </w:tcPr>
          <w:p w14:paraId="32CE58E0" w14:textId="77777777" w:rsidR="008831A2" w:rsidRPr="00D95AF2" w:rsidRDefault="008831A2">
            <w:pPr>
              <w:pStyle w:val="TAC"/>
            </w:pPr>
            <w:r w:rsidRPr="00D95AF2">
              <w:t>:</w:t>
            </w:r>
          </w:p>
        </w:tc>
        <w:tc>
          <w:tcPr>
            <w:tcW w:w="1560" w:type="dxa"/>
            <w:tcBorders>
              <w:top w:val="nil"/>
              <w:left w:val="nil"/>
              <w:bottom w:val="nil"/>
              <w:right w:val="nil"/>
            </w:tcBorders>
          </w:tcPr>
          <w:p w14:paraId="31346A55" w14:textId="77777777" w:rsidR="008831A2" w:rsidRPr="00D95AF2" w:rsidRDefault="008831A2">
            <w:pPr>
              <w:pStyle w:val="TAL"/>
            </w:pPr>
            <w:r w:rsidRPr="00D95AF2">
              <w:t>etc.</w:t>
            </w:r>
          </w:p>
        </w:tc>
      </w:tr>
    </w:tbl>
    <w:p w14:paraId="2A6059AC" w14:textId="77777777" w:rsidR="008831A2" w:rsidRPr="00D95AF2" w:rsidRDefault="008831A2">
      <w:pPr>
        <w:pStyle w:val="TAN"/>
      </w:pPr>
    </w:p>
    <w:p w14:paraId="4D5CE6F0" w14:textId="77777777" w:rsidR="008831A2" w:rsidRPr="00D95AF2" w:rsidRDefault="008831A2">
      <w:pPr>
        <w:pStyle w:val="TF"/>
      </w:pPr>
      <w:bookmarkStart w:id="2842" w:name="_CRFigure10_5_1003GPPTS24_008"/>
      <w:r w:rsidRPr="00D95AF2">
        <w:t xml:space="preserve">Figure </w:t>
      </w:r>
      <w:bookmarkEnd w:id="2842"/>
      <w:r w:rsidRPr="00D95AF2">
        <w:t>10.5.100/3GPP TS 24.008</w:t>
      </w:r>
    </w:p>
    <w:p w14:paraId="00145BA9" w14:textId="77777777" w:rsidR="008831A2" w:rsidRPr="00D95AF2" w:rsidRDefault="008831A2">
      <w:r w:rsidRPr="00D95AF2">
        <w:t>The coding for Type of subaddress, odd/even indicator, and subaddress information is in table 10.5.119/3GPP TS 24.008.</w:t>
      </w:r>
    </w:p>
    <w:p w14:paraId="280D0709" w14:textId="77777777" w:rsidR="008831A2" w:rsidRPr="00D95AF2" w:rsidRDefault="008831A2">
      <w:pPr>
        <w:pStyle w:val="Heading4"/>
      </w:pPr>
      <w:bookmarkStart w:id="2843" w:name="_Toc193383464"/>
      <w:bookmarkStart w:id="2844" w:name="_CR10_5_4_15"/>
      <w:bookmarkEnd w:id="2844"/>
      <w:r w:rsidRPr="00D95AF2">
        <w:t>10.5.4.15</w:t>
      </w:r>
      <w:r w:rsidRPr="00D95AF2">
        <w:tab/>
        <w:t>Facility</w:t>
      </w:r>
      <w:bookmarkEnd w:id="2843"/>
    </w:p>
    <w:p w14:paraId="16D3B74B" w14:textId="77777777" w:rsidR="008831A2" w:rsidRPr="00D95AF2" w:rsidRDefault="008831A2">
      <w:r w:rsidRPr="00D95AF2">
        <w:t>The purpose of the facility information element is to transport supplementary service related information. Within the scope of 3GPP TS 24.008 the content of the Facility information field is an array of octets. The usage of this transportation mechanism is defined in 3GPP TS 24.080 [24].</w:t>
      </w:r>
    </w:p>
    <w:p w14:paraId="532B8340" w14:textId="77777777" w:rsidR="008831A2" w:rsidRPr="00D95AF2" w:rsidRDefault="008831A2">
      <w:r w:rsidRPr="00D95AF2">
        <w:t>The facility information element is coded as shown in figure 10.5.101/3GPP TS 24.008.</w:t>
      </w:r>
    </w:p>
    <w:p w14:paraId="47570145" w14:textId="77777777" w:rsidR="008831A2" w:rsidRPr="00D95AF2" w:rsidRDefault="008831A2">
      <w:r w:rsidRPr="00D95AF2">
        <w:t>The facility is a type 4 information element with a minimum length of 2 octets. No upper length limit is specified except for that given by the maximum number of octets in a L3 message (see 3GPP TS 44.006 [19]).</w:t>
      </w:r>
    </w:p>
    <w:p w14:paraId="6FD897C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C1C6766" w14:textId="77777777">
        <w:trPr>
          <w:cantSplit/>
          <w:jc w:val="center"/>
        </w:trPr>
        <w:tc>
          <w:tcPr>
            <w:tcW w:w="709" w:type="dxa"/>
            <w:tcBorders>
              <w:top w:val="nil"/>
              <w:left w:val="nil"/>
              <w:bottom w:val="nil"/>
              <w:right w:val="nil"/>
            </w:tcBorders>
          </w:tcPr>
          <w:p w14:paraId="63443DE1" w14:textId="77777777" w:rsidR="008831A2" w:rsidRPr="00D95AF2" w:rsidRDefault="008831A2">
            <w:pPr>
              <w:pStyle w:val="TAC"/>
            </w:pPr>
            <w:r w:rsidRPr="00D95AF2">
              <w:t>8</w:t>
            </w:r>
          </w:p>
        </w:tc>
        <w:tc>
          <w:tcPr>
            <w:tcW w:w="781" w:type="dxa"/>
            <w:tcBorders>
              <w:top w:val="nil"/>
              <w:left w:val="nil"/>
              <w:bottom w:val="nil"/>
              <w:right w:val="nil"/>
            </w:tcBorders>
          </w:tcPr>
          <w:p w14:paraId="4C06D9BF" w14:textId="77777777" w:rsidR="008831A2" w:rsidRPr="00D95AF2" w:rsidRDefault="008831A2">
            <w:pPr>
              <w:pStyle w:val="TAC"/>
            </w:pPr>
            <w:r w:rsidRPr="00D95AF2">
              <w:t>7</w:t>
            </w:r>
          </w:p>
        </w:tc>
        <w:tc>
          <w:tcPr>
            <w:tcW w:w="780" w:type="dxa"/>
            <w:tcBorders>
              <w:top w:val="nil"/>
              <w:left w:val="nil"/>
              <w:bottom w:val="nil"/>
              <w:right w:val="nil"/>
            </w:tcBorders>
          </w:tcPr>
          <w:p w14:paraId="3DDC5BA3" w14:textId="77777777" w:rsidR="008831A2" w:rsidRPr="00D95AF2" w:rsidRDefault="008831A2">
            <w:pPr>
              <w:pStyle w:val="TAC"/>
            </w:pPr>
            <w:r w:rsidRPr="00D95AF2">
              <w:t>6</w:t>
            </w:r>
          </w:p>
        </w:tc>
        <w:tc>
          <w:tcPr>
            <w:tcW w:w="779" w:type="dxa"/>
            <w:tcBorders>
              <w:top w:val="nil"/>
              <w:left w:val="nil"/>
              <w:bottom w:val="nil"/>
              <w:right w:val="nil"/>
            </w:tcBorders>
          </w:tcPr>
          <w:p w14:paraId="49B46198" w14:textId="77777777" w:rsidR="008831A2" w:rsidRPr="00D95AF2" w:rsidRDefault="008831A2">
            <w:pPr>
              <w:pStyle w:val="TAC"/>
            </w:pPr>
            <w:r w:rsidRPr="00D95AF2">
              <w:t>5</w:t>
            </w:r>
          </w:p>
        </w:tc>
        <w:tc>
          <w:tcPr>
            <w:tcW w:w="496" w:type="dxa"/>
            <w:tcBorders>
              <w:top w:val="nil"/>
              <w:left w:val="nil"/>
              <w:bottom w:val="nil"/>
              <w:right w:val="nil"/>
            </w:tcBorders>
          </w:tcPr>
          <w:p w14:paraId="2810D4D8" w14:textId="77777777" w:rsidR="008831A2" w:rsidRPr="00D95AF2" w:rsidRDefault="008831A2">
            <w:pPr>
              <w:pStyle w:val="TAC"/>
            </w:pPr>
            <w:r w:rsidRPr="00D95AF2">
              <w:t>4</w:t>
            </w:r>
          </w:p>
        </w:tc>
        <w:tc>
          <w:tcPr>
            <w:tcW w:w="709" w:type="dxa"/>
            <w:tcBorders>
              <w:top w:val="nil"/>
              <w:left w:val="nil"/>
              <w:bottom w:val="nil"/>
              <w:right w:val="nil"/>
            </w:tcBorders>
          </w:tcPr>
          <w:p w14:paraId="28C22708" w14:textId="77777777" w:rsidR="008831A2" w:rsidRPr="00D95AF2" w:rsidRDefault="008831A2">
            <w:pPr>
              <w:pStyle w:val="TAC"/>
            </w:pPr>
            <w:r w:rsidRPr="00D95AF2">
              <w:t>3</w:t>
            </w:r>
          </w:p>
        </w:tc>
        <w:tc>
          <w:tcPr>
            <w:tcW w:w="993" w:type="dxa"/>
            <w:tcBorders>
              <w:top w:val="nil"/>
              <w:left w:val="nil"/>
              <w:bottom w:val="nil"/>
              <w:right w:val="nil"/>
            </w:tcBorders>
          </w:tcPr>
          <w:p w14:paraId="3B60191A" w14:textId="77777777" w:rsidR="008831A2" w:rsidRPr="00D95AF2" w:rsidRDefault="008831A2">
            <w:pPr>
              <w:pStyle w:val="TAC"/>
            </w:pPr>
            <w:r w:rsidRPr="00D95AF2">
              <w:t>2</w:t>
            </w:r>
          </w:p>
        </w:tc>
        <w:tc>
          <w:tcPr>
            <w:tcW w:w="708" w:type="dxa"/>
            <w:tcBorders>
              <w:top w:val="nil"/>
              <w:left w:val="nil"/>
              <w:bottom w:val="nil"/>
              <w:right w:val="nil"/>
            </w:tcBorders>
          </w:tcPr>
          <w:p w14:paraId="70AFC0F3" w14:textId="77777777" w:rsidR="008831A2" w:rsidRPr="00D95AF2" w:rsidRDefault="008831A2">
            <w:pPr>
              <w:pStyle w:val="TAC"/>
            </w:pPr>
            <w:r w:rsidRPr="00D95AF2">
              <w:t>1</w:t>
            </w:r>
          </w:p>
        </w:tc>
        <w:tc>
          <w:tcPr>
            <w:tcW w:w="1560" w:type="dxa"/>
            <w:tcBorders>
              <w:top w:val="nil"/>
              <w:left w:val="nil"/>
              <w:bottom w:val="nil"/>
              <w:right w:val="nil"/>
            </w:tcBorders>
          </w:tcPr>
          <w:p w14:paraId="218A278F" w14:textId="77777777" w:rsidR="008831A2" w:rsidRPr="00D95AF2" w:rsidRDefault="008831A2">
            <w:pPr>
              <w:pStyle w:val="TAL"/>
            </w:pPr>
          </w:p>
        </w:tc>
      </w:tr>
      <w:tr w:rsidR="008831A2" w:rsidRPr="00D95AF2" w14:paraId="74804B64" w14:textId="77777777">
        <w:trPr>
          <w:cantSplit/>
          <w:jc w:val="center"/>
        </w:trPr>
        <w:tc>
          <w:tcPr>
            <w:tcW w:w="709" w:type="dxa"/>
            <w:tcBorders>
              <w:top w:val="single" w:sz="4" w:space="0" w:color="auto"/>
              <w:bottom w:val="single" w:sz="4" w:space="0" w:color="auto"/>
            </w:tcBorders>
          </w:tcPr>
          <w:p w14:paraId="78B794B6"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35D0F018" w14:textId="77777777" w:rsidR="008831A2" w:rsidRPr="00D95AF2" w:rsidRDefault="008831A2">
            <w:pPr>
              <w:pStyle w:val="TAC"/>
            </w:pPr>
            <w:r w:rsidRPr="00D95AF2">
              <w:t>Facility IEI</w:t>
            </w:r>
          </w:p>
        </w:tc>
        <w:tc>
          <w:tcPr>
            <w:tcW w:w="1560" w:type="dxa"/>
            <w:tcBorders>
              <w:top w:val="nil"/>
              <w:left w:val="nil"/>
              <w:bottom w:val="nil"/>
              <w:right w:val="nil"/>
            </w:tcBorders>
          </w:tcPr>
          <w:p w14:paraId="2B97AACD" w14:textId="77777777" w:rsidR="008831A2" w:rsidRPr="00D95AF2" w:rsidRDefault="008831A2">
            <w:pPr>
              <w:pStyle w:val="TAL"/>
            </w:pPr>
            <w:r w:rsidRPr="00D95AF2">
              <w:t>octet 1</w:t>
            </w:r>
          </w:p>
        </w:tc>
      </w:tr>
      <w:tr w:rsidR="008831A2" w:rsidRPr="00D95AF2" w14:paraId="1406F8FB" w14:textId="77777777">
        <w:trPr>
          <w:cantSplit/>
          <w:jc w:val="center"/>
        </w:trPr>
        <w:tc>
          <w:tcPr>
            <w:tcW w:w="5955" w:type="dxa"/>
            <w:gridSpan w:val="8"/>
            <w:tcBorders>
              <w:top w:val="single" w:sz="4" w:space="0" w:color="auto"/>
              <w:bottom w:val="single" w:sz="4" w:space="0" w:color="auto"/>
              <w:right w:val="single" w:sz="4" w:space="0" w:color="auto"/>
            </w:tcBorders>
          </w:tcPr>
          <w:p w14:paraId="78D9421F" w14:textId="77777777" w:rsidR="008831A2" w:rsidRPr="00D95AF2" w:rsidRDefault="008831A2">
            <w:pPr>
              <w:pStyle w:val="TAC"/>
            </w:pPr>
            <w:r w:rsidRPr="00D95AF2">
              <w:t>Length of facility contents</w:t>
            </w:r>
          </w:p>
        </w:tc>
        <w:tc>
          <w:tcPr>
            <w:tcW w:w="1560" w:type="dxa"/>
            <w:tcBorders>
              <w:top w:val="nil"/>
              <w:left w:val="nil"/>
              <w:bottom w:val="nil"/>
              <w:right w:val="nil"/>
            </w:tcBorders>
          </w:tcPr>
          <w:p w14:paraId="41CA96C6" w14:textId="77777777" w:rsidR="008831A2" w:rsidRPr="00D95AF2" w:rsidRDefault="008831A2">
            <w:pPr>
              <w:pStyle w:val="TAL"/>
            </w:pPr>
            <w:r w:rsidRPr="00D95AF2">
              <w:t>octet 2</w:t>
            </w:r>
          </w:p>
        </w:tc>
      </w:tr>
      <w:tr w:rsidR="008831A2" w:rsidRPr="00D95AF2" w14:paraId="31B41940" w14:textId="77777777">
        <w:trPr>
          <w:cantSplit/>
          <w:jc w:val="center"/>
        </w:trPr>
        <w:tc>
          <w:tcPr>
            <w:tcW w:w="5955" w:type="dxa"/>
            <w:gridSpan w:val="8"/>
            <w:tcBorders>
              <w:top w:val="single" w:sz="4" w:space="0" w:color="auto"/>
              <w:right w:val="single" w:sz="4" w:space="0" w:color="auto"/>
            </w:tcBorders>
          </w:tcPr>
          <w:p w14:paraId="6A8A80DC" w14:textId="77777777" w:rsidR="008831A2" w:rsidRPr="00D95AF2" w:rsidRDefault="008831A2">
            <w:pPr>
              <w:pStyle w:val="TAC"/>
            </w:pPr>
            <w:r w:rsidRPr="00D95AF2">
              <w:t>Facility information (see 3GPP TS 24.080</w:t>
            </w:r>
            <w:r w:rsidR="00282C3B" w:rsidRPr="00D95AF2">
              <w:t xml:space="preserve"> [24]</w:t>
            </w:r>
            <w:r w:rsidRPr="00D95AF2">
              <w:t>)</w:t>
            </w:r>
          </w:p>
        </w:tc>
        <w:tc>
          <w:tcPr>
            <w:tcW w:w="1560" w:type="dxa"/>
            <w:tcBorders>
              <w:top w:val="nil"/>
              <w:left w:val="nil"/>
              <w:bottom w:val="nil"/>
              <w:right w:val="nil"/>
            </w:tcBorders>
          </w:tcPr>
          <w:p w14:paraId="5E7E634B" w14:textId="77777777" w:rsidR="008831A2" w:rsidRPr="00D95AF2" w:rsidRDefault="008831A2">
            <w:pPr>
              <w:pStyle w:val="TAL"/>
            </w:pPr>
            <w:r w:rsidRPr="00D95AF2">
              <w:t>octet 3-?*</w:t>
            </w:r>
          </w:p>
        </w:tc>
      </w:tr>
    </w:tbl>
    <w:p w14:paraId="65398064" w14:textId="77777777" w:rsidR="008831A2" w:rsidRPr="00D95AF2" w:rsidRDefault="008831A2">
      <w:pPr>
        <w:pStyle w:val="TAN"/>
      </w:pPr>
    </w:p>
    <w:p w14:paraId="69FF7BDB" w14:textId="77777777" w:rsidR="008831A2" w:rsidRPr="00D95AF2" w:rsidRDefault="008831A2">
      <w:pPr>
        <w:pStyle w:val="TF"/>
      </w:pPr>
      <w:bookmarkStart w:id="2845" w:name="_CRFigure10_5_1013GPPTS24_008"/>
      <w:r w:rsidRPr="00D95AF2">
        <w:t xml:space="preserve">Figure </w:t>
      </w:r>
      <w:bookmarkEnd w:id="2845"/>
      <w:r w:rsidRPr="00D95AF2">
        <w:t>10.5.101/3GPP TS 24.008</w:t>
      </w:r>
    </w:p>
    <w:p w14:paraId="093F603F" w14:textId="77777777" w:rsidR="008831A2" w:rsidRPr="00D95AF2" w:rsidRDefault="008831A2">
      <w:pPr>
        <w:pStyle w:val="Heading4"/>
      </w:pPr>
      <w:bookmarkStart w:id="2846" w:name="_Toc193383465"/>
      <w:bookmarkStart w:id="2847" w:name="_CR10_5_4_16"/>
      <w:bookmarkEnd w:id="2847"/>
      <w:r w:rsidRPr="00D95AF2">
        <w:t>10.5.4.16</w:t>
      </w:r>
      <w:r w:rsidRPr="00D95AF2">
        <w:tab/>
        <w:t>High layer compatibility</w:t>
      </w:r>
      <w:bookmarkEnd w:id="2846"/>
    </w:p>
    <w:p w14:paraId="5F5C02A3" w14:textId="77777777" w:rsidR="008831A2" w:rsidRPr="00D95AF2" w:rsidRDefault="008831A2">
      <w:r w:rsidRPr="00D95AF2">
        <w:t>The purpose of the high layer compatibility information element is to provide a means which should be used by the remote user for compatibility checking. See annex B.</w:t>
      </w:r>
    </w:p>
    <w:p w14:paraId="67DE186E" w14:textId="77777777" w:rsidR="008831A2" w:rsidRPr="00D95AF2" w:rsidRDefault="008831A2">
      <w:r w:rsidRPr="00D95AF2">
        <w:t>The high layer compatibility information element is coded as shown in figure 10.5.102/3GPP TS 24.008 and table 10.5.125/3GPP TS 24.008.</w:t>
      </w:r>
    </w:p>
    <w:p w14:paraId="4E5C1F68" w14:textId="77777777" w:rsidR="008831A2" w:rsidRPr="00D95AF2" w:rsidRDefault="008831A2">
      <w:r w:rsidRPr="00D95AF2">
        <w:t>The high layer compatibility is a type 4 information element with a minimum length of 2 octets and a maximum length of 5 octets.</w:t>
      </w:r>
    </w:p>
    <w:p w14:paraId="3F2DC4C1" w14:textId="77777777" w:rsidR="008831A2" w:rsidRPr="00D95AF2" w:rsidRDefault="008831A2">
      <w:pPr>
        <w:pStyle w:val="NO"/>
      </w:pPr>
      <w:r w:rsidRPr="00D95AF2">
        <w:t>NOTE:</w:t>
      </w:r>
      <w:r w:rsidRPr="00D95AF2">
        <w:tab/>
        <w:t>The high layer compatibility information element is transported transparently by a PLMN between a call originating entity (e.g. a calling user) and the addressed entity (e.g. a remote user or a high layer function network node addressed by the call originating entity). However, if explicitly requested by the user (at subscription time), a network which provides some capabilities to realize teleservices may interpret this information to provide a particular service.</w:t>
      </w:r>
    </w:p>
    <w:p w14:paraId="59E1F02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779"/>
        <w:gridCol w:w="496"/>
        <w:gridCol w:w="709"/>
        <w:gridCol w:w="202"/>
        <w:gridCol w:w="791"/>
        <w:gridCol w:w="708"/>
        <w:gridCol w:w="1560"/>
      </w:tblGrid>
      <w:tr w:rsidR="008831A2" w:rsidRPr="00D95AF2" w14:paraId="002EE01D" w14:textId="77777777">
        <w:trPr>
          <w:cantSplit/>
          <w:jc w:val="center"/>
        </w:trPr>
        <w:tc>
          <w:tcPr>
            <w:tcW w:w="709" w:type="dxa"/>
            <w:tcBorders>
              <w:top w:val="nil"/>
              <w:left w:val="nil"/>
              <w:bottom w:val="nil"/>
              <w:right w:val="nil"/>
            </w:tcBorders>
          </w:tcPr>
          <w:p w14:paraId="4BC64841" w14:textId="77777777" w:rsidR="008831A2" w:rsidRPr="00D95AF2" w:rsidRDefault="008831A2">
            <w:pPr>
              <w:pStyle w:val="TAC"/>
            </w:pPr>
            <w:r w:rsidRPr="00D95AF2">
              <w:t>8</w:t>
            </w:r>
          </w:p>
        </w:tc>
        <w:tc>
          <w:tcPr>
            <w:tcW w:w="781" w:type="dxa"/>
            <w:tcBorders>
              <w:top w:val="nil"/>
              <w:left w:val="nil"/>
              <w:bottom w:val="nil"/>
              <w:right w:val="nil"/>
            </w:tcBorders>
          </w:tcPr>
          <w:p w14:paraId="10CEC1C7"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6ECB2CD" w14:textId="77777777" w:rsidR="008831A2" w:rsidRPr="00D95AF2" w:rsidRDefault="008831A2">
            <w:pPr>
              <w:pStyle w:val="TAC"/>
            </w:pPr>
            <w:r w:rsidRPr="00D95AF2">
              <w:t>6</w:t>
            </w:r>
          </w:p>
        </w:tc>
        <w:tc>
          <w:tcPr>
            <w:tcW w:w="779" w:type="dxa"/>
            <w:tcBorders>
              <w:top w:val="nil"/>
              <w:left w:val="nil"/>
              <w:bottom w:val="nil"/>
              <w:right w:val="nil"/>
            </w:tcBorders>
          </w:tcPr>
          <w:p w14:paraId="21945591" w14:textId="77777777" w:rsidR="008831A2" w:rsidRPr="00D95AF2" w:rsidRDefault="008831A2">
            <w:pPr>
              <w:pStyle w:val="TAC"/>
            </w:pPr>
            <w:r w:rsidRPr="00D95AF2">
              <w:t>5</w:t>
            </w:r>
          </w:p>
        </w:tc>
        <w:tc>
          <w:tcPr>
            <w:tcW w:w="496" w:type="dxa"/>
            <w:tcBorders>
              <w:top w:val="nil"/>
              <w:left w:val="nil"/>
              <w:bottom w:val="nil"/>
              <w:right w:val="nil"/>
            </w:tcBorders>
          </w:tcPr>
          <w:p w14:paraId="52A34F27" w14:textId="77777777" w:rsidR="008831A2" w:rsidRPr="00D95AF2" w:rsidRDefault="008831A2">
            <w:pPr>
              <w:pStyle w:val="TAC"/>
            </w:pPr>
            <w:r w:rsidRPr="00D95AF2">
              <w:t>4</w:t>
            </w:r>
          </w:p>
        </w:tc>
        <w:tc>
          <w:tcPr>
            <w:tcW w:w="709" w:type="dxa"/>
            <w:tcBorders>
              <w:top w:val="nil"/>
              <w:left w:val="nil"/>
              <w:bottom w:val="nil"/>
              <w:right w:val="nil"/>
            </w:tcBorders>
          </w:tcPr>
          <w:p w14:paraId="5E205CD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1A967D7F" w14:textId="77777777" w:rsidR="008831A2" w:rsidRPr="00D95AF2" w:rsidRDefault="008831A2">
            <w:pPr>
              <w:pStyle w:val="TAC"/>
            </w:pPr>
            <w:r w:rsidRPr="00D95AF2">
              <w:t>2</w:t>
            </w:r>
          </w:p>
        </w:tc>
        <w:tc>
          <w:tcPr>
            <w:tcW w:w="708" w:type="dxa"/>
            <w:tcBorders>
              <w:top w:val="nil"/>
              <w:left w:val="nil"/>
              <w:bottom w:val="nil"/>
              <w:right w:val="nil"/>
            </w:tcBorders>
          </w:tcPr>
          <w:p w14:paraId="1A593F5D" w14:textId="77777777" w:rsidR="008831A2" w:rsidRPr="00D95AF2" w:rsidRDefault="008831A2">
            <w:pPr>
              <w:pStyle w:val="TAC"/>
            </w:pPr>
            <w:r w:rsidRPr="00D95AF2">
              <w:t>1</w:t>
            </w:r>
          </w:p>
        </w:tc>
        <w:tc>
          <w:tcPr>
            <w:tcW w:w="1560" w:type="dxa"/>
            <w:tcBorders>
              <w:top w:val="nil"/>
              <w:left w:val="nil"/>
              <w:bottom w:val="nil"/>
              <w:right w:val="nil"/>
            </w:tcBorders>
          </w:tcPr>
          <w:p w14:paraId="6CE09E89" w14:textId="77777777" w:rsidR="008831A2" w:rsidRPr="00D95AF2" w:rsidRDefault="008831A2">
            <w:pPr>
              <w:pStyle w:val="TAL"/>
            </w:pPr>
          </w:p>
        </w:tc>
      </w:tr>
      <w:tr w:rsidR="008831A2" w:rsidRPr="00D95AF2" w14:paraId="7A88AA4A" w14:textId="77777777">
        <w:trPr>
          <w:cantSplit/>
          <w:jc w:val="center"/>
        </w:trPr>
        <w:tc>
          <w:tcPr>
            <w:tcW w:w="709" w:type="dxa"/>
            <w:tcBorders>
              <w:top w:val="single" w:sz="4" w:space="0" w:color="auto"/>
              <w:bottom w:val="single" w:sz="4" w:space="0" w:color="auto"/>
            </w:tcBorders>
          </w:tcPr>
          <w:p w14:paraId="21587335" w14:textId="77777777" w:rsidR="008831A2" w:rsidRPr="00D95AF2" w:rsidRDefault="008831A2">
            <w:pPr>
              <w:pStyle w:val="TAC"/>
            </w:pPr>
          </w:p>
        </w:tc>
        <w:tc>
          <w:tcPr>
            <w:tcW w:w="5246" w:type="dxa"/>
            <w:gridSpan w:val="9"/>
            <w:tcBorders>
              <w:top w:val="single" w:sz="4" w:space="0" w:color="auto"/>
              <w:bottom w:val="single" w:sz="4" w:space="0" w:color="auto"/>
              <w:right w:val="single" w:sz="4" w:space="0" w:color="auto"/>
            </w:tcBorders>
          </w:tcPr>
          <w:p w14:paraId="59487459" w14:textId="77777777" w:rsidR="008831A2" w:rsidRPr="00D95AF2" w:rsidRDefault="008831A2">
            <w:pPr>
              <w:pStyle w:val="TAC"/>
            </w:pPr>
            <w:r w:rsidRPr="00D95AF2">
              <w:t>High layer compatibility IEI</w:t>
            </w:r>
          </w:p>
        </w:tc>
        <w:tc>
          <w:tcPr>
            <w:tcW w:w="1560" w:type="dxa"/>
            <w:tcBorders>
              <w:top w:val="nil"/>
              <w:left w:val="nil"/>
              <w:bottom w:val="nil"/>
              <w:right w:val="nil"/>
            </w:tcBorders>
          </w:tcPr>
          <w:p w14:paraId="4BA4561E" w14:textId="77777777" w:rsidR="008831A2" w:rsidRPr="00D95AF2" w:rsidRDefault="008831A2">
            <w:pPr>
              <w:pStyle w:val="TAL"/>
            </w:pPr>
            <w:r w:rsidRPr="00D95AF2">
              <w:t>octet 1</w:t>
            </w:r>
          </w:p>
        </w:tc>
      </w:tr>
      <w:tr w:rsidR="008831A2" w:rsidRPr="00D95AF2" w14:paraId="618C9480" w14:textId="77777777">
        <w:trPr>
          <w:cantSplit/>
          <w:jc w:val="center"/>
        </w:trPr>
        <w:tc>
          <w:tcPr>
            <w:tcW w:w="5955" w:type="dxa"/>
            <w:gridSpan w:val="10"/>
            <w:tcBorders>
              <w:top w:val="single" w:sz="4" w:space="0" w:color="auto"/>
              <w:bottom w:val="single" w:sz="4" w:space="0" w:color="auto"/>
              <w:right w:val="single" w:sz="4" w:space="0" w:color="auto"/>
            </w:tcBorders>
          </w:tcPr>
          <w:p w14:paraId="67F9E093" w14:textId="77777777" w:rsidR="008831A2" w:rsidRPr="00D95AF2" w:rsidRDefault="008831A2">
            <w:pPr>
              <w:pStyle w:val="TAC"/>
            </w:pPr>
          </w:p>
          <w:p w14:paraId="782965CE" w14:textId="77777777" w:rsidR="008831A2" w:rsidRPr="00D95AF2" w:rsidRDefault="008831A2">
            <w:pPr>
              <w:pStyle w:val="TAC"/>
            </w:pPr>
            <w:r w:rsidRPr="00D95AF2">
              <w:t>Length of high layer compatibility contents</w:t>
            </w:r>
          </w:p>
        </w:tc>
        <w:tc>
          <w:tcPr>
            <w:tcW w:w="1560" w:type="dxa"/>
            <w:tcBorders>
              <w:top w:val="nil"/>
              <w:left w:val="nil"/>
              <w:bottom w:val="nil"/>
              <w:right w:val="nil"/>
            </w:tcBorders>
          </w:tcPr>
          <w:p w14:paraId="67337A15" w14:textId="77777777" w:rsidR="008831A2" w:rsidRPr="00D95AF2" w:rsidRDefault="008831A2">
            <w:pPr>
              <w:pStyle w:val="TAL"/>
            </w:pPr>
          </w:p>
          <w:p w14:paraId="3CDF6759" w14:textId="77777777" w:rsidR="008831A2" w:rsidRPr="00D95AF2" w:rsidRDefault="008831A2">
            <w:pPr>
              <w:pStyle w:val="TAL"/>
            </w:pPr>
            <w:r w:rsidRPr="00D95AF2">
              <w:t>octet 2</w:t>
            </w:r>
          </w:p>
        </w:tc>
      </w:tr>
      <w:tr w:rsidR="008831A2" w:rsidRPr="00D95AF2" w14:paraId="090AA11F" w14:textId="77777777">
        <w:trPr>
          <w:cantSplit/>
          <w:jc w:val="center"/>
        </w:trPr>
        <w:tc>
          <w:tcPr>
            <w:tcW w:w="709" w:type="dxa"/>
            <w:tcBorders>
              <w:top w:val="single" w:sz="4" w:space="0" w:color="auto"/>
              <w:bottom w:val="single" w:sz="4" w:space="0" w:color="auto"/>
            </w:tcBorders>
          </w:tcPr>
          <w:p w14:paraId="6929E42A" w14:textId="77777777" w:rsidR="008831A2" w:rsidRPr="00D95AF2" w:rsidRDefault="008831A2">
            <w:pPr>
              <w:pStyle w:val="TAC"/>
            </w:pPr>
            <w:r w:rsidRPr="00D95AF2">
              <w:t>1</w:t>
            </w:r>
          </w:p>
          <w:p w14:paraId="07230E28" w14:textId="77777777" w:rsidR="008831A2" w:rsidRPr="00D95AF2" w:rsidRDefault="008831A2">
            <w:pPr>
              <w:pStyle w:val="TAC"/>
            </w:pPr>
            <w:r w:rsidRPr="00D95AF2">
              <w:t>ext</w:t>
            </w:r>
          </w:p>
        </w:tc>
        <w:tc>
          <w:tcPr>
            <w:tcW w:w="1498" w:type="dxa"/>
            <w:gridSpan w:val="2"/>
            <w:tcBorders>
              <w:top w:val="single" w:sz="4" w:space="0" w:color="auto"/>
              <w:bottom w:val="single" w:sz="4" w:space="0" w:color="auto"/>
              <w:right w:val="single" w:sz="4" w:space="0" w:color="auto"/>
            </w:tcBorders>
          </w:tcPr>
          <w:p w14:paraId="66E2C169" w14:textId="77777777" w:rsidR="008831A2" w:rsidRPr="00D95AF2" w:rsidRDefault="008831A2">
            <w:pPr>
              <w:pStyle w:val="TAC"/>
            </w:pPr>
            <w:r w:rsidRPr="00D95AF2">
              <w:t>coding</w:t>
            </w:r>
          </w:p>
          <w:p w14:paraId="2422D1C8" w14:textId="77777777" w:rsidR="008831A2" w:rsidRPr="00D95AF2" w:rsidRDefault="008831A2">
            <w:pPr>
              <w:pStyle w:val="TAC"/>
            </w:pPr>
            <w:r w:rsidRPr="00D95AF2">
              <w:t>standard</w:t>
            </w:r>
          </w:p>
        </w:tc>
        <w:tc>
          <w:tcPr>
            <w:tcW w:w="2249" w:type="dxa"/>
            <w:gridSpan w:val="5"/>
            <w:tcBorders>
              <w:top w:val="single" w:sz="4" w:space="0" w:color="auto"/>
              <w:bottom w:val="single" w:sz="4" w:space="0" w:color="auto"/>
              <w:right w:val="single" w:sz="4" w:space="0" w:color="auto"/>
            </w:tcBorders>
          </w:tcPr>
          <w:p w14:paraId="66D6AA10" w14:textId="77777777" w:rsidR="008831A2" w:rsidRPr="00D95AF2" w:rsidRDefault="008831A2">
            <w:pPr>
              <w:pStyle w:val="TAC"/>
            </w:pPr>
          </w:p>
          <w:p w14:paraId="544721CB" w14:textId="77777777" w:rsidR="008831A2" w:rsidRPr="00D95AF2" w:rsidRDefault="008831A2">
            <w:pPr>
              <w:pStyle w:val="TAC"/>
            </w:pPr>
            <w:r w:rsidRPr="00D95AF2">
              <w:t>interpretation</w:t>
            </w:r>
          </w:p>
        </w:tc>
        <w:tc>
          <w:tcPr>
            <w:tcW w:w="1499" w:type="dxa"/>
            <w:gridSpan w:val="2"/>
            <w:tcBorders>
              <w:top w:val="single" w:sz="4" w:space="0" w:color="auto"/>
              <w:bottom w:val="single" w:sz="4" w:space="0" w:color="auto"/>
              <w:right w:val="single" w:sz="4" w:space="0" w:color="auto"/>
            </w:tcBorders>
          </w:tcPr>
          <w:p w14:paraId="47E85DDC" w14:textId="77777777" w:rsidR="008831A2" w:rsidRPr="00D95AF2" w:rsidRDefault="008831A2">
            <w:pPr>
              <w:pStyle w:val="TAC"/>
            </w:pPr>
            <w:r w:rsidRPr="00D95AF2">
              <w:t>presentat.</w:t>
            </w:r>
          </w:p>
          <w:p w14:paraId="38659717" w14:textId="77777777" w:rsidR="008831A2" w:rsidRPr="00D95AF2" w:rsidRDefault="008831A2">
            <w:pPr>
              <w:pStyle w:val="TAC"/>
            </w:pPr>
            <w:r w:rsidRPr="00D95AF2">
              <w:t>method of</w:t>
            </w:r>
          </w:p>
          <w:p w14:paraId="2C6222DA" w14:textId="77777777" w:rsidR="008831A2" w:rsidRPr="00D95AF2" w:rsidRDefault="008831A2">
            <w:pPr>
              <w:pStyle w:val="TAC"/>
            </w:pPr>
            <w:r w:rsidRPr="00D95AF2">
              <w:t>protocol</w:t>
            </w:r>
          </w:p>
          <w:p w14:paraId="4BDFC256" w14:textId="77777777" w:rsidR="008831A2" w:rsidRPr="00D95AF2" w:rsidRDefault="008831A2">
            <w:pPr>
              <w:pStyle w:val="TAC"/>
            </w:pPr>
            <w:r w:rsidRPr="00D95AF2">
              <w:t>profile</w:t>
            </w:r>
          </w:p>
        </w:tc>
        <w:tc>
          <w:tcPr>
            <w:tcW w:w="1560" w:type="dxa"/>
            <w:tcBorders>
              <w:top w:val="nil"/>
              <w:left w:val="nil"/>
              <w:bottom w:val="nil"/>
              <w:right w:val="nil"/>
            </w:tcBorders>
          </w:tcPr>
          <w:p w14:paraId="622F3F79" w14:textId="77777777" w:rsidR="008831A2" w:rsidRPr="00D95AF2" w:rsidRDefault="008831A2">
            <w:pPr>
              <w:pStyle w:val="TAL"/>
            </w:pPr>
          </w:p>
          <w:p w14:paraId="49A2E3D1" w14:textId="77777777" w:rsidR="008831A2" w:rsidRPr="00D95AF2" w:rsidRDefault="008831A2">
            <w:pPr>
              <w:pStyle w:val="TAL"/>
            </w:pPr>
            <w:r w:rsidRPr="00D95AF2">
              <w:t>octet 3*</w:t>
            </w:r>
          </w:p>
        </w:tc>
      </w:tr>
      <w:tr w:rsidR="008831A2" w:rsidRPr="00D95AF2" w14:paraId="3951FE8C" w14:textId="77777777">
        <w:trPr>
          <w:cantSplit/>
          <w:jc w:val="center"/>
        </w:trPr>
        <w:tc>
          <w:tcPr>
            <w:tcW w:w="709" w:type="dxa"/>
            <w:tcBorders>
              <w:top w:val="single" w:sz="4" w:space="0" w:color="auto"/>
              <w:bottom w:val="single" w:sz="4" w:space="0" w:color="auto"/>
            </w:tcBorders>
          </w:tcPr>
          <w:p w14:paraId="77D3CDB8" w14:textId="77777777" w:rsidR="008831A2" w:rsidRPr="00D95AF2" w:rsidRDefault="008831A2">
            <w:pPr>
              <w:pStyle w:val="TAC"/>
            </w:pPr>
            <w:r w:rsidRPr="00D95AF2">
              <w:t>0/1</w:t>
            </w:r>
          </w:p>
          <w:p w14:paraId="1387F32C" w14:textId="77777777" w:rsidR="008831A2" w:rsidRPr="00D95AF2" w:rsidRDefault="008831A2">
            <w:pPr>
              <w:pStyle w:val="TAC"/>
            </w:pPr>
            <w:r w:rsidRPr="00D95AF2">
              <w:t>ext</w:t>
            </w:r>
          </w:p>
        </w:tc>
        <w:tc>
          <w:tcPr>
            <w:tcW w:w="5246" w:type="dxa"/>
            <w:gridSpan w:val="9"/>
            <w:tcBorders>
              <w:top w:val="single" w:sz="4" w:space="0" w:color="auto"/>
              <w:bottom w:val="single" w:sz="4" w:space="0" w:color="auto"/>
              <w:right w:val="single" w:sz="4" w:space="0" w:color="auto"/>
            </w:tcBorders>
          </w:tcPr>
          <w:p w14:paraId="6188A50A" w14:textId="77777777" w:rsidR="008831A2" w:rsidRPr="00D95AF2" w:rsidRDefault="008831A2">
            <w:pPr>
              <w:pStyle w:val="TAC"/>
            </w:pPr>
          </w:p>
          <w:p w14:paraId="52306A77" w14:textId="77777777" w:rsidR="008831A2" w:rsidRPr="00D95AF2" w:rsidRDefault="008831A2">
            <w:pPr>
              <w:pStyle w:val="TAC"/>
            </w:pPr>
            <w:r w:rsidRPr="00D95AF2">
              <w:t>High layer characteristics identification</w:t>
            </w:r>
          </w:p>
        </w:tc>
        <w:tc>
          <w:tcPr>
            <w:tcW w:w="1560" w:type="dxa"/>
            <w:tcBorders>
              <w:top w:val="nil"/>
              <w:left w:val="nil"/>
              <w:bottom w:val="nil"/>
              <w:right w:val="nil"/>
            </w:tcBorders>
          </w:tcPr>
          <w:p w14:paraId="26713E69" w14:textId="77777777" w:rsidR="008831A2" w:rsidRPr="00D95AF2" w:rsidRDefault="008831A2">
            <w:pPr>
              <w:pStyle w:val="TAL"/>
            </w:pPr>
            <w:r w:rsidRPr="00D95AF2">
              <w:t>octet 4*</w:t>
            </w:r>
          </w:p>
          <w:p w14:paraId="6173FA30" w14:textId="77777777" w:rsidR="008831A2" w:rsidRPr="00D95AF2" w:rsidRDefault="008831A2">
            <w:pPr>
              <w:pStyle w:val="TAL"/>
            </w:pPr>
          </w:p>
        </w:tc>
      </w:tr>
      <w:tr w:rsidR="008831A2" w:rsidRPr="00D95AF2" w14:paraId="02A02718" w14:textId="77777777">
        <w:trPr>
          <w:cantSplit/>
          <w:jc w:val="center"/>
        </w:trPr>
        <w:tc>
          <w:tcPr>
            <w:tcW w:w="709" w:type="dxa"/>
            <w:tcBorders>
              <w:top w:val="single" w:sz="4" w:space="0" w:color="auto"/>
            </w:tcBorders>
          </w:tcPr>
          <w:p w14:paraId="199F050C" w14:textId="77777777" w:rsidR="008831A2" w:rsidRPr="00D95AF2" w:rsidRDefault="008831A2">
            <w:pPr>
              <w:pStyle w:val="TAC"/>
            </w:pPr>
            <w:r w:rsidRPr="00D95AF2">
              <w:t>1</w:t>
            </w:r>
          </w:p>
          <w:p w14:paraId="04915C14" w14:textId="77777777" w:rsidR="008831A2" w:rsidRPr="00D95AF2" w:rsidRDefault="008831A2">
            <w:pPr>
              <w:pStyle w:val="TAC"/>
            </w:pPr>
            <w:r w:rsidRPr="00D95AF2">
              <w:t>ext</w:t>
            </w:r>
          </w:p>
        </w:tc>
        <w:tc>
          <w:tcPr>
            <w:tcW w:w="5246" w:type="dxa"/>
            <w:gridSpan w:val="9"/>
            <w:tcBorders>
              <w:top w:val="single" w:sz="4" w:space="0" w:color="auto"/>
              <w:right w:val="single" w:sz="4" w:space="0" w:color="auto"/>
            </w:tcBorders>
          </w:tcPr>
          <w:p w14:paraId="57862004" w14:textId="77777777" w:rsidR="008831A2" w:rsidRPr="00D95AF2" w:rsidRDefault="008831A2">
            <w:pPr>
              <w:pStyle w:val="TAC"/>
            </w:pPr>
            <w:r w:rsidRPr="00D95AF2">
              <w:t>Extended high layer characteristics</w:t>
            </w:r>
          </w:p>
          <w:p w14:paraId="4F870E7F" w14:textId="77777777" w:rsidR="008831A2" w:rsidRPr="00D95AF2" w:rsidRDefault="008831A2">
            <w:pPr>
              <w:pStyle w:val="TAC"/>
            </w:pPr>
            <w:r w:rsidRPr="00D95AF2">
              <w:t>identification</w:t>
            </w:r>
          </w:p>
        </w:tc>
        <w:tc>
          <w:tcPr>
            <w:tcW w:w="1560" w:type="dxa"/>
            <w:tcBorders>
              <w:top w:val="nil"/>
              <w:left w:val="nil"/>
              <w:bottom w:val="nil"/>
              <w:right w:val="nil"/>
            </w:tcBorders>
          </w:tcPr>
          <w:p w14:paraId="0B43FE33" w14:textId="77777777" w:rsidR="008831A2" w:rsidRPr="00D95AF2" w:rsidRDefault="008831A2">
            <w:pPr>
              <w:pStyle w:val="TAL"/>
            </w:pPr>
            <w:r w:rsidRPr="00D95AF2">
              <w:t>octet 4a*</w:t>
            </w:r>
          </w:p>
          <w:p w14:paraId="4A7B98C2" w14:textId="77777777" w:rsidR="008831A2" w:rsidRPr="00D95AF2" w:rsidRDefault="008831A2">
            <w:pPr>
              <w:pStyle w:val="TAL"/>
            </w:pPr>
            <w:r w:rsidRPr="00D95AF2">
              <w:tab/>
              <w:t>(note)</w:t>
            </w:r>
          </w:p>
        </w:tc>
      </w:tr>
    </w:tbl>
    <w:p w14:paraId="55086450" w14:textId="77777777" w:rsidR="008831A2" w:rsidRPr="00D95AF2" w:rsidRDefault="008831A2">
      <w:pPr>
        <w:pStyle w:val="TAN"/>
      </w:pPr>
    </w:p>
    <w:p w14:paraId="3DFD2B6E" w14:textId="77777777" w:rsidR="008831A2" w:rsidRPr="00D95AF2" w:rsidRDefault="008831A2">
      <w:pPr>
        <w:pStyle w:val="TF"/>
      </w:pPr>
      <w:bookmarkStart w:id="2848" w:name="_CRFigure10_5_1023GPPTS24_008Highlayerc"/>
      <w:r w:rsidRPr="00D95AF2">
        <w:t xml:space="preserve">Figure </w:t>
      </w:r>
      <w:bookmarkEnd w:id="2848"/>
      <w:r w:rsidRPr="00D95AF2">
        <w:t>10.5.102/3GPP TS 24.008 High layer compatibility information element</w:t>
      </w:r>
    </w:p>
    <w:p w14:paraId="3477E7B0" w14:textId="77777777" w:rsidR="008831A2" w:rsidRPr="00D95AF2" w:rsidRDefault="008831A2">
      <w:r w:rsidRPr="00D95AF2">
        <w:t>If the value part of the IE is empty, the IE indicates "not applicable".</w:t>
      </w:r>
    </w:p>
    <w:p w14:paraId="770024C6" w14:textId="77777777" w:rsidR="008831A2" w:rsidRPr="00D95AF2" w:rsidRDefault="008831A2">
      <w:pPr>
        <w:pStyle w:val="NO"/>
      </w:pPr>
      <w:r w:rsidRPr="00D95AF2">
        <w:t>NOTE:</w:t>
      </w:r>
      <w:r w:rsidRPr="00D95AF2">
        <w:tab/>
        <w:t>Octet 4a may be present e.g. when octet 4 indicates Maintenance or Management, or audio visual.</w:t>
      </w:r>
    </w:p>
    <w:p w14:paraId="5B8FB7F7" w14:textId="77777777" w:rsidR="008831A2" w:rsidRPr="00D95AF2" w:rsidRDefault="008831A2">
      <w:pPr>
        <w:pStyle w:val="TH"/>
      </w:pPr>
      <w:bookmarkStart w:id="2849" w:name="_CRTable10_5_1253GPPTS24_008"/>
      <w:r w:rsidRPr="00D95AF2">
        <w:t xml:space="preserve">Table </w:t>
      </w:r>
      <w:bookmarkEnd w:id="2849"/>
      <w:r w:rsidRPr="00D95AF2">
        <w:t>10.5.125/3GPP TS 24.008: High layer compati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69F42B3A" w14:textId="77777777">
        <w:trPr>
          <w:cantSplit/>
          <w:jc w:val="center"/>
        </w:trPr>
        <w:tc>
          <w:tcPr>
            <w:tcW w:w="7087" w:type="dxa"/>
          </w:tcPr>
          <w:p w14:paraId="33915845" w14:textId="77777777" w:rsidR="008831A2" w:rsidRPr="00D95AF2" w:rsidRDefault="008831A2">
            <w:pPr>
              <w:pStyle w:val="TAL"/>
            </w:pPr>
            <w:r w:rsidRPr="00D95AF2">
              <w:t>Coding standard (octet 3)</w:t>
            </w:r>
          </w:p>
        </w:tc>
      </w:tr>
      <w:tr w:rsidR="008831A2" w:rsidRPr="00D95AF2" w14:paraId="305AC5A4" w14:textId="77777777">
        <w:trPr>
          <w:cantSplit/>
          <w:jc w:val="center"/>
        </w:trPr>
        <w:tc>
          <w:tcPr>
            <w:tcW w:w="7087" w:type="dxa"/>
          </w:tcPr>
          <w:p w14:paraId="572B39F1" w14:textId="77777777" w:rsidR="008831A2" w:rsidRPr="00D95AF2" w:rsidRDefault="008831A2">
            <w:pPr>
              <w:pStyle w:val="TAL"/>
            </w:pPr>
            <w:r w:rsidRPr="00D95AF2">
              <w:t>see ITU Recommendation Q.931.</w:t>
            </w:r>
          </w:p>
        </w:tc>
      </w:tr>
      <w:tr w:rsidR="008831A2" w:rsidRPr="00D95AF2" w14:paraId="7B99208A" w14:textId="77777777">
        <w:trPr>
          <w:cantSplit/>
          <w:jc w:val="center"/>
        </w:trPr>
        <w:tc>
          <w:tcPr>
            <w:tcW w:w="7087" w:type="dxa"/>
          </w:tcPr>
          <w:p w14:paraId="255CFE6B" w14:textId="77777777" w:rsidR="008831A2" w:rsidRPr="00D95AF2" w:rsidRDefault="008831A2">
            <w:pPr>
              <w:pStyle w:val="TAL"/>
            </w:pPr>
          </w:p>
        </w:tc>
      </w:tr>
      <w:tr w:rsidR="008831A2" w:rsidRPr="00D95AF2" w14:paraId="6DF2CBC3" w14:textId="77777777">
        <w:trPr>
          <w:cantSplit/>
          <w:jc w:val="center"/>
        </w:trPr>
        <w:tc>
          <w:tcPr>
            <w:tcW w:w="7087" w:type="dxa"/>
          </w:tcPr>
          <w:p w14:paraId="3C824DE3" w14:textId="77777777" w:rsidR="008831A2" w:rsidRPr="00D95AF2" w:rsidRDefault="008831A2">
            <w:pPr>
              <w:pStyle w:val="TAL"/>
            </w:pPr>
            <w:r w:rsidRPr="00D95AF2">
              <w:t>Interpretation (octet 3)</w:t>
            </w:r>
          </w:p>
        </w:tc>
      </w:tr>
      <w:tr w:rsidR="008831A2" w:rsidRPr="00D95AF2" w14:paraId="454A7BF4" w14:textId="77777777">
        <w:trPr>
          <w:cantSplit/>
          <w:jc w:val="center"/>
        </w:trPr>
        <w:tc>
          <w:tcPr>
            <w:tcW w:w="7087" w:type="dxa"/>
          </w:tcPr>
          <w:p w14:paraId="167FF0ED" w14:textId="77777777" w:rsidR="008831A2" w:rsidRPr="00D95AF2" w:rsidRDefault="008831A2">
            <w:pPr>
              <w:pStyle w:val="TAL"/>
            </w:pPr>
            <w:r w:rsidRPr="00D95AF2">
              <w:t>see ITU Recommendation Q.931.</w:t>
            </w:r>
          </w:p>
        </w:tc>
      </w:tr>
      <w:tr w:rsidR="008831A2" w:rsidRPr="00D95AF2" w14:paraId="7C34E88C" w14:textId="77777777">
        <w:trPr>
          <w:cantSplit/>
          <w:jc w:val="center"/>
        </w:trPr>
        <w:tc>
          <w:tcPr>
            <w:tcW w:w="7087" w:type="dxa"/>
          </w:tcPr>
          <w:p w14:paraId="558220E6" w14:textId="77777777" w:rsidR="008831A2" w:rsidRPr="00D95AF2" w:rsidRDefault="008831A2">
            <w:pPr>
              <w:pStyle w:val="TAL"/>
            </w:pPr>
          </w:p>
        </w:tc>
      </w:tr>
      <w:tr w:rsidR="008831A2" w:rsidRPr="00D95AF2" w14:paraId="3083D714" w14:textId="77777777">
        <w:trPr>
          <w:cantSplit/>
          <w:jc w:val="center"/>
        </w:trPr>
        <w:tc>
          <w:tcPr>
            <w:tcW w:w="7087" w:type="dxa"/>
          </w:tcPr>
          <w:p w14:paraId="14CA50A0" w14:textId="77777777" w:rsidR="008831A2" w:rsidRPr="00D95AF2" w:rsidRDefault="008831A2">
            <w:pPr>
              <w:pStyle w:val="TAL"/>
            </w:pPr>
            <w:r w:rsidRPr="00D95AF2">
              <w:t>Presentation method of protocol profile (octet 3)</w:t>
            </w:r>
          </w:p>
        </w:tc>
      </w:tr>
      <w:tr w:rsidR="008831A2" w:rsidRPr="00D95AF2" w14:paraId="1DA9BF9E" w14:textId="77777777">
        <w:trPr>
          <w:cantSplit/>
          <w:jc w:val="center"/>
        </w:trPr>
        <w:tc>
          <w:tcPr>
            <w:tcW w:w="7087" w:type="dxa"/>
          </w:tcPr>
          <w:p w14:paraId="4CDEE2A5" w14:textId="77777777" w:rsidR="008831A2" w:rsidRPr="00D95AF2" w:rsidRDefault="008831A2">
            <w:pPr>
              <w:pStyle w:val="TAL"/>
            </w:pPr>
            <w:r w:rsidRPr="00D95AF2">
              <w:t>see ITU Recommendation Q.931.</w:t>
            </w:r>
          </w:p>
        </w:tc>
      </w:tr>
      <w:tr w:rsidR="008831A2" w:rsidRPr="00D95AF2" w14:paraId="7B0918E1" w14:textId="77777777">
        <w:trPr>
          <w:cantSplit/>
          <w:jc w:val="center"/>
        </w:trPr>
        <w:tc>
          <w:tcPr>
            <w:tcW w:w="7087" w:type="dxa"/>
          </w:tcPr>
          <w:p w14:paraId="1428C48D" w14:textId="77777777" w:rsidR="008831A2" w:rsidRPr="00D95AF2" w:rsidRDefault="008831A2">
            <w:pPr>
              <w:pStyle w:val="TAL"/>
            </w:pPr>
          </w:p>
        </w:tc>
      </w:tr>
      <w:tr w:rsidR="008831A2" w:rsidRPr="00D95AF2" w14:paraId="234EE0F4" w14:textId="77777777">
        <w:trPr>
          <w:cantSplit/>
          <w:jc w:val="center"/>
        </w:trPr>
        <w:tc>
          <w:tcPr>
            <w:tcW w:w="7087" w:type="dxa"/>
          </w:tcPr>
          <w:p w14:paraId="270C70C4" w14:textId="77777777" w:rsidR="008831A2" w:rsidRPr="00D95AF2" w:rsidRDefault="008831A2">
            <w:pPr>
              <w:pStyle w:val="TAL"/>
            </w:pPr>
            <w:r w:rsidRPr="00D95AF2">
              <w:t>High layer characteristics identification (octet 4)</w:t>
            </w:r>
          </w:p>
        </w:tc>
      </w:tr>
      <w:tr w:rsidR="008831A2" w:rsidRPr="00D95AF2" w14:paraId="6156F951" w14:textId="77777777">
        <w:trPr>
          <w:cantSplit/>
          <w:jc w:val="center"/>
        </w:trPr>
        <w:tc>
          <w:tcPr>
            <w:tcW w:w="7087" w:type="dxa"/>
          </w:tcPr>
          <w:p w14:paraId="2418AAA3" w14:textId="77777777" w:rsidR="008831A2" w:rsidRPr="00D95AF2" w:rsidRDefault="008831A2">
            <w:pPr>
              <w:pStyle w:val="TAL"/>
            </w:pPr>
            <w:r w:rsidRPr="00D95AF2">
              <w:t>see ITU Recommendation Q.931.</w:t>
            </w:r>
          </w:p>
        </w:tc>
      </w:tr>
      <w:tr w:rsidR="008831A2" w:rsidRPr="00D95AF2" w14:paraId="168921D4" w14:textId="77777777">
        <w:trPr>
          <w:cantSplit/>
          <w:jc w:val="center"/>
        </w:trPr>
        <w:tc>
          <w:tcPr>
            <w:tcW w:w="7087" w:type="dxa"/>
          </w:tcPr>
          <w:p w14:paraId="60A78AEA" w14:textId="77777777" w:rsidR="008831A2" w:rsidRPr="00D95AF2" w:rsidRDefault="008831A2">
            <w:pPr>
              <w:pStyle w:val="TAL"/>
            </w:pPr>
            <w:r w:rsidRPr="00D95AF2">
              <w:t>Extended high layer characteristics identification (octet 4a)</w:t>
            </w:r>
          </w:p>
        </w:tc>
      </w:tr>
      <w:tr w:rsidR="008831A2" w:rsidRPr="00D95AF2" w14:paraId="25D6A9A4" w14:textId="77777777">
        <w:trPr>
          <w:cantSplit/>
          <w:jc w:val="center"/>
        </w:trPr>
        <w:tc>
          <w:tcPr>
            <w:tcW w:w="7087" w:type="dxa"/>
          </w:tcPr>
          <w:p w14:paraId="25E38E4B" w14:textId="77777777" w:rsidR="008831A2" w:rsidRPr="00D95AF2" w:rsidRDefault="008831A2">
            <w:pPr>
              <w:pStyle w:val="TAL"/>
            </w:pPr>
            <w:r w:rsidRPr="00D95AF2">
              <w:t>see ITU Recommendation Q.931.</w:t>
            </w:r>
          </w:p>
        </w:tc>
      </w:tr>
    </w:tbl>
    <w:p w14:paraId="3736BC9D" w14:textId="77777777" w:rsidR="008831A2" w:rsidRPr="00D95AF2" w:rsidRDefault="008831A2"/>
    <w:p w14:paraId="49EEAA2D" w14:textId="77777777" w:rsidR="008831A2" w:rsidRPr="00D95AF2" w:rsidRDefault="008831A2">
      <w:pPr>
        <w:pStyle w:val="Heading5"/>
      </w:pPr>
      <w:bookmarkStart w:id="2850" w:name="_Toc193383466"/>
      <w:bookmarkStart w:id="2851" w:name="_CR10_5_4_16_1"/>
      <w:bookmarkEnd w:id="2851"/>
      <w:r w:rsidRPr="00D95AF2">
        <w:lastRenderedPageBreak/>
        <w:t>10.5.4.16.1</w:t>
      </w:r>
      <w:r w:rsidRPr="00D95AF2">
        <w:tab/>
        <w:t>Static conditions for the high layer compatibility IE contents</w:t>
      </w:r>
      <w:bookmarkEnd w:id="2850"/>
    </w:p>
    <w:p w14:paraId="640363B3" w14:textId="77777777" w:rsidR="008831A2" w:rsidRPr="00D95AF2" w:rsidRDefault="008831A2">
      <w:r w:rsidRPr="00D95AF2">
        <w:t>Either the value part of the IE is empty, or it contains at least octet 3 and 4.</w:t>
      </w:r>
    </w:p>
    <w:p w14:paraId="7114C4AF" w14:textId="77777777" w:rsidR="008831A2" w:rsidRPr="00D95AF2" w:rsidRDefault="008831A2">
      <w:pPr>
        <w:pStyle w:val="Heading4"/>
      </w:pPr>
      <w:bookmarkStart w:id="2852" w:name="_Toc193383467"/>
      <w:bookmarkStart w:id="2853" w:name="_CR10_5_4_17"/>
      <w:bookmarkEnd w:id="2853"/>
      <w:r w:rsidRPr="00D95AF2">
        <w:t>10.5.4.17</w:t>
      </w:r>
      <w:r w:rsidRPr="00D95AF2">
        <w:tab/>
        <w:t>Keypad facility</w:t>
      </w:r>
      <w:bookmarkEnd w:id="2852"/>
    </w:p>
    <w:p w14:paraId="44CA54AD" w14:textId="77777777" w:rsidR="008831A2" w:rsidRPr="00D95AF2" w:rsidRDefault="008831A2">
      <w:r w:rsidRPr="00D95AF2">
        <w:t>The purpose of the keypad facility information element is to convey IA5 characters, e.g. entered by means of a terminal keypad (see note).</w:t>
      </w:r>
    </w:p>
    <w:p w14:paraId="211F484B" w14:textId="77777777" w:rsidR="008831A2" w:rsidRPr="00D95AF2" w:rsidRDefault="008831A2">
      <w:r w:rsidRPr="00D95AF2">
        <w:t>The keypad facility information element is coded as shown in figure 10.5.103/3GPP TS 24.008.</w:t>
      </w:r>
    </w:p>
    <w:p w14:paraId="482517BF" w14:textId="77777777" w:rsidR="008831A2" w:rsidRPr="00D95AF2" w:rsidRDefault="008831A2">
      <w:r w:rsidRPr="00D95AF2">
        <w:t>The keypad facility is a type 3 information element with 2 octets length.</w:t>
      </w:r>
    </w:p>
    <w:p w14:paraId="520CE48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0B832FF8" w14:textId="77777777">
        <w:trPr>
          <w:cantSplit/>
          <w:jc w:val="center"/>
        </w:trPr>
        <w:tc>
          <w:tcPr>
            <w:tcW w:w="709" w:type="dxa"/>
            <w:tcBorders>
              <w:top w:val="nil"/>
              <w:left w:val="nil"/>
              <w:bottom w:val="nil"/>
              <w:right w:val="nil"/>
            </w:tcBorders>
          </w:tcPr>
          <w:p w14:paraId="53A92A8C" w14:textId="77777777" w:rsidR="008831A2" w:rsidRPr="00D95AF2" w:rsidRDefault="008831A2">
            <w:pPr>
              <w:pStyle w:val="TAC"/>
            </w:pPr>
            <w:r w:rsidRPr="00D95AF2">
              <w:t>8</w:t>
            </w:r>
          </w:p>
        </w:tc>
        <w:tc>
          <w:tcPr>
            <w:tcW w:w="781" w:type="dxa"/>
            <w:tcBorders>
              <w:top w:val="nil"/>
              <w:left w:val="nil"/>
              <w:bottom w:val="nil"/>
              <w:right w:val="nil"/>
            </w:tcBorders>
          </w:tcPr>
          <w:p w14:paraId="1BD22C94" w14:textId="77777777" w:rsidR="008831A2" w:rsidRPr="00D95AF2" w:rsidRDefault="008831A2">
            <w:pPr>
              <w:pStyle w:val="TAC"/>
            </w:pPr>
            <w:r w:rsidRPr="00D95AF2">
              <w:t>7</w:t>
            </w:r>
          </w:p>
        </w:tc>
        <w:tc>
          <w:tcPr>
            <w:tcW w:w="780" w:type="dxa"/>
            <w:tcBorders>
              <w:top w:val="nil"/>
              <w:left w:val="nil"/>
              <w:bottom w:val="nil"/>
              <w:right w:val="nil"/>
            </w:tcBorders>
          </w:tcPr>
          <w:p w14:paraId="6904FCEF" w14:textId="77777777" w:rsidR="008831A2" w:rsidRPr="00D95AF2" w:rsidRDefault="008831A2">
            <w:pPr>
              <w:pStyle w:val="TAC"/>
            </w:pPr>
            <w:r w:rsidRPr="00D95AF2">
              <w:t>6</w:t>
            </w:r>
          </w:p>
        </w:tc>
        <w:tc>
          <w:tcPr>
            <w:tcW w:w="779" w:type="dxa"/>
            <w:tcBorders>
              <w:top w:val="nil"/>
              <w:left w:val="nil"/>
              <w:bottom w:val="nil"/>
              <w:right w:val="nil"/>
            </w:tcBorders>
          </w:tcPr>
          <w:p w14:paraId="7F684E7D" w14:textId="77777777" w:rsidR="008831A2" w:rsidRPr="00D95AF2" w:rsidRDefault="008831A2">
            <w:pPr>
              <w:pStyle w:val="TAC"/>
            </w:pPr>
            <w:r w:rsidRPr="00D95AF2">
              <w:t>5</w:t>
            </w:r>
          </w:p>
        </w:tc>
        <w:tc>
          <w:tcPr>
            <w:tcW w:w="496" w:type="dxa"/>
            <w:tcBorders>
              <w:top w:val="nil"/>
              <w:left w:val="nil"/>
              <w:bottom w:val="nil"/>
              <w:right w:val="nil"/>
            </w:tcBorders>
          </w:tcPr>
          <w:p w14:paraId="5F98004D" w14:textId="77777777" w:rsidR="008831A2" w:rsidRPr="00D95AF2" w:rsidRDefault="008831A2">
            <w:pPr>
              <w:pStyle w:val="TAC"/>
            </w:pPr>
            <w:r w:rsidRPr="00D95AF2">
              <w:t>4</w:t>
            </w:r>
          </w:p>
        </w:tc>
        <w:tc>
          <w:tcPr>
            <w:tcW w:w="709" w:type="dxa"/>
            <w:tcBorders>
              <w:top w:val="nil"/>
              <w:left w:val="nil"/>
              <w:bottom w:val="nil"/>
              <w:right w:val="nil"/>
            </w:tcBorders>
          </w:tcPr>
          <w:p w14:paraId="65508394" w14:textId="77777777" w:rsidR="008831A2" w:rsidRPr="00D95AF2" w:rsidRDefault="008831A2">
            <w:pPr>
              <w:pStyle w:val="TAC"/>
            </w:pPr>
            <w:r w:rsidRPr="00D95AF2">
              <w:t>3</w:t>
            </w:r>
          </w:p>
        </w:tc>
        <w:tc>
          <w:tcPr>
            <w:tcW w:w="993" w:type="dxa"/>
            <w:tcBorders>
              <w:top w:val="nil"/>
              <w:left w:val="nil"/>
              <w:bottom w:val="nil"/>
              <w:right w:val="nil"/>
            </w:tcBorders>
          </w:tcPr>
          <w:p w14:paraId="5CD4BD66" w14:textId="77777777" w:rsidR="008831A2" w:rsidRPr="00D95AF2" w:rsidRDefault="008831A2">
            <w:pPr>
              <w:pStyle w:val="TAC"/>
            </w:pPr>
            <w:r w:rsidRPr="00D95AF2">
              <w:t>2</w:t>
            </w:r>
          </w:p>
        </w:tc>
        <w:tc>
          <w:tcPr>
            <w:tcW w:w="708" w:type="dxa"/>
            <w:tcBorders>
              <w:top w:val="nil"/>
              <w:left w:val="nil"/>
              <w:bottom w:val="nil"/>
              <w:right w:val="nil"/>
            </w:tcBorders>
          </w:tcPr>
          <w:p w14:paraId="6872DCD3" w14:textId="77777777" w:rsidR="008831A2" w:rsidRPr="00D95AF2" w:rsidRDefault="008831A2">
            <w:pPr>
              <w:pStyle w:val="TAC"/>
            </w:pPr>
            <w:r w:rsidRPr="00D95AF2">
              <w:t>1</w:t>
            </w:r>
          </w:p>
        </w:tc>
        <w:tc>
          <w:tcPr>
            <w:tcW w:w="1560" w:type="dxa"/>
            <w:tcBorders>
              <w:top w:val="nil"/>
              <w:left w:val="nil"/>
              <w:bottom w:val="nil"/>
              <w:right w:val="nil"/>
            </w:tcBorders>
          </w:tcPr>
          <w:p w14:paraId="198E84A3" w14:textId="77777777" w:rsidR="008831A2" w:rsidRPr="00D95AF2" w:rsidRDefault="008831A2">
            <w:pPr>
              <w:pStyle w:val="TAL"/>
            </w:pPr>
          </w:p>
        </w:tc>
      </w:tr>
      <w:tr w:rsidR="008831A2" w:rsidRPr="00D95AF2" w14:paraId="36FDA484" w14:textId="77777777">
        <w:trPr>
          <w:cantSplit/>
          <w:jc w:val="center"/>
        </w:trPr>
        <w:tc>
          <w:tcPr>
            <w:tcW w:w="709" w:type="dxa"/>
            <w:tcBorders>
              <w:top w:val="single" w:sz="4" w:space="0" w:color="auto"/>
              <w:bottom w:val="single" w:sz="4" w:space="0" w:color="auto"/>
            </w:tcBorders>
          </w:tcPr>
          <w:p w14:paraId="42D3ECE6"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5734090C" w14:textId="77777777" w:rsidR="008831A2" w:rsidRPr="00D95AF2" w:rsidRDefault="008831A2">
            <w:pPr>
              <w:pStyle w:val="TAC"/>
            </w:pPr>
            <w:r w:rsidRPr="00D95AF2">
              <w:t>Keypad facility IEI</w:t>
            </w:r>
          </w:p>
        </w:tc>
        <w:tc>
          <w:tcPr>
            <w:tcW w:w="1560" w:type="dxa"/>
            <w:tcBorders>
              <w:top w:val="nil"/>
              <w:left w:val="nil"/>
              <w:bottom w:val="nil"/>
              <w:right w:val="nil"/>
            </w:tcBorders>
          </w:tcPr>
          <w:p w14:paraId="024BF4DE" w14:textId="77777777" w:rsidR="008831A2" w:rsidRPr="00D95AF2" w:rsidRDefault="008831A2">
            <w:pPr>
              <w:pStyle w:val="TAL"/>
            </w:pPr>
            <w:r w:rsidRPr="00D95AF2">
              <w:t>octet 1</w:t>
            </w:r>
          </w:p>
        </w:tc>
      </w:tr>
      <w:tr w:rsidR="008831A2" w:rsidRPr="00D95AF2" w14:paraId="7969BFB1" w14:textId="77777777">
        <w:trPr>
          <w:cantSplit/>
          <w:jc w:val="center"/>
        </w:trPr>
        <w:tc>
          <w:tcPr>
            <w:tcW w:w="709" w:type="dxa"/>
            <w:tcBorders>
              <w:top w:val="single" w:sz="4" w:space="0" w:color="auto"/>
            </w:tcBorders>
          </w:tcPr>
          <w:p w14:paraId="3B9D3AD1" w14:textId="77777777" w:rsidR="008831A2" w:rsidRPr="00D95AF2" w:rsidRDefault="008831A2">
            <w:pPr>
              <w:pStyle w:val="TAC"/>
            </w:pPr>
            <w:r w:rsidRPr="00D95AF2">
              <w:t>Spare</w:t>
            </w:r>
          </w:p>
          <w:p w14:paraId="19E62CC2" w14:textId="77777777" w:rsidR="008831A2" w:rsidRPr="00D95AF2" w:rsidRDefault="008831A2">
            <w:pPr>
              <w:pStyle w:val="TAC"/>
            </w:pPr>
            <w:r w:rsidRPr="00D95AF2">
              <w:t>0</w:t>
            </w:r>
          </w:p>
        </w:tc>
        <w:tc>
          <w:tcPr>
            <w:tcW w:w="5246" w:type="dxa"/>
            <w:gridSpan w:val="7"/>
            <w:tcBorders>
              <w:top w:val="single" w:sz="4" w:space="0" w:color="auto"/>
              <w:right w:val="single" w:sz="4" w:space="0" w:color="auto"/>
            </w:tcBorders>
          </w:tcPr>
          <w:p w14:paraId="2E4FD73C" w14:textId="77777777" w:rsidR="008831A2" w:rsidRPr="00D95AF2" w:rsidRDefault="008831A2">
            <w:pPr>
              <w:pStyle w:val="TAC"/>
            </w:pPr>
          </w:p>
          <w:p w14:paraId="4800DA95" w14:textId="77777777" w:rsidR="008831A2" w:rsidRPr="00D95AF2" w:rsidRDefault="008831A2">
            <w:pPr>
              <w:pStyle w:val="TAC"/>
            </w:pPr>
            <w:r w:rsidRPr="00D95AF2">
              <w:t>Keypad information (IA5 character)</w:t>
            </w:r>
          </w:p>
        </w:tc>
        <w:tc>
          <w:tcPr>
            <w:tcW w:w="1560" w:type="dxa"/>
            <w:tcBorders>
              <w:top w:val="nil"/>
              <w:left w:val="nil"/>
              <w:bottom w:val="nil"/>
              <w:right w:val="nil"/>
            </w:tcBorders>
          </w:tcPr>
          <w:p w14:paraId="63CE7266" w14:textId="77777777" w:rsidR="008831A2" w:rsidRPr="00D95AF2" w:rsidRDefault="008831A2">
            <w:pPr>
              <w:pStyle w:val="TAL"/>
            </w:pPr>
          </w:p>
          <w:p w14:paraId="02079EF5" w14:textId="77777777" w:rsidR="008831A2" w:rsidRPr="00D95AF2" w:rsidRDefault="008831A2">
            <w:pPr>
              <w:pStyle w:val="TAL"/>
            </w:pPr>
            <w:r w:rsidRPr="00D95AF2">
              <w:t>octet 2</w:t>
            </w:r>
          </w:p>
        </w:tc>
      </w:tr>
    </w:tbl>
    <w:p w14:paraId="68EBED53" w14:textId="77777777" w:rsidR="008831A2" w:rsidRPr="00D95AF2" w:rsidRDefault="008831A2">
      <w:pPr>
        <w:pStyle w:val="TAN"/>
      </w:pPr>
    </w:p>
    <w:p w14:paraId="3DFC7C05" w14:textId="77777777" w:rsidR="008831A2" w:rsidRPr="00D95AF2" w:rsidRDefault="008831A2">
      <w:pPr>
        <w:pStyle w:val="TF"/>
      </w:pPr>
      <w:bookmarkStart w:id="2854" w:name="_CRFigure10_5_1033GPPTS24_008Keypadfaci"/>
      <w:r w:rsidRPr="00D95AF2">
        <w:t xml:space="preserve">Figure </w:t>
      </w:r>
      <w:bookmarkEnd w:id="2854"/>
      <w:r w:rsidRPr="00D95AF2">
        <w:t>10.5.103/3GPP TS 24.008 Keypad facility information element</w:t>
      </w:r>
    </w:p>
    <w:p w14:paraId="1A2E90C1" w14:textId="77777777" w:rsidR="008831A2" w:rsidRPr="00D95AF2" w:rsidRDefault="008831A2">
      <w:pPr>
        <w:pStyle w:val="NO"/>
      </w:pPr>
      <w:r w:rsidRPr="00D95AF2">
        <w:t>NOTE:</w:t>
      </w:r>
      <w:r w:rsidRPr="00D95AF2">
        <w:tab/>
        <w:t xml:space="preserve">In the </w:t>
      </w:r>
      <w:r w:rsidR="00F24088" w:rsidRPr="00D95AF2">
        <w:t>3GPP</w:t>
      </w:r>
      <w:r w:rsidRPr="00D95AF2">
        <w:t> system this information element is only used to transfer one DTMF digit (0, 1, ... , 9, A, B, C, D, *, #) as one IA5 character.</w:t>
      </w:r>
    </w:p>
    <w:p w14:paraId="0773F3CA" w14:textId="77777777" w:rsidR="008831A2" w:rsidRPr="00D95AF2" w:rsidRDefault="008831A2">
      <w:pPr>
        <w:pStyle w:val="Heading4"/>
      </w:pPr>
      <w:bookmarkStart w:id="2855" w:name="_Toc193383468"/>
      <w:bookmarkStart w:id="2856" w:name="_CR10_5_4_18"/>
      <w:bookmarkEnd w:id="2856"/>
      <w:r w:rsidRPr="00D95AF2">
        <w:t>10.5.4.18</w:t>
      </w:r>
      <w:r w:rsidRPr="00D95AF2">
        <w:tab/>
        <w:t>Low layer compatibility</w:t>
      </w:r>
      <w:bookmarkEnd w:id="2855"/>
    </w:p>
    <w:p w14:paraId="065C3E4A" w14:textId="77777777" w:rsidR="008831A2" w:rsidRPr="00D95AF2" w:rsidRDefault="008831A2">
      <w:pPr>
        <w:keepNext/>
        <w:keepLines/>
      </w:pPr>
      <w:r w:rsidRPr="00D95AF2">
        <w:t>The purpose of the low layer compatibility information element is to provide a means which should be used for compatibility checking by an addressed entity (e.g., a remote user or an interworking unit or a high layer function network node addressed by the calling user). The low layer compatibility information element is transferred transparently by a PLMN between the call originating entity (e.g. the calling user) and the addressed entity.</w:t>
      </w:r>
    </w:p>
    <w:p w14:paraId="1BCE4F50" w14:textId="77777777" w:rsidR="008831A2" w:rsidRPr="00D95AF2" w:rsidRDefault="008831A2">
      <w:r w:rsidRPr="00D95AF2">
        <w:t>Except for the information element identifier, the low layer compatibility information element is coded as in ITU recommendation Q.931.</w:t>
      </w:r>
    </w:p>
    <w:p w14:paraId="54C56CE7" w14:textId="77777777" w:rsidR="008831A2" w:rsidRPr="00D95AF2" w:rsidRDefault="008831A2">
      <w:r w:rsidRPr="00D95AF2">
        <w:t>For backward compatibility reasons coding of the modem type field according to ETS 300 102-1 (12-90) shall also be supported.</w:t>
      </w:r>
    </w:p>
    <w:p w14:paraId="34EFC6A4" w14:textId="77777777" w:rsidR="008831A2" w:rsidRPr="00D95AF2" w:rsidRDefault="008831A2">
      <w:r w:rsidRPr="00D95AF2">
        <w:t>The low layer compatibility is a type 4 information element with a minimum length of 2 octets and a maximum length of 18 octets.</w:t>
      </w:r>
    </w:p>
    <w:p w14:paraId="6DA44A8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0970624" w14:textId="77777777">
        <w:trPr>
          <w:cantSplit/>
          <w:jc w:val="center"/>
        </w:trPr>
        <w:tc>
          <w:tcPr>
            <w:tcW w:w="709" w:type="dxa"/>
            <w:tcBorders>
              <w:top w:val="nil"/>
              <w:left w:val="nil"/>
              <w:bottom w:val="nil"/>
              <w:right w:val="nil"/>
            </w:tcBorders>
          </w:tcPr>
          <w:p w14:paraId="52CD26A4" w14:textId="77777777" w:rsidR="008831A2" w:rsidRPr="00D95AF2" w:rsidRDefault="008831A2">
            <w:pPr>
              <w:pStyle w:val="TAC"/>
            </w:pPr>
            <w:r w:rsidRPr="00D95AF2">
              <w:t>8</w:t>
            </w:r>
          </w:p>
        </w:tc>
        <w:tc>
          <w:tcPr>
            <w:tcW w:w="781" w:type="dxa"/>
            <w:tcBorders>
              <w:top w:val="nil"/>
              <w:left w:val="nil"/>
              <w:bottom w:val="nil"/>
              <w:right w:val="nil"/>
            </w:tcBorders>
          </w:tcPr>
          <w:p w14:paraId="23504190" w14:textId="77777777" w:rsidR="008831A2" w:rsidRPr="00D95AF2" w:rsidRDefault="008831A2">
            <w:pPr>
              <w:pStyle w:val="TAC"/>
            </w:pPr>
            <w:r w:rsidRPr="00D95AF2">
              <w:t>7</w:t>
            </w:r>
          </w:p>
        </w:tc>
        <w:tc>
          <w:tcPr>
            <w:tcW w:w="780" w:type="dxa"/>
            <w:tcBorders>
              <w:top w:val="nil"/>
              <w:left w:val="nil"/>
              <w:bottom w:val="nil"/>
              <w:right w:val="nil"/>
            </w:tcBorders>
          </w:tcPr>
          <w:p w14:paraId="58EFFEF0" w14:textId="77777777" w:rsidR="008831A2" w:rsidRPr="00D95AF2" w:rsidRDefault="008831A2">
            <w:pPr>
              <w:pStyle w:val="TAC"/>
            </w:pPr>
            <w:r w:rsidRPr="00D95AF2">
              <w:t>6</w:t>
            </w:r>
          </w:p>
        </w:tc>
        <w:tc>
          <w:tcPr>
            <w:tcW w:w="779" w:type="dxa"/>
            <w:tcBorders>
              <w:top w:val="nil"/>
              <w:left w:val="nil"/>
              <w:bottom w:val="nil"/>
              <w:right w:val="nil"/>
            </w:tcBorders>
          </w:tcPr>
          <w:p w14:paraId="0A141DEC" w14:textId="77777777" w:rsidR="008831A2" w:rsidRPr="00D95AF2" w:rsidRDefault="008831A2">
            <w:pPr>
              <w:pStyle w:val="TAC"/>
            </w:pPr>
            <w:r w:rsidRPr="00D95AF2">
              <w:t>5</w:t>
            </w:r>
          </w:p>
        </w:tc>
        <w:tc>
          <w:tcPr>
            <w:tcW w:w="496" w:type="dxa"/>
            <w:tcBorders>
              <w:top w:val="nil"/>
              <w:left w:val="nil"/>
              <w:bottom w:val="nil"/>
              <w:right w:val="nil"/>
            </w:tcBorders>
          </w:tcPr>
          <w:p w14:paraId="40CCAD51" w14:textId="77777777" w:rsidR="008831A2" w:rsidRPr="00D95AF2" w:rsidRDefault="008831A2">
            <w:pPr>
              <w:pStyle w:val="TAC"/>
            </w:pPr>
            <w:r w:rsidRPr="00D95AF2">
              <w:t>4</w:t>
            </w:r>
          </w:p>
        </w:tc>
        <w:tc>
          <w:tcPr>
            <w:tcW w:w="709" w:type="dxa"/>
            <w:tcBorders>
              <w:top w:val="nil"/>
              <w:left w:val="nil"/>
              <w:bottom w:val="nil"/>
              <w:right w:val="nil"/>
            </w:tcBorders>
          </w:tcPr>
          <w:p w14:paraId="0721DA51" w14:textId="77777777" w:rsidR="008831A2" w:rsidRPr="00D95AF2" w:rsidRDefault="008831A2">
            <w:pPr>
              <w:pStyle w:val="TAC"/>
            </w:pPr>
            <w:r w:rsidRPr="00D95AF2">
              <w:t>3</w:t>
            </w:r>
          </w:p>
        </w:tc>
        <w:tc>
          <w:tcPr>
            <w:tcW w:w="993" w:type="dxa"/>
            <w:tcBorders>
              <w:top w:val="nil"/>
              <w:left w:val="nil"/>
              <w:bottom w:val="nil"/>
              <w:right w:val="nil"/>
            </w:tcBorders>
          </w:tcPr>
          <w:p w14:paraId="38C0F964" w14:textId="77777777" w:rsidR="008831A2" w:rsidRPr="00D95AF2" w:rsidRDefault="008831A2">
            <w:pPr>
              <w:pStyle w:val="TAC"/>
            </w:pPr>
            <w:r w:rsidRPr="00D95AF2">
              <w:t>2</w:t>
            </w:r>
          </w:p>
        </w:tc>
        <w:tc>
          <w:tcPr>
            <w:tcW w:w="708" w:type="dxa"/>
            <w:tcBorders>
              <w:top w:val="nil"/>
              <w:left w:val="nil"/>
              <w:bottom w:val="nil"/>
              <w:right w:val="nil"/>
            </w:tcBorders>
          </w:tcPr>
          <w:p w14:paraId="5E2C525C" w14:textId="77777777" w:rsidR="008831A2" w:rsidRPr="00D95AF2" w:rsidRDefault="008831A2">
            <w:pPr>
              <w:pStyle w:val="TAC"/>
            </w:pPr>
            <w:r w:rsidRPr="00D95AF2">
              <w:t>1</w:t>
            </w:r>
          </w:p>
        </w:tc>
        <w:tc>
          <w:tcPr>
            <w:tcW w:w="1560" w:type="dxa"/>
            <w:tcBorders>
              <w:top w:val="nil"/>
              <w:left w:val="nil"/>
              <w:bottom w:val="nil"/>
              <w:right w:val="nil"/>
            </w:tcBorders>
          </w:tcPr>
          <w:p w14:paraId="656075E0" w14:textId="77777777" w:rsidR="008831A2" w:rsidRPr="00D95AF2" w:rsidRDefault="008831A2">
            <w:pPr>
              <w:pStyle w:val="TAL"/>
            </w:pPr>
          </w:p>
        </w:tc>
      </w:tr>
      <w:tr w:rsidR="008831A2" w:rsidRPr="00D95AF2" w14:paraId="545B3E24" w14:textId="77777777">
        <w:trPr>
          <w:cantSplit/>
          <w:jc w:val="center"/>
        </w:trPr>
        <w:tc>
          <w:tcPr>
            <w:tcW w:w="709" w:type="dxa"/>
            <w:tcBorders>
              <w:top w:val="single" w:sz="4" w:space="0" w:color="auto"/>
              <w:bottom w:val="single" w:sz="4" w:space="0" w:color="auto"/>
            </w:tcBorders>
          </w:tcPr>
          <w:p w14:paraId="7CD35EE7"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53ECBD3A" w14:textId="77777777" w:rsidR="008831A2" w:rsidRPr="00D95AF2" w:rsidRDefault="008831A2">
            <w:pPr>
              <w:pStyle w:val="TAC"/>
            </w:pPr>
            <w:r w:rsidRPr="00D95AF2">
              <w:t>Low layer compatibility IEI</w:t>
            </w:r>
          </w:p>
        </w:tc>
        <w:tc>
          <w:tcPr>
            <w:tcW w:w="1560" w:type="dxa"/>
            <w:tcBorders>
              <w:top w:val="nil"/>
              <w:left w:val="nil"/>
              <w:bottom w:val="nil"/>
              <w:right w:val="nil"/>
            </w:tcBorders>
          </w:tcPr>
          <w:p w14:paraId="3C2436E8" w14:textId="77777777" w:rsidR="008831A2" w:rsidRPr="00D95AF2" w:rsidRDefault="008831A2">
            <w:pPr>
              <w:pStyle w:val="TAL"/>
            </w:pPr>
            <w:r w:rsidRPr="00D95AF2">
              <w:t>octet 1</w:t>
            </w:r>
          </w:p>
        </w:tc>
      </w:tr>
      <w:tr w:rsidR="008831A2" w:rsidRPr="00D95AF2" w14:paraId="1D8715AF" w14:textId="77777777">
        <w:trPr>
          <w:cantSplit/>
          <w:jc w:val="center"/>
        </w:trPr>
        <w:tc>
          <w:tcPr>
            <w:tcW w:w="5955" w:type="dxa"/>
            <w:gridSpan w:val="8"/>
            <w:tcBorders>
              <w:top w:val="single" w:sz="4" w:space="0" w:color="auto"/>
              <w:bottom w:val="single" w:sz="4" w:space="0" w:color="auto"/>
              <w:right w:val="single" w:sz="4" w:space="0" w:color="auto"/>
            </w:tcBorders>
          </w:tcPr>
          <w:p w14:paraId="4B6BDF71" w14:textId="77777777" w:rsidR="008831A2" w:rsidRPr="00D95AF2" w:rsidRDefault="008831A2">
            <w:pPr>
              <w:pStyle w:val="TAC"/>
            </w:pPr>
            <w:r w:rsidRPr="00D95AF2">
              <w:t>Length of the low layer compatibility contents</w:t>
            </w:r>
          </w:p>
        </w:tc>
        <w:tc>
          <w:tcPr>
            <w:tcW w:w="1560" w:type="dxa"/>
            <w:tcBorders>
              <w:top w:val="nil"/>
              <w:left w:val="nil"/>
              <w:bottom w:val="nil"/>
              <w:right w:val="nil"/>
            </w:tcBorders>
          </w:tcPr>
          <w:p w14:paraId="0467CF44" w14:textId="77777777" w:rsidR="008831A2" w:rsidRPr="00D95AF2" w:rsidRDefault="008831A2">
            <w:pPr>
              <w:pStyle w:val="TAL"/>
            </w:pPr>
            <w:r w:rsidRPr="00D95AF2">
              <w:t>octet 2</w:t>
            </w:r>
          </w:p>
        </w:tc>
      </w:tr>
      <w:tr w:rsidR="008831A2" w:rsidRPr="00D95AF2" w14:paraId="508FB6E6" w14:textId="77777777">
        <w:trPr>
          <w:cantSplit/>
          <w:jc w:val="center"/>
        </w:trPr>
        <w:tc>
          <w:tcPr>
            <w:tcW w:w="5955" w:type="dxa"/>
            <w:gridSpan w:val="8"/>
            <w:tcBorders>
              <w:top w:val="single" w:sz="4" w:space="0" w:color="auto"/>
              <w:right w:val="single" w:sz="4" w:space="0" w:color="auto"/>
            </w:tcBorders>
          </w:tcPr>
          <w:p w14:paraId="625793F8" w14:textId="77777777" w:rsidR="008831A2" w:rsidRPr="00D95AF2" w:rsidRDefault="008831A2">
            <w:pPr>
              <w:pStyle w:val="TAC"/>
            </w:pPr>
          </w:p>
          <w:p w14:paraId="54D4702D" w14:textId="77777777" w:rsidR="008831A2" w:rsidRPr="00D95AF2" w:rsidRDefault="008831A2">
            <w:pPr>
              <w:pStyle w:val="TAC"/>
            </w:pPr>
            <w:r w:rsidRPr="00D95AF2">
              <w:t>The following octets are coded</w:t>
            </w:r>
          </w:p>
          <w:p w14:paraId="74E05B71" w14:textId="77777777" w:rsidR="008831A2" w:rsidRPr="00D95AF2" w:rsidRDefault="008831A2">
            <w:pPr>
              <w:pStyle w:val="TAC"/>
            </w:pPr>
            <w:r w:rsidRPr="00D95AF2">
              <w:t>as described in</w:t>
            </w:r>
          </w:p>
          <w:p w14:paraId="5E20E9DF" w14:textId="77777777" w:rsidR="008831A2" w:rsidRPr="00D95AF2" w:rsidRDefault="008831A2">
            <w:pPr>
              <w:pStyle w:val="TAC"/>
            </w:pPr>
            <w:r w:rsidRPr="00D95AF2">
              <w:t>ITU Recommendation Q.931</w:t>
            </w:r>
          </w:p>
          <w:p w14:paraId="2FB8F88A" w14:textId="77777777" w:rsidR="008831A2" w:rsidRPr="00D95AF2" w:rsidRDefault="008831A2">
            <w:pPr>
              <w:pStyle w:val="TAC"/>
            </w:pPr>
            <w:r w:rsidRPr="00D95AF2">
              <w:t xml:space="preserve">(Coding of the modem type according to both Q.931 and </w:t>
            </w:r>
          </w:p>
          <w:p w14:paraId="66238884" w14:textId="77777777" w:rsidR="008831A2" w:rsidRPr="00D95AF2" w:rsidRDefault="008831A2">
            <w:pPr>
              <w:pStyle w:val="TAC"/>
            </w:pPr>
            <w:r w:rsidRPr="00D95AF2">
              <w:t>ETS 300 102-1 (12-90) shall be accepted)</w:t>
            </w:r>
          </w:p>
          <w:p w14:paraId="7C392D9B" w14:textId="77777777" w:rsidR="008831A2" w:rsidRPr="00D95AF2" w:rsidRDefault="008831A2">
            <w:pPr>
              <w:pStyle w:val="TAC"/>
            </w:pPr>
          </w:p>
        </w:tc>
        <w:tc>
          <w:tcPr>
            <w:tcW w:w="1560" w:type="dxa"/>
            <w:tcBorders>
              <w:top w:val="nil"/>
              <w:left w:val="nil"/>
              <w:bottom w:val="nil"/>
              <w:right w:val="nil"/>
            </w:tcBorders>
          </w:tcPr>
          <w:p w14:paraId="3897849A" w14:textId="77777777" w:rsidR="008831A2" w:rsidRPr="00D95AF2" w:rsidRDefault="008831A2">
            <w:pPr>
              <w:pStyle w:val="TAL"/>
            </w:pPr>
            <w:r w:rsidRPr="00D95AF2">
              <w:t>octet 3*</w:t>
            </w:r>
          </w:p>
          <w:p w14:paraId="27C6D400" w14:textId="77777777" w:rsidR="008831A2" w:rsidRPr="00D95AF2" w:rsidRDefault="008831A2">
            <w:pPr>
              <w:pStyle w:val="TAL"/>
            </w:pPr>
          </w:p>
          <w:p w14:paraId="11BFC57E" w14:textId="77777777" w:rsidR="008831A2" w:rsidRPr="00D95AF2" w:rsidRDefault="008831A2">
            <w:pPr>
              <w:pStyle w:val="TAL"/>
            </w:pPr>
            <w:r w:rsidRPr="00D95AF2">
              <w:tab/>
              <w:t>:</w:t>
            </w:r>
          </w:p>
          <w:p w14:paraId="05081CD0" w14:textId="77777777" w:rsidR="008831A2" w:rsidRPr="00D95AF2" w:rsidRDefault="008831A2">
            <w:pPr>
              <w:pStyle w:val="TAL"/>
            </w:pPr>
            <w:r w:rsidRPr="00D95AF2">
              <w:tab/>
              <w:t>:</w:t>
            </w:r>
          </w:p>
          <w:p w14:paraId="23460738" w14:textId="77777777" w:rsidR="008831A2" w:rsidRPr="00D95AF2" w:rsidRDefault="008831A2">
            <w:pPr>
              <w:pStyle w:val="TAL"/>
            </w:pPr>
            <w:r w:rsidRPr="00D95AF2">
              <w:tab/>
              <w:t>:</w:t>
            </w:r>
          </w:p>
        </w:tc>
      </w:tr>
    </w:tbl>
    <w:p w14:paraId="3468814D" w14:textId="77777777" w:rsidR="008831A2" w:rsidRPr="00D95AF2" w:rsidRDefault="008831A2">
      <w:pPr>
        <w:pStyle w:val="TAN"/>
      </w:pPr>
    </w:p>
    <w:p w14:paraId="28354875" w14:textId="77777777" w:rsidR="008831A2" w:rsidRPr="00D95AF2" w:rsidRDefault="008831A2">
      <w:pPr>
        <w:pStyle w:val="TF"/>
      </w:pPr>
      <w:bookmarkStart w:id="2857" w:name="_CRFigure10_5_1043GPPTS24_008Lowlayerco"/>
      <w:r w:rsidRPr="00D95AF2">
        <w:t xml:space="preserve">Figure </w:t>
      </w:r>
      <w:bookmarkEnd w:id="2857"/>
      <w:r w:rsidRPr="00D95AF2">
        <w:t>10.5.104/3GPP TS 24.008 Low layer compatibility information element</w:t>
      </w:r>
    </w:p>
    <w:p w14:paraId="1F29700C" w14:textId="77777777" w:rsidR="008831A2" w:rsidRPr="00D95AF2" w:rsidRDefault="008831A2">
      <w:r w:rsidRPr="00D95AF2">
        <w:t>If the value part of the IE is empty, the IE indicates "not applicable".</w:t>
      </w:r>
    </w:p>
    <w:p w14:paraId="13BC3109" w14:textId="77777777" w:rsidR="008831A2" w:rsidRPr="00D95AF2" w:rsidRDefault="008831A2">
      <w:pPr>
        <w:pStyle w:val="Heading4"/>
      </w:pPr>
      <w:bookmarkStart w:id="2858" w:name="_Toc193383469"/>
      <w:bookmarkStart w:id="2859" w:name="_CR10_5_4_19"/>
      <w:bookmarkEnd w:id="2859"/>
      <w:r w:rsidRPr="00D95AF2">
        <w:t>10.5.4.19</w:t>
      </w:r>
      <w:r w:rsidRPr="00D95AF2">
        <w:tab/>
        <w:t>More data</w:t>
      </w:r>
      <w:bookmarkEnd w:id="2858"/>
    </w:p>
    <w:p w14:paraId="35B1F459" w14:textId="77777777" w:rsidR="008831A2" w:rsidRPr="00D95AF2" w:rsidRDefault="008831A2">
      <w:r w:rsidRPr="00D95AF2">
        <w:t>The more data information element is sent by the mobile station to the network or to the network to the mobile station in a USER INFORMATION message. The presence of the more data information element indicates to the destination remote user/mobile station that another USER INFORMATION message will follow containing information belonging to the same block.</w:t>
      </w:r>
    </w:p>
    <w:p w14:paraId="06F7B827" w14:textId="77777777" w:rsidR="008831A2" w:rsidRPr="00D95AF2" w:rsidRDefault="008831A2">
      <w:r w:rsidRPr="00D95AF2">
        <w:lastRenderedPageBreak/>
        <w:t>The use of the more data information element is not supervised by the network.</w:t>
      </w:r>
    </w:p>
    <w:p w14:paraId="68605E06" w14:textId="77777777" w:rsidR="008831A2" w:rsidRPr="00D95AF2" w:rsidRDefault="008831A2">
      <w:r w:rsidRPr="00D95AF2">
        <w:t>The more data information element is coded as shown in figure 10.5.105/3GPP TS 24.008.</w:t>
      </w:r>
    </w:p>
    <w:p w14:paraId="5403EC50" w14:textId="77777777" w:rsidR="008831A2" w:rsidRPr="00D95AF2" w:rsidRDefault="008831A2">
      <w:r w:rsidRPr="00D95AF2">
        <w:t>The more data is a type 2 information element.</w:t>
      </w:r>
    </w:p>
    <w:p w14:paraId="358D94A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0FF8FE2" w14:textId="77777777">
        <w:trPr>
          <w:cantSplit/>
          <w:jc w:val="center"/>
        </w:trPr>
        <w:tc>
          <w:tcPr>
            <w:tcW w:w="709" w:type="dxa"/>
            <w:tcBorders>
              <w:top w:val="nil"/>
              <w:left w:val="nil"/>
              <w:bottom w:val="nil"/>
              <w:right w:val="nil"/>
            </w:tcBorders>
          </w:tcPr>
          <w:p w14:paraId="138B969E" w14:textId="77777777" w:rsidR="008831A2" w:rsidRPr="00D95AF2" w:rsidRDefault="008831A2">
            <w:pPr>
              <w:pStyle w:val="TAC"/>
            </w:pPr>
            <w:r w:rsidRPr="00D95AF2">
              <w:t>8</w:t>
            </w:r>
          </w:p>
        </w:tc>
        <w:tc>
          <w:tcPr>
            <w:tcW w:w="781" w:type="dxa"/>
            <w:tcBorders>
              <w:top w:val="nil"/>
              <w:left w:val="nil"/>
              <w:bottom w:val="nil"/>
              <w:right w:val="nil"/>
            </w:tcBorders>
          </w:tcPr>
          <w:p w14:paraId="6D1DF2BA" w14:textId="77777777" w:rsidR="008831A2" w:rsidRPr="00D95AF2" w:rsidRDefault="008831A2">
            <w:pPr>
              <w:pStyle w:val="TAC"/>
            </w:pPr>
            <w:r w:rsidRPr="00D95AF2">
              <w:t>7</w:t>
            </w:r>
          </w:p>
        </w:tc>
        <w:tc>
          <w:tcPr>
            <w:tcW w:w="780" w:type="dxa"/>
            <w:tcBorders>
              <w:top w:val="nil"/>
              <w:left w:val="nil"/>
              <w:bottom w:val="nil"/>
              <w:right w:val="nil"/>
            </w:tcBorders>
          </w:tcPr>
          <w:p w14:paraId="30F5C6C7" w14:textId="77777777" w:rsidR="008831A2" w:rsidRPr="00D95AF2" w:rsidRDefault="008831A2">
            <w:pPr>
              <w:pStyle w:val="TAC"/>
            </w:pPr>
            <w:r w:rsidRPr="00D95AF2">
              <w:t>6</w:t>
            </w:r>
          </w:p>
        </w:tc>
        <w:tc>
          <w:tcPr>
            <w:tcW w:w="779" w:type="dxa"/>
            <w:tcBorders>
              <w:top w:val="nil"/>
              <w:left w:val="nil"/>
              <w:bottom w:val="nil"/>
              <w:right w:val="nil"/>
            </w:tcBorders>
          </w:tcPr>
          <w:p w14:paraId="5FD787D9" w14:textId="77777777" w:rsidR="008831A2" w:rsidRPr="00D95AF2" w:rsidRDefault="008831A2">
            <w:pPr>
              <w:pStyle w:val="TAC"/>
            </w:pPr>
            <w:r w:rsidRPr="00D95AF2">
              <w:t>5</w:t>
            </w:r>
          </w:p>
        </w:tc>
        <w:tc>
          <w:tcPr>
            <w:tcW w:w="496" w:type="dxa"/>
            <w:tcBorders>
              <w:top w:val="nil"/>
              <w:left w:val="nil"/>
              <w:bottom w:val="nil"/>
              <w:right w:val="nil"/>
            </w:tcBorders>
          </w:tcPr>
          <w:p w14:paraId="6A837B94" w14:textId="77777777" w:rsidR="008831A2" w:rsidRPr="00D95AF2" w:rsidRDefault="008831A2">
            <w:pPr>
              <w:pStyle w:val="TAC"/>
            </w:pPr>
            <w:r w:rsidRPr="00D95AF2">
              <w:t>4</w:t>
            </w:r>
          </w:p>
        </w:tc>
        <w:tc>
          <w:tcPr>
            <w:tcW w:w="709" w:type="dxa"/>
            <w:tcBorders>
              <w:top w:val="nil"/>
              <w:left w:val="nil"/>
              <w:bottom w:val="nil"/>
              <w:right w:val="nil"/>
            </w:tcBorders>
          </w:tcPr>
          <w:p w14:paraId="5128BE3F" w14:textId="77777777" w:rsidR="008831A2" w:rsidRPr="00D95AF2" w:rsidRDefault="008831A2">
            <w:pPr>
              <w:pStyle w:val="TAC"/>
            </w:pPr>
            <w:r w:rsidRPr="00D95AF2">
              <w:t>3</w:t>
            </w:r>
          </w:p>
        </w:tc>
        <w:tc>
          <w:tcPr>
            <w:tcW w:w="993" w:type="dxa"/>
            <w:tcBorders>
              <w:top w:val="nil"/>
              <w:left w:val="nil"/>
              <w:bottom w:val="nil"/>
              <w:right w:val="nil"/>
            </w:tcBorders>
          </w:tcPr>
          <w:p w14:paraId="23175CCB" w14:textId="77777777" w:rsidR="008831A2" w:rsidRPr="00D95AF2" w:rsidRDefault="008831A2">
            <w:pPr>
              <w:pStyle w:val="TAC"/>
            </w:pPr>
            <w:r w:rsidRPr="00D95AF2">
              <w:t>2</w:t>
            </w:r>
          </w:p>
        </w:tc>
        <w:tc>
          <w:tcPr>
            <w:tcW w:w="708" w:type="dxa"/>
            <w:tcBorders>
              <w:top w:val="nil"/>
              <w:left w:val="nil"/>
              <w:bottom w:val="nil"/>
              <w:right w:val="nil"/>
            </w:tcBorders>
          </w:tcPr>
          <w:p w14:paraId="524F8C6B" w14:textId="77777777" w:rsidR="008831A2" w:rsidRPr="00D95AF2" w:rsidRDefault="008831A2">
            <w:pPr>
              <w:pStyle w:val="TAC"/>
            </w:pPr>
            <w:r w:rsidRPr="00D95AF2">
              <w:t>1</w:t>
            </w:r>
          </w:p>
        </w:tc>
        <w:tc>
          <w:tcPr>
            <w:tcW w:w="1560" w:type="dxa"/>
            <w:tcBorders>
              <w:top w:val="nil"/>
              <w:left w:val="nil"/>
              <w:bottom w:val="nil"/>
              <w:right w:val="nil"/>
            </w:tcBorders>
          </w:tcPr>
          <w:p w14:paraId="50CAD94F" w14:textId="77777777" w:rsidR="008831A2" w:rsidRPr="00D95AF2" w:rsidRDefault="008831A2">
            <w:pPr>
              <w:pStyle w:val="TAL"/>
            </w:pPr>
          </w:p>
        </w:tc>
      </w:tr>
      <w:tr w:rsidR="008831A2" w:rsidRPr="00D95AF2" w14:paraId="489EF348" w14:textId="77777777">
        <w:trPr>
          <w:cantSplit/>
          <w:jc w:val="center"/>
        </w:trPr>
        <w:tc>
          <w:tcPr>
            <w:tcW w:w="709" w:type="dxa"/>
            <w:tcBorders>
              <w:top w:val="single" w:sz="4" w:space="0" w:color="auto"/>
              <w:bottom w:val="single" w:sz="4" w:space="0" w:color="auto"/>
            </w:tcBorders>
          </w:tcPr>
          <w:p w14:paraId="373F7EF5"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19F65D24" w14:textId="77777777" w:rsidR="008831A2" w:rsidRPr="00D95AF2" w:rsidRDefault="008831A2">
            <w:pPr>
              <w:pStyle w:val="TAC"/>
            </w:pPr>
            <w:r w:rsidRPr="00D95AF2">
              <w:t>More data IEI</w:t>
            </w:r>
          </w:p>
        </w:tc>
        <w:tc>
          <w:tcPr>
            <w:tcW w:w="1560" w:type="dxa"/>
            <w:tcBorders>
              <w:top w:val="nil"/>
              <w:left w:val="nil"/>
              <w:bottom w:val="nil"/>
              <w:right w:val="nil"/>
            </w:tcBorders>
          </w:tcPr>
          <w:p w14:paraId="1B5FE348" w14:textId="77777777" w:rsidR="008831A2" w:rsidRPr="00D95AF2" w:rsidRDefault="008831A2">
            <w:pPr>
              <w:pStyle w:val="TAL"/>
            </w:pPr>
            <w:r w:rsidRPr="00D95AF2">
              <w:t>octet 1</w:t>
            </w:r>
          </w:p>
        </w:tc>
      </w:tr>
    </w:tbl>
    <w:p w14:paraId="14E7FEDB" w14:textId="77777777" w:rsidR="008831A2" w:rsidRPr="00D95AF2" w:rsidRDefault="008831A2">
      <w:pPr>
        <w:pStyle w:val="TAN"/>
      </w:pPr>
    </w:p>
    <w:p w14:paraId="2328C80A" w14:textId="77777777" w:rsidR="008831A2" w:rsidRPr="00D95AF2" w:rsidRDefault="008831A2">
      <w:pPr>
        <w:pStyle w:val="TF"/>
      </w:pPr>
      <w:bookmarkStart w:id="2860" w:name="_CRFigure10_5_1053GPPTS24_008Moredatain"/>
      <w:r w:rsidRPr="00D95AF2">
        <w:t xml:space="preserve">Figure </w:t>
      </w:r>
      <w:bookmarkEnd w:id="2860"/>
      <w:r w:rsidRPr="00D95AF2">
        <w:t>10.5.105/3GPP TS 24.008 More data information element</w:t>
      </w:r>
    </w:p>
    <w:p w14:paraId="6E8EEF1D" w14:textId="77777777" w:rsidR="008831A2" w:rsidRPr="00D95AF2" w:rsidRDefault="008831A2">
      <w:pPr>
        <w:pStyle w:val="Heading4"/>
      </w:pPr>
      <w:bookmarkStart w:id="2861" w:name="_Toc193383470"/>
      <w:bookmarkStart w:id="2862" w:name="_CR10_5_4_20"/>
      <w:bookmarkEnd w:id="2862"/>
      <w:r w:rsidRPr="00D95AF2">
        <w:t>10.5.4.20</w:t>
      </w:r>
      <w:r w:rsidRPr="00D95AF2">
        <w:tab/>
        <w:t>Notification indicator</w:t>
      </w:r>
      <w:bookmarkEnd w:id="2861"/>
    </w:p>
    <w:p w14:paraId="7C78104F" w14:textId="77777777" w:rsidR="008831A2" w:rsidRPr="00D95AF2" w:rsidRDefault="008831A2">
      <w:r w:rsidRPr="00D95AF2">
        <w:t>The purpose of the notification indicator information element is to indicate information pertaining to a call.</w:t>
      </w:r>
    </w:p>
    <w:p w14:paraId="2516B2BE" w14:textId="77777777" w:rsidR="008831A2" w:rsidRPr="00D95AF2" w:rsidRDefault="008831A2">
      <w:r w:rsidRPr="00D95AF2">
        <w:t>The notification indicator element is coded as shown in figure 10.5.106/3GPP TS 24.008 and table 10.5.126/ 3GPP TS 24.008.</w:t>
      </w:r>
    </w:p>
    <w:p w14:paraId="72D3E93A" w14:textId="77777777" w:rsidR="008831A2" w:rsidRPr="00D95AF2" w:rsidRDefault="008831A2">
      <w:r w:rsidRPr="00D95AF2">
        <w:t>The notification indicator is a type 3 information element with 2 octets length.</w:t>
      </w:r>
    </w:p>
    <w:p w14:paraId="46A75DD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68FC3D2A" w14:textId="77777777">
        <w:trPr>
          <w:cantSplit/>
          <w:jc w:val="center"/>
        </w:trPr>
        <w:tc>
          <w:tcPr>
            <w:tcW w:w="709" w:type="dxa"/>
            <w:tcBorders>
              <w:top w:val="nil"/>
              <w:left w:val="nil"/>
              <w:bottom w:val="nil"/>
              <w:right w:val="nil"/>
            </w:tcBorders>
          </w:tcPr>
          <w:p w14:paraId="1DC7E00B" w14:textId="77777777" w:rsidR="008831A2" w:rsidRPr="00D95AF2" w:rsidRDefault="008831A2">
            <w:pPr>
              <w:pStyle w:val="TAC"/>
            </w:pPr>
            <w:r w:rsidRPr="00D95AF2">
              <w:t>8</w:t>
            </w:r>
          </w:p>
        </w:tc>
        <w:tc>
          <w:tcPr>
            <w:tcW w:w="781" w:type="dxa"/>
            <w:tcBorders>
              <w:top w:val="nil"/>
              <w:left w:val="nil"/>
              <w:bottom w:val="nil"/>
              <w:right w:val="nil"/>
            </w:tcBorders>
          </w:tcPr>
          <w:p w14:paraId="17EABECB" w14:textId="77777777" w:rsidR="008831A2" w:rsidRPr="00D95AF2" w:rsidRDefault="008831A2">
            <w:pPr>
              <w:pStyle w:val="TAC"/>
            </w:pPr>
            <w:r w:rsidRPr="00D95AF2">
              <w:t>7</w:t>
            </w:r>
          </w:p>
        </w:tc>
        <w:tc>
          <w:tcPr>
            <w:tcW w:w="780" w:type="dxa"/>
            <w:tcBorders>
              <w:top w:val="nil"/>
              <w:left w:val="nil"/>
              <w:bottom w:val="nil"/>
              <w:right w:val="nil"/>
            </w:tcBorders>
          </w:tcPr>
          <w:p w14:paraId="23A63F73" w14:textId="77777777" w:rsidR="008831A2" w:rsidRPr="00D95AF2" w:rsidRDefault="008831A2">
            <w:pPr>
              <w:pStyle w:val="TAC"/>
            </w:pPr>
            <w:r w:rsidRPr="00D95AF2">
              <w:t>6</w:t>
            </w:r>
          </w:p>
        </w:tc>
        <w:tc>
          <w:tcPr>
            <w:tcW w:w="779" w:type="dxa"/>
            <w:tcBorders>
              <w:top w:val="nil"/>
              <w:left w:val="nil"/>
              <w:bottom w:val="nil"/>
              <w:right w:val="nil"/>
            </w:tcBorders>
          </w:tcPr>
          <w:p w14:paraId="3BDCE01E" w14:textId="77777777" w:rsidR="008831A2" w:rsidRPr="00D95AF2" w:rsidRDefault="008831A2">
            <w:pPr>
              <w:pStyle w:val="TAC"/>
            </w:pPr>
            <w:r w:rsidRPr="00D95AF2">
              <w:t>5</w:t>
            </w:r>
          </w:p>
        </w:tc>
        <w:tc>
          <w:tcPr>
            <w:tcW w:w="496" w:type="dxa"/>
            <w:tcBorders>
              <w:top w:val="nil"/>
              <w:left w:val="nil"/>
              <w:bottom w:val="nil"/>
              <w:right w:val="nil"/>
            </w:tcBorders>
          </w:tcPr>
          <w:p w14:paraId="238EA15D" w14:textId="77777777" w:rsidR="008831A2" w:rsidRPr="00D95AF2" w:rsidRDefault="008831A2">
            <w:pPr>
              <w:pStyle w:val="TAC"/>
            </w:pPr>
            <w:r w:rsidRPr="00D95AF2">
              <w:t>4</w:t>
            </w:r>
          </w:p>
        </w:tc>
        <w:tc>
          <w:tcPr>
            <w:tcW w:w="709" w:type="dxa"/>
            <w:tcBorders>
              <w:top w:val="nil"/>
              <w:left w:val="nil"/>
              <w:bottom w:val="nil"/>
              <w:right w:val="nil"/>
            </w:tcBorders>
          </w:tcPr>
          <w:p w14:paraId="31D124AF" w14:textId="77777777" w:rsidR="008831A2" w:rsidRPr="00D95AF2" w:rsidRDefault="008831A2">
            <w:pPr>
              <w:pStyle w:val="TAC"/>
            </w:pPr>
            <w:r w:rsidRPr="00D95AF2">
              <w:t>3</w:t>
            </w:r>
          </w:p>
        </w:tc>
        <w:tc>
          <w:tcPr>
            <w:tcW w:w="993" w:type="dxa"/>
            <w:tcBorders>
              <w:top w:val="nil"/>
              <w:left w:val="nil"/>
              <w:bottom w:val="nil"/>
              <w:right w:val="nil"/>
            </w:tcBorders>
          </w:tcPr>
          <w:p w14:paraId="3F791462" w14:textId="77777777" w:rsidR="008831A2" w:rsidRPr="00D95AF2" w:rsidRDefault="008831A2">
            <w:pPr>
              <w:pStyle w:val="TAC"/>
            </w:pPr>
            <w:r w:rsidRPr="00D95AF2">
              <w:t>2</w:t>
            </w:r>
          </w:p>
        </w:tc>
        <w:tc>
          <w:tcPr>
            <w:tcW w:w="708" w:type="dxa"/>
            <w:tcBorders>
              <w:top w:val="nil"/>
              <w:left w:val="nil"/>
              <w:bottom w:val="nil"/>
              <w:right w:val="nil"/>
            </w:tcBorders>
          </w:tcPr>
          <w:p w14:paraId="230FC008" w14:textId="77777777" w:rsidR="008831A2" w:rsidRPr="00D95AF2" w:rsidRDefault="008831A2">
            <w:pPr>
              <w:pStyle w:val="TAC"/>
            </w:pPr>
            <w:r w:rsidRPr="00D95AF2">
              <w:t>1</w:t>
            </w:r>
          </w:p>
        </w:tc>
        <w:tc>
          <w:tcPr>
            <w:tcW w:w="1560" w:type="dxa"/>
            <w:tcBorders>
              <w:top w:val="nil"/>
              <w:left w:val="nil"/>
              <w:bottom w:val="nil"/>
              <w:right w:val="nil"/>
            </w:tcBorders>
          </w:tcPr>
          <w:p w14:paraId="2E46B0E0" w14:textId="77777777" w:rsidR="008831A2" w:rsidRPr="00D95AF2" w:rsidRDefault="008831A2">
            <w:pPr>
              <w:pStyle w:val="TAL"/>
            </w:pPr>
          </w:p>
        </w:tc>
      </w:tr>
      <w:tr w:rsidR="008831A2" w:rsidRPr="00D95AF2" w14:paraId="277C8CB6" w14:textId="77777777">
        <w:trPr>
          <w:cantSplit/>
          <w:jc w:val="center"/>
        </w:trPr>
        <w:tc>
          <w:tcPr>
            <w:tcW w:w="709" w:type="dxa"/>
            <w:tcBorders>
              <w:top w:val="single" w:sz="4" w:space="0" w:color="auto"/>
              <w:bottom w:val="single" w:sz="4" w:space="0" w:color="auto"/>
            </w:tcBorders>
          </w:tcPr>
          <w:p w14:paraId="2FC37283"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80CE7E6" w14:textId="77777777" w:rsidR="008831A2" w:rsidRPr="00D95AF2" w:rsidRDefault="008831A2">
            <w:pPr>
              <w:pStyle w:val="TAC"/>
            </w:pPr>
            <w:r w:rsidRPr="00D95AF2">
              <w:t>Notification indicator IEI</w:t>
            </w:r>
          </w:p>
        </w:tc>
        <w:tc>
          <w:tcPr>
            <w:tcW w:w="1560" w:type="dxa"/>
            <w:tcBorders>
              <w:top w:val="nil"/>
              <w:left w:val="nil"/>
              <w:bottom w:val="nil"/>
              <w:right w:val="nil"/>
            </w:tcBorders>
          </w:tcPr>
          <w:p w14:paraId="22295A5E" w14:textId="77777777" w:rsidR="008831A2" w:rsidRPr="00D95AF2" w:rsidRDefault="008831A2">
            <w:pPr>
              <w:pStyle w:val="TAL"/>
            </w:pPr>
            <w:r w:rsidRPr="00D95AF2">
              <w:t>octet 1</w:t>
            </w:r>
          </w:p>
        </w:tc>
      </w:tr>
      <w:tr w:rsidR="008831A2" w:rsidRPr="00D95AF2" w14:paraId="07548E4B" w14:textId="77777777">
        <w:trPr>
          <w:cantSplit/>
          <w:jc w:val="center"/>
        </w:trPr>
        <w:tc>
          <w:tcPr>
            <w:tcW w:w="709" w:type="dxa"/>
            <w:tcBorders>
              <w:top w:val="single" w:sz="4" w:space="0" w:color="auto"/>
              <w:bottom w:val="single" w:sz="4" w:space="0" w:color="auto"/>
            </w:tcBorders>
          </w:tcPr>
          <w:p w14:paraId="702EDD4F" w14:textId="77777777" w:rsidR="008831A2" w:rsidRPr="00D95AF2" w:rsidRDefault="008831A2">
            <w:pPr>
              <w:pStyle w:val="TAC"/>
            </w:pPr>
            <w:r w:rsidRPr="00D95AF2">
              <w:t>1</w:t>
            </w:r>
          </w:p>
          <w:p w14:paraId="50ED0C92" w14:textId="77777777" w:rsidR="008831A2" w:rsidRPr="00D95AF2" w:rsidRDefault="008831A2">
            <w:pPr>
              <w:pStyle w:val="TAC"/>
            </w:pPr>
            <w:r w:rsidRPr="00D95AF2">
              <w:t>ext</w:t>
            </w:r>
          </w:p>
        </w:tc>
        <w:tc>
          <w:tcPr>
            <w:tcW w:w="5246" w:type="dxa"/>
            <w:gridSpan w:val="7"/>
            <w:tcBorders>
              <w:top w:val="single" w:sz="4" w:space="0" w:color="auto"/>
              <w:bottom w:val="single" w:sz="4" w:space="0" w:color="auto"/>
              <w:right w:val="single" w:sz="4" w:space="0" w:color="auto"/>
            </w:tcBorders>
          </w:tcPr>
          <w:p w14:paraId="31081408" w14:textId="77777777" w:rsidR="008831A2" w:rsidRPr="00D95AF2" w:rsidRDefault="008831A2">
            <w:pPr>
              <w:pStyle w:val="TAC"/>
            </w:pPr>
          </w:p>
          <w:p w14:paraId="1DF54C54" w14:textId="77777777" w:rsidR="008831A2" w:rsidRPr="00D95AF2" w:rsidRDefault="008831A2">
            <w:pPr>
              <w:pStyle w:val="TAC"/>
            </w:pPr>
            <w:r w:rsidRPr="00D95AF2">
              <w:t>Notification description</w:t>
            </w:r>
          </w:p>
        </w:tc>
        <w:tc>
          <w:tcPr>
            <w:tcW w:w="1560" w:type="dxa"/>
            <w:tcBorders>
              <w:top w:val="nil"/>
              <w:left w:val="nil"/>
              <w:bottom w:val="nil"/>
              <w:right w:val="nil"/>
            </w:tcBorders>
          </w:tcPr>
          <w:p w14:paraId="667DE8B0" w14:textId="77777777" w:rsidR="008831A2" w:rsidRPr="00D95AF2" w:rsidRDefault="008831A2">
            <w:pPr>
              <w:pStyle w:val="TAL"/>
            </w:pPr>
            <w:r w:rsidRPr="00D95AF2">
              <w:t>octet 2</w:t>
            </w:r>
          </w:p>
        </w:tc>
      </w:tr>
    </w:tbl>
    <w:p w14:paraId="51E38B5E" w14:textId="77777777" w:rsidR="008831A2" w:rsidRPr="00D95AF2" w:rsidRDefault="008831A2">
      <w:pPr>
        <w:pStyle w:val="TAN"/>
      </w:pPr>
    </w:p>
    <w:p w14:paraId="216670DD" w14:textId="77777777" w:rsidR="008831A2" w:rsidRPr="00D95AF2" w:rsidRDefault="008831A2">
      <w:pPr>
        <w:pStyle w:val="TF"/>
      </w:pPr>
      <w:bookmarkStart w:id="2863" w:name="_CRFigure10_5_1063GPPTS24_008Notificati"/>
      <w:r w:rsidRPr="00D95AF2">
        <w:t xml:space="preserve">Figure </w:t>
      </w:r>
      <w:bookmarkEnd w:id="2863"/>
      <w:r w:rsidRPr="00D95AF2">
        <w:t>10.5.106/3GPP TS 24.008 Notification indicator information element</w:t>
      </w:r>
    </w:p>
    <w:p w14:paraId="72048E59" w14:textId="77777777" w:rsidR="008831A2" w:rsidRPr="00D95AF2" w:rsidRDefault="008831A2">
      <w:pPr>
        <w:pStyle w:val="TH"/>
      </w:pPr>
      <w:bookmarkStart w:id="2864" w:name="_CRTable10_5_1263GPPTS24_008"/>
      <w:r w:rsidRPr="00D95AF2">
        <w:t xml:space="preserve">Table </w:t>
      </w:r>
      <w:bookmarkEnd w:id="2864"/>
      <w:r w:rsidRPr="00D95AF2">
        <w:t>10.5.126/3GPP TS 24.008: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8831A2" w:rsidRPr="00D95AF2" w14:paraId="2CDDE3C3" w14:textId="77777777">
        <w:trPr>
          <w:cantSplit/>
          <w:jc w:val="center"/>
        </w:trPr>
        <w:tc>
          <w:tcPr>
            <w:tcW w:w="5742" w:type="dxa"/>
            <w:gridSpan w:val="10"/>
          </w:tcPr>
          <w:p w14:paraId="33D5D1C9" w14:textId="77777777" w:rsidR="008831A2" w:rsidRPr="00D95AF2" w:rsidRDefault="008831A2">
            <w:pPr>
              <w:pStyle w:val="TAL"/>
            </w:pPr>
            <w:r w:rsidRPr="00D95AF2">
              <w:t>Notification description (octet 2)</w:t>
            </w:r>
          </w:p>
        </w:tc>
      </w:tr>
      <w:tr w:rsidR="008831A2" w:rsidRPr="00D95AF2" w14:paraId="18E0ECFA" w14:textId="77777777">
        <w:trPr>
          <w:cantSplit/>
          <w:jc w:val="center"/>
        </w:trPr>
        <w:tc>
          <w:tcPr>
            <w:tcW w:w="2272" w:type="dxa"/>
            <w:gridSpan w:val="8"/>
          </w:tcPr>
          <w:p w14:paraId="57777E37" w14:textId="77777777" w:rsidR="008831A2" w:rsidRPr="00D95AF2" w:rsidRDefault="008831A2">
            <w:pPr>
              <w:pStyle w:val="TAL"/>
            </w:pPr>
            <w:r w:rsidRPr="00D95AF2">
              <w:t>Bits</w:t>
            </w:r>
          </w:p>
        </w:tc>
        <w:tc>
          <w:tcPr>
            <w:tcW w:w="282" w:type="dxa"/>
          </w:tcPr>
          <w:p w14:paraId="1E31DDAC" w14:textId="77777777" w:rsidR="008831A2" w:rsidRPr="00D95AF2" w:rsidRDefault="008831A2">
            <w:pPr>
              <w:pStyle w:val="TAC"/>
            </w:pPr>
          </w:p>
        </w:tc>
        <w:tc>
          <w:tcPr>
            <w:tcW w:w="3188" w:type="dxa"/>
          </w:tcPr>
          <w:p w14:paraId="7A11D337" w14:textId="77777777" w:rsidR="008831A2" w:rsidRPr="00D95AF2" w:rsidRDefault="008831A2">
            <w:pPr>
              <w:pStyle w:val="TAL"/>
            </w:pPr>
          </w:p>
        </w:tc>
      </w:tr>
      <w:tr w:rsidR="008831A2" w:rsidRPr="00D95AF2" w14:paraId="308FE226" w14:textId="77777777">
        <w:trPr>
          <w:cantSplit/>
          <w:jc w:val="center"/>
        </w:trPr>
        <w:tc>
          <w:tcPr>
            <w:tcW w:w="284" w:type="dxa"/>
          </w:tcPr>
          <w:p w14:paraId="07F00060" w14:textId="77777777" w:rsidR="008831A2" w:rsidRPr="00D95AF2" w:rsidRDefault="008831A2">
            <w:pPr>
              <w:pStyle w:val="TAH"/>
            </w:pPr>
            <w:r w:rsidRPr="00D95AF2">
              <w:t>7</w:t>
            </w:r>
          </w:p>
        </w:tc>
        <w:tc>
          <w:tcPr>
            <w:tcW w:w="284" w:type="dxa"/>
          </w:tcPr>
          <w:p w14:paraId="1D4B1647" w14:textId="77777777" w:rsidR="008831A2" w:rsidRPr="00D95AF2" w:rsidRDefault="008831A2">
            <w:pPr>
              <w:pStyle w:val="TAH"/>
            </w:pPr>
            <w:r w:rsidRPr="00D95AF2">
              <w:t>6</w:t>
            </w:r>
          </w:p>
        </w:tc>
        <w:tc>
          <w:tcPr>
            <w:tcW w:w="284" w:type="dxa"/>
          </w:tcPr>
          <w:p w14:paraId="64A26C7F" w14:textId="77777777" w:rsidR="008831A2" w:rsidRPr="00D95AF2" w:rsidRDefault="008831A2">
            <w:pPr>
              <w:pStyle w:val="TAH"/>
            </w:pPr>
            <w:r w:rsidRPr="00D95AF2">
              <w:t>5</w:t>
            </w:r>
          </w:p>
        </w:tc>
        <w:tc>
          <w:tcPr>
            <w:tcW w:w="284" w:type="dxa"/>
          </w:tcPr>
          <w:p w14:paraId="462921A6" w14:textId="77777777" w:rsidR="008831A2" w:rsidRPr="00D95AF2" w:rsidRDefault="008831A2">
            <w:pPr>
              <w:pStyle w:val="TAH"/>
            </w:pPr>
            <w:r w:rsidRPr="00D95AF2">
              <w:t>4</w:t>
            </w:r>
          </w:p>
        </w:tc>
        <w:tc>
          <w:tcPr>
            <w:tcW w:w="284" w:type="dxa"/>
          </w:tcPr>
          <w:p w14:paraId="32FCAB28" w14:textId="77777777" w:rsidR="008831A2" w:rsidRPr="00D95AF2" w:rsidRDefault="008831A2">
            <w:pPr>
              <w:pStyle w:val="TAH"/>
            </w:pPr>
            <w:r w:rsidRPr="00D95AF2">
              <w:t>3</w:t>
            </w:r>
          </w:p>
        </w:tc>
        <w:tc>
          <w:tcPr>
            <w:tcW w:w="284" w:type="dxa"/>
          </w:tcPr>
          <w:p w14:paraId="223EECCF" w14:textId="77777777" w:rsidR="008831A2" w:rsidRPr="00D95AF2" w:rsidRDefault="008831A2">
            <w:pPr>
              <w:pStyle w:val="TAH"/>
            </w:pPr>
            <w:r w:rsidRPr="00D95AF2">
              <w:t>2</w:t>
            </w:r>
          </w:p>
        </w:tc>
        <w:tc>
          <w:tcPr>
            <w:tcW w:w="284" w:type="dxa"/>
          </w:tcPr>
          <w:p w14:paraId="630F7B6B" w14:textId="77777777" w:rsidR="008831A2" w:rsidRPr="00D95AF2" w:rsidRDefault="008831A2">
            <w:pPr>
              <w:pStyle w:val="TAH"/>
            </w:pPr>
            <w:r w:rsidRPr="00D95AF2">
              <w:t>1</w:t>
            </w:r>
          </w:p>
        </w:tc>
        <w:tc>
          <w:tcPr>
            <w:tcW w:w="284" w:type="dxa"/>
          </w:tcPr>
          <w:p w14:paraId="63FE96E1" w14:textId="77777777" w:rsidR="008831A2" w:rsidRPr="00D95AF2" w:rsidRDefault="008831A2">
            <w:pPr>
              <w:pStyle w:val="TAC"/>
            </w:pPr>
          </w:p>
        </w:tc>
        <w:tc>
          <w:tcPr>
            <w:tcW w:w="282" w:type="dxa"/>
          </w:tcPr>
          <w:p w14:paraId="38EF1BDE" w14:textId="77777777" w:rsidR="008831A2" w:rsidRPr="00D95AF2" w:rsidRDefault="008831A2">
            <w:pPr>
              <w:pStyle w:val="TAC"/>
            </w:pPr>
          </w:p>
        </w:tc>
        <w:tc>
          <w:tcPr>
            <w:tcW w:w="3188" w:type="dxa"/>
          </w:tcPr>
          <w:p w14:paraId="480CDD3A" w14:textId="77777777" w:rsidR="008831A2" w:rsidRPr="00D95AF2" w:rsidRDefault="008831A2">
            <w:pPr>
              <w:pStyle w:val="TAL"/>
            </w:pPr>
          </w:p>
        </w:tc>
      </w:tr>
      <w:tr w:rsidR="008831A2" w:rsidRPr="00D95AF2" w14:paraId="4E34094F" w14:textId="77777777">
        <w:trPr>
          <w:cantSplit/>
          <w:jc w:val="center"/>
        </w:trPr>
        <w:tc>
          <w:tcPr>
            <w:tcW w:w="284" w:type="dxa"/>
          </w:tcPr>
          <w:p w14:paraId="1AE38ABF" w14:textId="77777777" w:rsidR="008831A2" w:rsidRPr="00D95AF2" w:rsidRDefault="008831A2">
            <w:pPr>
              <w:pStyle w:val="TAC"/>
            </w:pPr>
            <w:r w:rsidRPr="00D95AF2">
              <w:t>0</w:t>
            </w:r>
          </w:p>
        </w:tc>
        <w:tc>
          <w:tcPr>
            <w:tcW w:w="284" w:type="dxa"/>
          </w:tcPr>
          <w:p w14:paraId="264E8B0B" w14:textId="77777777" w:rsidR="008831A2" w:rsidRPr="00D95AF2" w:rsidRDefault="008831A2">
            <w:pPr>
              <w:pStyle w:val="TAC"/>
            </w:pPr>
            <w:r w:rsidRPr="00D95AF2">
              <w:t>0</w:t>
            </w:r>
          </w:p>
        </w:tc>
        <w:tc>
          <w:tcPr>
            <w:tcW w:w="284" w:type="dxa"/>
          </w:tcPr>
          <w:p w14:paraId="2E38EDAE" w14:textId="77777777" w:rsidR="008831A2" w:rsidRPr="00D95AF2" w:rsidRDefault="008831A2">
            <w:pPr>
              <w:pStyle w:val="TAC"/>
            </w:pPr>
            <w:r w:rsidRPr="00D95AF2">
              <w:t>0</w:t>
            </w:r>
          </w:p>
        </w:tc>
        <w:tc>
          <w:tcPr>
            <w:tcW w:w="284" w:type="dxa"/>
          </w:tcPr>
          <w:p w14:paraId="5902E707" w14:textId="77777777" w:rsidR="008831A2" w:rsidRPr="00D95AF2" w:rsidRDefault="008831A2">
            <w:pPr>
              <w:pStyle w:val="TAC"/>
            </w:pPr>
            <w:r w:rsidRPr="00D95AF2">
              <w:t>0</w:t>
            </w:r>
          </w:p>
        </w:tc>
        <w:tc>
          <w:tcPr>
            <w:tcW w:w="284" w:type="dxa"/>
          </w:tcPr>
          <w:p w14:paraId="5F65E7EF" w14:textId="77777777" w:rsidR="008831A2" w:rsidRPr="00D95AF2" w:rsidRDefault="008831A2">
            <w:pPr>
              <w:pStyle w:val="TAC"/>
            </w:pPr>
            <w:r w:rsidRPr="00D95AF2">
              <w:t>0</w:t>
            </w:r>
          </w:p>
        </w:tc>
        <w:tc>
          <w:tcPr>
            <w:tcW w:w="284" w:type="dxa"/>
          </w:tcPr>
          <w:p w14:paraId="637FA758" w14:textId="77777777" w:rsidR="008831A2" w:rsidRPr="00D95AF2" w:rsidRDefault="008831A2">
            <w:pPr>
              <w:pStyle w:val="TAC"/>
            </w:pPr>
            <w:r w:rsidRPr="00D95AF2">
              <w:t>0</w:t>
            </w:r>
          </w:p>
        </w:tc>
        <w:tc>
          <w:tcPr>
            <w:tcW w:w="284" w:type="dxa"/>
          </w:tcPr>
          <w:p w14:paraId="3343CDE9" w14:textId="77777777" w:rsidR="008831A2" w:rsidRPr="00D95AF2" w:rsidRDefault="008831A2">
            <w:pPr>
              <w:pStyle w:val="TAC"/>
            </w:pPr>
            <w:r w:rsidRPr="00D95AF2">
              <w:t>0</w:t>
            </w:r>
          </w:p>
        </w:tc>
        <w:tc>
          <w:tcPr>
            <w:tcW w:w="284" w:type="dxa"/>
          </w:tcPr>
          <w:p w14:paraId="4B3F2F8C" w14:textId="77777777" w:rsidR="008831A2" w:rsidRPr="00D95AF2" w:rsidRDefault="008831A2">
            <w:pPr>
              <w:pStyle w:val="TAC"/>
            </w:pPr>
          </w:p>
        </w:tc>
        <w:tc>
          <w:tcPr>
            <w:tcW w:w="282" w:type="dxa"/>
          </w:tcPr>
          <w:p w14:paraId="520FE7C6" w14:textId="77777777" w:rsidR="008831A2" w:rsidRPr="00D95AF2" w:rsidRDefault="008831A2">
            <w:pPr>
              <w:pStyle w:val="TAC"/>
            </w:pPr>
          </w:p>
        </w:tc>
        <w:tc>
          <w:tcPr>
            <w:tcW w:w="3188" w:type="dxa"/>
          </w:tcPr>
          <w:p w14:paraId="473B6F92" w14:textId="77777777" w:rsidR="008831A2" w:rsidRPr="00D95AF2" w:rsidRDefault="008831A2">
            <w:pPr>
              <w:pStyle w:val="TAL"/>
            </w:pPr>
            <w:r w:rsidRPr="00D95AF2">
              <w:t>User suspended</w:t>
            </w:r>
          </w:p>
        </w:tc>
      </w:tr>
      <w:tr w:rsidR="008831A2" w:rsidRPr="00D95AF2" w14:paraId="715DAB4C" w14:textId="77777777">
        <w:trPr>
          <w:cantSplit/>
          <w:jc w:val="center"/>
        </w:trPr>
        <w:tc>
          <w:tcPr>
            <w:tcW w:w="284" w:type="dxa"/>
          </w:tcPr>
          <w:p w14:paraId="3D55EA4D" w14:textId="77777777" w:rsidR="008831A2" w:rsidRPr="00D95AF2" w:rsidRDefault="008831A2">
            <w:pPr>
              <w:pStyle w:val="TAC"/>
            </w:pPr>
            <w:r w:rsidRPr="00D95AF2">
              <w:t>0</w:t>
            </w:r>
          </w:p>
        </w:tc>
        <w:tc>
          <w:tcPr>
            <w:tcW w:w="284" w:type="dxa"/>
          </w:tcPr>
          <w:p w14:paraId="240A5435" w14:textId="77777777" w:rsidR="008831A2" w:rsidRPr="00D95AF2" w:rsidRDefault="008831A2">
            <w:pPr>
              <w:pStyle w:val="TAC"/>
            </w:pPr>
            <w:r w:rsidRPr="00D95AF2">
              <w:t>0</w:t>
            </w:r>
          </w:p>
        </w:tc>
        <w:tc>
          <w:tcPr>
            <w:tcW w:w="284" w:type="dxa"/>
          </w:tcPr>
          <w:p w14:paraId="3B4D2CA0" w14:textId="77777777" w:rsidR="008831A2" w:rsidRPr="00D95AF2" w:rsidRDefault="008831A2">
            <w:pPr>
              <w:pStyle w:val="TAC"/>
            </w:pPr>
            <w:r w:rsidRPr="00D95AF2">
              <w:t>0</w:t>
            </w:r>
          </w:p>
        </w:tc>
        <w:tc>
          <w:tcPr>
            <w:tcW w:w="284" w:type="dxa"/>
          </w:tcPr>
          <w:p w14:paraId="1AB5D8E2" w14:textId="77777777" w:rsidR="008831A2" w:rsidRPr="00D95AF2" w:rsidRDefault="008831A2">
            <w:pPr>
              <w:pStyle w:val="TAC"/>
            </w:pPr>
            <w:r w:rsidRPr="00D95AF2">
              <w:t>0</w:t>
            </w:r>
          </w:p>
        </w:tc>
        <w:tc>
          <w:tcPr>
            <w:tcW w:w="284" w:type="dxa"/>
          </w:tcPr>
          <w:p w14:paraId="4D4E1903" w14:textId="77777777" w:rsidR="008831A2" w:rsidRPr="00D95AF2" w:rsidRDefault="008831A2">
            <w:pPr>
              <w:pStyle w:val="TAC"/>
            </w:pPr>
            <w:r w:rsidRPr="00D95AF2">
              <w:t>0</w:t>
            </w:r>
          </w:p>
        </w:tc>
        <w:tc>
          <w:tcPr>
            <w:tcW w:w="284" w:type="dxa"/>
          </w:tcPr>
          <w:p w14:paraId="482269CC" w14:textId="77777777" w:rsidR="008831A2" w:rsidRPr="00D95AF2" w:rsidRDefault="008831A2">
            <w:pPr>
              <w:pStyle w:val="TAC"/>
            </w:pPr>
            <w:r w:rsidRPr="00D95AF2">
              <w:t>0</w:t>
            </w:r>
          </w:p>
        </w:tc>
        <w:tc>
          <w:tcPr>
            <w:tcW w:w="284" w:type="dxa"/>
          </w:tcPr>
          <w:p w14:paraId="6B418B8D" w14:textId="77777777" w:rsidR="008831A2" w:rsidRPr="00D95AF2" w:rsidRDefault="008831A2">
            <w:pPr>
              <w:pStyle w:val="TAC"/>
            </w:pPr>
            <w:r w:rsidRPr="00D95AF2">
              <w:t>1</w:t>
            </w:r>
          </w:p>
        </w:tc>
        <w:tc>
          <w:tcPr>
            <w:tcW w:w="284" w:type="dxa"/>
          </w:tcPr>
          <w:p w14:paraId="4C939543" w14:textId="77777777" w:rsidR="008831A2" w:rsidRPr="00D95AF2" w:rsidRDefault="008831A2">
            <w:pPr>
              <w:pStyle w:val="TAC"/>
            </w:pPr>
          </w:p>
        </w:tc>
        <w:tc>
          <w:tcPr>
            <w:tcW w:w="282" w:type="dxa"/>
          </w:tcPr>
          <w:p w14:paraId="54D1FAB0" w14:textId="77777777" w:rsidR="008831A2" w:rsidRPr="00D95AF2" w:rsidRDefault="008831A2">
            <w:pPr>
              <w:pStyle w:val="TAC"/>
            </w:pPr>
          </w:p>
        </w:tc>
        <w:tc>
          <w:tcPr>
            <w:tcW w:w="3188" w:type="dxa"/>
          </w:tcPr>
          <w:p w14:paraId="168B197E" w14:textId="77777777" w:rsidR="008831A2" w:rsidRPr="00D95AF2" w:rsidRDefault="008831A2">
            <w:pPr>
              <w:pStyle w:val="TAL"/>
            </w:pPr>
            <w:r w:rsidRPr="00D95AF2">
              <w:t>User resumed</w:t>
            </w:r>
          </w:p>
        </w:tc>
      </w:tr>
      <w:tr w:rsidR="008831A2" w:rsidRPr="00D95AF2" w14:paraId="6FA1210A" w14:textId="77777777">
        <w:trPr>
          <w:cantSplit/>
          <w:jc w:val="center"/>
        </w:trPr>
        <w:tc>
          <w:tcPr>
            <w:tcW w:w="284" w:type="dxa"/>
          </w:tcPr>
          <w:p w14:paraId="3181691D" w14:textId="77777777" w:rsidR="008831A2" w:rsidRPr="00D95AF2" w:rsidRDefault="008831A2">
            <w:pPr>
              <w:pStyle w:val="TAC"/>
            </w:pPr>
            <w:r w:rsidRPr="00D95AF2">
              <w:t>0</w:t>
            </w:r>
          </w:p>
        </w:tc>
        <w:tc>
          <w:tcPr>
            <w:tcW w:w="284" w:type="dxa"/>
          </w:tcPr>
          <w:p w14:paraId="4CAA4398" w14:textId="77777777" w:rsidR="008831A2" w:rsidRPr="00D95AF2" w:rsidRDefault="008831A2">
            <w:pPr>
              <w:pStyle w:val="TAC"/>
            </w:pPr>
            <w:r w:rsidRPr="00D95AF2">
              <w:t>0</w:t>
            </w:r>
          </w:p>
        </w:tc>
        <w:tc>
          <w:tcPr>
            <w:tcW w:w="284" w:type="dxa"/>
          </w:tcPr>
          <w:p w14:paraId="3AEFF1B1" w14:textId="77777777" w:rsidR="008831A2" w:rsidRPr="00D95AF2" w:rsidRDefault="008831A2">
            <w:pPr>
              <w:pStyle w:val="TAC"/>
            </w:pPr>
            <w:r w:rsidRPr="00D95AF2">
              <w:t>0</w:t>
            </w:r>
          </w:p>
        </w:tc>
        <w:tc>
          <w:tcPr>
            <w:tcW w:w="284" w:type="dxa"/>
          </w:tcPr>
          <w:p w14:paraId="2217D41E" w14:textId="77777777" w:rsidR="008831A2" w:rsidRPr="00D95AF2" w:rsidRDefault="008831A2">
            <w:pPr>
              <w:pStyle w:val="TAC"/>
            </w:pPr>
            <w:r w:rsidRPr="00D95AF2">
              <w:t>0</w:t>
            </w:r>
          </w:p>
        </w:tc>
        <w:tc>
          <w:tcPr>
            <w:tcW w:w="284" w:type="dxa"/>
          </w:tcPr>
          <w:p w14:paraId="07313AF3" w14:textId="77777777" w:rsidR="008831A2" w:rsidRPr="00D95AF2" w:rsidRDefault="008831A2">
            <w:pPr>
              <w:pStyle w:val="TAC"/>
            </w:pPr>
            <w:r w:rsidRPr="00D95AF2">
              <w:t>0</w:t>
            </w:r>
          </w:p>
        </w:tc>
        <w:tc>
          <w:tcPr>
            <w:tcW w:w="284" w:type="dxa"/>
          </w:tcPr>
          <w:p w14:paraId="06AF2AA9" w14:textId="77777777" w:rsidR="008831A2" w:rsidRPr="00D95AF2" w:rsidRDefault="008831A2">
            <w:pPr>
              <w:pStyle w:val="TAC"/>
            </w:pPr>
            <w:r w:rsidRPr="00D95AF2">
              <w:t>1</w:t>
            </w:r>
          </w:p>
        </w:tc>
        <w:tc>
          <w:tcPr>
            <w:tcW w:w="284" w:type="dxa"/>
          </w:tcPr>
          <w:p w14:paraId="09045995" w14:textId="77777777" w:rsidR="008831A2" w:rsidRPr="00D95AF2" w:rsidRDefault="008831A2">
            <w:pPr>
              <w:pStyle w:val="TAC"/>
            </w:pPr>
            <w:r w:rsidRPr="00D95AF2">
              <w:t>0</w:t>
            </w:r>
          </w:p>
        </w:tc>
        <w:tc>
          <w:tcPr>
            <w:tcW w:w="284" w:type="dxa"/>
          </w:tcPr>
          <w:p w14:paraId="06ED67D9" w14:textId="77777777" w:rsidR="008831A2" w:rsidRPr="00D95AF2" w:rsidRDefault="008831A2">
            <w:pPr>
              <w:pStyle w:val="TAC"/>
            </w:pPr>
          </w:p>
        </w:tc>
        <w:tc>
          <w:tcPr>
            <w:tcW w:w="282" w:type="dxa"/>
          </w:tcPr>
          <w:p w14:paraId="5CB5A495" w14:textId="77777777" w:rsidR="008831A2" w:rsidRPr="00D95AF2" w:rsidRDefault="008831A2">
            <w:pPr>
              <w:pStyle w:val="TAC"/>
            </w:pPr>
          </w:p>
        </w:tc>
        <w:tc>
          <w:tcPr>
            <w:tcW w:w="3188" w:type="dxa"/>
          </w:tcPr>
          <w:p w14:paraId="3F77BD2C" w14:textId="77777777" w:rsidR="008831A2" w:rsidRPr="00D95AF2" w:rsidRDefault="008831A2">
            <w:pPr>
              <w:pStyle w:val="TAL"/>
            </w:pPr>
            <w:r w:rsidRPr="00D95AF2">
              <w:t>Bearer change</w:t>
            </w:r>
          </w:p>
        </w:tc>
      </w:tr>
      <w:tr w:rsidR="008831A2" w:rsidRPr="00D95AF2" w14:paraId="6A2390E7" w14:textId="77777777">
        <w:trPr>
          <w:cantSplit/>
          <w:jc w:val="center"/>
        </w:trPr>
        <w:tc>
          <w:tcPr>
            <w:tcW w:w="284" w:type="dxa"/>
          </w:tcPr>
          <w:p w14:paraId="137D7798" w14:textId="77777777" w:rsidR="008831A2" w:rsidRPr="00D95AF2" w:rsidRDefault="008831A2">
            <w:pPr>
              <w:pStyle w:val="TAC"/>
            </w:pPr>
          </w:p>
        </w:tc>
        <w:tc>
          <w:tcPr>
            <w:tcW w:w="284" w:type="dxa"/>
          </w:tcPr>
          <w:p w14:paraId="4F61B88B" w14:textId="77777777" w:rsidR="008831A2" w:rsidRPr="00D95AF2" w:rsidRDefault="008831A2">
            <w:pPr>
              <w:pStyle w:val="TAC"/>
            </w:pPr>
          </w:p>
        </w:tc>
        <w:tc>
          <w:tcPr>
            <w:tcW w:w="284" w:type="dxa"/>
          </w:tcPr>
          <w:p w14:paraId="72F17A6B" w14:textId="77777777" w:rsidR="008831A2" w:rsidRPr="00D95AF2" w:rsidRDefault="008831A2">
            <w:pPr>
              <w:pStyle w:val="TAC"/>
            </w:pPr>
          </w:p>
        </w:tc>
        <w:tc>
          <w:tcPr>
            <w:tcW w:w="284" w:type="dxa"/>
          </w:tcPr>
          <w:p w14:paraId="34F2577A" w14:textId="77777777" w:rsidR="008831A2" w:rsidRPr="00D95AF2" w:rsidRDefault="008831A2">
            <w:pPr>
              <w:pStyle w:val="TAC"/>
            </w:pPr>
          </w:p>
        </w:tc>
        <w:tc>
          <w:tcPr>
            <w:tcW w:w="284" w:type="dxa"/>
          </w:tcPr>
          <w:p w14:paraId="5012BFDB" w14:textId="77777777" w:rsidR="008831A2" w:rsidRPr="00D95AF2" w:rsidRDefault="008831A2">
            <w:pPr>
              <w:pStyle w:val="TAC"/>
            </w:pPr>
          </w:p>
        </w:tc>
        <w:tc>
          <w:tcPr>
            <w:tcW w:w="284" w:type="dxa"/>
          </w:tcPr>
          <w:p w14:paraId="7A571AE8" w14:textId="77777777" w:rsidR="008831A2" w:rsidRPr="00D95AF2" w:rsidRDefault="008831A2">
            <w:pPr>
              <w:pStyle w:val="TAC"/>
            </w:pPr>
          </w:p>
        </w:tc>
        <w:tc>
          <w:tcPr>
            <w:tcW w:w="284" w:type="dxa"/>
          </w:tcPr>
          <w:p w14:paraId="7AB03B20" w14:textId="77777777" w:rsidR="008831A2" w:rsidRPr="00D95AF2" w:rsidRDefault="008831A2">
            <w:pPr>
              <w:pStyle w:val="TAC"/>
            </w:pPr>
          </w:p>
        </w:tc>
        <w:tc>
          <w:tcPr>
            <w:tcW w:w="284" w:type="dxa"/>
          </w:tcPr>
          <w:p w14:paraId="55D93CC6" w14:textId="77777777" w:rsidR="008831A2" w:rsidRPr="00D95AF2" w:rsidRDefault="008831A2">
            <w:pPr>
              <w:pStyle w:val="TAC"/>
            </w:pPr>
          </w:p>
        </w:tc>
        <w:tc>
          <w:tcPr>
            <w:tcW w:w="282" w:type="dxa"/>
          </w:tcPr>
          <w:p w14:paraId="09FD6567" w14:textId="77777777" w:rsidR="008831A2" w:rsidRPr="00D95AF2" w:rsidRDefault="008831A2">
            <w:pPr>
              <w:pStyle w:val="TAC"/>
            </w:pPr>
          </w:p>
        </w:tc>
        <w:tc>
          <w:tcPr>
            <w:tcW w:w="3188" w:type="dxa"/>
          </w:tcPr>
          <w:p w14:paraId="5927E25B" w14:textId="77777777" w:rsidR="008831A2" w:rsidRPr="00D95AF2" w:rsidRDefault="008831A2">
            <w:pPr>
              <w:pStyle w:val="TAL"/>
            </w:pPr>
          </w:p>
        </w:tc>
      </w:tr>
      <w:tr w:rsidR="008831A2" w:rsidRPr="00D95AF2" w14:paraId="0FC6BE36" w14:textId="77777777">
        <w:trPr>
          <w:cantSplit/>
          <w:jc w:val="center"/>
        </w:trPr>
        <w:tc>
          <w:tcPr>
            <w:tcW w:w="5742" w:type="dxa"/>
            <w:gridSpan w:val="10"/>
          </w:tcPr>
          <w:p w14:paraId="717AD192" w14:textId="77777777" w:rsidR="008831A2" w:rsidRPr="00D95AF2" w:rsidRDefault="008831A2">
            <w:pPr>
              <w:pStyle w:val="TAL"/>
            </w:pPr>
            <w:r w:rsidRPr="00D95AF2">
              <w:t>All other values are reserved.</w:t>
            </w:r>
          </w:p>
        </w:tc>
      </w:tr>
    </w:tbl>
    <w:p w14:paraId="567BCDF2" w14:textId="77777777" w:rsidR="008831A2" w:rsidRPr="00D95AF2" w:rsidRDefault="008831A2"/>
    <w:p w14:paraId="66989CD2" w14:textId="77777777" w:rsidR="008831A2" w:rsidRPr="00D95AF2" w:rsidRDefault="008831A2">
      <w:pPr>
        <w:pStyle w:val="Heading4"/>
      </w:pPr>
      <w:bookmarkStart w:id="2865" w:name="_Toc193383471"/>
      <w:bookmarkStart w:id="2866" w:name="_CR10_5_4_21"/>
      <w:bookmarkEnd w:id="2866"/>
      <w:r w:rsidRPr="00D95AF2">
        <w:t>10.5.4.21</w:t>
      </w:r>
      <w:r w:rsidRPr="00D95AF2">
        <w:tab/>
        <w:t>Progress indicator</w:t>
      </w:r>
      <w:bookmarkEnd w:id="2865"/>
    </w:p>
    <w:p w14:paraId="07C51150" w14:textId="77777777" w:rsidR="008831A2" w:rsidRPr="00D95AF2" w:rsidRDefault="008831A2">
      <w:r w:rsidRPr="00D95AF2">
        <w:t>The purpose of the progress indicator information element is to describe an event which has occurred during the life of a call.</w:t>
      </w:r>
    </w:p>
    <w:p w14:paraId="2E35E88E" w14:textId="77777777" w:rsidR="008831A2" w:rsidRPr="00D95AF2" w:rsidRDefault="008831A2">
      <w:r w:rsidRPr="00D95AF2">
        <w:t>The progress indicator information element is coded as shown in figure 10.5.107/3GPP TS 24.008 and table 10.5.127/3GPP TS 24.008.</w:t>
      </w:r>
    </w:p>
    <w:p w14:paraId="652755CB" w14:textId="77777777" w:rsidR="008831A2" w:rsidRPr="00D95AF2" w:rsidRDefault="008831A2">
      <w:r w:rsidRPr="00D95AF2">
        <w:t>The progress indicator is a type 4 information element with a length of 4 octets.</w:t>
      </w:r>
    </w:p>
    <w:p w14:paraId="31132E2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709"/>
        <w:gridCol w:w="993"/>
        <w:gridCol w:w="708"/>
        <w:gridCol w:w="1560"/>
      </w:tblGrid>
      <w:tr w:rsidR="008831A2" w:rsidRPr="00D95AF2" w14:paraId="45709DFB" w14:textId="77777777">
        <w:trPr>
          <w:cantSplit/>
          <w:jc w:val="center"/>
        </w:trPr>
        <w:tc>
          <w:tcPr>
            <w:tcW w:w="709" w:type="dxa"/>
            <w:tcBorders>
              <w:top w:val="nil"/>
              <w:left w:val="nil"/>
              <w:bottom w:val="nil"/>
              <w:right w:val="nil"/>
            </w:tcBorders>
          </w:tcPr>
          <w:p w14:paraId="47DE6D1A" w14:textId="77777777" w:rsidR="008831A2" w:rsidRPr="00D95AF2" w:rsidRDefault="008831A2">
            <w:pPr>
              <w:pStyle w:val="TAC"/>
            </w:pPr>
            <w:r w:rsidRPr="00D95AF2">
              <w:t>8</w:t>
            </w:r>
          </w:p>
        </w:tc>
        <w:tc>
          <w:tcPr>
            <w:tcW w:w="781" w:type="dxa"/>
            <w:tcBorders>
              <w:top w:val="nil"/>
              <w:left w:val="nil"/>
              <w:bottom w:val="nil"/>
              <w:right w:val="nil"/>
            </w:tcBorders>
          </w:tcPr>
          <w:p w14:paraId="3B0C5D9B"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46FD102"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0B2216E" w14:textId="77777777" w:rsidR="008831A2" w:rsidRPr="00D95AF2" w:rsidRDefault="008831A2">
            <w:pPr>
              <w:pStyle w:val="TAC"/>
            </w:pPr>
            <w:r w:rsidRPr="00D95AF2">
              <w:t>5</w:t>
            </w:r>
          </w:p>
        </w:tc>
        <w:tc>
          <w:tcPr>
            <w:tcW w:w="496" w:type="dxa"/>
            <w:tcBorders>
              <w:top w:val="nil"/>
              <w:left w:val="nil"/>
              <w:bottom w:val="nil"/>
              <w:right w:val="nil"/>
            </w:tcBorders>
          </w:tcPr>
          <w:p w14:paraId="3CB93B6C" w14:textId="77777777" w:rsidR="008831A2" w:rsidRPr="00D95AF2" w:rsidRDefault="008831A2">
            <w:pPr>
              <w:pStyle w:val="TAC"/>
            </w:pPr>
            <w:r w:rsidRPr="00D95AF2">
              <w:t>4</w:t>
            </w:r>
          </w:p>
        </w:tc>
        <w:tc>
          <w:tcPr>
            <w:tcW w:w="709" w:type="dxa"/>
            <w:tcBorders>
              <w:top w:val="nil"/>
              <w:left w:val="nil"/>
              <w:bottom w:val="nil"/>
              <w:right w:val="nil"/>
            </w:tcBorders>
          </w:tcPr>
          <w:p w14:paraId="29297C7F" w14:textId="77777777" w:rsidR="008831A2" w:rsidRPr="00D95AF2" w:rsidRDefault="008831A2">
            <w:pPr>
              <w:pStyle w:val="TAC"/>
            </w:pPr>
            <w:r w:rsidRPr="00D95AF2">
              <w:t>3</w:t>
            </w:r>
          </w:p>
        </w:tc>
        <w:tc>
          <w:tcPr>
            <w:tcW w:w="993" w:type="dxa"/>
            <w:tcBorders>
              <w:top w:val="nil"/>
              <w:left w:val="nil"/>
              <w:bottom w:val="nil"/>
              <w:right w:val="nil"/>
            </w:tcBorders>
          </w:tcPr>
          <w:p w14:paraId="3799DAF2" w14:textId="77777777" w:rsidR="008831A2" w:rsidRPr="00D95AF2" w:rsidRDefault="008831A2">
            <w:pPr>
              <w:pStyle w:val="TAC"/>
            </w:pPr>
            <w:r w:rsidRPr="00D95AF2">
              <w:t>2</w:t>
            </w:r>
          </w:p>
        </w:tc>
        <w:tc>
          <w:tcPr>
            <w:tcW w:w="708" w:type="dxa"/>
            <w:tcBorders>
              <w:top w:val="nil"/>
              <w:left w:val="nil"/>
              <w:bottom w:val="nil"/>
              <w:right w:val="nil"/>
            </w:tcBorders>
          </w:tcPr>
          <w:p w14:paraId="24714258" w14:textId="77777777" w:rsidR="008831A2" w:rsidRPr="00D95AF2" w:rsidRDefault="008831A2">
            <w:pPr>
              <w:pStyle w:val="TAC"/>
            </w:pPr>
            <w:r w:rsidRPr="00D95AF2">
              <w:t>1</w:t>
            </w:r>
          </w:p>
        </w:tc>
        <w:tc>
          <w:tcPr>
            <w:tcW w:w="1560" w:type="dxa"/>
            <w:tcBorders>
              <w:top w:val="nil"/>
              <w:left w:val="nil"/>
              <w:bottom w:val="nil"/>
              <w:right w:val="nil"/>
            </w:tcBorders>
          </w:tcPr>
          <w:p w14:paraId="280AE7F0" w14:textId="77777777" w:rsidR="008831A2" w:rsidRPr="00D95AF2" w:rsidRDefault="008831A2">
            <w:pPr>
              <w:pStyle w:val="TAL"/>
            </w:pPr>
          </w:p>
        </w:tc>
      </w:tr>
      <w:tr w:rsidR="008831A2" w:rsidRPr="00D95AF2" w14:paraId="77734671" w14:textId="77777777">
        <w:trPr>
          <w:cantSplit/>
          <w:jc w:val="center"/>
        </w:trPr>
        <w:tc>
          <w:tcPr>
            <w:tcW w:w="709" w:type="dxa"/>
            <w:tcBorders>
              <w:top w:val="single" w:sz="4" w:space="0" w:color="auto"/>
              <w:bottom w:val="single" w:sz="4" w:space="0" w:color="auto"/>
            </w:tcBorders>
          </w:tcPr>
          <w:p w14:paraId="0C697E14" w14:textId="77777777" w:rsidR="008831A2" w:rsidRPr="00D95AF2" w:rsidRDefault="008831A2">
            <w:pPr>
              <w:pStyle w:val="TAC"/>
            </w:pPr>
          </w:p>
        </w:tc>
        <w:tc>
          <w:tcPr>
            <w:tcW w:w="5246" w:type="dxa"/>
            <w:gridSpan w:val="9"/>
            <w:tcBorders>
              <w:top w:val="single" w:sz="4" w:space="0" w:color="auto"/>
              <w:bottom w:val="single" w:sz="4" w:space="0" w:color="auto"/>
              <w:right w:val="single" w:sz="4" w:space="0" w:color="auto"/>
            </w:tcBorders>
          </w:tcPr>
          <w:p w14:paraId="46167B37" w14:textId="77777777" w:rsidR="008831A2" w:rsidRPr="00D95AF2" w:rsidRDefault="008831A2">
            <w:pPr>
              <w:pStyle w:val="TAC"/>
            </w:pPr>
            <w:r w:rsidRPr="00D95AF2">
              <w:t>Progress indicator IEI</w:t>
            </w:r>
          </w:p>
        </w:tc>
        <w:tc>
          <w:tcPr>
            <w:tcW w:w="1560" w:type="dxa"/>
            <w:tcBorders>
              <w:top w:val="nil"/>
              <w:left w:val="nil"/>
              <w:bottom w:val="nil"/>
              <w:right w:val="nil"/>
            </w:tcBorders>
          </w:tcPr>
          <w:p w14:paraId="6781BE6D" w14:textId="77777777" w:rsidR="008831A2" w:rsidRPr="00D95AF2" w:rsidRDefault="008831A2">
            <w:pPr>
              <w:pStyle w:val="TAL"/>
            </w:pPr>
            <w:r w:rsidRPr="00D95AF2">
              <w:t>octet 1</w:t>
            </w:r>
          </w:p>
        </w:tc>
      </w:tr>
      <w:tr w:rsidR="008831A2" w:rsidRPr="00D95AF2" w14:paraId="065C51A9" w14:textId="77777777">
        <w:trPr>
          <w:cantSplit/>
          <w:jc w:val="center"/>
        </w:trPr>
        <w:tc>
          <w:tcPr>
            <w:tcW w:w="5955" w:type="dxa"/>
            <w:gridSpan w:val="10"/>
            <w:tcBorders>
              <w:top w:val="single" w:sz="4" w:space="0" w:color="auto"/>
              <w:bottom w:val="single" w:sz="4" w:space="0" w:color="auto"/>
              <w:right w:val="single" w:sz="4" w:space="0" w:color="auto"/>
            </w:tcBorders>
          </w:tcPr>
          <w:p w14:paraId="1C625E01" w14:textId="77777777" w:rsidR="008831A2" w:rsidRPr="00D95AF2" w:rsidRDefault="008831A2">
            <w:pPr>
              <w:pStyle w:val="TAC"/>
            </w:pPr>
          </w:p>
          <w:p w14:paraId="04BD1712" w14:textId="77777777" w:rsidR="008831A2" w:rsidRPr="00D95AF2" w:rsidRDefault="008831A2">
            <w:pPr>
              <w:pStyle w:val="TAC"/>
            </w:pPr>
            <w:r w:rsidRPr="00D95AF2">
              <w:t>Length of progress indicator contents</w:t>
            </w:r>
          </w:p>
        </w:tc>
        <w:tc>
          <w:tcPr>
            <w:tcW w:w="1560" w:type="dxa"/>
            <w:tcBorders>
              <w:top w:val="nil"/>
              <w:left w:val="nil"/>
              <w:bottom w:val="nil"/>
              <w:right w:val="nil"/>
            </w:tcBorders>
          </w:tcPr>
          <w:p w14:paraId="652AC4AF" w14:textId="77777777" w:rsidR="008831A2" w:rsidRPr="00D95AF2" w:rsidRDefault="008831A2">
            <w:pPr>
              <w:pStyle w:val="TAL"/>
            </w:pPr>
          </w:p>
          <w:p w14:paraId="34C861CA" w14:textId="77777777" w:rsidR="008831A2" w:rsidRPr="00D95AF2" w:rsidRDefault="008831A2">
            <w:pPr>
              <w:pStyle w:val="TAL"/>
            </w:pPr>
            <w:r w:rsidRPr="00D95AF2">
              <w:t>octet 2</w:t>
            </w:r>
          </w:p>
        </w:tc>
      </w:tr>
      <w:tr w:rsidR="008831A2" w:rsidRPr="00D95AF2" w14:paraId="25AE2909" w14:textId="77777777">
        <w:trPr>
          <w:cantSplit/>
          <w:jc w:val="center"/>
        </w:trPr>
        <w:tc>
          <w:tcPr>
            <w:tcW w:w="709" w:type="dxa"/>
            <w:tcBorders>
              <w:top w:val="single" w:sz="4" w:space="0" w:color="auto"/>
              <w:bottom w:val="single" w:sz="4" w:space="0" w:color="auto"/>
            </w:tcBorders>
          </w:tcPr>
          <w:p w14:paraId="1EB57A9E" w14:textId="77777777" w:rsidR="008831A2" w:rsidRPr="00D95AF2" w:rsidRDefault="008831A2">
            <w:pPr>
              <w:pStyle w:val="TAC"/>
            </w:pPr>
            <w:r w:rsidRPr="00D95AF2">
              <w:t>1</w:t>
            </w:r>
          </w:p>
          <w:p w14:paraId="332DB80C" w14:textId="77777777" w:rsidR="008831A2" w:rsidRPr="00D95AF2" w:rsidRDefault="008831A2">
            <w:pPr>
              <w:pStyle w:val="TAC"/>
            </w:pPr>
            <w:r w:rsidRPr="00D95AF2">
              <w:t>ext</w:t>
            </w:r>
          </w:p>
        </w:tc>
        <w:tc>
          <w:tcPr>
            <w:tcW w:w="1498" w:type="dxa"/>
            <w:gridSpan w:val="2"/>
            <w:tcBorders>
              <w:top w:val="single" w:sz="4" w:space="0" w:color="auto"/>
              <w:bottom w:val="single" w:sz="4" w:space="0" w:color="auto"/>
              <w:right w:val="single" w:sz="4" w:space="0" w:color="auto"/>
            </w:tcBorders>
          </w:tcPr>
          <w:p w14:paraId="7BFA641F" w14:textId="77777777" w:rsidR="008831A2" w:rsidRPr="00D95AF2" w:rsidRDefault="008831A2">
            <w:pPr>
              <w:pStyle w:val="TAC"/>
            </w:pPr>
            <w:r w:rsidRPr="00D95AF2">
              <w:t>coding</w:t>
            </w:r>
          </w:p>
          <w:p w14:paraId="4FDFE934" w14:textId="77777777" w:rsidR="008831A2" w:rsidRPr="00D95AF2" w:rsidRDefault="008831A2">
            <w:pPr>
              <w:pStyle w:val="TAC"/>
            </w:pPr>
            <w:r w:rsidRPr="00D95AF2">
              <w:t>standard</w:t>
            </w:r>
          </w:p>
        </w:tc>
        <w:tc>
          <w:tcPr>
            <w:tcW w:w="750" w:type="dxa"/>
            <w:gridSpan w:val="2"/>
            <w:tcBorders>
              <w:top w:val="single" w:sz="4" w:space="0" w:color="auto"/>
              <w:bottom w:val="single" w:sz="4" w:space="0" w:color="auto"/>
              <w:right w:val="single" w:sz="4" w:space="0" w:color="auto"/>
            </w:tcBorders>
          </w:tcPr>
          <w:p w14:paraId="5C02581D" w14:textId="77777777" w:rsidR="008831A2" w:rsidRPr="00D95AF2" w:rsidRDefault="008831A2">
            <w:pPr>
              <w:pStyle w:val="TAC"/>
            </w:pPr>
            <w:r w:rsidRPr="00D95AF2">
              <w:t>0</w:t>
            </w:r>
          </w:p>
          <w:p w14:paraId="60FB43C6" w14:textId="77777777" w:rsidR="008831A2" w:rsidRPr="00D95AF2" w:rsidRDefault="008831A2">
            <w:pPr>
              <w:pStyle w:val="TAC"/>
            </w:pPr>
            <w:r w:rsidRPr="00D95AF2">
              <w:t>spare</w:t>
            </w:r>
          </w:p>
        </w:tc>
        <w:tc>
          <w:tcPr>
            <w:tcW w:w="2998" w:type="dxa"/>
            <w:gridSpan w:val="5"/>
            <w:tcBorders>
              <w:top w:val="single" w:sz="4" w:space="0" w:color="auto"/>
              <w:bottom w:val="single" w:sz="4" w:space="0" w:color="auto"/>
              <w:right w:val="single" w:sz="4" w:space="0" w:color="auto"/>
            </w:tcBorders>
          </w:tcPr>
          <w:p w14:paraId="2263EAB5" w14:textId="77777777" w:rsidR="008831A2" w:rsidRPr="00D95AF2" w:rsidRDefault="008831A2">
            <w:pPr>
              <w:pStyle w:val="TAC"/>
            </w:pPr>
          </w:p>
          <w:p w14:paraId="6E2FEB2E" w14:textId="77777777" w:rsidR="008831A2" w:rsidRPr="00D95AF2" w:rsidRDefault="008831A2">
            <w:pPr>
              <w:pStyle w:val="TAC"/>
            </w:pPr>
            <w:r w:rsidRPr="00D95AF2">
              <w:t>location</w:t>
            </w:r>
          </w:p>
        </w:tc>
        <w:tc>
          <w:tcPr>
            <w:tcW w:w="1560" w:type="dxa"/>
            <w:tcBorders>
              <w:top w:val="nil"/>
              <w:left w:val="nil"/>
              <w:bottom w:val="nil"/>
              <w:right w:val="nil"/>
            </w:tcBorders>
          </w:tcPr>
          <w:p w14:paraId="3F5E4437" w14:textId="77777777" w:rsidR="008831A2" w:rsidRPr="00D95AF2" w:rsidRDefault="008831A2">
            <w:pPr>
              <w:pStyle w:val="TAL"/>
            </w:pPr>
          </w:p>
          <w:p w14:paraId="1E6BB93D" w14:textId="77777777" w:rsidR="008831A2" w:rsidRPr="00D95AF2" w:rsidRDefault="008831A2">
            <w:pPr>
              <w:pStyle w:val="TAL"/>
            </w:pPr>
            <w:r w:rsidRPr="00D95AF2">
              <w:t>octet 3</w:t>
            </w:r>
          </w:p>
        </w:tc>
      </w:tr>
      <w:tr w:rsidR="008831A2" w:rsidRPr="00D95AF2" w14:paraId="7083EE71" w14:textId="77777777">
        <w:trPr>
          <w:cantSplit/>
          <w:jc w:val="center"/>
        </w:trPr>
        <w:tc>
          <w:tcPr>
            <w:tcW w:w="709" w:type="dxa"/>
            <w:tcBorders>
              <w:top w:val="single" w:sz="4" w:space="0" w:color="auto"/>
            </w:tcBorders>
          </w:tcPr>
          <w:p w14:paraId="256909E0" w14:textId="77777777" w:rsidR="008831A2" w:rsidRPr="00D95AF2" w:rsidRDefault="008831A2">
            <w:pPr>
              <w:pStyle w:val="TAC"/>
            </w:pPr>
            <w:r w:rsidRPr="00D95AF2">
              <w:t>1</w:t>
            </w:r>
          </w:p>
          <w:p w14:paraId="49AC946A" w14:textId="77777777" w:rsidR="008831A2" w:rsidRPr="00D95AF2" w:rsidRDefault="008831A2">
            <w:pPr>
              <w:pStyle w:val="TAC"/>
            </w:pPr>
            <w:r w:rsidRPr="00D95AF2">
              <w:t>ext</w:t>
            </w:r>
          </w:p>
        </w:tc>
        <w:tc>
          <w:tcPr>
            <w:tcW w:w="5246" w:type="dxa"/>
            <w:gridSpan w:val="9"/>
            <w:tcBorders>
              <w:top w:val="single" w:sz="4" w:space="0" w:color="auto"/>
              <w:right w:val="single" w:sz="4" w:space="0" w:color="auto"/>
            </w:tcBorders>
          </w:tcPr>
          <w:p w14:paraId="7CC68FA1" w14:textId="77777777" w:rsidR="008831A2" w:rsidRPr="00D95AF2" w:rsidRDefault="008831A2">
            <w:pPr>
              <w:pStyle w:val="TAC"/>
            </w:pPr>
          </w:p>
          <w:p w14:paraId="68810D9F" w14:textId="77777777" w:rsidR="008831A2" w:rsidRPr="00D95AF2" w:rsidRDefault="008831A2">
            <w:pPr>
              <w:pStyle w:val="TAC"/>
            </w:pPr>
            <w:r w:rsidRPr="00D95AF2">
              <w:t>progress description</w:t>
            </w:r>
          </w:p>
        </w:tc>
        <w:tc>
          <w:tcPr>
            <w:tcW w:w="1560" w:type="dxa"/>
            <w:tcBorders>
              <w:top w:val="nil"/>
              <w:left w:val="nil"/>
              <w:bottom w:val="nil"/>
              <w:right w:val="nil"/>
            </w:tcBorders>
          </w:tcPr>
          <w:p w14:paraId="39F46999" w14:textId="77777777" w:rsidR="008831A2" w:rsidRPr="00D95AF2" w:rsidRDefault="008831A2">
            <w:pPr>
              <w:pStyle w:val="TAL"/>
            </w:pPr>
            <w:r w:rsidRPr="00D95AF2">
              <w:t>octet 4</w:t>
            </w:r>
          </w:p>
        </w:tc>
      </w:tr>
    </w:tbl>
    <w:p w14:paraId="105F596B" w14:textId="77777777" w:rsidR="008831A2" w:rsidRPr="00D95AF2" w:rsidRDefault="008831A2">
      <w:pPr>
        <w:pStyle w:val="TAN"/>
      </w:pPr>
    </w:p>
    <w:p w14:paraId="34F614CB" w14:textId="77777777" w:rsidR="008831A2" w:rsidRPr="00D95AF2" w:rsidRDefault="008831A2">
      <w:pPr>
        <w:pStyle w:val="TF"/>
      </w:pPr>
      <w:bookmarkStart w:id="2867" w:name="_CRFigure10_5_1073GPPTS24_008Progressin"/>
      <w:r w:rsidRPr="00D95AF2">
        <w:t xml:space="preserve">Figure </w:t>
      </w:r>
      <w:bookmarkEnd w:id="2867"/>
      <w:r w:rsidRPr="00D95AF2">
        <w:t>10.5.107/3GPP TS 24.008 Progress indicator information element</w:t>
      </w:r>
    </w:p>
    <w:p w14:paraId="5F888F0E" w14:textId="77777777" w:rsidR="008831A2" w:rsidRPr="00D95AF2" w:rsidRDefault="008831A2">
      <w:pPr>
        <w:pStyle w:val="TH"/>
      </w:pPr>
      <w:bookmarkStart w:id="2868" w:name="_CRTable10_5_1273GPPTS24_008"/>
      <w:r w:rsidRPr="00D95AF2">
        <w:lastRenderedPageBreak/>
        <w:t xml:space="preserve">Table </w:t>
      </w:r>
      <w:bookmarkEnd w:id="2868"/>
      <w:r w:rsidRPr="00D95AF2">
        <w:t>10.5.127/3GPP TS 24.008: Progress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2C9A83AB" w14:textId="77777777">
        <w:trPr>
          <w:cantSplit/>
          <w:jc w:val="center"/>
        </w:trPr>
        <w:tc>
          <w:tcPr>
            <w:tcW w:w="7090" w:type="dxa"/>
            <w:gridSpan w:val="10"/>
          </w:tcPr>
          <w:p w14:paraId="14E4E7BA" w14:textId="77777777" w:rsidR="008831A2" w:rsidRPr="00D95AF2" w:rsidRDefault="008831A2">
            <w:pPr>
              <w:pStyle w:val="TAL"/>
            </w:pPr>
            <w:r w:rsidRPr="00D95AF2">
              <w:t>Coding standard (octet 3)</w:t>
            </w:r>
          </w:p>
        </w:tc>
      </w:tr>
      <w:tr w:rsidR="008831A2" w:rsidRPr="00D95AF2" w14:paraId="7FC56618" w14:textId="77777777">
        <w:trPr>
          <w:cantSplit/>
          <w:jc w:val="center"/>
        </w:trPr>
        <w:tc>
          <w:tcPr>
            <w:tcW w:w="7090" w:type="dxa"/>
            <w:gridSpan w:val="10"/>
          </w:tcPr>
          <w:p w14:paraId="3EB9FA55" w14:textId="77777777" w:rsidR="008831A2" w:rsidRPr="00D95AF2" w:rsidRDefault="008831A2">
            <w:pPr>
              <w:pStyle w:val="TAL"/>
            </w:pPr>
            <w:r w:rsidRPr="00D95AF2">
              <w:t>Bits</w:t>
            </w:r>
          </w:p>
        </w:tc>
      </w:tr>
      <w:tr w:rsidR="008831A2" w:rsidRPr="00D95AF2" w14:paraId="4592542D" w14:textId="77777777">
        <w:trPr>
          <w:cantSplit/>
          <w:jc w:val="center"/>
        </w:trPr>
        <w:tc>
          <w:tcPr>
            <w:tcW w:w="284" w:type="dxa"/>
          </w:tcPr>
          <w:p w14:paraId="52EA910B" w14:textId="77777777" w:rsidR="008831A2" w:rsidRPr="00D95AF2" w:rsidRDefault="008831A2">
            <w:pPr>
              <w:pStyle w:val="TAH"/>
            </w:pPr>
            <w:r w:rsidRPr="00D95AF2">
              <w:t>7</w:t>
            </w:r>
          </w:p>
        </w:tc>
        <w:tc>
          <w:tcPr>
            <w:tcW w:w="284" w:type="dxa"/>
          </w:tcPr>
          <w:p w14:paraId="0BCB233F" w14:textId="77777777" w:rsidR="008831A2" w:rsidRPr="00D95AF2" w:rsidRDefault="008831A2">
            <w:pPr>
              <w:pStyle w:val="TAH"/>
            </w:pPr>
            <w:r w:rsidRPr="00D95AF2">
              <w:t>6</w:t>
            </w:r>
          </w:p>
        </w:tc>
        <w:tc>
          <w:tcPr>
            <w:tcW w:w="283" w:type="dxa"/>
          </w:tcPr>
          <w:p w14:paraId="0B13EFF9" w14:textId="77777777" w:rsidR="008831A2" w:rsidRPr="00D95AF2" w:rsidRDefault="008831A2">
            <w:pPr>
              <w:pStyle w:val="TAH"/>
            </w:pPr>
          </w:p>
        </w:tc>
        <w:tc>
          <w:tcPr>
            <w:tcW w:w="283" w:type="dxa"/>
          </w:tcPr>
          <w:p w14:paraId="16E9CCE5" w14:textId="77777777" w:rsidR="008831A2" w:rsidRPr="00D95AF2" w:rsidRDefault="008831A2">
            <w:pPr>
              <w:pStyle w:val="TAH"/>
            </w:pPr>
          </w:p>
        </w:tc>
        <w:tc>
          <w:tcPr>
            <w:tcW w:w="5956" w:type="dxa"/>
            <w:gridSpan w:val="6"/>
          </w:tcPr>
          <w:p w14:paraId="226631D4" w14:textId="77777777" w:rsidR="008831A2" w:rsidRPr="00D95AF2" w:rsidRDefault="008831A2">
            <w:pPr>
              <w:pStyle w:val="TAL"/>
            </w:pPr>
          </w:p>
        </w:tc>
      </w:tr>
      <w:tr w:rsidR="008831A2" w:rsidRPr="00D95AF2" w14:paraId="0DEB4FD4" w14:textId="77777777">
        <w:trPr>
          <w:cantSplit/>
          <w:jc w:val="center"/>
        </w:trPr>
        <w:tc>
          <w:tcPr>
            <w:tcW w:w="284" w:type="dxa"/>
          </w:tcPr>
          <w:p w14:paraId="19B42B1A" w14:textId="77777777" w:rsidR="008831A2" w:rsidRPr="00D95AF2" w:rsidRDefault="008831A2">
            <w:pPr>
              <w:pStyle w:val="TAC"/>
            </w:pPr>
            <w:r w:rsidRPr="00D95AF2">
              <w:t>0</w:t>
            </w:r>
          </w:p>
        </w:tc>
        <w:tc>
          <w:tcPr>
            <w:tcW w:w="284" w:type="dxa"/>
          </w:tcPr>
          <w:p w14:paraId="2FE63560" w14:textId="77777777" w:rsidR="008831A2" w:rsidRPr="00D95AF2" w:rsidRDefault="008831A2">
            <w:pPr>
              <w:pStyle w:val="TAC"/>
            </w:pPr>
            <w:r w:rsidRPr="00D95AF2">
              <w:t>0</w:t>
            </w:r>
          </w:p>
        </w:tc>
        <w:tc>
          <w:tcPr>
            <w:tcW w:w="283" w:type="dxa"/>
          </w:tcPr>
          <w:p w14:paraId="2D9A6ECE" w14:textId="77777777" w:rsidR="008831A2" w:rsidRPr="00D95AF2" w:rsidRDefault="008831A2">
            <w:pPr>
              <w:pStyle w:val="TAC"/>
            </w:pPr>
          </w:p>
        </w:tc>
        <w:tc>
          <w:tcPr>
            <w:tcW w:w="283" w:type="dxa"/>
          </w:tcPr>
          <w:p w14:paraId="1899A0E4" w14:textId="77777777" w:rsidR="008831A2" w:rsidRPr="00D95AF2" w:rsidRDefault="008831A2">
            <w:pPr>
              <w:pStyle w:val="TAC"/>
            </w:pPr>
          </w:p>
        </w:tc>
        <w:tc>
          <w:tcPr>
            <w:tcW w:w="5956" w:type="dxa"/>
            <w:gridSpan w:val="6"/>
          </w:tcPr>
          <w:p w14:paraId="58BE0C50" w14:textId="77777777" w:rsidR="008831A2" w:rsidRPr="00D95AF2" w:rsidRDefault="008831A2">
            <w:pPr>
              <w:pStyle w:val="TAL"/>
            </w:pPr>
            <w:r w:rsidRPr="00D95AF2">
              <w:t>Standardized coding, as described in ITU-T Rec. Q.931</w:t>
            </w:r>
          </w:p>
        </w:tc>
      </w:tr>
      <w:tr w:rsidR="008831A2" w:rsidRPr="00D95AF2" w14:paraId="3C736C6D" w14:textId="77777777">
        <w:trPr>
          <w:cantSplit/>
          <w:jc w:val="center"/>
        </w:trPr>
        <w:tc>
          <w:tcPr>
            <w:tcW w:w="284" w:type="dxa"/>
          </w:tcPr>
          <w:p w14:paraId="176227AC" w14:textId="77777777" w:rsidR="008831A2" w:rsidRPr="00D95AF2" w:rsidRDefault="008831A2">
            <w:pPr>
              <w:pStyle w:val="TAC"/>
            </w:pPr>
            <w:r w:rsidRPr="00D95AF2">
              <w:t>0</w:t>
            </w:r>
          </w:p>
        </w:tc>
        <w:tc>
          <w:tcPr>
            <w:tcW w:w="284" w:type="dxa"/>
          </w:tcPr>
          <w:p w14:paraId="2B98B90B" w14:textId="77777777" w:rsidR="008831A2" w:rsidRPr="00D95AF2" w:rsidRDefault="008831A2">
            <w:pPr>
              <w:pStyle w:val="TAC"/>
            </w:pPr>
            <w:r w:rsidRPr="00D95AF2">
              <w:t>1</w:t>
            </w:r>
          </w:p>
        </w:tc>
        <w:tc>
          <w:tcPr>
            <w:tcW w:w="283" w:type="dxa"/>
          </w:tcPr>
          <w:p w14:paraId="1CFFA062" w14:textId="77777777" w:rsidR="008831A2" w:rsidRPr="00D95AF2" w:rsidRDefault="008831A2">
            <w:pPr>
              <w:pStyle w:val="TAC"/>
            </w:pPr>
          </w:p>
        </w:tc>
        <w:tc>
          <w:tcPr>
            <w:tcW w:w="283" w:type="dxa"/>
          </w:tcPr>
          <w:p w14:paraId="15B88AB9" w14:textId="77777777" w:rsidR="008831A2" w:rsidRPr="00D95AF2" w:rsidRDefault="008831A2">
            <w:pPr>
              <w:pStyle w:val="TAC"/>
            </w:pPr>
          </w:p>
        </w:tc>
        <w:tc>
          <w:tcPr>
            <w:tcW w:w="5956" w:type="dxa"/>
            <w:gridSpan w:val="6"/>
          </w:tcPr>
          <w:p w14:paraId="63AE9ABF" w14:textId="77777777" w:rsidR="008831A2" w:rsidRPr="00D95AF2" w:rsidRDefault="008831A2">
            <w:pPr>
              <w:pStyle w:val="TAL"/>
            </w:pPr>
            <w:r w:rsidRPr="00D95AF2">
              <w:t>Reserved for other international standards</w:t>
            </w:r>
          </w:p>
        </w:tc>
      </w:tr>
      <w:tr w:rsidR="008831A2" w:rsidRPr="00D95AF2" w14:paraId="78A88340" w14:textId="77777777">
        <w:trPr>
          <w:cantSplit/>
          <w:jc w:val="center"/>
        </w:trPr>
        <w:tc>
          <w:tcPr>
            <w:tcW w:w="284" w:type="dxa"/>
          </w:tcPr>
          <w:p w14:paraId="33135FAD" w14:textId="77777777" w:rsidR="008831A2" w:rsidRPr="00D95AF2" w:rsidRDefault="008831A2">
            <w:pPr>
              <w:pStyle w:val="TAC"/>
            </w:pPr>
            <w:r w:rsidRPr="00D95AF2">
              <w:t>1</w:t>
            </w:r>
          </w:p>
        </w:tc>
        <w:tc>
          <w:tcPr>
            <w:tcW w:w="284" w:type="dxa"/>
          </w:tcPr>
          <w:p w14:paraId="094A2DAB" w14:textId="77777777" w:rsidR="008831A2" w:rsidRPr="00D95AF2" w:rsidRDefault="008831A2">
            <w:pPr>
              <w:pStyle w:val="TAC"/>
            </w:pPr>
            <w:r w:rsidRPr="00D95AF2">
              <w:t>0</w:t>
            </w:r>
          </w:p>
        </w:tc>
        <w:tc>
          <w:tcPr>
            <w:tcW w:w="283" w:type="dxa"/>
          </w:tcPr>
          <w:p w14:paraId="7DC6A6F9" w14:textId="77777777" w:rsidR="008831A2" w:rsidRPr="00D95AF2" w:rsidRDefault="008831A2">
            <w:pPr>
              <w:pStyle w:val="TAC"/>
            </w:pPr>
          </w:p>
        </w:tc>
        <w:tc>
          <w:tcPr>
            <w:tcW w:w="283" w:type="dxa"/>
          </w:tcPr>
          <w:p w14:paraId="4900A4F4" w14:textId="77777777" w:rsidR="008831A2" w:rsidRPr="00D95AF2" w:rsidRDefault="008831A2">
            <w:pPr>
              <w:pStyle w:val="TAC"/>
            </w:pPr>
          </w:p>
        </w:tc>
        <w:tc>
          <w:tcPr>
            <w:tcW w:w="5956" w:type="dxa"/>
            <w:gridSpan w:val="6"/>
          </w:tcPr>
          <w:p w14:paraId="38C50047" w14:textId="77777777" w:rsidR="008831A2" w:rsidRPr="00D95AF2" w:rsidRDefault="008831A2">
            <w:pPr>
              <w:pStyle w:val="TAL"/>
            </w:pPr>
            <w:r w:rsidRPr="00D95AF2">
              <w:t>National standard</w:t>
            </w:r>
          </w:p>
        </w:tc>
      </w:tr>
      <w:tr w:rsidR="008831A2" w:rsidRPr="00D95AF2" w14:paraId="50866039" w14:textId="77777777">
        <w:trPr>
          <w:cantSplit/>
          <w:jc w:val="center"/>
        </w:trPr>
        <w:tc>
          <w:tcPr>
            <w:tcW w:w="284" w:type="dxa"/>
          </w:tcPr>
          <w:p w14:paraId="73C017D2" w14:textId="77777777" w:rsidR="008831A2" w:rsidRPr="00D95AF2" w:rsidRDefault="008831A2">
            <w:pPr>
              <w:pStyle w:val="TAC"/>
            </w:pPr>
            <w:r w:rsidRPr="00D95AF2">
              <w:t>1</w:t>
            </w:r>
          </w:p>
        </w:tc>
        <w:tc>
          <w:tcPr>
            <w:tcW w:w="284" w:type="dxa"/>
          </w:tcPr>
          <w:p w14:paraId="2B5ED0F2" w14:textId="77777777" w:rsidR="008831A2" w:rsidRPr="00D95AF2" w:rsidRDefault="008831A2">
            <w:pPr>
              <w:pStyle w:val="TAC"/>
            </w:pPr>
            <w:r w:rsidRPr="00D95AF2">
              <w:t>1</w:t>
            </w:r>
          </w:p>
        </w:tc>
        <w:tc>
          <w:tcPr>
            <w:tcW w:w="283" w:type="dxa"/>
          </w:tcPr>
          <w:p w14:paraId="6F829EEA" w14:textId="77777777" w:rsidR="008831A2" w:rsidRPr="00D95AF2" w:rsidRDefault="008831A2">
            <w:pPr>
              <w:pStyle w:val="TAC"/>
            </w:pPr>
          </w:p>
        </w:tc>
        <w:tc>
          <w:tcPr>
            <w:tcW w:w="283" w:type="dxa"/>
          </w:tcPr>
          <w:p w14:paraId="01177065" w14:textId="77777777" w:rsidR="008831A2" w:rsidRPr="00D95AF2" w:rsidRDefault="008831A2">
            <w:pPr>
              <w:pStyle w:val="TAC"/>
            </w:pPr>
          </w:p>
        </w:tc>
        <w:tc>
          <w:tcPr>
            <w:tcW w:w="5956" w:type="dxa"/>
            <w:gridSpan w:val="6"/>
          </w:tcPr>
          <w:p w14:paraId="7B3F900E" w14:textId="77777777" w:rsidR="008831A2" w:rsidRPr="00D95AF2" w:rsidRDefault="008831A2">
            <w:pPr>
              <w:pStyle w:val="TAL"/>
            </w:pPr>
            <w:r w:rsidRPr="00D95AF2">
              <w:t>Standard defined for the GSMßPLMNS as described below</w:t>
            </w:r>
          </w:p>
        </w:tc>
      </w:tr>
      <w:tr w:rsidR="008831A2" w:rsidRPr="00D95AF2" w14:paraId="2DC1794A" w14:textId="77777777">
        <w:trPr>
          <w:cantSplit/>
          <w:jc w:val="center"/>
        </w:trPr>
        <w:tc>
          <w:tcPr>
            <w:tcW w:w="7090" w:type="dxa"/>
            <w:gridSpan w:val="10"/>
          </w:tcPr>
          <w:p w14:paraId="4E2648BE" w14:textId="77777777" w:rsidR="008831A2" w:rsidRPr="00D95AF2" w:rsidRDefault="008831A2">
            <w:pPr>
              <w:pStyle w:val="TAL"/>
            </w:pPr>
          </w:p>
        </w:tc>
      </w:tr>
      <w:tr w:rsidR="008831A2" w:rsidRPr="00D95AF2" w14:paraId="0A8F7DB1" w14:textId="77777777">
        <w:trPr>
          <w:cantSplit/>
          <w:jc w:val="center"/>
        </w:trPr>
        <w:tc>
          <w:tcPr>
            <w:tcW w:w="7090" w:type="dxa"/>
            <w:gridSpan w:val="10"/>
          </w:tcPr>
          <w:p w14:paraId="7256E4AC" w14:textId="77777777" w:rsidR="008831A2" w:rsidRPr="00D95AF2" w:rsidRDefault="008831A2">
            <w:pPr>
              <w:pStyle w:val="TAL"/>
            </w:pPr>
            <w:r w:rsidRPr="00D95AF2">
              <w:t>Coding standards other than "1 1 - Standard defined for the GSM PLMNS" shall not be used if the progress description can be represented with the GSMßstandardized coding.</w:t>
            </w:r>
          </w:p>
        </w:tc>
      </w:tr>
      <w:tr w:rsidR="008831A2" w:rsidRPr="00D95AF2" w14:paraId="4AA6DD60" w14:textId="77777777">
        <w:trPr>
          <w:cantSplit/>
          <w:jc w:val="center"/>
        </w:trPr>
        <w:tc>
          <w:tcPr>
            <w:tcW w:w="7090" w:type="dxa"/>
            <w:gridSpan w:val="10"/>
          </w:tcPr>
          <w:p w14:paraId="3DD5B5A9" w14:textId="77777777" w:rsidR="008831A2" w:rsidRPr="00D95AF2" w:rsidRDefault="008831A2">
            <w:pPr>
              <w:pStyle w:val="TAL"/>
            </w:pPr>
          </w:p>
        </w:tc>
      </w:tr>
      <w:tr w:rsidR="008831A2" w:rsidRPr="00D95AF2" w14:paraId="2FA8D496" w14:textId="77777777">
        <w:trPr>
          <w:cantSplit/>
          <w:jc w:val="center"/>
        </w:trPr>
        <w:tc>
          <w:tcPr>
            <w:tcW w:w="7090" w:type="dxa"/>
            <w:gridSpan w:val="10"/>
          </w:tcPr>
          <w:p w14:paraId="7E878290" w14:textId="77777777" w:rsidR="008831A2" w:rsidRPr="00D95AF2" w:rsidRDefault="008831A2">
            <w:pPr>
              <w:pStyle w:val="TAL"/>
            </w:pPr>
            <w:r w:rsidRPr="00D95AF2">
              <w:t>The mobile station or network need not support any other coding standard than "1 1 - Standard defined for the GSM PLMNS".</w:t>
            </w:r>
          </w:p>
        </w:tc>
      </w:tr>
      <w:tr w:rsidR="008831A2" w:rsidRPr="00D95AF2" w14:paraId="6E99A7A8" w14:textId="77777777">
        <w:trPr>
          <w:cantSplit/>
          <w:jc w:val="center"/>
        </w:trPr>
        <w:tc>
          <w:tcPr>
            <w:tcW w:w="7090" w:type="dxa"/>
            <w:gridSpan w:val="10"/>
          </w:tcPr>
          <w:p w14:paraId="7AF04525" w14:textId="77777777" w:rsidR="008831A2" w:rsidRPr="00D95AF2" w:rsidRDefault="008831A2">
            <w:pPr>
              <w:pStyle w:val="TAL"/>
            </w:pPr>
            <w:r w:rsidRPr="00D95AF2">
              <w:t>If a progress indicator IE indicating a coding standard not supported by the receiver is received, progress description "Unspecific" shall be assumed.</w:t>
            </w:r>
          </w:p>
        </w:tc>
      </w:tr>
      <w:tr w:rsidR="008831A2" w:rsidRPr="00D95AF2" w14:paraId="7FA5E92A" w14:textId="77777777">
        <w:trPr>
          <w:cantSplit/>
          <w:jc w:val="center"/>
        </w:trPr>
        <w:tc>
          <w:tcPr>
            <w:tcW w:w="7090" w:type="dxa"/>
            <w:gridSpan w:val="10"/>
          </w:tcPr>
          <w:p w14:paraId="17C1C4C1" w14:textId="77777777" w:rsidR="008831A2" w:rsidRPr="00D95AF2" w:rsidRDefault="008831A2">
            <w:pPr>
              <w:pStyle w:val="TAL"/>
            </w:pPr>
          </w:p>
        </w:tc>
      </w:tr>
      <w:tr w:rsidR="008831A2" w:rsidRPr="00D95AF2" w14:paraId="5C1E4A18" w14:textId="77777777">
        <w:trPr>
          <w:cantSplit/>
          <w:jc w:val="center"/>
        </w:trPr>
        <w:tc>
          <w:tcPr>
            <w:tcW w:w="7090" w:type="dxa"/>
            <w:gridSpan w:val="10"/>
          </w:tcPr>
          <w:p w14:paraId="1AEEF449" w14:textId="77777777" w:rsidR="008831A2" w:rsidRPr="00D95AF2" w:rsidRDefault="008831A2">
            <w:pPr>
              <w:pStyle w:val="TAL"/>
            </w:pPr>
            <w:r w:rsidRPr="00D95AF2">
              <w:t>Location (octet 3)</w:t>
            </w:r>
          </w:p>
        </w:tc>
      </w:tr>
      <w:tr w:rsidR="008831A2" w:rsidRPr="00D95AF2" w14:paraId="46B6EC07" w14:textId="77777777">
        <w:trPr>
          <w:cantSplit/>
          <w:jc w:val="center"/>
        </w:trPr>
        <w:tc>
          <w:tcPr>
            <w:tcW w:w="7090" w:type="dxa"/>
            <w:gridSpan w:val="10"/>
          </w:tcPr>
          <w:p w14:paraId="110D4FB1" w14:textId="77777777" w:rsidR="008831A2" w:rsidRPr="00D95AF2" w:rsidRDefault="008831A2">
            <w:pPr>
              <w:pStyle w:val="TAL"/>
            </w:pPr>
            <w:r w:rsidRPr="00D95AF2">
              <w:t>Bits</w:t>
            </w:r>
          </w:p>
        </w:tc>
      </w:tr>
      <w:tr w:rsidR="008831A2" w:rsidRPr="00D95AF2" w14:paraId="7FF76613" w14:textId="77777777">
        <w:trPr>
          <w:cantSplit/>
          <w:jc w:val="center"/>
        </w:trPr>
        <w:tc>
          <w:tcPr>
            <w:tcW w:w="284" w:type="dxa"/>
          </w:tcPr>
          <w:p w14:paraId="7289A141" w14:textId="77777777" w:rsidR="008831A2" w:rsidRPr="00D95AF2" w:rsidRDefault="008831A2">
            <w:pPr>
              <w:pStyle w:val="TAH"/>
            </w:pPr>
            <w:r w:rsidRPr="00D95AF2">
              <w:t>4</w:t>
            </w:r>
          </w:p>
        </w:tc>
        <w:tc>
          <w:tcPr>
            <w:tcW w:w="284" w:type="dxa"/>
          </w:tcPr>
          <w:p w14:paraId="24FC3D37" w14:textId="77777777" w:rsidR="008831A2" w:rsidRPr="00D95AF2" w:rsidRDefault="008831A2">
            <w:pPr>
              <w:pStyle w:val="TAH"/>
            </w:pPr>
            <w:r w:rsidRPr="00D95AF2">
              <w:t>3</w:t>
            </w:r>
          </w:p>
        </w:tc>
        <w:tc>
          <w:tcPr>
            <w:tcW w:w="283" w:type="dxa"/>
          </w:tcPr>
          <w:p w14:paraId="7BC53188" w14:textId="77777777" w:rsidR="008831A2" w:rsidRPr="00D95AF2" w:rsidRDefault="008831A2">
            <w:pPr>
              <w:pStyle w:val="TAH"/>
            </w:pPr>
            <w:r w:rsidRPr="00D95AF2">
              <w:t>2</w:t>
            </w:r>
          </w:p>
        </w:tc>
        <w:tc>
          <w:tcPr>
            <w:tcW w:w="283" w:type="dxa"/>
          </w:tcPr>
          <w:p w14:paraId="570A2458" w14:textId="77777777" w:rsidR="008831A2" w:rsidRPr="00D95AF2" w:rsidRDefault="008831A2">
            <w:pPr>
              <w:pStyle w:val="TAH"/>
            </w:pPr>
            <w:r w:rsidRPr="00D95AF2">
              <w:t>1</w:t>
            </w:r>
          </w:p>
        </w:tc>
        <w:tc>
          <w:tcPr>
            <w:tcW w:w="5956" w:type="dxa"/>
            <w:gridSpan w:val="6"/>
          </w:tcPr>
          <w:p w14:paraId="3B211A36" w14:textId="77777777" w:rsidR="008831A2" w:rsidRPr="00D95AF2" w:rsidRDefault="008831A2">
            <w:pPr>
              <w:pStyle w:val="TAL"/>
            </w:pPr>
          </w:p>
        </w:tc>
      </w:tr>
      <w:tr w:rsidR="008831A2" w:rsidRPr="00D95AF2" w14:paraId="6E0AEB72" w14:textId="77777777">
        <w:trPr>
          <w:cantSplit/>
          <w:jc w:val="center"/>
        </w:trPr>
        <w:tc>
          <w:tcPr>
            <w:tcW w:w="284" w:type="dxa"/>
          </w:tcPr>
          <w:p w14:paraId="5113ECA6" w14:textId="77777777" w:rsidR="008831A2" w:rsidRPr="00D95AF2" w:rsidRDefault="008831A2">
            <w:pPr>
              <w:pStyle w:val="TAC"/>
            </w:pPr>
            <w:r w:rsidRPr="00D95AF2">
              <w:t>0</w:t>
            </w:r>
          </w:p>
        </w:tc>
        <w:tc>
          <w:tcPr>
            <w:tcW w:w="284" w:type="dxa"/>
          </w:tcPr>
          <w:p w14:paraId="046A7EFD" w14:textId="77777777" w:rsidR="008831A2" w:rsidRPr="00D95AF2" w:rsidRDefault="008831A2">
            <w:pPr>
              <w:pStyle w:val="TAC"/>
            </w:pPr>
            <w:r w:rsidRPr="00D95AF2">
              <w:t>0</w:t>
            </w:r>
          </w:p>
        </w:tc>
        <w:tc>
          <w:tcPr>
            <w:tcW w:w="283" w:type="dxa"/>
          </w:tcPr>
          <w:p w14:paraId="04966BDB" w14:textId="77777777" w:rsidR="008831A2" w:rsidRPr="00D95AF2" w:rsidRDefault="008831A2">
            <w:pPr>
              <w:pStyle w:val="TAC"/>
            </w:pPr>
            <w:r w:rsidRPr="00D95AF2">
              <w:t>0</w:t>
            </w:r>
          </w:p>
        </w:tc>
        <w:tc>
          <w:tcPr>
            <w:tcW w:w="283" w:type="dxa"/>
          </w:tcPr>
          <w:p w14:paraId="19B47007" w14:textId="77777777" w:rsidR="008831A2" w:rsidRPr="00D95AF2" w:rsidRDefault="008831A2">
            <w:pPr>
              <w:pStyle w:val="TAC"/>
            </w:pPr>
            <w:r w:rsidRPr="00D95AF2">
              <w:t>0</w:t>
            </w:r>
          </w:p>
        </w:tc>
        <w:tc>
          <w:tcPr>
            <w:tcW w:w="5956" w:type="dxa"/>
            <w:gridSpan w:val="6"/>
          </w:tcPr>
          <w:p w14:paraId="3A3A6A40" w14:textId="77777777" w:rsidR="008831A2" w:rsidRPr="00D95AF2" w:rsidRDefault="008831A2">
            <w:pPr>
              <w:pStyle w:val="TAL"/>
            </w:pPr>
            <w:r w:rsidRPr="00D95AF2">
              <w:t>User</w:t>
            </w:r>
          </w:p>
        </w:tc>
      </w:tr>
      <w:tr w:rsidR="008831A2" w:rsidRPr="00D95AF2" w14:paraId="6515E5BC" w14:textId="77777777">
        <w:trPr>
          <w:cantSplit/>
          <w:jc w:val="center"/>
        </w:trPr>
        <w:tc>
          <w:tcPr>
            <w:tcW w:w="284" w:type="dxa"/>
          </w:tcPr>
          <w:p w14:paraId="33F75838" w14:textId="77777777" w:rsidR="008831A2" w:rsidRPr="00D95AF2" w:rsidRDefault="008831A2">
            <w:pPr>
              <w:pStyle w:val="TAC"/>
            </w:pPr>
            <w:r w:rsidRPr="00D95AF2">
              <w:t>0</w:t>
            </w:r>
          </w:p>
        </w:tc>
        <w:tc>
          <w:tcPr>
            <w:tcW w:w="284" w:type="dxa"/>
          </w:tcPr>
          <w:p w14:paraId="33003416" w14:textId="77777777" w:rsidR="008831A2" w:rsidRPr="00D95AF2" w:rsidRDefault="008831A2">
            <w:pPr>
              <w:pStyle w:val="TAC"/>
            </w:pPr>
            <w:r w:rsidRPr="00D95AF2">
              <w:t>0</w:t>
            </w:r>
          </w:p>
        </w:tc>
        <w:tc>
          <w:tcPr>
            <w:tcW w:w="283" w:type="dxa"/>
          </w:tcPr>
          <w:p w14:paraId="29DAFE5E" w14:textId="77777777" w:rsidR="008831A2" w:rsidRPr="00D95AF2" w:rsidRDefault="008831A2">
            <w:pPr>
              <w:pStyle w:val="TAC"/>
            </w:pPr>
            <w:r w:rsidRPr="00D95AF2">
              <w:t>0</w:t>
            </w:r>
          </w:p>
        </w:tc>
        <w:tc>
          <w:tcPr>
            <w:tcW w:w="283" w:type="dxa"/>
          </w:tcPr>
          <w:p w14:paraId="515D35D6" w14:textId="77777777" w:rsidR="008831A2" w:rsidRPr="00D95AF2" w:rsidRDefault="008831A2">
            <w:pPr>
              <w:pStyle w:val="TAC"/>
            </w:pPr>
            <w:r w:rsidRPr="00D95AF2">
              <w:t>1</w:t>
            </w:r>
          </w:p>
        </w:tc>
        <w:tc>
          <w:tcPr>
            <w:tcW w:w="5956" w:type="dxa"/>
            <w:gridSpan w:val="6"/>
          </w:tcPr>
          <w:p w14:paraId="7FE73CD6" w14:textId="77777777" w:rsidR="008831A2" w:rsidRPr="00D95AF2" w:rsidRDefault="008831A2">
            <w:pPr>
              <w:pStyle w:val="TAL"/>
            </w:pPr>
            <w:r w:rsidRPr="00D95AF2">
              <w:t>Private network serving the local user</w:t>
            </w:r>
          </w:p>
        </w:tc>
      </w:tr>
      <w:tr w:rsidR="008831A2" w:rsidRPr="00D95AF2" w14:paraId="2D21F19C" w14:textId="77777777">
        <w:trPr>
          <w:cantSplit/>
          <w:jc w:val="center"/>
        </w:trPr>
        <w:tc>
          <w:tcPr>
            <w:tcW w:w="284" w:type="dxa"/>
          </w:tcPr>
          <w:p w14:paraId="141B5137" w14:textId="77777777" w:rsidR="008831A2" w:rsidRPr="00D95AF2" w:rsidRDefault="008831A2">
            <w:pPr>
              <w:pStyle w:val="TAC"/>
            </w:pPr>
            <w:r w:rsidRPr="00D95AF2">
              <w:t>0</w:t>
            </w:r>
          </w:p>
        </w:tc>
        <w:tc>
          <w:tcPr>
            <w:tcW w:w="284" w:type="dxa"/>
          </w:tcPr>
          <w:p w14:paraId="77075E61" w14:textId="77777777" w:rsidR="008831A2" w:rsidRPr="00D95AF2" w:rsidRDefault="008831A2">
            <w:pPr>
              <w:pStyle w:val="TAC"/>
            </w:pPr>
            <w:r w:rsidRPr="00D95AF2">
              <w:t>0</w:t>
            </w:r>
          </w:p>
        </w:tc>
        <w:tc>
          <w:tcPr>
            <w:tcW w:w="283" w:type="dxa"/>
          </w:tcPr>
          <w:p w14:paraId="70BCA04D" w14:textId="77777777" w:rsidR="008831A2" w:rsidRPr="00D95AF2" w:rsidRDefault="008831A2">
            <w:pPr>
              <w:pStyle w:val="TAC"/>
            </w:pPr>
            <w:r w:rsidRPr="00D95AF2">
              <w:t>1</w:t>
            </w:r>
          </w:p>
        </w:tc>
        <w:tc>
          <w:tcPr>
            <w:tcW w:w="283" w:type="dxa"/>
          </w:tcPr>
          <w:p w14:paraId="0F5EADED" w14:textId="77777777" w:rsidR="008831A2" w:rsidRPr="00D95AF2" w:rsidRDefault="008831A2">
            <w:pPr>
              <w:pStyle w:val="TAC"/>
            </w:pPr>
            <w:r w:rsidRPr="00D95AF2">
              <w:t>0</w:t>
            </w:r>
          </w:p>
        </w:tc>
        <w:tc>
          <w:tcPr>
            <w:tcW w:w="5956" w:type="dxa"/>
            <w:gridSpan w:val="6"/>
          </w:tcPr>
          <w:p w14:paraId="3E430BA1" w14:textId="77777777" w:rsidR="008831A2" w:rsidRPr="00D95AF2" w:rsidRDefault="008831A2">
            <w:pPr>
              <w:pStyle w:val="TAL"/>
            </w:pPr>
            <w:r w:rsidRPr="00D95AF2">
              <w:t>Public network serving the local user</w:t>
            </w:r>
          </w:p>
        </w:tc>
      </w:tr>
      <w:tr w:rsidR="008831A2" w:rsidRPr="00D95AF2" w14:paraId="2203518B" w14:textId="77777777">
        <w:trPr>
          <w:cantSplit/>
          <w:jc w:val="center"/>
        </w:trPr>
        <w:tc>
          <w:tcPr>
            <w:tcW w:w="284" w:type="dxa"/>
          </w:tcPr>
          <w:p w14:paraId="0A3ECA83" w14:textId="77777777" w:rsidR="008831A2" w:rsidRPr="00D95AF2" w:rsidRDefault="008831A2">
            <w:pPr>
              <w:pStyle w:val="TAC"/>
            </w:pPr>
            <w:r w:rsidRPr="00D95AF2">
              <w:t>0</w:t>
            </w:r>
          </w:p>
        </w:tc>
        <w:tc>
          <w:tcPr>
            <w:tcW w:w="284" w:type="dxa"/>
          </w:tcPr>
          <w:p w14:paraId="25EBB917" w14:textId="77777777" w:rsidR="008831A2" w:rsidRPr="00D95AF2" w:rsidRDefault="008831A2">
            <w:pPr>
              <w:pStyle w:val="TAC"/>
            </w:pPr>
            <w:r w:rsidRPr="00D95AF2">
              <w:t>1</w:t>
            </w:r>
          </w:p>
        </w:tc>
        <w:tc>
          <w:tcPr>
            <w:tcW w:w="283" w:type="dxa"/>
          </w:tcPr>
          <w:p w14:paraId="5F28755B" w14:textId="77777777" w:rsidR="008831A2" w:rsidRPr="00D95AF2" w:rsidRDefault="008831A2">
            <w:pPr>
              <w:pStyle w:val="TAC"/>
            </w:pPr>
            <w:r w:rsidRPr="00D95AF2">
              <w:t>0</w:t>
            </w:r>
          </w:p>
        </w:tc>
        <w:tc>
          <w:tcPr>
            <w:tcW w:w="283" w:type="dxa"/>
          </w:tcPr>
          <w:p w14:paraId="2E2B0145" w14:textId="77777777" w:rsidR="008831A2" w:rsidRPr="00D95AF2" w:rsidRDefault="008831A2">
            <w:pPr>
              <w:pStyle w:val="TAC"/>
            </w:pPr>
            <w:r w:rsidRPr="00D95AF2">
              <w:t>0</w:t>
            </w:r>
          </w:p>
        </w:tc>
        <w:tc>
          <w:tcPr>
            <w:tcW w:w="5956" w:type="dxa"/>
            <w:gridSpan w:val="6"/>
          </w:tcPr>
          <w:p w14:paraId="42DC8C68" w14:textId="77777777" w:rsidR="008831A2" w:rsidRPr="00D95AF2" w:rsidRDefault="008831A2">
            <w:pPr>
              <w:pStyle w:val="TAL"/>
            </w:pPr>
            <w:r w:rsidRPr="00D95AF2">
              <w:t>Public network serving the remote user</w:t>
            </w:r>
          </w:p>
        </w:tc>
      </w:tr>
      <w:tr w:rsidR="008831A2" w:rsidRPr="00D95AF2" w14:paraId="2498E70D" w14:textId="77777777">
        <w:trPr>
          <w:cantSplit/>
          <w:jc w:val="center"/>
        </w:trPr>
        <w:tc>
          <w:tcPr>
            <w:tcW w:w="284" w:type="dxa"/>
          </w:tcPr>
          <w:p w14:paraId="745BFA37" w14:textId="77777777" w:rsidR="008831A2" w:rsidRPr="00D95AF2" w:rsidRDefault="008831A2">
            <w:pPr>
              <w:pStyle w:val="TAC"/>
            </w:pPr>
            <w:r w:rsidRPr="00D95AF2">
              <w:t>0</w:t>
            </w:r>
          </w:p>
        </w:tc>
        <w:tc>
          <w:tcPr>
            <w:tcW w:w="284" w:type="dxa"/>
          </w:tcPr>
          <w:p w14:paraId="079AFD14" w14:textId="77777777" w:rsidR="008831A2" w:rsidRPr="00D95AF2" w:rsidRDefault="008831A2">
            <w:pPr>
              <w:pStyle w:val="TAC"/>
            </w:pPr>
            <w:r w:rsidRPr="00D95AF2">
              <w:t>1</w:t>
            </w:r>
          </w:p>
        </w:tc>
        <w:tc>
          <w:tcPr>
            <w:tcW w:w="283" w:type="dxa"/>
          </w:tcPr>
          <w:p w14:paraId="5FEBADB9" w14:textId="77777777" w:rsidR="008831A2" w:rsidRPr="00D95AF2" w:rsidRDefault="008831A2">
            <w:pPr>
              <w:pStyle w:val="TAC"/>
            </w:pPr>
            <w:r w:rsidRPr="00D95AF2">
              <w:t>0</w:t>
            </w:r>
          </w:p>
        </w:tc>
        <w:tc>
          <w:tcPr>
            <w:tcW w:w="283" w:type="dxa"/>
          </w:tcPr>
          <w:p w14:paraId="6F747AA8" w14:textId="77777777" w:rsidR="008831A2" w:rsidRPr="00D95AF2" w:rsidRDefault="008831A2">
            <w:pPr>
              <w:pStyle w:val="TAC"/>
            </w:pPr>
            <w:r w:rsidRPr="00D95AF2">
              <w:t>1</w:t>
            </w:r>
          </w:p>
        </w:tc>
        <w:tc>
          <w:tcPr>
            <w:tcW w:w="5956" w:type="dxa"/>
            <w:gridSpan w:val="6"/>
          </w:tcPr>
          <w:p w14:paraId="629260D0" w14:textId="77777777" w:rsidR="008831A2" w:rsidRPr="00D95AF2" w:rsidRDefault="008831A2">
            <w:pPr>
              <w:pStyle w:val="TAL"/>
            </w:pPr>
            <w:r w:rsidRPr="00D95AF2">
              <w:t>Private network serving the remote user</w:t>
            </w:r>
          </w:p>
        </w:tc>
      </w:tr>
      <w:tr w:rsidR="008831A2" w:rsidRPr="00D95AF2" w14:paraId="4F70A2B4" w14:textId="77777777">
        <w:trPr>
          <w:cantSplit/>
          <w:jc w:val="center"/>
        </w:trPr>
        <w:tc>
          <w:tcPr>
            <w:tcW w:w="284" w:type="dxa"/>
          </w:tcPr>
          <w:p w14:paraId="18E4AF3F" w14:textId="77777777" w:rsidR="008831A2" w:rsidRPr="00D95AF2" w:rsidRDefault="008831A2">
            <w:pPr>
              <w:pStyle w:val="TAC"/>
            </w:pPr>
            <w:r w:rsidRPr="00D95AF2">
              <w:t>1</w:t>
            </w:r>
          </w:p>
        </w:tc>
        <w:tc>
          <w:tcPr>
            <w:tcW w:w="284" w:type="dxa"/>
          </w:tcPr>
          <w:p w14:paraId="1823CF58" w14:textId="77777777" w:rsidR="008831A2" w:rsidRPr="00D95AF2" w:rsidRDefault="008831A2">
            <w:pPr>
              <w:pStyle w:val="TAC"/>
            </w:pPr>
            <w:r w:rsidRPr="00D95AF2">
              <w:t>0</w:t>
            </w:r>
          </w:p>
        </w:tc>
        <w:tc>
          <w:tcPr>
            <w:tcW w:w="283" w:type="dxa"/>
          </w:tcPr>
          <w:p w14:paraId="30D61313" w14:textId="77777777" w:rsidR="008831A2" w:rsidRPr="00D95AF2" w:rsidRDefault="008831A2">
            <w:pPr>
              <w:pStyle w:val="TAC"/>
            </w:pPr>
            <w:r w:rsidRPr="00D95AF2">
              <w:t>1</w:t>
            </w:r>
          </w:p>
        </w:tc>
        <w:tc>
          <w:tcPr>
            <w:tcW w:w="283" w:type="dxa"/>
          </w:tcPr>
          <w:p w14:paraId="1FA68AE8" w14:textId="77777777" w:rsidR="008831A2" w:rsidRPr="00D95AF2" w:rsidRDefault="008831A2">
            <w:pPr>
              <w:pStyle w:val="TAC"/>
            </w:pPr>
            <w:r w:rsidRPr="00D95AF2">
              <w:t>0</w:t>
            </w:r>
          </w:p>
        </w:tc>
        <w:tc>
          <w:tcPr>
            <w:tcW w:w="5956" w:type="dxa"/>
            <w:gridSpan w:val="6"/>
          </w:tcPr>
          <w:p w14:paraId="532BB94D" w14:textId="77777777" w:rsidR="008831A2" w:rsidRPr="00D95AF2" w:rsidRDefault="008831A2">
            <w:pPr>
              <w:pStyle w:val="TAL"/>
            </w:pPr>
            <w:r w:rsidRPr="00D95AF2">
              <w:t>Network beyond interworking point</w:t>
            </w:r>
          </w:p>
        </w:tc>
      </w:tr>
      <w:tr w:rsidR="008831A2" w:rsidRPr="00D95AF2" w14:paraId="458CB1C1" w14:textId="77777777">
        <w:trPr>
          <w:cantSplit/>
          <w:jc w:val="center"/>
        </w:trPr>
        <w:tc>
          <w:tcPr>
            <w:tcW w:w="7090" w:type="dxa"/>
            <w:gridSpan w:val="10"/>
          </w:tcPr>
          <w:p w14:paraId="2F1EA42A" w14:textId="77777777" w:rsidR="008831A2" w:rsidRPr="00D95AF2" w:rsidRDefault="008831A2">
            <w:pPr>
              <w:pStyle w:val="TAL"/>
            </w:pPr>
          </w:p>
        </w:tc>
      </w:tr>
      <w:tr w:rsidR="008831A2" w:rsidRPr="00D95AF2" w14:paraId="35ABCD38" w14:textId="77777777">
        <w:trPr>
          <w:cantSplit/>
          <w:jc w:val="center"/>
        </w:trPr>
        <w:tc>
          <w:tcPr>
            <w:tcW w:w="7090" w:type="dxa"/>
            <w:gridSpan w:val="10"/>
          </w:tcPr>
          <w:p w14:paraId="418C126E" w14:textId="77777777" w:rsidR="008831A2" w:rsidRPr="00D95AF2" w:rsidRDefault="008831A2">
            <w:pPr>
              <w:pStyle w:val="TAL"/>
            </w:pPr>
            <w:r w:rsidRPr="00D95AF2">
              <w:t>All other values are reserved.</w:t>
            </w:r>
          </w:p>
        </w:tc>
      </w:tr>
      <w:tr w:rsidR="008831A2" w:rsidRPr="00D95AF2" w14:paraId="04BE08F3" w14:textId="77777777">
        <w:trPr>
          <w:cantSplit/>
          <w:jc w:val="center"/>
        </w:trPr>
        <w:tc>
          <w:tcPr>
            <w:tcW w:w="7090" w:type="dxa"/>
            <w:gridSpan w:val="10"/>
          </w:tcPr>
          <w:p w14:paraId="1AECAD38" w14:textId="77777777" w:rsidR="008831A2" w:rsidRPr="00D95AF2" w:rsidRDefault="008831A2">
            <w:pPr>
              <w:pStyle w:val="TAL"/>
            </w:pPr>
          </w:p>
        </w:tc>
      </w:tr>
      <w:tr w:rsidR="008831A2" w:rsidRPr="00D95AF2" w14:paraId="4500DC8D" w14:textId="77777777">
        <w:trPr>
          <w:cantSplit/>
          <w:jc w:val="center"/>
        </w:trPr>
        <w:tc>
          <w:tcPr>
            <w:tcW w:w="7090" w:type="dxa"/>
            <w:gridSpan w:val="10"/>
          </w:tcPr>
          <w:p w14:paraId="096A1052" w14:textId="77777777" w:rsidR="008831A2" w:rsidRPr="00D95AF2" w:rsidRDefault="008831A2">
            <w:pPr>
              <w:pStyle w:val="TAN"/>
            </w:pPr>
            <w:r w:rsidRPr="00D95AF2">
              <w:t>Note:</w:t>
            </w:r>
            <w:r w:rsidRPr="00D95AF2">
              <w:tab/>
              <w:t>Depending on the location of the users, the local public network and remote public network may be the same network.</w:t>
            </w:r>
          </w:p>
        </w:tc>
      </w:tr>
      <w:tr w:rsidR="008831A2" w:rsidRPr="00D95AF2" w14:paraId="74D94CF5" w14:textId="77777777">
        <w:trPr>
          <w:cantSplit/>
          <w:jc w:val="center"/>
        </w:trPr>
        <w:tc>
          <w:tcPr>
            <w:tcW w:w="7090" w:type="dxa"/>
            <w:gridSpan w:val="10"/>
          </w:tcPr>
          <w:p w14:paraId="4D19E0FE" w14:textId="77777777" w:rsidR="008831A2" w:rsidRPr="00D95AF2" w:rsidRDefault="008831A2">
            <w:pPr>
              <w:pStyle w:val="TAL"/>
            </w:pPr>
          </w:p>
        </w:tc>
      </w:tr>
      <w:tr w:rsidR="008831A2" w:rsidRPr="00D95AF2" w14:paraId="3B3DDE7D" w14:textId="77777777">
        <w:trPr>
          <w:cantSplit/>
          <w:jc w:val="center"/>
        </w:trPr>
        <w:tc>
          <w:tcPr>
            <w:tcW w:w="7090" w:type="dxa"/>
            <w:gridSpan w:val="10"/>
          </w:tcPr>
          <w:p w14:paraId="4F6A474B" w14:textId="77777777" w:rsidR="008831A2" w:rsidRPr="00D95AF2" w:rsidRDefault="008831A2">
            <w:pPr>
              <w:pStyle w:val="TAL"/>
            </w:pPr>
            <w:r w:rsidRPr="00D95AF2">
              <w:t>Progress description (octet 4)</w:t>
            </w:r>
          </w:p>
        </w:tc>
      </w:tr>
      <w:tr w:rsidR="008831A2" w:rsidRPr="00D95AF2" w14:paraId="788B7364" w14:textId="77777777">
        <w:trPr>
          <w:cantSplit/>
          <w:jc w:val="center"/>
        </w:trPr>
        <w:tc>
          <w:tcPr>
            <w:tcW w:w="7090" w:type="dxa"/>
            <w:gridSpan w:val="10"/>
          </w:tcPr>
          <w:p w14:paraId="4F8D3DDF" w14:textId="77777777" w:rsidR="008831A2" w:rsidRPr="00D95AF2" w:rsidRDefault="008831A2">
            <w:pPr>
              <w:pStyle w:val="TAL"/>
            </w:pPr>
            <w:r w:rsidRPr="00D95AF2">
              <w:t>Bits</w:t>
            </w:r>
          </w:p>
        </w:tc>
      </w:tr>
      <w:tr w:rsidR="008831A2" w:rsidRPr="00D95AF2" w14:paraId="238B4357" w14:textId="77777777">
        <w:trPr>
          <w:cantSplit/>
          <w:jc w:val="center"/>
        </w:trPr>
        <w:tc>
          <w:tcPr>
            <w:tcW w:w="284" w:type="dxa"/>
          </w:tcPr>
          <w:p w14:paraId="18D6CC4D" w14:textId="77777777" w:rsidR="008831A2" w:rsidRPr="00D95AF2" w:rsidRDefault="008831A2">
            <w:pPr>
              <w:pStyle w:val="TAH"/>
            </w:pPr>
            <w:r w:rsidRPr="00D95AF2">
              <w:t>7</w:t>
            </w:r>
          </w:p>
        </w:tc>
        <w:tc>
          <w:tcPr>
            <w:tcW w:w="284" w:type="dxa"/>
          </w:tcPr>
          <w:p w14:paraId="03685AF3" w14:textId="77777777" w:rsidR="008831A2" w:rsidRPr="00D95AF2" w:rsidRDefault="008831A2">
            <w:pPr>
              <w:pStyle w:val="TAH"/>
            </w:pPr>
            <w:r w:rsidRPr="00D95AF2">
              <w:t>6</w:t>
            </w:r>
          </w:p>
        </w:tc>
        <w:tc>
          <w:tcPr>
            <w:tcW w:w="283" w:type="dxa"/>
          </w:tcPr>
          <w:p w14:paraId="5575DFDD" w14:textId="77777777" w:rsidR="008831A2" w:rsidRPr="00D95AF2" w:rsidRDefault="008831A2">
            <w:pPr>
              <w:pStyle w:val="TAH"/>
            </w:pPr>
            <w:r w:rsidRPr="00D95AF2">
              <w:t>5</w:t>
            </w:r>
          </w:p>
        </w:tc>
        <w:tc>
          <w:tcPr>
            <w:tcW w:w="283" w:type="dxa"/>
          </w:tcPr>
          <w:p w14:paraId="2619F4FB" w14:textId="77777777" w:rsidR="008831A2" w:rsidRPr="00D95AF2" w:rsidRDefault="008831A2">
            <w:pPr>
              <w:pStyle w:val="TAH"/>
            </w:pPr>
            <w:r w:rsidRPr="00D95AF2">
              <w:t>4</w:t>
            </w:r>
          </w:p>
        </w:tc>
        <w:tc>
          <w:tcPr>
            <w:tcW w:w="284" w:type="dxa"/>
          </w:tcPr>
          <w:p w14:paraId="4CD816E7" w14:textId="77777777" w:rsidR="008831A2" w:rsidRPr="00D95AF2" w:rsidRDefault="008831A2">
            <w:pPr>
              <w:pStyle w:val="TAH"/>
            </w:pPr>
            <w:r w:rsidRPr="00D95AF2">
              <w:t>3</w:t>
            </w:r>
          </w:p>
        </w:tc>
        <w:tc>
          <w:tcPr>
            <w:tcW w:w="284" w:type="dxa"/>
          </w:tcPr>
          <w:p w14:paraId="18F36DF8" w14:textId="77777777" w:rsidR="008831A2" w:rsidRPr="00D95AF2" w:rsidRDefault="008831A2">
            <w:pPr>
              <w:pStyle w:val="TAH"/>
            </w:pPr>
            <w:r w:rsidRPr="00D95AF2">
              <w:t>2</w:t>
            </w:r>
          </w:p>
        </w:tc>
        <w:tc>
          <w:tcPr>
            <w:tcW w:w="284" w:type="dxa"/>
          </w:tcPr>
          <w:p w14:paraId="4DCE7299" w14:textId="77777777" w:rsidR="008831A2" w:rsidRPr="00D95AF2" w:rsidRDefault="008831A2">
            <w:pPr>
              <w:pStyle w:val="TAH"/>
            </w:pPr>
            <w:r w:rsidRPr="00D95AF2">
              <w:t>1</w:t>
            </w:r>
          </w:p>
        </w:tc>
        <w:tc>
          <w:tcPr>
            <w:tcW w:w="284" w:type="dxa"/>
          </w:tcPr>
          <w:p w14:paraId="040F3792" w14:textId="77777777" w:rsidR="008831A2" w:rsidRPr="00D95AF2" w:rsidRDefault="008831A2">
            <w:pPr>
              <w:pStyle w:val="TAH"/>
            </w:pPr>
          </w:p>
        </w:tc>
        <w:tc>
          <w:tcPr>
            <w:tcW w:w="709" w:type="dxa"/>
          </w:tcPr>
          <w:p w14:paraId="56D3834D" w14:textId="77777777" w:rsidR="008831A2" w:rsidRPr="00D95AF2" w:rsidRDefault="008831A2">
            <w:pPr>
              <w:pStyle w:val="TAL"/>
            </w:pPr>
            <w:r w:rsidRPr="00D95AF2">
              <w:t>No.</w:t>
            </w:r>
          </w:p>
        </w:tc>
        <w:tc>
          <w:tcPr>
            <w:tcW w:w="4111" w:type="dxa"/>
          </w:tcPr>
          <w:p w14:paraId="0B6101B5" w14:textId="77777777" w:rsidR="008831A2" w:rsidRPr="00D95AF2" w:rsidRDefault="008831A2">
            <w:pPr>
              <w:pStyle w:val="TAL"/>
            </w:pPr>
          </w:p>
        </w:tc>
      </w:tr>
      <w:tr w:rsidR="008831A2" w:rsidRPr="00D95AF2" w14:paraId="2BBF6F85" w14:textId="77777777">
        <w:trPr>
          <w:cantSplit/>
          <w:jc w:val="center"/>
        </w:trPr>
        <w:tc>
          <w:tcPr>
            <w:tcW w:w="284" w:type="dxa"/>
          </w:tcPr>
          <w:p w14:paraId="30A31821" w14:textId="77777777" w:rsidR="008831A2" w:rsidRPr="00D95AF2" w:rsidRDefault="008831A2">
            <w:pPr>
              <w:pStyle w:val="TAC"/>
            </w:pPr>
            <w:r w:rsidRPr="00D95AF2">
              <w:t>0</w:t>
            </w:r>
          </w:p>
        </w:tc>
        <w:tc>
          <w:tcPr>
            <w:tcW w:w="284" w:type="dxa"/>
          </w:tcPr>
          <w:p w14:paraId="7BE17450" w14:textId="77777777" w:rsidR="008831A2" w:rsidRPr="00D95AF2" w:rsidRDefault="008831A2">
            <w:pPr>
              <w:pStyle w:val="TAC"/>
            </w:pPr>
            <w:r w:rsidRPr="00D95AF2">
              <w:t>0</w:t>
            </w:r>
          </w:p>
        </w:tc>
        <w:tc>
          <w:tcPr>
            <w:tcW w:w="283" w:type="dxa"/>
          </w:tcPr>
          <w:p w14:paraId="13382876" w14:textId="77777777" w:rsidR="008831A2" w:rsidRPr="00D95AF2" w:rsidRDefault="008831A2">
            <w:pPr>
              <w:pStyle w:val="TAC"/>
            </w:pPr>
            <w:r w:rsidRPr="00D95AF2">
              <w:t>0</w:t>
            </w:r>
          </w:p>
        </w:tc>
        <w:tc>
          <w:tcPr>
            <w:tcW w:w="283" w:type="dxa"/>
          </w:tcPr>
          <w:p w14:paraId="6C74F308" w14:textId="77777777" w:rsidR="008831A2" w:rsidRPr="00D95AF2" w:rsidRDefault="008831A2">
            <w:pPr>
              <w:pStyle w:val="TAC"/>
            </w:pPr>
            <w:r w:rsidRPr="00D95AF2">
              <w:t>0</w:t>
            </w:r>
          </w:p>
        </w:tc>
        <w:tc>
          <w:tcPr>
            <w:tcW w:w="284" w:type="dxa"/>
          </w:tcPr>
          <w:p w14:paraId="5D9C74A3" w14:textId="77777777" w:rsidR="008831A2" w:rsidRPr="00D95AF2" w:rsidRDefault="008831A2">
            <w:pPr>
              <w:pStyle w:val="TAC"/>
            </w:pPr>
            <w:r w:rsidRPr="00D95AF2">
              <w:t>0</w:t>
            </w:r>
          </w:p>
        </w:tc>
        <w:tc>
          <w:tcPr>
            <w:tcW w:w="284" w:type="dxa"/>
          </w:tcPr>
          <w:p w14:paraId="56337F6F" w14:textId="77777777" w:rsidR="008831A2" w:rsidRPr="00D95AF2" w:rsidRDefault="008831A2">
            <w:pPr>
              <w:pStyle w:val="TAC"/>
            </w:pPr>
            <w:r w:rsidRPr="00D95AF2">
              <w:t>0</w:t>
            </w:r>
          </w:p>
        </w:tc>
        <w:tc>
          <w:tcPr>
            <w:tcW w:w="284" w:type="dxa"/>
          </w:tcPr>
          <w:p w14:paraId="10ACA696" w14:textId="77777777" w:rsidR="008831A2" w:rsidRPr="00D95AF2" w:rsidRDefault="008831A2">
            <w:pPr>
              <w:pStyle w:val="TAC"/>
            </w:pPr>
            <w:r w:rsidRPr="00D95AF2">
              <w:t>1</w:t>
            </w:r>
          </w:p>
        </w:tc>
        <w:tc>
          <w:tcPr>
            <w:tcW w:w="284" w:type="dxa"/>
          </w:tcPr>
          <w:p w14:paraId="4A7F7320" w14:textId="77777777" w:rsidR="008831A2" w:rsidRPr="00D95AF2" w:rsidRDefault="008831A2">
            <w:pPr>
              <w:pStyle w:val="TAL"/>
            </w:pPr>
          </w:p>
        </w:tc>
        <w:tc>
          <w:tcPr>
            <w:tcW w:w="709" w:type="dxa"/>
          </w:tcPr>
          <w:p w14:paraId="16707A07" w14:textId="77777777" w:rsidR="008831A2" w:rsidRPr="00D95AF2" w:rsidRDefault="008831A2">
            <w:pPr>
              <w:pStyle w:val="TAL"/>
            </w:pPr>
            <w:r w:rsidRPr="00D95AF2">
              <w:t>1.</w:t>
            </w:r>
          </w:p>
        </w:tc>
        <w:tc>
          <w:tcPr>
            <w:tcW w:w="4111" w:type="dxa"/>
          </w:tcPr>
          <w:p w14:paraId="74062B7E" w14:textId="77777777" w:rsidR="008831A2" w:rsidRPr="00D95AF2" w:rsidRDefault="008831A2">
            <w:pPr>
              <w:pStyle w:val="TAL"/>
            </w:pPr>
            <w:r w:rsidRPr="00D95AF2">
              <w:t>Call is not end-to-end PLMN/ISDN, further call progress information may be available in-band</w:t>
            </w:r>
          </w:p>
        </w:tc>
      </w:tr>
      <w:tr w:rsidR="008831A2" w:rsidRPr="00D95AF2" w14:paraId="6BA3177A" w14:textId="77777777">
        <w:trPr>
          <w:cantSplit/>
          <w:jc w:val="center"/>
        </w:trPr>
        <w:tc>
          <w:tcPr>
            <w:tcW w:w="284" w:type="dxa"/>
          </w:tcPr>
          <w:p w14:paraId="6A2606C6" w14:textId="77777777" w:rsidR="008831A2" w:rsidRPr="00D95AF2" w:rsidRDefault="008831A2">
            <w:pPr>
              <w:pStyle w:val="TAC"/>
            </w:pPr>
            <w:r w:rsidRPr="00D95AF2">
              <w:t>0</w:t>
            </w:r>
          </w:p>
        </w:tc>
        <w:tc>
          <w:tcPr>
            <w:tcW w:w="284" w:type="dxa"/>
          </w:tcPr>
          <w:p w14:paraId="4FDEC261" w14:textId="77777777" w:rsidR="008831A2" w:rsidRPr="00D95AF2" w:rsidRDefault="008831A2">
            <w:pPr>
              <w:pStyle w:val="TAC"/>
            </w:pPr>
            <w:r w:rsidRPr="00D95AF2">
              <w:t>0</w:t>
            </w:r>
          </w:p>
        </w:tc>
        <w:tc>
          <w:tcPr>
            <w:tcW w:w="283" w:type="dxa"/>
          </w:tcPr>
          <w:p w14:paraId="2FD3E505" w14:textId="77777777" w:rsidR="008831A2" w:rsidRPr="00D95AF2" w:rsidRDefault="008831A2">
            <w:pPr>
              <w:pStyle w:val="TAC"/>
            </w:pPr>
            <w:r w:rsidRPr="00D95AF2">
              <w:t>0</w:t>
            </w:r>
          </w:p>
        </w:tc>
        <w:tc>
          <w:tcPr>
            <w:tcW w:w="283" w:type="dxa"/>
          </w:tcPr>
          <w:p w14:paraId="6F05CC3A" w14:textId="77777777" w:rsidR="008831A2" w:rsidRPr="00D95AF2" w:rsidRDefault="008831A2">
            <w:pPr>
              <w:pStyle w:val="TAC"/>
            </w:pPr>
            <w:r w:rsidRPr="00D95AF2">
              <w:t>0</w:t>
            </w:r>
          </w:p>
        </w:tc>
        <w:tc>
          <w:tcPr>
            <w:tcW w:w="284" w:type="dxa"/>
          </w:tcPr>
          <w:p w14:paraId="4C78BDFD" w14:textId="77777777" w:rsidR="008831A2" w:rsidRPr="00D95AF2" w:rsidRDefault="008831A2">
            <w:pPr>
              <w:pStyle w:val="TAC"/>
            </w:pPr>
            <w:r w:rsidRPr="00D95AF2">
              <w:t>0</w:t>
            </w:r>
          </w:p>
        </w:tc>
        <w:tc>
          <w:tcPr>
            <w:tcW w:w="284" w:type="dxa"/>
          </w:tcPr>
          <w:p w14:paraId="4F1D628F" w14:textId="77777777" w:rsidR="008831A2" w:rsidRPr="00D95AF2" w:rsidRDefault="008831A2">
            <w:pPr>
              <w:pStyle w:val="TAC"/>
            </w:pPr>
            <w:r w:rsidRPr="00D95AF2">
              <w:t>1</w:t>
            </w:r>
          </w:p>
        </w:tc>
        <w:tc>
          <w:tcPr>
            <w:tcW w:w="284" w:type="dxa"/>
          </w:tcPr>
          <w:p w14:paraId="355AE503" w14:textId="77777777" w:rsidR="008831A2" w:rsidRPr="00D95AF2" w:rsidRDefault="008831A2">
            <w:pPr>
              <w:pStyle w:val="TAC"/>
            </w:pPr>
            <w:r w:rsidRPr="00D95AF2">
              <w:t>0</w:t>
            </w:r>
          </w:p>
        </w:tc>
        <w:tc>
          <w:tcPr>
            <w:tcW w:w="284" w:type="dxa"/>
          </w:tcPr>
          <w:p w14:paraId="7B106E7E" w14:textId="77777777" w:rsidR="008831A2" w:rsidRPr="00D95AF2" w:rsidRDefault="008831A2">
            <w:pPr>
              <w:pStyle w:val="TAL"/>
            </w:pPr>
          </w:p>
        </w:tc>
        <w:tc>
          <w:tcPr>
            <w:tcW w:w="709" w:type="dxa"/>
          </w:tcPr>
          <w:p w14:paraId="406BBFC6" w14:textId="77777777" w:rsidR="008831A2" w:rsidRPr="00D95AF2" w:rsidRDefault="008831A2">
            <w:pPr>
              <w:pStyle w:val="TAL"/>
            </w:pPr>
            <w:r w:rsidRPr="00D95AF2">
              <w:t>2.</w:t>
            </w:r>
          </w:p>
        </w:tc>
        <w:tc>
          <w:tcPr>
            <w:tcW w:w="4111" w:type="dxa"/>
          </w:tcPr>
          <w:p w14:paraId="00A8ED45" w14:textId="77777777" w:rsidR="008831A2" w:rsidRPr="00D95AF2" w:rsidRDefault="008831A2">
            <w:pPr>
              <w:pStyle w:val="TAL"/>
            </w:pPr>
            <w:r w:rsidRPr="00D95AF2">
              <w:t>Destination address in non-PLMN/ISDN</w:t>
            </w:r>
          </w:p>
        </w:tc>
      </w:tr>
      <w:tr w:rsidR="008831A2" w:rsidRPr="00D95AF2" w14:paraId="3F9F29C1" w14:textId="77777777">
        <w:trPr>
          <w:cantSplit/>
          <w:jc w:val="center"/>
        </w:trPr>
        <w:tc>
          <w:tcPr>
            <w:tcW w:w="284" w:type="dxa"/>
          </w:tcPr>
          <w:p w14:paraId="6AC891FD" w14:textId="77777777" w:rsidR="008831A2" w:rsidRPr="00D95AF2" w:rsidRDefault="008831A2">
            <w:pPr>
              <w:pStyle w:val="TAC"/>
            </w:pPr>
            <w:r w:rsidRPr="00D95AF2">
              <w:t>0</w:t>
            </w:r>
          </w:p>
        </w:tc>
        <w:tc>
          <w:tcPr>
            <w:tcW w:w="284" w:type="dxa"/>
          </w:tcPr>
          <w:p w14:paraId="2B95873B" w14:textId="77777777" w:rsidR="008831A2" w:rsidRPr="00D95AF2" w:rsidRDefault="008831A2">
            <w:pPr>
              <w:pStyle w:val="TAC"/>
            </w:pPr>
            <w:r w:rsidRPr="00D95AF2">
              <w:t>0</w:t>
            </w:r>
          </w:p>
        </w:tc>
        <w:tc>
          <w:tcPr>
            <w:tcW w:w="283" w:type="dxa"/>
          </w:tcPr>
          <w:p w14:paraId="2271A0B3" w14:textId="77777777" w:rsidR="008831A2" w:rsidRPr="00D95AF2" w:rsidRDefault="008831A2">
            <w:pPr>
              <w:pStyle w:val="TAC"/>
            </w:pPr>
            <w:r w:rsidRPr="00D95AF2">
              <w:t>0</w:t>
            </w:r>
          </w:p>
        </w:tc>
        <w:tc>
          <w:tcPr>
            <w:tcW w:w="283" w:type="dxa"/>
          </w:tcPr>
          <w:p w14:paraId="7C2ECAB1" w14:textId="77777777" w:rsidR="008831A2" w:rsidRPr="00D95AF2" w:rsidRDefault="008831A2">
            <w:pPr>
              <w:pStyle w:val="TAC"/>
            </w:pPr>
            <w:r w:rsidRPr="00D95AF2">
              <w:t>0</w:t>
            </w:r>
          </w:p>
        </w:tc>
        <w:tc>
          <w:tcPr>
            <w:tcW w:w="284" w:type="dxa"/>
          </w:tcPr>
          <w:p w14:paraId="2A22D613" w14:textId="77777777" w:rsidR="008831A2" w:rsidRPr="00D95AF2" w:rsidRDefault="008831A2">
            <w:pPr>
              <w:pStyle w:val="TAC"/>
            </w:pPr>
            <w:r w:rsidRPr="00D95AF2">
              <w:t>0</w:t>
            </w:r>
          </w:p>
        </w:tc>
        <w:tc>
          <w:tcPr>
            <w:tcW w:w="284" w:type="dxa"/>
          </w:tcPr>
          <w:p w14:paraId="157B4E6D" w14:textId="77777777" w:rsidR="008831A2" w:rsidRPr="00D95AF2" w:rsidRDefault="008831A2">
            <w:pPr>
              <w:pStyle w:val="TAC"/>
            </w:pPr>
            <w:r w:rsidRPr="00D95AF2">
              <w:t>1</w:t>
            </w:r>
          </w:p>
        </w:tc>
        <w:tc>
          <w:tcPr>
            <w:tcW w:w="284" w:type="dxa"/>
          </w:tcPr>
          <w:p w14:paraId="367C75ED" w14:textId="77777777" w:rsidR="008831A2" w:rsidRPr="00D95AF2" w:rsidRDefault="008831A2">
            <w:pPr>
              <w:pStyle w:val="TAC"/>
            </w:pPr>
            <w:r w:rsidRPr="00D95AF2">
              <w:t>1</w:t>
            </w:r>
          </w:p>
        </w:tc>
        <w:tc>
          <w:tcPr>
            <w:tcW w:w="284" w:type="dxa"/>
          </w:tcPr>
          <w:p w14:paraId="5FC4E621" w14:textId="77777777" w:rsidR="008831A2" w:rsidRPr="00D95AF2" w:rsidRDefault="008831A2">
            <w:pPr>
              <w:pStyle w:val="TAL"/>
            </w:pPr>
          </w:p>
        </w:tc>
        <w:tc>
          <w:tcPr>
            <w:tcW w:w="709" w:type="dxa"/>
          </w:tcPr>
          <w:p w14:paraId="1FBD6272" w14:textId="77777777" w:rsidR="008831A2" w:rsidRPr="00D95AF2" w:rsidRDefault="008831A2">
            <w:pPr>
              <w:pStyle w:val="TAL"/>
            </w:pPr>
            <w:r w:rsidRPr="00D95AF2">
              <w:t>3.</w:t>
            </w:r>
          </w:p>
        </w:tc>
        <w:tc>
          <w:tcPr>
            <w:tcW w:w="4111" w:type="dxa"/>
          </w:tcPr>
          <w:p w14:paraId="3F767CD1" w14:textId="77777777" w:rsidR="008831A2" w:rsidRPr="00D95AF2" w:rsidRDefault="008831A2">
            <w:pPr>
              <w:pStyle w:val="TAL"/>
            </w:pPr>
            <w:r w:rsidRPr="00D95AF2">
              <w:t>Origination address in non-PLMN/ISDN</w:t>
            </w:r>
          </w:p>
        </w:tc>
      </w:tr>
      <w:tr w:rsidR="008831A2" w:rsidRPr="00D95AF2" w14:paraId="59A52218" w14:textId="77777777">
        <w:trPr>
          <w:cantSplit/>
          <w:jc w:val="center"/>
        </w:trPr>
        <w:tc>
          <w:tcPr>
            <w:tcW w:w="284" w:type="dxa"/>
          </w:tcPr>
          <w:p w14:paraId="5811A40F" w14:textId="77777777" w:rsidR="008831A2" w:rsidRPr="00D95AF2" w:rsidRDefault="008831A2">
            <w:pPr>
              <w:pStyle w:val="TAC"/>
            </w:pPr>
            <w:r w:rsidRPr="00D95AF2">
              <w:t>0</w:t>
            </w:r>
          </w:p>
        </w:tc>
        <w:tc>
          <w:tcPr>
            <w:tcW w:w="284" w:type="dxa"/>
          </w:tcPr>
          <w:p w14:paraId="37CFB036" w14:textId="77777777" w:rsidR="008831A2" w:rsidRPr="00D95AF2" w:rsidRDefault="008831A2">
            <w:pPr>
              <w:pStyle w:val="TAC"/>
            </w:pPr>
            <w:r w:rsidRPr="00D95AF2">
              <w:t>0</w:t>
            </w:r>
          </w:p>
        </w:tc>
        <w:tc>
          <w:tcPr>
            <w:tcW w:w="283" w:type="dxa"/>
          </w:tcPr>
          <w:p w14:paraId="35A7DC83" w14:textId="77777777" w:rsidR="008831A2" w:rsidRPr="00D95AF2" w:rsidRDefault="008831A2">
            <w:pPr>
              <w:pStyle w:val="TAC"/>
            </w:pPr>
            <w:r w:rsidRPr="00D95AF2">
              <w:t>0</w:t>
            </w:r>
          </w:p>
        </w:tc>
        <w:tc>
          <w:tcPr>
            <w:tcW w:w="283" w:type="dxa"/>
          </w:tcPr>
          <w:p w14:paraId="03C35FB7" w14:textId="77777777" w:rsidR="008831A2" w:rsidRPr="00D95AF2" w:rsidRDefault="008831A2">
            <w:pPr>
              <w:pStyle w:val="TAC"/>
            </w:pPr>
            <w:r w:rsidRPr="00D95AF2">
              <w:t>0</w:t>
            </w:r>
          </w:p>
        </w:tc>
        <w:tc>
          <w:tcPr>
            <w:tcW w:w="284" w:type="dxa"/>
          </w:tcPr>
          <w:p w14:paraId="793BA5F3" w14:textId="77777777" w:rsidR="008831A2" w:rsidRPr="00D95AF2" w:rsidRDefault="008831A2">
            <w:pPr>
              <w:pStyle w:val="TAC"/>
            </w:pPr>
            <w:r w:rsidRPr="00D95AF2">
              <w:t>1</w:t>
            </w:r>
          </w:p>
        </w:tc>
        <w:tc>
          <w:tcPr>
            <w:tcW w:w="284" w:type="dxa"/>
          </w:tcPr>
          <w:p w14:paraId="005A5D82" w14:textId="77777777" w:rsidR="008831A2" w:rsidRPr="00D95AF2" w:rsidRDefault="008831A2">
            <w:pPr>
              <w:pStyle w:val="TAC"/>
            </w:pPr>
            <w:r w:rsidRPr="00D95AF2">
              <w:t>0</w:t>
            </w:r>
          </w:p>
        </w:tc>
        <w:tc>
          <w:tcPr>
            <w:tcW w:w="284" w:type="dxa"/>
          </w:tcPr>
          <w:p w14:paraId="25C1EC04" w14:textId="77777777" w:rsidR="008831A2" w:rsidRPr="00D95AF2" w:rsidRDefault="008831A2">
            <w:pPr>
              <w:pStyle w:val="TAC"/>
            </w:pPr>
            <w:r w:rsidRPr="00D95AF2">
              <w:t>0</w:t>
            </w:r>
          </w:p>
        </w:tc>
        <w:tc>
          <w:tcPr>
            <w:tcW w:w="284" w:type="dxa"/>
          </w:tcPr>
          <w:p w14:paraId="1B881A3E" w14:textId="77777777" w:rsidR="008831A2" w:rsidRPr="00D95AF2" w:rsidRDefault="008831A2">
            <w:pPr>
              <w:pStyle w:val="TAL"/>
            </w:pPr>
          </w:p>
        </w:tc>
        <w:tc>
          <w:tcPr>
            <w:tcW w:w="709" w:type="dxa"/>
          </w:tcPr>
          <w:p w14:paraId="4F6374A5" w14:textId="77777777" w:rsidR="008831A2" w:rsidRPr="00D95AF2" w:rsidRDefault="008831A2">
            <w:pPr>
              <w:pStyle w:val="TAL"/>
            </w:pPr>
            <w:r w:rsidRPr="00D95AF2">
              <w:t>4.</w:t>
            </w:r>
          </w:p>
        </w:tc>
        <w:tc>
          <w:tcPr>
            <w:tcW w:w="4111" w:type="dxa"/>
          </w:tcPr>
          <w:p w14:paraId="357EB9A8" w14:textId="77777777" w:rsidR="008831A2" w:rsidRPr="00D95AF2" w:rsidRDefault="008831A2">
            <w:pPr>
              <w:pStyle w:val="TAL"/>
            </w:pPr>
            <w:r w:rsidRPr="00D95AF2">
              <w:t>Call has returned to the PLMN/ISDN</w:t>
            </w:r>
          </w:p>
        </w:tc>
      </w:tr>
      <w:tr w:rsidR="008831A2" w:rsidRPr="00D95AF2" w14:paraId="03A93C56" w14:textId="77777777">
        <w:trPr>
          <w:cantSplit/>
          <w:jc w:val="center"/>
        </w:trPr>
        <w:tc>
          <w:tcPr>
            <w:tcW w:w="284" w:type="dxa"/>
          </w:tcPr>
          <w:p w14:paraId="2F19D82C" w14:textId="77777777" w:rsidR="008831A2" w:rsidRPr="00D95AF2" w:rsidRDefault="008831A2">
            <w:pPr>
              <w:pStyle w:val="TAC"/>
            </w:pPr>
            <w:r w:rsidRPr="00D95AF2">
              <w:t>0</w:t>
            </w:r>
          </w:p>
        </w:tc>
        <w:tc>
          <w:tcPr>
            <w:tcW w:w="284" w:type="dxa"/>
          </w:tcPr>
          <w:p w14:paraId="0D86E794" w14:textId="77777777" w:rsidR="008831A2" w:rsidRPr="00D95AF2" w:rsidRDefault="008831A2">
            <w:pPr>
              <w:pStyle w:val="TAC"/>
            </w:pPr>
            <w:r w:rsidRPr="00D95AF2">
              <w:t>0</w:t>
            </w:r>
          </w:p>
        </w:tc>
        <w:tc>
          <w:tcPr>
            <w:tcW w:w="283" w:type="dxa"/>
          </w:tcPr>
          <w:p w14:paraId="0B6ED935" w14:textId="77777777" w:rsidR="008831A2" w:rsidRPr="00D95AF2" w:rsidRDefault="008831A2">
            <w:pPr>
              <w:pStyle w:val="TAC"/>
            </w:pPr>
            <w:r w:rsidRPr="00D95AF2">
              <w:t>0</w:t>
            </w:r>
          </w:p>
        </w:tc>
        <w:tc>
          <w:tcPr>
            <w:tcW w:w="283" w:type="dxa"/>
          </w:tcPr>
          <w:p w14:paraId="368F81D3" w14:textId="77777777" w:rsidR="008831A2" w:rsidRPr="00D95AF2" w:rsidRDefault="008831A2">
            <w:pPr>
              <w:pStyle w:val="TAC"/>
            </w:pPr>
            <w:r w:rsidRPr="00D95AF2">
              <w:t>1</w:t>
            </w:r>
          </w:p>
        </w:tc>
        <w:tc>
          <w:tcPr>
            <w:tcW w:w="284" w:type="dxa"/>
          </w:tcPr>
          <w:p w14:paraId="3A743EA4" w14:textId="77777777" w:rsidR="008831A2" w:rsidRPr="00D95AF2" w:rsidRDefault="008831A2">
            <w:pPr>
              <w:pStyle w:val="TAC"/>
            </w:pPr>
            <w:r w:rsidRPr="00D95AF2">
              <w:t>0</w:t>
            </w:r>
          </w:p>
        </w:tc>
        <w:tc>
          <w:tcPr>
            <w:tcW w:w="284" w:type="dxa"/>
          </w:tcPr>
          <w:p w14:paraId="1893DBE4" w14:textId="77777777" w:rsidR="008831A2" w:rsidRPr="00D95AF2" w:rsidRDefault="008831A2">
            <w:pPr>
              <w:pStyle w:val="TAC"/>
            </w:pPr>
            <w:r w:rsidRPr="00D95AF2">
              <w:t>0</w:t>
            </w:r>
          </w:p>
        </w:tc>
        <w:tc>
          <w:tcPr>
            <w:tcW w:w="284" w:type="dxa"/>
          </w:tcPr>
          <w:p w14:paraId="7B678A26" w14:textId="77777777" w:rsidR="008831A2" w:rsidRPr="00D95AF2" w:rsidRDefault="008831A2">
            <w:pPr>
              <w:pStyle w:val="TAC"/>
            </w:pPr>
            <w:r w:rsidRPr="00D95AF2">
              <w:t>0</w:t>
            </w:r>
          </w:p>
        </w:tc>
        <w:tc>
          <w:tcPr>
            <w:tcW w:w="284" w:type="dxa"/>
          </w:tcPr>
          <w:p w14:paraId="4E2BC937" w14:textId="77777777" w:rsidR="008831A2" w:rsidRPr="00D95AF2" w:rsidRDefault="008831A2">
            <w:pPr>
              <w:pStyle w:val="TAL"/>
            </w:pPr>
          </w:p>
        </w:tc>
        <w:tc>
          <w:tcPr>
            <w:tcW w:w="709" w:type="dxa"/>
          </w:tcPr>
          <w:p w14:paraId="00D3351A" w14:textId="77777777" w:rsidR="008831A2" w:rsidRPr="00D95AF2" w:rsidRDefault="008831A2">
            <w:pPr>
              <w:pStyle w:val="TAL"/>
            </w:pPr>
            <w:r w:rsidRPr="00D95AF2">
              <w:t>8.</w:t>
            </w:r>
          </w:p>
        </w:tc>
        <w:tc>
          <w:tcPr>
            <w:tcW w:w="4111" w:type="dxa"/>
          </w:tcPr>
          <w:p w14:paraId="41A8CC0F" w14:textId="77777777" w:rsidR="008831A2" w:rsidRPr="00D95AF2" w:rsidRDefault="008831A2">
            <w:pPr>
              <w:pStyle w:val="TAL"/>
            </w:pPr>
            <w:r w:rsidRPr="00D95AF2">
              <w:t>In-band information or appropriate pattern now available</w:t>
            </w:r>
          </w:p>
        </w:tc>
      </w:tr>
      <w:tr w:rsidR="00636193" w:rsidRPr="00D95AF2" w14:paraId="6F9BC696" w14:textId="77777777">
        <w:trPr>
          <w:cantSplit/>
          <w:jc w:val="center"/>
        </w:trPr>
        <w:tc>
          <w:tcPr>
            <w:tcW w:w="284" w:type="dxa"/>
          </w:tcPr>
          <w:p w14:paraId="0E7C68DE" w14:textId="77777777" w:rsidR="00636193" w:rsidRPr="00D95AF2" w:rsidRDefault="00636193" w:rsidP="00A978C2">
            <w:pPr>
              <w:pStyle w:val="TAC"/>
            </w:pPr>
            <w:r w:rsidRPr="00D95AF2">
              <w:t>0</w:t>
            </w:r>
          </w:p>
        </w:tc>
        <w:tc>
          <w:tcPr>
            <w:tcW w:w="284" w:type="dxa"/>
          </w:tcPr>
          <w:p w14:paraId="55CFB3E9" w14:textId="77777777" w:rsidR="00636193" w:rsidRPr="00D95AF2" w:rsidRDefault="00636193" w:rsidP="00A978C2">
            <w:pPr>
              <w:pStyle w:val="TAC"/>
            </w:pPr>
            <w:r w:rsidRPr="00D95AF2">
              <w:t>0</w:t>
            </w:r>
          </w:p>
        </w:tc>
        <w:tc>
          <w:tcPr>
            <w:tcW w:w="283" w:type="dxa"/>
          </w:tcPr>
          <w:p w14:paraId="1C35D261" w14:textId="77777777" w:rsidR="00636193" w:rsidRPr="00D95AF2" w:rsidRDefault="00636193" w:rsidP="00A978C2">
            <w:pPr>
              <w:pStyle w:val="TAC"/>
            </w:pPr>
            <w:r w:rsidRPr="00D95AF2">
              <w:t>0</w:t>
            </w:r>
          </w:p>
        </w:tc>
        <w:tc>
          <w:tcPr>
            <w:tcW w:w="283" w:type="dxa"/>
          </w:tcPr>
          <w:p w14:paraId="57D499D2" w14:textId="77777777" w:rsidR="00636193" w:rsidRPr="00D95AF2" w:rsidRDefault="00636193" w:rsidP="00A978C2">
            <w:pPr>
              <w:pStyle w:val="TAC"/>
            </w:pPr>
            <w:r w:rsidRPr="00D95AF2">
              <w:t>1</w:t>
            </w:r>
          </w:p>
        </w:tc>
        <w:tc>
          <w:tcPr>
            <w:tcW w:w="284" w:type="dxa"/>
          </w:tcPr>
          <w:p w14:paraId="121DEB2D" w14:textId="77777777" w:rsidR="00636193" w:rsidRPr="00D95AF2" w:rsidRDefault="00636193" w:rsidP="00A978C2">
            <w:pPr>
              <w:pStyle w:val="TAC"/>
            </w:pPr>
            <w:r w:rsidRPr="00D95AF2">
              <w:t>0</w:t>
            </w:r>
          </w:p>
        </w:tc>
        <w:tc>
          <w:tcPr>
            <w:tcW w:w="284" w:type="dxa"/>
          </w:tcPr>
          <w:p w14:paraId="20D3E7AE" w14:textId="77777777" w:rsidR="00636193" w:rsidRPr="00D95AF2" w:rsidRDefault="00636193" w:rsidP="00A978C2">
            <w:pPr>
              <w:pStyle w:val="TAC"/>
            </w:pPr>
            <w:r w:rsidRPr="00D95AF2">
              <w:t>0</w:t>
            </w:r>
          </w:p>
        </w:tc>
        <w:tc>
          <w:tcPr>
            <w:tcW w:w="284" w:type="dxa"/>
          </w:tcPr>
          <w:p w14:paraId="7C6BB8E0" w14:textId="77777777" w:rsidR="00636193" w:rsidRPr="00D95AF2" w:rsidRDefault="00636193" w:rsidP="00A978C2">
            <w:pPr>
              <w:pStyle w:val="TAC"/>
            </w:pPr>
            <w:r w:rsidRPr="00D95AF2">
              <w:t>1</w:t>
            </w:r>
          </w:p>
        </w:tc>
        <w:tc>
          <w:tcPr>
            <w:tcW w:w="284" w:type="dxa"/>
          </w:tcPr>
          <w:p w14:paraId="4BA07232" w14:textId="77777777" w:rsidR="00636193" w:rsidRPr="00D95AF2" w:rsidRDefault="00636193" w:rsidP="00A978C2">
            <w:pPr>
              <w:pStyle w:val="TAL"/>
            </w:pPr>
          </w:p>
        </w:tc>
        <w:tc>
          <w:tcPr>
            <w:tcW w:w="709" w:type="dxa"/>
          </w:tcPr>
          <w:p w14:paraId="6549B5B7" w14:textId="77777777" w:rsidR="00636193" w:rsidRPr="00D95AF2" w:rsidRDefault="00636193" w:rsidP="00A978C2">
            <w:pPr>
              <w:pStyle w:val="TAL"/>
            </w:pPr>
            <w:r w:rsidRPr="00D95AF2">
              <w:t>9.</w:t>
            </w:r>
          </w:p>
        </w:tc>
        <w:tc>
          <w:tcPr>
            <w:tcW w:w="4111" w:type="dxa"/>
          </w:tcPr>
          <w:p w14:paraId="57CD073E" w14:textId="77777777" w:rsidR="00636193" w:rsidRPr="00D95AF2" w:rsidRDefault="00636193" w:rsidP="00A978C2">
            <w:pPr>
              <w:pStyle w:val="TAL"/>
            </w:pPr>
            <w:r w:rsidRPr="00D95AF2">
              <w:t>In-band multimedia CAT available</w:t>
            </w:r>
          </w:p>
        </w:tc>
      </w:tr>
      <w:tr w:rsidR="008831A2" w:rsidRPr="00D95AF2" w14:paraId="6BA21283" w14:textId="77777777">
        <w:trPr>
          <w:cantSplit/>
          <w:jc w:val="center"/>
        </w:trPr>
        <w:tc>
          <w:tcPr>
            <w:tcW w:w="284" w:type="dxa"/>
          </w:tcPr>
          <w:p w14:paraId="461E6C5E" w14:textId="77777777" w:rsidR="008831A2" w:rsidRPr="00D95AF2" w:rsidRDefault="008831A2">
            <w:pPr>
              <w:pStyle w:val="TAC"/>
            </w:pPr>
            <w:r w:rsidRPr="00D95AF2">
              <w:t>0</w:t>
            </w:r>
          </w:p>
        </w:tc>
        <w:tc>
          <w:tcPr>
            <w:tcW w:w="284" w:type="dxa"/>
          </w:tcPr>
          <w:p w14:paraId="18302000" w14:textId="77777777" w:rsidR="008831A2" w:rsidRPr="00D95AF2" w:rsidRDefault="008831A2">
            <w:pPr>
              <w:pStyle w:val="TAC"/>
            </w:pPr>
            <w:r w:rsidRPr="00D95AF2">
              <w:t>1</w:t>
            </w:r>
          </w:p>
        </w:tc>
        <w:tc>
          <w:tcPr>
            <w:tcW w:w="283" w:type="dxa"/>
          </w:tcPr>
          <w:p w14:paraId="09486F47" w14:textId="77777777" w:rsidR="008831A2" w:rsidRPr="00D95AF2" w:rsidRDefault="008831A2">
            <w:pPr>
              <w:pStyle w:val="TAC"/>
            </w:pPr>
            <w:r w:rsidRPr="00D95AF2">
              <w:t>0</w:t>
            </w:r>
          </w:p>
        </w:tc>
        <w:tc>
          <w:tcPr>
            <w:tcW w:w="283" w:type="dxa"/>
          </w:tcPr>
          <w:p w14:paraId="3AE1B103" w14:textId="77777777" w:rsidR="008831A2" w:rsidRPr="00D95AF2" w:rsidRDefault="008831A2">
            <w:pPr>
              <w:pStyle w:val="TAC"/>
            </w:pPr>
            <w:r w:rsidRPr="00D95AF2">
              <w:t>0</w:t>
            </w:r>
          </w:p>
        </w:tc>
        <w:tc>
          <w:tcPr>
            <w:tcW w:w="284" w:type="dxa"/>
          </w:tcPr>
          <w:p w14:paraId="7F509F18" w14:textId="77777777" w:rsidR="008831A2" w:rsidRPr="00D95AF2" w:rsidRDefault="008831A2">
            <w:pPr>
              <w:pStyle w:val="TAC"/>
            </w:pPr>
            <w:r w:rsidRPr="00D95AF2">
              <w:t>0</w:t>
            </w:r>
          </w:p>
        </w:tc>
        <w:tc>
          <w:tcPr>
            <w:tcW w:w="284" w:type="dxa"/>
          </w:tcPr>
          <w:p w14:paraId="52F46835" w14:textId="77777777" w:rsidR="008831A2" w:rsidRPr="00D95AF2" w:rsidRDefault="008831A2">
            <w:pPr>
              <w:pStyle w:val="TAC"/>
            </w:pPr>
            <w:r w:rsidRPr="00D95AF2">
              <w:t>0</w:t>
            </w:r>
          </w:p>
        </w:tc>
        <w:tc>
          <w:tcPr>
            <w:tcW w:w="284" w:type="dxa"/>
          </w:tcPr>
          <w:p w14:paraId="054EA947" w14:textId="77777777" w:rsidR="008831A2" w:rsidRPr="00D95AF2" w:rsidRDefault="008831A2">
            <w:pPr>
              <w:pStyle w:val="TAC"/>
            </w:pPr>
            <w:r w:rsidRPr="00D95AF2">
              <w:t>0</w:t>
            </w:r>
          </w:p>
        </w:tc>
        <w:tc>
          <w:tcPr>
            <w:tcW w:w="284" w:type="dxa"/>
          </w:tcPr>
          <w:p w14:paraId="35C0AB1C" w14:textId="77777777" w:rsidR="008831A2" w:rsidRPr="00D95AF2" w:rsidRDefault="008831A2">
            <w:pPr>
              <w:pStyle w:val="TAL"/>
            </w:pPr>
          </w:p>
        </w:tc>
        <w:tc>
          <w:tcPr>
            <w:tcW w:w="709" w:type="dxa"/>
          </w:tcPr>
          <w:p w14:paraId="3B71325B" w14:textId="77777777" w:rsidR="008831A2" w:rsidRPr="00D95AF2" w:rsidRDefault="008831A2">
            <w:pPr>
              <w:pStyle w:val="TAL"/>
            </w:pPr>
            <w:r w:rsidRPr="00D95AF2">
              <w:t>32.</w:t>
            </w:r>
          </w:p>
        </w:tc>
        <w:tc>
          <w:tcPr>
            <w:tcW w:w="4111" w:type="dxa"/>
          </w:tcPr>
          <w:p w14:paraId="00A59718" w14:textId="77777777" w:rsidR="008831A2" w:rsidRPr="00D95AF2" w:rsidRDefault="008831A2">
            <w:pPr>
              <w:pStyle w:val="TAL"/>
            </w:pPr>
            <w:r w:rsidRPr="00D95AF2">
              <w:t>Call is end-to-end PLMN/ISDN</w:t>
            </w:r>
          </w:p>
        </w:tc>
      </w:tr>
      <w:tr w:rsidR="008831A2" w:rsidRPr="00D95AF2" w14:paraId="095B7386" w14:textId="77777777">
        <w:trPr>
          <w:cantSplit/>
          <w:jc w:val="center"/>
        </w:trPr>
        <w:tc>
          <w:tcPr>
            <w:tcW w:w="284" w:type="dxa"/>
          </w:tcPr>
          <w:p w14:paraId="43AD1E88" w14:textId="77777777" w:rsidR="008831A2" w:rsidRPr="00D95AF2" w:rsidRDefault="008831A2">
            <w:pPr>
              <w:pStyle w:val="TAC"/>
            </w:pPr>
            <w:r w:rsidRPr="00D95AF2">
              <w:t>1</w:t>
            </w:r>
          </w:p>
        </w:tc>
        <w:tc>
          <w:tcPr>
            <w:tcW w:w="284" w:type="dxa"/>
          </w:tcPr>
          <w:p w14:paraId="63791ED9" w14:textId="77777777" w:rsidR="008831A2" w:rsidRPr="00D95AF2" w:rsidRDefault="008831A2">
            <w:pPr>
              <w:pStyle w:val="TAC"/>
            </w:pPr>
            <w:r w:rsidRPr="00D95AF2">
              <w:t>0</w:t>
            </w:r>
          </w:p>
        </w:tc>
        <w:tc>
          <w:tcPr>
            <w:tcW w:w="283" w:type="dxa"/>
          </w:tcPr>
          <w:p w14:paraId="38A143B3" w14:textId="77777777" w:rsidR="008831A2" w:rsidRPr="00D95AF2" w:rsidRDefault="008831A2">
            <w:pPr>
              <w:pStyle w:val="TAC"/>
            </w:pPr>
            <w:r w:rsidRPr="00D95AF2">
              <w:t>0</w:t>
            </w:r>
          </w:p>
        </w:tc>
        <w:tc>
          <w:tcPr>
            <w:tcW w:w="283" w:type="dxa"/>
          </w:tcPr>
          <w:p w14:paraId="1DAEEDD7" w14:textId="77777777" w:rsidR="008831A2" w:rsidRPr="00D95AF2" w:rsidRDefault="008831A2">
            <w:pPr>
              <w:pStyle w:val="TAC"/>
            </w:pPr>
            <w:r w:rsidRPr="00D95AF2">
              <w:t>0</w:t>
            </w:r>
          </w:p>
        </w:tc>
        <w:tc>
          <w:tcPr>
            <w:tcW w:w="284" w:type="dxa"/>
          </w:tcPr>
          <w:p w14:paraId="5AE71357" w14:textId="77777777" w:rsidR="008831A2" w:rsidRPr="00D95AF2" w:rsidRDefault="008831A2">
            <w:pPr>
              <w:pStyle w:val="TAC"/>
            </w:pPr>
            <w:r w:rsidRPr="00D95AF2">
              <w:t>0</w:t>
            </w:r>
          </w:p>
        </w:tc>
        <w:tc>
          <w:tcPr>
            <w:tcW w:w="284" w:type="dxa"/>
          </w:tcPr>
          <w:p w14:paraId="6DDDE052" w14:textId="77777777" w:rsidR="008831A2" w:rsidRPr="00D95AF2" w:rsidRDefault="008831A2">
            <w:pPr>
              <w:pStyle w:val="TAC"/>
            </w:pPr>
            <w:r w:rsidRPr="00D95AF2">
              <w:t>0</w:t>
            </w:r>
          </w:p>
        </w:tc>
        <w:tc>
          <w:tcPr>
            <w:tcW w:w="284" w:type="dxa"/>
          </w:tcPr>
          <w:p w14:paraId="73F3A352" w14:textId="77777777" w:rsidR="008831A2" w:rsidRPr="00D95AF2" w:rsidRDefault="008831A2">
            <w:pPr>
              <w:pStyle w:val="TAC"/>
            </w:pPr>
            <w:r w:rsidRPr="00D95AF2">
              <w:t>0</w:t>
            </w:r>
          </w:p>
        </w:tc>
        <w:tc>
          <w:tcPr>
            <w:tcW w:w="284" w:type="dxa"/>
          </w:tcPr>
          <w:p w14:paraId="64CD729A" w14:textId="77777777" w:rsidR="008831A2" w:rsidRPr="00D95AF2" w:rsidRDefault="008831A2">
            <w:pPr>
              <w:pStyle w:val="TAL"/>
            </w:pPr>
          </w:p>
        </w:tc>
        <w:tc>
          <w:tcPr>
            <w:tcW w:w="709" w:type="dxa"/>
          </w:tcPr>
          <w:p w14:paraId="38B27ADA" w14:textId="77777777" w:rsidR="008831A2" w:rsidRPr="00D95AF2" w:rsidRDefault="008831A2">
            <w:pPr>
              <w:pStyle w:val="TAL"/>
            </w:pPr>
            <w:r w:rsidRPr="00D95AF2">
              <w:t>64.</w:t>
            </w:r>
          </w:p>
        </w:tc>
        <w:tc>
          <w:tcPr>
            <w:tcW w:w="4111" w:type="dxa"/>
          </w:tcPr>
          <w:p w14:paraId="321FCF2B" w14:textId="77777777" w:rsidR="008831A2" w:rsidRPr="00D95AF2" w:rsidRDefault="008831A2">
            <w:pPr>
              <w:pStyle w:val="TAL"/>
            </w:pPr>
            <w:r w:rsidRPr="00D95AF2">
              <w:t>Queueing</w:t>
            </w:r>
          </w:p>
        </w:tc>
      </w:tr>
      <w:tr w:rsidR="008831A2" w:rsidRPr="00D95AF2" w14:paraId="65ED334F" w14:textId="77777777">
        <w:trPr>
          <w:cantSplit/>
          <w:jc w:val="center"/>
        </w:trPr>
        <w:tc>
          <w:tcPr>
            <w:tcW w:w="2270" w:type="dxa"/>
            <w:gridSpan w:val="8"/>
          </w:tcPr>
          <w:p w14:paraId="146B996C" w14:textId="77777777" w:rsidR="008831A2" w:rsidRPr="00D95AF2" w:rsidRDefault="008831A2">
            <w:pPr>
              <w:pStyle w:val="TAL"/>
            </w:pPr>
            <w:r w:rsidRPr="00D95AF2">
              <w:t>All other values</w:t>
            </w:r>
          </w:p>
        </w:tc>
        <w:tc>
          <w:tcPr>
            <w:tcW w:w="709" w:type="dxa"/>
          </w:tcPr>
          <w:p w14:paraId="7EE9917B" w14:textId="77777777" w:rsidR="008831A2" w:rsidRPr="00D95AF2" w:rsidRDefault="008831A2">
            <w:pPr>
              <w:pStyle w:val="TAL"/>
            </w:pPr>
          </w:p>
        </w:tc>
        <w:tc>
          <w:tcPr>
            <w:tcW w:w="4111" w:type="dxa"/>
          </w:tcPr>
          <w:p w14:paraId="617F264D" w14:textId="77777777" w:rsidR="008831A2" w:rsidRPr="00D95AF2" w:rsidRDefault="008831A2">
            <w:pPr>
              <w:pStyle w:val="TAL"/>
            </w:pPr>
            <w:r w:rsidRPr="00D95AF2">
              <w:t>Unspecific</w:t>
            </w:r>
          </w:p>
        </w:tc>
      </w:tr>
    </w:tbl>
    <w:p w14:paraId="57D647A6" w14:textId="77777777" w:rsidR="008831A2" w:rsidRPr="00D95AF2" w:rsidRDefault="008831A2"/>
    <w:p w14:paraId="52877F00" w14:textId="77777777" w:rsidR="008831A2" w:rsidRPr="00D95AF2" w:rsidRDefault="008831A2">
      <w:pPr>
        <w:pStyle w:val="Heading5"/>
      </w:pPr>
      <w:bookmarkStart w:id="2869" w:name="_Toc193383472"/>
      <w:bookmarkStart w:id="2870" w:name="_CR10_5_4_21a"/>
      <w:bookmarkEnd w:id="2870"/>
      <w:r w:rsidRPr="00D95AF2">
        <w:t>10.5.4.21a</w:t>
      </w:r>
      <w:r w:rsidRPr="00D95AF2">
        <w:tab/>
        <w:t>Recall type $(CCBS)$</w:t>
      </w:r>
      <w:bookmarkEnd w:id="2869"/>
    </w:p>
    <w:p w14:paraId="331FF8B8" w14:textId="77777777" w:rsidR="008831A2" w:rsidRPr="00D95AF2" w:rsidRDefault="008831A2">
      <w:r w:rsidRPr="00D95AF2">
        <w:t>The purpose of the recall type information element is to describe the reason for the recall.</w:t>
      </w:r>
    </w:p>
    <w:p w14:paraId="6C957CE3" w14:textId="77777777" w:rsidR="008831A2" w:rsidRPr="00D95AF2" w:rsidRDefault="008831A2">
      <w:r w:rsidRPr="00D95AF2">
        <w:t>The recall type information element is coded as shown in Figure 10.5.108/3GPP TS 24.008 and Table 10.5.128/3GPP TS 24.008.</w:t>
      </w:r>
    </w:p>
    <w:p w14:paraId="3DE50CB2" w14:textId="77777777" w:rsidR="008831A2" w:rsidRPr="00D95AF2" w:rsidRDefault="008831A2">
      <w:r w:rsidRPr="00D95AF2">
        <w:t>The recall type is a type 3 information element with 2 octets length.</w:t>
      </w:r>
    </w:p>
    <w:p w14:paraId="1724E8C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993"/>
        <w:gridCol w:w="708"/>
        <w:gridCol w:w="1560"/>
      </w:tblGrid>
      <w:tr w:rsidR="008831A2" w:rsidRPr="00D95AF2" w14:paraId="7CC0893E" w14:textId="77777777">
        <w:trPr>
          <w:cantSplit/>
          <w:jc w:val="center"/>
        </w:trPr>
        <w:tc>
          <w:tcPr>
            <w:tcW w:w="709" w:type="dxa"/>
            <w:tcBorders>
              <w:top w:val="nil"/>
              <w:left w:val="nil"/>
              <w:bottom w:val="nil"/>
              <w:right w:val="nil"/>
            </w:tcBorders>
          </w:tcPr>
          <w:p w14:paraId="7E03B5AB" w14:textId="77777777" w:rsidR="008831A2" w:rsidRPr="00D95AF2" w:rsidRDefault="008831A2">
            <w:pPr>
              <w:pStyle w:val="TAC"/>
            </w:pPr>
            <w:r w:rsidRPr="00D95AF2">
              <w:t>8</w:t>
            </w:r>
          </w:p>
        </w:tc>
        <w:tc>
          <w:tcPr>
            <w:tcW w:w="781" w:type="dxa"/>
            <w:gridSpan w:val="2"/>
            <w:tcBorders>
              <w:top w:val="nil"/>
              <w:left w:val="nil"/>
              <w:bottom w:val="nil"/>
              <w:right w:val="nil"/>
            </w:tcBorders>
          </w:tcPr>
          <w:p w14:paraId="6F5D5FF9"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C37C13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1FCABF5" w14:textId="77777777" w:rsidR="008831A2" w:rsidRPr="00D95AF2" w:rsidRDefault="008831A2">
            <w:pPr>
              <w:pStyle w:val="TAC"/>
            </w:pPr>
            <w:r w:rsidRPr="00D95AF2">
              <w:t>5</w:t>
            </w:r>
          </w:p>
        </w:tc>
        <w:tc>
          <w:tcPr>
            <w:tcW w:w="496" w:type="dxa"/>
            <w:tcBorders>
              <w:top w:val="nil"/>
              <w:left w:val="nil"/>
              <w:bottom w:val="nil"/>
              <w:right w:val="nil"/>
            </w:tcBorders>
          </w:tcPr>
          <w:p w14:paraId="455DA068"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3DF9DC8" w14:textId="77777777" w:rsidR="008831A2" w:rsidRPr="00D95AF2" w:rsidRDefault="008831A2">
            <w:pPr>
              <w:pStyle w:val="TAC"/>
            </w:pPr>
            <w:r w:rsidRPr="00D95AF2">
              <w:t>3</w:t>
            </w:r>
          </w:p>
        </w:tc>
        <w:tc>
          <w:tcPr>
            <w:tcW w:w="993" w:type="dxa"/>
            <w:tcBorders>
              <w:top w:val="nil"/>
              <w:left w:val="nil"/>
              <w:bottom w:val="nil"/>
              <w:right w:val="nil"/>
            </w:tcBorders>
          </w:tcPr>
          <w:p w14:paraId="24B4DFFE" w14:textId="77777777" w:rsidR="008831A2" w:rsidRPr="00D95AF2" w:rsidRDefault="008831A2">
            <w:pPr>
              <w:pStyle w:val="TAC"/>
            </w:pPr>
            <w:r w:rsidRPr="00D95AF2">
              <w:t>2</w:t>
            </w:r>
          </w:p>
        </w:tc>
        <w:tc>
          <w:tcPr>
            <w:tcW w:w="708" w:type="dxa"/>
            <w:tcBorders>
              <w:top w:val="nil"/>
              <w:left w:val="nil"/>
              <w:bottom w:val="nil"/>
              <w:right w:val="nil"/>
            </w:tcBorders>
          </w:tcPr>
          <w:p w14:paraId="4A01E10C" w14:textId="77777777" w:rsidR="008831A2" w:rsidRPr="00D95AF2" w:rsidRDefault="008831A2">
            <w:pPr>
              <w:pStyle w:val="TAC"/>
            </w:pPr>
            <w:r w:rsidRPr="00D95AF2">
              <w:t>1</w:t>
            </w:r>
          </w:p>
        </w:tc>
        <w:tc>
          <w:tcPr>
            <w:tcW w:w="1560" w:type="dxa"/>
            <w:tcBorders>
              <w:top w:val="nil"/>
              <w:left w:val="nil"/>
              <w:bottom w:val="nil"/>
              <w:right w:val="nil"/>
            </w:tcBorders>
          </w:tcPr>
          <w:p w14:paraId="45237807" w14:textId="77777777" w:rsidR="008831A2" w:rsidRPr="00D95AF2" w:rsidRDefault="008831A2">
            <w:pPr>
              <w:pStyle w:val="TAL"/>
            </w:pPr>
          </w:p>
        </w:tc>
      </w:tr>
      <w:tr w:rsidR="008831A2" w:rsidRPr="00D95AF2" w14:paraId="48F55C9A" w14:textId="77777777">
        <w:trPr>
          <w:cantSplit/>
          <w:jc w:val="center"/>
        </w:trPr>
        <w:tc>
          <w:tcPr>
            <w:tcW w:w="709" w:type="dxa"/>
            <w:tcBorders>
              <w:top w:val="single" w:sz="4" w:space="0" w:color="auto"/>
              <w:bottom w:val="single" w:sz="4" w:space="0" w:color="auto"/>
            </w:tcBorders>
          </w:tcPr>
          <w:p w14:paraId="015E1486"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11461C0B" w14:textId="77777777" w:rsidR="008831A2" w:rsidRPr="00D95AF2" w:rsidRDefault="008831A2">
            <w:pPr>
              <w:pStyle w:val="TAC"/>
            </w:pPr>
            <w:r w:rsidRPr="00D95AF2">
              <w:t>recall type IEI</w:t>
            </w:r>
          </w:p>
        </w:tc>
        <w:tc>
          <w:tcPr>
            <w:tcW w:w="1560" w:type="dxa"/>
            <w:tcBorders>
              <w:top w:val="nil"/>
              <w:left w:val="nil"/>
              <w:bottom w:val="nil"/>
              <w:right w:val="nil"/>
            </w:tcBorders>
          </w:tcPr>
          <w:p w14:paraId="49AE90C9" w14:textId="77777777" w:rsidR="008831A2" w:rsidRPr="00D95AF2" w:rsidRDefault="008831A2">
            <w:pPr>
              <w:pStyle w:val="TAL"/>
            </w:pPr>
            <w:r w:rsidRPr="00D95AF2">
              <w:t>octet 1</w:t>
            </w:r>
          </w:p>
        </w:tc>
      </w:tr>
      <w:tr w:rsidR="008831A2" w:rsidRPr="00D95AF2" w14:paraId="1E992424" w14:textId="77777777">
        <w:trPr>
          <w:cantSplit/>
          <w:jc w:val="center"/>
        </w:trPr>
        <w:tc>
          <w:tcPr>
            <w:tcW w:w="3706" w:type="dxa"/>
            <w:gridSpan w:val="9"/>
            <w:tcBorders>
              <w:top w:val="single" w:sz="4" w:space="0" w:color="auto"/>
              <w:bottom w:val="nil"/>
              <w:right w:val="single" w:sz="4" w:space="0" w:color="auto"/>
            </w:tcBorders>
          </w:tcPr>
          <w:p w14:paraId="07EE5F8F" w14:textId="77777777" w:rsidR="008831A2" w:rsidRPr="00D95AF2" w:rsidRDefault="008831A2">
            <w:pPr>
              <w:pStyle w:val="TAC"/>
            </w:pPr>
            <w:r w:rsidRPr="00D95AF2">
              <w:t>spare</w:t>
            </w:r>
          </w:p>
        </w:tc>
        <w:tc>
          <w:tcPr>
            <w:tcW w:w="2249" w:type="dxa"/>
            <w:gridSpan w:val="3"/>
            <w:tcBorders>
              <w:top w:val="single" w:sz="4" w:space="0" w:color="auto"/>
              <w:bottom w:val="nil"/>
              <w:right w:val="single" w:sz="4" w:space="0" w:color="auto"/>
            </w:tcBorders>
          </w:tcPr>
          <w:p w14:paraId="5ED49BBB" w14:textId="77777777" w:rsidR="008831A2" w:rsidRPr="00D95AF2" w:rsidRDefault="008831A2">
            <w:pPr>
              <w:pStyle w:val="TAC"/>
            </w:pPr>
            <w:r w:rsidRPr="00D95AF2">
              <w:t>recall type</w:t>
            </w:r>
          </w:p>
        </w:tc>
        <w:tc>
          <w:tcPr>
            <w:tcW w:w="1560" w:type="dxa"/>
            <w:tcBorders>
              <w:top w:val="nil"/>
              <w:left w:val="nil"/>
              <w:bottom w:val="nil"/>
              <w:right w:val="nil"/>
            </w:tcBorders>
          </w:tcPr>
          <w:p w14:paraId="1D674A46" w14:textId="77777777" w:rsidR="008831A2" w:rsidRPr="00D95AF2" w:rsidRDefault="008831A2">
            <w:pPr>
              <w:pStyle w:val="TAL"/>
            </w:pPr>
          </w:p>
        </w:tc>
      </w:tr>
      <w:tr w:rsidR="008831A2" w:rsidRPr="00D95AF2" w14:paraId="3160C125" w14:textId="77777777">
        <w:trPr>
          <w:cantSplit/>
          <w:jc w:val="center"/>
        </w:trPr>
        <w:tc>
          <w:tcPr>
            <w:tcW w:w="709" w:type="dxa"/>
            <w:tcBorders>
              <w:top w:val="nil"/>
              <w:right w:val="nil"/>
            </w:tcBorders>
          </w:tcPr>
          <w:p w14:paraId="740C4235" w14:textId="77777777" w:rsidR="008831A2" w:rsidRPr="00D95AF2" w:rsidRDefault="008831A2">
            <w:pPr>
              <w:pStyle w:val="TAC"/>
            </w:pPr>
            <w:r w:rsidRPr="00D95AF2">
              <w:t>0</w:t>
            </w:r>
          </w:p>
        </w:tc>
        <w:tc>
          <w:tcPr>
            <w:tcW w:w="749" w:type="dxa"/>
            <w:tcBorders>
              <w:top w:val="nil"/>
              <w:left w:val="nil"/>
              <w:right w:val="nil"/>
            </w:tcBorders>
          </w:tcPr>
          <w:p w14:paraId="1554CFE3" w14:textId="77777777" w:rsidR="008831A2" w:rsidRPr="00D95AF2" w:rsidRDefault="008831A2">
            <w:pPr>
              <w:pStyle w:val="TAC"/>
            </w:pPr>
            <w:r w:rsidRPr="00D95AF2">
              <w:t>0</w:t>
            </w:r>
          </w:p>
        </w:tc>
        <w:tc>
          <w:tcPr>
            <w:tcW w:w="749" w:type="dxa"/>
            <w:gridSpan w:val="2"/>
            <w:tcBorders>
              <w:top w:val="nil"/>
              <w:left w:val="nil"/>
              <w:right w:val="nil"/>
            </w:tcBorders>
          </w:tcPr>
          <w:p w14:paraId="71B7E8D7" w14:textId="77777777" w:rsidR="008831A2" w:rsidRPr="00D95AF2" w:rsidRDefault="008831A2">
            <w:pPr>
              <w:pStyle w:val="TAC"/>
            </w:pPr>
            <w:r w:rsidRPr="00D95AF2">
              <w:t>0</w:t>
            </w:r>
          </w:p>
        </w:tc>
        <w:tc>
          <w:tcPr>
            <w:tcW w:w="750" w:type="dxa"/>
            <w:gridSpan w:val="2"/>
            <w:tcBorders>
              <w:top w:val="nil"/>
              <w:left w:val="nil"/>
              <w:right w:val="nil"/>
            </w:tcBorders>
          </w:tcPr>
          <w:p w14:paraId="376C74D8" w14:textId="77777777" w:rsidR="008831A2" w:rsidRPr="00D95AF2" w:rsidRDefault="008831A2">
            <w:pPr>
              <w:pStyle w:val="TAC"/>
            </w:pPr>
            <w:r w:rsidRPr="00D95AF2">
              <w:t>0</w:t>
            </w:r>
          </w:p>
        </w:tc>
        <w:tc>
          <w:tcPr>
            <w:tcW w:w="749" w:type="dxa"/>
            <w:gridSpan w:val="3"/>
            <w:tcBorders>
              <w:top w:val="nil"/>
              <w:left w:val="nil"/>
              <w:right w:val="single" w:sz="4" w:space="0" w:color="auto"/>
            </w:tcBorders>
          </w:tcPr>
          <w:p w14:paraId="56CB5C4F" w14:textId="77777777" w:rsidR="008831A2" w:rsidRPr="00D95AF2" w:rsidRDefault="008831A2">
            <w:pPr>
              <w:pStyle w:val="TAC"/>
            </w:pPr>
            <w:r w:rsidRPr="00D95AF2">
              <w:t>0</w:t>
            </w:r>
          </w:p>
        </w:tc>
        <w:tc>
          <w:tcPr>
            <w:tcW w:w="2249" w:type="dxa"/>
            <w:gridSpan w:val="3"/>
            <w:tcBorders>
              <w:top w:val="nil"/>
              <w:right w:val="single" w:sz="4" w:space="0" w:color="auto"/>
            </w:tcBorders>
          </w:tcPr>
          <w:p w14:paraId="52A1145F" w14:textId="77777777" w:rsidR="008831A2" w:rsidRPr="00D95AF2" w:rsidRDefault="008831A2">
            <w:pPr>
              <w:pStyle w:val="TAC"/>
            </w:pPr>
          </w:p>
        </w:tc>
        <w:tc>
          <w:tcPr>
            <w:tcW w:w="1560" w:type="dxa"/>
            <w:tcBorders>
              <w:top w:val="nil"/>
              <w:left w:val="nil"/>
              <w:bottom w:val="nil"/>
              <w:right w:val="nil"/>
            </w:tcBorders>
          </w:tcPr>
          <w:p w14:paraId="089759E8" w14:textId="77777777" w:rsidR="008831A2" w:rsidRPr="00D95AF2" w:rsidRDefault="008831A2">
            <w:pPr>
              <w:pStyle w:val="TAL"/>
            </w:pPr>
            <w:r w:rsidRPr="00D95AF2">
              <w:t>octet 2</w:t>
            </w:r>
          </w:p>
        </w:tc>
      </w:tr>
    </w:tbl>
    <w:p w14:paraId="67DE7431" w14:textId="77777777" w:rsidR="008831A2" w:rsidRPr="00D95AF2" w:rsidRDefault="008831A2">
      <w:pPr>
        <w:pStyle w:val="TAN"/>
      </w:pPr>
    </w:p>
    <w:p w14:paraId="5C1C6E24" w14:textId="77777777" w:rsidR="008831A2" w:rsidRPr="00D95AF2" w:rsidRDefault="008831A2">
      <w:pPr>
        <w:pStyle w:val="TF"/>
      </w:pPr>
      <w:bookmarkStart w:id="2871" w:name="_CRFigure10_5_1083GPPTS24_008Recalltype"/>
      <w:r w:rsidRPr="00D95AF2">
        <w:t xml:space="preserve">Figure </w:t>
      </w:r>
      <w:bookmarkEnd w:id="2871"/>
      <w:r w:rsidRPr="00D95AF2">
        <w:t>10.5.108/3GPP TS 24.008 Recall type information element</w:t>
      </w:r>
    </w:p>
    <w:p w14:paraId="49BA3BF6" w14:textId="77777777" w:rsidR="008831A2" w:rsidRPr="00D95AF2" w:rsidRDefault="008831A2">
      <w:pPr>
        <w:pStyle w:val="TH"/>
      </w:pPr>
      <w:bookmarkStart w:id="2872" w:name="_CRTable10_5_1283GPPTS24_008"/>
      <w:r w:rsidRPr="00D95AF2">
        <w:lastRenderedPageBreak/>
        <w:t xml:space="preserve">Table </w:t>
      </w:r>
      <w:bookmarkEnd w:id="2872"/>
      <w:r w:rsidRPr="00D95AF2">
        <w:t>10.5.128/3GPP TS 24.008: Recall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2497A1C" w14:textId="77777777">
        <w:trPr>
          <w:cantSplit/>
          <w:jc w:val="center"/>
        </w:trPr>
        <w:tc>
          <w:tcPr>
            <w:tcW w:w="7087" w:type="dxa"/>
            <w:gridSpan w:val="5"/>
          </w:tcPr>
          <w:p w14:paraId="089B20E4" w14:textId="77777777" w:rsidR="008831A2" w:rsidRPr="00D95AF2" w:rsidRDefault="008831A2">
            <w:pPr>
              <w:pStyle w:val="TAL"/>
            </w:pPr>
            <w:r w:rsidRPr="00D95AF2">
              <w:t>recall type (octet 2, bits 1 to 4)</w:t>
            </w:r>
          </w:p>
        </w:tc>
      </w:tr>
      <w:tr w:rsidR="008831A2" w:rsidRPr="00D95AF2" w14:paraId="4693243D" w14:textId="77777777">
        <w:trPr>
          <w:cantSplit/>
          <w:jc w:val="center"/>
        </w:trPr>
        <w:tc>
          <w:tcPr>
            <w:tcW w:w="7087" w:type="dxa"/>
            <w:gridSpan w:val="5"/>
          </w:tcPr>
          <w:p w14:paraId="17DE4F41" w14:textId="77777777" w:rsidR="008831A2" w:rsidRPr="00D95AF2" w:rsidRDefault="008831A2">
            <w:pPr>
              <w:pStyle w:val="TAL"/>
            </w:pPr>
            <w:r w:rsidRPr="00D95AF2">
              <w:t>Bits</w:t>
            </w:r>
          </w:p>
        </w:tc>
      </w:tr>
      <w:tr w:rsidR="008831A2" w:rsidRPr="00D95AF2" w14:paraId="27A0BECD" w14:textId="77777777">
        <w:trPr>
          <w:cantSplit/>
          <w:jc w:val="center"/>
        </w:trPr>
        <w:tc>
          <w:tcPr>
            <w:tcW w:w="284" w:type="dxa"/>
          </w:tcPr>
          <w:p w14:paraId="15E217C6" w14:textId="77777777" w:rsidR="008831A2" w:rsidRPr="00D95AF2" w:rsidRDefault="008831A2">
            <w:pPr>
              <w:pStyle w:val="TAH"/>
            </w:pPr>
            <w:r w:rsidRPr="00D95AF2">
              <w:t>3</w:t>
            </w:r>
          </w:p>
        </w:tc>
        <w:tc>
          <w:tcPr>
            <w:tcW w:w="284" w:type="dxa"/>
          </w:tcPr>
          <w:p w14:paraId="1DB6B1B7" w14:textId="77777777" w:rsidR="008831A2" w:rsidRPr="00D95AF2" w:rsidRDefault="008831A2">
            <w:pPr>
              <w:pStyle w:val="TAH"/>
            </w:pPr>
            <w:r w:rsidRPr="00D95AF2">
              <w:t>2</w:t>
            </w:r>
          </w:p>
        </w:tc>
        <w:tc>
          <w:tcPr>
            <w:tcW w:w="283" w:type="dxa"/>
          </w:tcPr>
          <w:p w14:paraId="04CC8875" w14:textId="77777777" w:rsidR="008831A2" w:rsidRPr="00D95AF2" w:rsidRDefault="008831A2">
            <w:pPr>
              <w:pStyle w:val="TAH"/>
            </w:pPr>
            <w:r w:rsidRPr="00D95AF2">
              <w:t>1</w:t>
            </w:r>
          </w:p>
        </w:tc>
        <w:tc>
          <w:tcPr>
            <w:tcW w:w="283" w:type="dxa"/>
          </w:tcPr>
          <w:p w14:paraId="359BB537" w14:textId="77777777" w:rsidR="008831A2" w:rsidRPr="00D95AF2" w:rsidRDefault="008831A2">
            <w:pPr>
              <w:pStyle w:val="TAH"/>
            </w:pPr>
          </w:p>
        </w:tc>
        <w:tc>
          <w:tcPr>
            <w:tcW w:w="5953" w:type="dxa"/>
          </w:tcPr>
          <w:p w14:paraId="3183C81D" w14:textId="77777777" w:rsidR="008831A2" w:rsidRPr="00D95AF2" w:rsidRDefault="008831A2">
            <w:pPr>
              <w:pStyle w:val="TAL"/>
            </w:pPr>
          </w:p>
        </w:tc>
      </w:tr>
      <w:tr w:rsidR="008831A2" w:rsidRPr="00D95AF2" w14:paraId="420222C8" w14:textId="77777777">
        <w:trPr>
          <w:cantSplit/>
          <w:jc w:val="center"/>
        </w:trPr>
        <w:tc>
          <w:tcPr>
            <w:tcW w:w="284" w:type="dxa"/>
          </w:tcPr>
          <w:p w14:paraId="5CC49623" w14:textId="77777777" w:rsidR="008831A2" w:rsidRPr="00D95AF2" w:rsidRDefault="008831A2">
            <w:pPr>
              <w:pStyle w:val="TAC"/>
            </w:pPr>
            <w:r w:rsidRPr="00D95AF2">
              <w:t>0</w:t>
            </w:r>
          </w:p>
        </w:tc>
        <w:tc>
          <w:tcPr>
            <w:tcW w:w="284" w:type="dxa"/>
          </w:tcPr>
          <w:p w14:paraId="7CC0AA7B" w14:textId="77777777" w:rsidR="008831A2" w:rsidRPr="00D95AF2" w:rsidRDefault="008831A2">
            <w:pPr>
              <w:pStyle w:val="TAC"/>
            </w:pPr>
            <w:r w:rsidRPr="00D95AF2">
              <w:t>0</w:t>
            </w:r>
          </w:p>
        </w:tc>
        <w:tc>
          <w:tcPr>
            <w:tcW w:w="283" w:type="dxa"/>
          </w:tcPr>
          <w:p w14:paraId="065934DC" w14:textId="77777777" w:rsidR="008831A2" w:rsidRPr="00D95AF2" w:rsidRDefault="008831A2">
            <w:pPr>
              <w:pStyle w:val="TAC"/>
            </w:pPr>
            <w:r w:rsidRPr="00D95AF2">
              <w:t>0</w:t>
            </w:r>
          </w:p>
        </w:tc>
        <w:tc>
          <w:tcPr>
            <w:tcW w:w="283" w:type="dxa"/>
          </w:tcPr>
          <w:p w14:paraId="274D9F49" w14:textId="77777777" w:rsidR="008831A2" w:rsidRPr="00D95AF2" w:rsidRDefault="008831A2">
            <w:pPr>
              <w:pStyle w:val="TAC"/>
            </w:pPr>
          </w:p>
        </w:tc>
        <w:tc>
          <w:tcPr>
            <w:tcW w:w="5953" w:type="dxa"/>
          </w:tcPr>
          <w:p w14:paraId="67E4724F" w14:textId="77777777" w:rsidR="008831A2" w:rsidRPr="00D95AF2" w:rsidRDefault="008831A2">
            <w:pPr>
              <w:pStyle w:val="TAL"/>
            </w:pPr>
            <w:r w:rsidRPr="00D95AF2">
              <w:t>- CCBS</w:t>
            </w:r>
          </w:p>
        </w:tc>
      </w:tr>
      <w:tr w:rsidR="008831A2" w:rsidRPr="00D95AF2" w14:paraId="783450B6" w14:textId="77777777">
        <w:trPr>
          <w:cantSplit/>
          <w:jc w:val="center"/>
        </w:trPr>
        <w:tc>
          <w:tcPr>
            <w:tcW w:w="284" w:type="dxa"/>
          </w:tcPr>
          <w:p w14:paraId="66FD2394" w14:textId="77777777" w:rsidR="008831A2" w:rsidRPr="00D95AF2" w:rsidRDefault="008831A2">
            <w:pPr>
              <w:pStyle w:val="TAC"/>
            </w:pPr>
            <w:r w:rsidRPr="00D95AF2">
              <w:t>0</w:t>
            </w:r>
          </w:p>
        </w:tc>
        <w:tc>
          <w:tcPr>
            <w:tcW w:w="284" w:type="dxa"/>
          </w:tcPr>
          <w:p w14:paraId="184AC533" w14:textId="77777777" w:rsidR="008831A2" w:rsidRPr="00D95AF2" w:rsidRDefault="008831A2">
            <w:pPr>
              <w:pStyle w:val="TAC"/>
            </w:pPr>
            <w:r w:rsidRPr="00D95AF2">
              <w:t>0</w:t>
            </w:r>
          </w:p>
        </w:tc>
        <w:tc>
          <w:tcPr>
            <w:tcW w:w="283" w:type="dxa"/>
          </w:tcPr>
          <w:p w14:paraId="077C069B" w14:textId="77777777" w:rsidR="008831A2" w:rsidRPr="00D95AF2" w:rsidRDefault="008831A2">
            <w:pPr>
              <w:pStyle w:val="TAC"/>
            </w:pPr>
            <w:r w:rsidRPr="00D95AF2">
              <w:t>1</w:t>
            </w:r>
          </w:p>
        </w:tc>
        <w:tc>
          <w:tcPr>
            <w:tcW w:w="283" w:type="dxa"/>
          </w:tcPr>
          <w:p w14:paraId="3C1609F4" w14:textId="77777777" w:rsidR="008831A2" w:rsidRPr="00D95AF2" w:rsidRDefault="008831A2">
            <w:pPr>
              <w:pStyle w:val="TAC"/>
            </w:pPr>
          </w:p>
        </w:tc>
        <w:tc>
          <w:tcPr>
            <w:tcW w:w="5953" w:type="dxa"/>
          </w:tcPr>
          <w:p w14:paraId="34889E79" w14:textId="77777777" w:rsidR="008831A2" w:rsidRPr="00D95AF2" w:rsidRDefault="008831A2">
            <w:pPr>
              <w:pStyle w:val="TAL"/>
            </w:pPr>
            <w:r w:rsidRPr="00D95AF2">
              <w:t>}</w:t>
            </w:r>
          </w:p>
        </w:tc>
      </w:tr>
      <w:tr w:rsidR="008831A2" w:rsidRPr="00D95AF2" w14:paraId="56CCD618" w14:textId="77777777">
        <w:trPr>
          <w:cantSplit/>
          <w:jc w:val="center"/>
        </w:trPr>
        <w:tc>
          <w:tcPr>
            <w:tcW w:w="1134" w:type="dxa"/>
            <w:gridSpan w:val="4"/>
          </w:tcPr>
          <w:p w14:paraId="0A093E45" w14:textId="77777777" w:rsidR="008831A2" w:rsidRPr="00D95AF2" w:rsidRDefault="008831A2">
            <w:pPr>
              <w:pStyle w:val="TAC"/>
            </w:pPr>
            <w:r w:rsidRPr="00D95AF2">
              <w:t>to</w:t>
            </w:r>
          </w:p>
        </w:tc>
        <w:tc>
          <w:tcPr>
            <w:tcW w:w="5953" w:type="dxa"/>
          </w:tcPr>
          <w:p w14:paraId="1FA6A320" w14:textId="77777777" w:rsidR="008831A2" w:rsidRPr="00D95AF2" w:rsidRDefault="008831A2">
            <w:pPr>
              <w:pStyle w:val="TAL"/>
            </w:pPr>
            <w:r w:rsidRPr="00D95AF2">
              <w:t xml:space="preserve"> } - shall be treated as CCBS (intended for other similar types of Recall)</w:t>
            </w:r>
          </w:p>
        </w:tc>
      </w:tr>
      <w:tr w:rsidR="008831A2" w:rsidRPr="00D95AF2" w14:paraId="072ADCA2" w14:textId="77777777">
        <w:trPr>
          <w:cantSplit/>
          <w:jc w:val="center"/>
        </w:trPr>
        <w:tc>
          <w:tcPr>
            <w:tcW w:w="284" w:type="dxa"/>
          </w:tcPr>
          <w:p w14:paraId="0B3E3DE6" w14:textId="77777777" w:rsidR="008831A2" w:rsidRPr="00D95AF2" w:rsidRDefault="008831A2">
            <w:pPr>
              <w:pStyle w:val="TAC"/>
            </w:pPr>
            <w:r w:rsidRPr="00D95AF2">
              <w:t>1</w:t>
            </w:r>
          </w:p>
        </w:tc>
        <w:tc>
          <w:tcPr>
            <w:tcW w:w="284" w:type="dxa"/>
          </w:tcPr>
          <w:p w14:paraId="6DD95899" w14:textId="77777777" w:rsidR="008831A2" w:rsidRPr="00D95AF2" w:rsidRDefault="008831A2">
            <w:pPr>
              <w:pStyle w:val="TAC"/>
            </w:pPr>
            <w:r w:rsidRPr="00D95AF2">
              <w:t>1</w:t>
            </w:r>
          </w:p>
        </w:tc>
        <w:tc>
          <w:tcPr>
            <w:tcW w:w="283" w:type="dxa"/>
          </w:tcPr>
          <w:p w14:paraId="4628E0B0" w14:textId="77777777" w:rsidR="008831A2" w:rsidRPr="00D95AF2" w:rsidRDefault="008831A2">
            <w:pPr>
              <w:pStyle w:val="TAC"/>
            </w:pPr>
            <w:r w:rsidRPr="00D95AF2">
              <w:t>0</w:t>
            </w:r>
          </w:p>
        </w:tc>
        <w:tc>
          <w:tcPr>
            <w:tcW w:w="283" w:type="dxa"/>
          </w:tcPr>
          <w:p w14:paraId="2940AA90" w14:textId="77777777" w:rsidR="008831A2" w:rsidRPr="00D95AF2" w:rsidRDefault="008831A2">
            <w:pPr>
              <w:pStyle w:val="TAC"/>
            </w:pPr>
          </w:p>
        </w:tc>
        <w:tc>
          <w:tcPr>
            <w:tcW w:w="5953" w:type="dxa"/>
          </w:tcPr>
          <w:p w14:paraId="30DC1BFF" w14:textId="77777777" w:rsidR="008831A2" w:rsidRPr="00D95AF2" w:rsidRDefault="008831A2">
            <w:pPr>
              <w:pStyle w:val="TAL"/>
            </w:pPr>
            <w:r w:rsidRPr="00D95AF2">
              <w:t>}</w:t>
            </w:r>
          </w:p>
        </w:tc>
      </w:tr>
      <w:tr w:rsidR="008831A2" w:rsidRPr="00D95AF2" w14:paraId="41E3754A" w14:textId="77777777">
        <w:trPr>
          <w:cantSplit/>
          <w:jc w:val="center"/>
        </w:trPr>
        <w:tc>
          <w:tcPr>
            <w:tcW w:w="284" w:type="dxa"/>
          </w:tcPr>
          <w:p w14:paraId="125EE1E9" w14:textId="77777777" w:rsidR="008831A2" w:rsidRPr="00D95AF2" w:rsidRDefault="008831A2">
            <w:pPr>
              <w:pStyle w:val="TAC"/>
            </w:pPr>
            <w:r w:rsidRPr="00D95AF2">
              <w:t>1</w:t>
            </w:r>
          </w:p>
        </w:tc>
        <w:tc>
          <w:tcPr>
            <w:tcW w:w="284" w:type="dxa"/>
          </w:tcPr>
          <w:p w14:paraId="5D0D5DD1" w14:textId="77777777" w:rsidR="008831A2" w:rsidRPr="00D95AF2" w:rsidRDefault="008831A2">
            <w:pPr>
              <w:pStyle w:val="TAC"/>
            </w:pPr>
            <w:r w:rsidRPr="00D95AF2">
              <w:t>1</w:t>
            </w:r>
          </w:p>
        </w:tc>
        <w:tc>
          <w:tcPr>
            <w:tcW w:w="283" w:type="dxa"/>
          </w:tcPr>
          <w:p w14:paraId="64D50147" w14:textId="77777777" w:rsidR="008831A2" w:rsidRPr="00D95AF2" w:rsidRDefault="008831A2">
            <w:pPr>
              <w:pStyle w:val="TAC"/>
            </w:pPr>
            <w:r w:rsidRPr="00D95AF2">
              <w:t>1</w:t>
            </w:r>
          </w:p>
        </w:tc>
        <w:tc>
          <w:tcPr>
            <w:tcW w:w="283" w:type="dxa"/>
          </w:tcPr>
          <w:p w14:paraId="5A9EDF47" w14:textId="77777777" w:rsidR="008831A2" w:rsidRPr="00D95AF2" w:rsidRDefault="008831A2">
            <w:pPr>
              <w:pStyle w:val="TAC"/>
            </w:pPr>
          </w:p>
        </w:tc>
        <w:tc>
          <w:tcPr>
            <w:tcW w:w="5953" w:type="dxa"/>
          </w:tcPr>
          <w:p w14:paraId="1BE88282" w14:textId="77777777" w:rsidR="008831A2" w:rsidRPr="00D95AF2" w:rsidRDefault="008831A2">
            <w:pPr>
              <w:pStyle w:val="TAL"/>
            </w:pPr>
            <w:r w:rsidRPr="00D95AF2">
              <w:t>- reserved</w:t>
            </w:r>
          </w:p>
        </w:tc>
      </w:tr>
    </w:tbl>
    <w:p w14:paraId="4E177D56" w14:textId="77777777" w:rsidR="008831A2" w:rsidRPr="00D95AF2" w:rsidRDefault="008831A2"/>
    <w:p w14:paraId="763023D5" w14:textId="77777777" w:rsidR="008831A2" w:rsidRPr="00D95AF2" w:rsidRDefault="008831A2">
      <w:pPr>
        <w:pStyle w:val="Heading5"/>
      </w:pPr>
      <w:bookmarkStart w:id="2873" w:name="_Toc193383473"/>
      <w:bookmarkStart w:id="2874" w:name="_CR10_5_4_21b"/>
      <w:bookmarkEnd w:id="2874"/>
      <w:r w:rsidRPr="00D95AF2">
        <w:t>10.5.4.21b</w:t>
      </w:r>
      <w:r w:rsidRPr="00D95AF2">
        <w:tab/>
        <w:t>Redirecting party BCD number</w:t>
      </w:r>
      <w:bookmarkEnd w:id="2873"/>
    </w:p>
    <w:p w14:paraId="2FDB892F" w14:textId="77777777" w:rsidR="008831A2" w:rsidRPr="00D95AF2" w:rsidRDefault="008831A2">
      <w:r w:rsidRPr="00D95AF2">
        <w:t>The purpose of the redirecting party BCD number information element is to identify the redirecting party.</w:t>
      </w:r>
    </w:p>
    <w:p w14:paraId="142A8BA5" w14:textId="77777777" w:rsidR="008831A2" w:rsidRPr="00D95AF2" w:rsidRDefault="008831A2">
      <w:r w:rsidRPr="00D95AF2">
        <w:t>The redirecting party BCD number information element is coded as shown in figure 10.5.108a/3GPP TS 24.008.</w:t>
      </w:r>
    </w:p>
    <w:p w14:paraId="3F3BFBED" w14:textId="77777777" w:rsidR="008831A2" w:rsidRPr="00D95AF2" w:rsidRDefault="008831A2">
      <w:r w:rsidRPr="00D95AF2">
        <w:t>The redirecting party BCD number is a type 4 information element. In the network to mobile station direction it has a minimum length of 3 octets and a maximum length of 19 octets.</w:t>
      </w:r>
    </w:p>
    <w:p w14:paraId="7B3C9BC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161"/>
        <w:gridCol w:w="548"/>
        <w:gridCol w:w="202"/>
        <w:gridCol w:w="791"/>
        <w:gridCol w:w="708"/>
        <w:gridCol w:w="1560"/>
      </w:tblGrid>
      <w:tr w:rsidR="008831A2" w:rsidRPr="00D95AF2" w14:paraId="49C9F0F9" w14:textId="77777777">
        <w:trPr>
          <w:cantSplit/>
          <w:jc w:val="center"/>
        </w:trPr>
        <w:tc>
          <w:tcPr>
            <w:tcW w:w="709" w:type="dxa"/>
            <w:tcBorders>
              <w:top w:val="nil"/>
              <w:left w:val="nil"/>
              <w:bottom w:val="nil"/>
              <w:right w:val="nil"/>
            </w:tcBorders>
          </w:tcPr>
          <w:p w14:paraId="5F30CB40" w14:textId="77777777" w:rsidR="008831A2" w:rsidRPr="00D95AF2" w:rsidRDefault="008831A2">
            <w:pPr>
              <w:pStyle w:val="TAC"/>
            </w:pPr>
            <w:r w:rsidRPr="00D95AF2">
              <w:t>8</w:t>
            </w:r>
          </w:p>
        </w:tc>
        <w:tc>
          <w:tcPr>
            <w:tcW w:w="781" w:type="dxa"/>
            <w:tcBorders>
              <w:top w:val="nil"/>
              <w:left w:val="nil"/>
              <w:bottom w:val="nil"/>
              <w:right w:val="nil"/>
            </w:tcBorders>
          </w:tcPr>
          <w:p w14:paraId="6DF24BA9" w14:textId="77777777" w:rsidR="008831A2" w:rsidRPr="00D95AF2" w:rsidRDefault="008831A2">
            <w:pPr>
              <w:pStyle w:val="TAC"/>
            </w:pPr>
            <w:r w:rsidRPr="00D95AF2">
              <w:t>7</w:t>
            </w:r>
          </w:p>
        </w:tc>
        <w:tc>
          <w:tcPr>
            <w:tcW w:w="780" w:type="dxa"/>
            <w:gridSpan w:val="2"/>
            <w:tcBorders>
              <w:top w:val="nil"/>
              <w:left w:val="nil"/>
              <w:bottom w:val="nil"/>
              <w:right w:val="nil"/>
            </w:tcBorders>
          </w:tcPr>
          <w:p w14:paraId="034D8470"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FDE81D8" w14:textId="77777777" w:rsidR="008831A2" w:rsidRPr="00D95AF2" w:rsidRDefault="008831A2">
            <w:pPr>
              <w:pStyle w:val="TAC"/>
            </w:pPr>
            <w:r w:rsidRPr="00D95AF2">
              <w:t>5</w:t>
            </w:r>
          </w:p>
        </w:tc>
        <w:tc>
          <w:tcPr>
            <w:tcW w:w="496" w:type="dxa"/>
            <w:tcBorders>
              <w:top w:val="nil"/>
              <w:left w:val="nil"/>
              <w:bottom w:val="nil"/>
              <w:right w:val="nil"/>
            </w:tcBorders>
          </w:tcPr>
          <w:p w14:paraId="26282E6A" w14:textId="77777777" w:rsidR="008831A2" w:rsidRPr="00D95AF2" w:rsidRDefault="008831A2">
            <w:pPr>
              <w:pStyle w:val="TAC"/>
            </w:pPr>
            <w:r w:rsidRPr="00D95AF2">
              <w:t>4</w:t>
            </w:r>
          </w:p>
        </w:tc>
        <w:tc>
          <w:tcPr>
            <w:tcW w:w="709" w:type="dxa"/>
            <w:gridSpan w:val="2"/>
            <w:tcBorders>
              <w:top w:val="nil"/>
              <w:left w:val="nil"/>
              <w:bottom w:val="nil"/>
              <w:right w:val="nil"/>
            </w:tcBorders>
          </w:tcPr>
          <w:p w14:paraId="6E89550C"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590A492" w14:textId="77777777" w:rsidR="008831A2" w:rsidRPr="00D95AF2" w:rsidRDefault="008831A2">
            <w:pPr>
              <w:pStyle w:val="TAC"/>
            </w:pPr>
            <w:r w:rsidRPr="00D95AF2">
              <w:t>2</w:t>
            </w:r>
          </w:p>
        </w:tc>
        <w:tc>
          <w:tcPr>
            <w:tcW w:w="708" w:type="dxa"/>
            <w:tcBorders>
              <w:top w:val="nil"/>
              <w:left w:val="nil"/>
              <w:bottom w:val="nil"/>
              <w:right w:val="nil"/>
            </w:tcBorders>
          </w:tcPr>
          <w:p w14:paraId="39064E94" w14:textId="77777777" w:rsidR="008831A2" w:rsidRPr="00D95AF2" w:rsidRDefault="008831A2">
            <w:pPr>
              <w:pStyle w:val="TAC"/>
            </w:pPr>
            <w:r w:rsidRPr="00D95AF2">
              <w:t>1</w:t>
            </w:r>
          </w:p>
        </w:tc>
        <w:tc>
          <w:tcPr>
            <w:tcW w:w="1560" w:type="dxa"/>
            <w:tcBorders>
              <w:top w:val="nil"/>
              <w:left w:val="nil"/>
              <w:bottom w:val="nil"/>
              <w:right w:val="nil"/>
            </w:tcBorders>
          </w:tcPr>
          <w:p w14:paraId="42015FED" w14:textId="77777777" w:rsidR="008831A2" w:rsidRPr="00D95AF2" w:rsidRDefault="008831A2">
            <w:pPr>
              <w:pStyle w:val="TAL"/>
            </w:pPr>
          </w:p>
        </w:tc>
      </w:tr>
      <w:tr w:rsidR="008831A2" w:rsidRPr="00D95AF2" w14:paraId="38198B9B" w14:textId="77777777">
        <w:trPr>
          <w:cantSplit/>
          <w:jc w:val="center"/>
        </w:trPr>
        <w:tc>
          <w:tcPr>
            <w:tcW w:w="709" w:type="dxa"/>
            <w:tcBorders>
              <w:top w:val="single" w:sz="4" w:space="0" w:color="auto"/>
              <w:bottom w:val="single" w:sz="4" w:space="0" w:color="auto"/>
            </w:tcBorders>
          </w:tcPr>
          <w:p w14:paraId="632E4D2F"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0253DDEB" w14:textId="77777777" w:rsidR="008831A2" w:rsidRPr="00D95AF2" w:rsidRDefault="008831A2">
            <w:pPr>
              <w:pStyle w:val="TAC"/>
            </w:pPr>
            <w:r w:rsidRPr="00D95AF2">
              <w:t>Redirecting party BCD number IEI</w:t>
            </w:r>
          </w:p>
        </w:tc>
        <w:tc>
          <w:tcPr>
            <w:tcW w:w="1560" w:type="dxa"/>
            <w:tcBorders>
              <w:top w:val="nil"/>
              <w:left w:val="nil"/>
              <w:bottom w:val="nil"/>
              <w:right w:val="nil"/>
            </w:tcBorders>
          </w:tcPr>
          <w:p w14:paraId="66752BAD" w14:textId="77777777" w:rsidR="008831A2" w:rsidRPr="00D95AF2" w:rsidRDefault="008831A2">
            <w:pPr>
              <w:pStyle w:val="TAL"/>
            </w:pPr>
            <w:r w:rsidRPr="00D95AF2">
              <w:t>octet 1</w:t>
            </w:r>
          </w:p>
        </w:tc>
      </w:tr>
      <w:tr w:rsidR="008831A2" w:rsidRPr="00D95AF2" w14:paraId="4E31BDC1" w14:textId="77777777">
        <w:trPr>
          <w:cantSplit/>
          <w:jc w:val="center"/>
        </w:trPr>
        <w:tc>
          <w:tcPr>
            <w:tcW w:w="5955" w:type="dxa"/>
            <w:gridSpan w:val="12"/>
            <w:tcBorders>
              <w:top w:val="single" w:sz="4" w:space="0" w:color="auto"/>
              <w:bottom w:val="single" w:sz="4" w:space="0" w:color="auto"/>
              <w:right w:val="single" w:sz="4" w:space="0" w:color="auto"/>
            </w:tcBorders>
          </w:tcPr>
          <w:p w14:paraId="470D782C" w14:textId="77777777" w:rsidR="008831A2" w:rsidRPr="00D95AF2" w:rsidRDefault="008831A2">
            <w:pPr>
              <w:pStyle w:val="TAC"/>
            </w:pPr>
          </w:p>
          <w:p w14:paraId="6AC81908" w14:textId="77777777" w:rsidR="008831A2" w:rsidRPr="00D95AF2" w:rsidRDefault="008831A2">
            <w:pPr>
              <w:pStyle w:val="TAC"/>
            </w:pPr>
            <w:r w:rsidRPr="00D95AF2">
              <w:t>Length of redirecting party BCD number contents</w:t>
            </w:r>
          </w:p>
        </w:tc>
        <w:tc>
          <w:tcPr>
            <w:tcW w:w="1560" w:type="dxa"/>
            <w:tcBorders>
              <w:top w:val="nil"/>
              <w:left w:val="nil"/>
              <w:bottom w:val="nil"/>
              <w:right w:val="nil"/>
            </w:tcBorders>
          </w:tcPr>
          <w:p w14:paraId="19753B13" w14:textId="77777777" w:rsidR="008831A2" w:rsidRPr="00D95AF2" w:rsidRDefault="008831A2">
            <w:pPr>
              <w:pStyle w:val="TAL"/>
            </w:pPr>
          </w:p>
          <w:p w14:paraId="4168026C" w14:textId="77777777" w:rsidR="008831A2" w:rsidRPr="00D95AF2" w:rsidRDefault="008831A2">
            <w:pPr>
              <w:pStyle w:val="TAL"/>
            </w:pPr>
            <w:r w:rsidRPr="00D95AF2">
              <w:t>octet 2</w:t>
            </w:r>
          </w:p>
        </w:tc>
      </w:tr>
      <w:tr w:rsidR="008831A2" w:rsidRPr="00D95AF2" w14:paraId="399A2C1A" w14:textId="77777777">
        <w:trPr>
          <w:cantSplit/>
          <w:jc w:val="center"/>
        </w:trPr>
        <w:tc>
          <w:tcPr>
            <w:tcW w:w="709" w:type="dxa"/>
            <w:tcBorders>
              <w:top w:val="single" w:sz="4" w:space="0" w:color="auto"/>
              <w:bottom w:val="nil"/>
            </w:tcBorders>
          </w:tcPr>
          <w:p w14:paraId="65496AC1" w14:textId="77777777" w:rsidR="008831A2" w:rsidRPr="00D95AF2" w:rsidRDefault="008831A2">
            <w:pPr>
              <w:pStyle w:val="TAC"/>
            </w:pPr>
            <w:r w:rsidRPr="00D95AF2">
              <w:t>0/1</w:t>
            </w:r>
          </w:p>
          <w:p w14:paraId="4C915F8E" w14:textId="77777777" w:rsidR="008831A2" w:rsidRPr="00D95AF2" w:rsidRDefault="008831A2">
            <w:pPr>
              <w:pStyle w:val="TAC"/>
            </w:pPr>
            <w:r w:rsidRPr="00D95AF2">
              <w:t>ext</w:t>
            </w:r>
          </w:p>
        </w:tc>
        <w:tc>
          <w:tcPr>
            <w:tcW w:w="2248" w:type="dxa"/>
            <w:gridSpan w:val="4"/>
            <w:tcBorders>
              <w:top w:val="single" w:sz="4" w:space="0" w:color="auto"/>
              <w:bottom w:val="single" w:sz="4" w:space="0" w:color="auto"/>
              <w:right w:val="single" w:sz="4" w:space="0" w:color="auto"/>
            </w:tcBorders>
          </w:tcPr>
          <w:p w14:paraId="000BA494" w14:textId="77777777" w:rsidR="008831A2" w:rsidRPr="00D95AF2" w:rsidRDefault="008831A2">
            <w:pPr>
              <w:pStyle w:val="TAC"/>
            </w:pPr>
            <w:r w:rsidRPr="00D95AF2">
              <w:t>type of</w:t>
            </w:r>
          </w:p>
          <w:p w14:paraId="59B57B02" w14:textId="77777777" w:rsidR="008831A2" w:rsidRPr="00D95AF2" w:rsidRDefault="008831A2">
            <w:pPr>
              <w:pStyle w:val="TAC"/>
            </w:pPr>
            <w:r w:rsidRPr="00D95AF2">
              <w:t>number</w:t>
            </w:r>
          </w:p>
        </w:tc>
        <w:tc>
          <w:tcPr>
            <w:tcW w:w="2998" w:type="dxa"/>
            <w:gridSpan w:val="7"/>
            <w:tcBorders>
              <w:top w:val="single" w:sz="4" w:space="0" w:color="auto"/>
              <w:bottom w:val="single" w:sz="4" w:space="0" w:color="auto"/>
              <w:right w:val="single" w:sz="4" w:space="0" w:color="auto"/>
            </w:tcBorders>
          </w:tcPr>
          <w:p w14:paraId="223CF33E" w14:textId="77777777" w:rsidR="008831A2" w:rsidRPr="00D95AF2" w:rsidRDefault="008831A2">
            <w:pPr>
              <w:pStyle w:val="TAC"/>
            </w:pPr>
            <w:r w:rsidRPr="00D95AF2">
              <w:t>Numbering plan</w:t>
            </w:r>
          </w:p>
          <w:p w14:paraId="174C47C6" w14:textId="77777777" w:rsidR="008831A2" w:rsidRPr="00D95AF2" w:rsidRDefault="008831A2">
            <w:pPr>
              <w:pStyle w:val="TAC"/>
            </w:pPr>
            <w:r w:rsidRPr="00D95AF2">
              <w:t>identification</w:t>
            </w:r>
          </w:p>
        </w:tc>
        <w:tc>
          <w:tcPr>
            <w:tcW w:w="1560" w:type="dxa"/>
            <w:tcBorders>
              <w:top w:val="nil"/>
              <w:left w:val="nil"/>
              <w:bottom w:val="nil"/>
              <w:right w:val="nil"/>
            </w:tcBorders>
          </w:tcPr>
          <w:p w14:paraId="646A3DE3" w14:textId="77777777" w:rsidR="008831A2" w:rsidRPr="00D95AF2" w:rsidRDefault="008831A2">
            <w:pPr>
              <w:pStyle w:val="TAL"/>
            </w:pPr>
            <w:r w:rsidRPr="00D95AF2">
              <w:t>octet 3</w:t>
            </w:r>
          </w:p>
          <w:p w14:paraId="5AD507D4" w14:textId="77777777" w:rsidR="008831A2" w:rsidRPr="00D95AF2" w:rsidRDefault="008831A2">
            <w:pPr>
              <w:pStyle w:val="TAL"/>
            </w:pPr>
            <w:r w:rsidRPr="00D95AF2">
              <w:t>(note 1)</w:t>
            </w:r>
          </w:p>
        </w:tc>
      </w:tr>
      <w:tr w:rsidR="008831A2" w:rsidRPr="00D95AF2" w14:paraId="2858ACF6" w14:textId="77777777">
        <w:trPr>
          <w:cantSplit/>
          <w:jc w:val="center"/>
        </w:trPr>
        <w:tc>
          <w:tcPr>
            <w:tcW w:w="709" w:type="dxa"/>
            <w:tcBorders>
              <w:top w:val="single" w:sz="4" w:space="0" w:color="auto"/>
              <w:bottom w:val="nil"/>
            </w:tcBorders>
          </w:tcPr>
          <w:p w14:paraId="6A9AC459" w14:textId="77777777" w:rsidR="008831A2" w:rsidRPr="00D95AF2" w:rsidRDefault="008831A2">
            <w:pPr>
              <w:pStyle w:val="TAC"/>
            </w:pPr>
            <w:r w:rsidRPr="00D95AF2">
              <w:t>1</w:t>
            </w:r>
          </w:p>
        </w:tc>
        <w:tc>
          <w:tcPr>
            <w:tcW w:w="1498" w:type="dxa"/>
            <w:gridSpan w:val="2"/>
            <w:tcBorders>
              <w:top w:val="single" w:sz="4" w:space="0" w:color="auto"/>
              <w:bottom w:val="nil"/>
              <w:right w:val="single" w:sz="4" w:space="0" w:color="auto"/>
            </w:tcBorders>
          </w:tcPr>
          <w:p w14:paraId="4E6B818B" w14:textId="77777777" w:rsidR="008831A2" w:rsidRPr="00D95AF2" w:rsidRDefault="008831A2">
            <w:pPr>
              <w:pStyle w:val="TAC"/>
            </w:pPr>
            <w:r w:rsidRPr="00D95AF2">
              <w:t>presentat.</w:t>
            </w:r>
          </w:p>
        </w:tc>
        <w:tc>
          <w:tcPr>
            <w:tcW w:w="750" w:type="dxa"/>
            <w:gridSpan w:val="2"/>
            <w:tcBorders>
              <w:top w:val="single" w:sz="4" w:space="0" w:color="auto"/>
              <w:bottom w:val="nil"/>
              <w:right w:val="nil"/>
            </w:tcBorders>
          </w:tcPr>
          <w:p w14:paraId="0D558AF7"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25C0D490"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71A75FF1" w14:textId="77777777" w:rsidR="008831A2" w:rsidRPr="00D95AF2" w:rsidRDefault="008831A2">
            <w:pPr>
              <w:pStyle w:val="TAC"/>
            </w:pPr>
            <w:r w:rsidRPr="00D95AF2">
              <w:t>0</w:t>
            </w:r>
          </w:p>
        </w:tc>
        <w:tc>
          <w:tcPr>
            <w:tcW w:w="1499" w:type="dxa"/>
            <w:gridSpan w:val="2"/>
            <w:tcBorders>
              <w:top w:val="single" w:sz="4" w:space="0" w:color="auto"/>
              <w:bottom w:val="nil"/>
              <w:right w:val="single" w:sz="4" w:space="0" w:color="auto"/>
            </w:tcBorders>
          </w:tcPr>
          <w:p w14:paraId="3D189344" w14:textId="77777777" w:rsidR="008831A2" w:rsidRPr="00D95AF2" w:rsidRDefault="008831A2">
            <w:pPr>
              <w:pStyle w:val="TAC"/>
            </w:pPr>
            <w:r w:rsidRPr="00D95AF2">
              <w:t>Screening</w:t>
            </w:r>
          </w:p>
        </w:tc>
        <w:tc>
          <w:tcPr>
            <w:tcW w:w="1560" w:type="dxa"/>
            <w:tcBorders>
              <w:top w:val="nil"/>
              <w:left w:val="nil"/>
              <w:bottom w:val="nil"/>
              <w:right w:val="nil"/>
            </w:tcBorders>
          </w:tcPr>
          <w:p w14:paraId="72D67523" w14:textId="77777777" w:rsidR="008831A2" w:rsidRPr="00D95AF2" w:rsidRDefault="008831A2">
            <w:pPr>
              <w:pStyle w:val="TAL"/>
            </w:pPr>
            <w:r w:rsidRPr="00D95AF2">
              <w:t>octet 3a*</w:t>
            </w:r>
          </w:p>
        </w:tc>
      </w:tr>
      <w:tr w:rsidR="008831A2" w:rsidRPr="00D95AF2" w14:paraId="2566F556" w14:textId="77777777">
        <w:trPr>
          <w:cantSplit/>
          <w:jc w:val="center"/>
        </w:trPr>
        <w:tc>
          <w:tcPr>
            <w:tcW w:w="709" w:type="dxa"/>
            <w:tcBorders>
              <w:top w:val="nil"/>
              <w:bottom w:val="single" w:sz="4" w:space="0" w:color="auto"/>
            </w:tcBorders>
          </w:tcPr>
          <w:p w14:paraId="6CF02CE9" w14:textId="77777777" w:rsidR="008831A2" w:rsidRPr="00D95AF2" w:rsidRDefault="008831A2">
            <w:pPr>
              <w:pStyle w:val="TAC"/>
            </w:pPr>
            <w:r w:rsidRPr="00D95AF2">
              <w:t>ext</w:t>
            </w:r>
          </w:p>
        </w:tc>
        <w:tc>
          <w:tcPr>
            <w:tcW w:w="1498" w:type="dxa"/>
            <w:gridSpan w:val="2"/>
            <w:tcBorders>
              <w:top w:val="nil"/>
              <w:bottom w:val="single" w:sz="4" w:space="0" w:color="auto"/>
              <w:right w:val="single" w:sz="4" w:space="0" w:color="auto"/>
            </w:tcBorders>
          </w:tcPr>
          <w:p w14:paraId="54F7D4CA" w14:textId="77777777" w:rsidR="008831A2" w:rsidRPr="00D95AF2" w:rsidRDefault="008831A2">
            <w:pPr>
              <w:pStyle w:val="TAC"/>
            </w:pPr>
            <w:r w:rsidRPr="00D95AF2">
              <w:t>indicator</w:t>
            </w:r>
          </w:p>
        </w:tc>
        <w:tc>
          <w:tcPr>
            <w:tcW w:w="2249" w:type="dxa"/>
            <w:gridSpan w:val="7"/>
            <w:tcBorders>
              <w:top w:val="nil"/>
              <w:bottom w:val="single" w:sz="4" w:space="0" w:color="auto"/>
              <w:right w:val="single" w:sz="4" w:space="0" w:color="auto"/>
            </w:tcBorders>
          </w:tcPr>
          <w:p w14:paraId="42AB23D2" w14:textId="77777777" w:rsidR="008831A2" w:rsidRPr="00D95AF2" w:rsidRDefault="008831A2">
            <w:pPr>
              <w:pStyle w:val="TAC"/>
            </w:pPr>
            <w:r w:rsidRPr="00D95AF2">
              <w:t>spare</w:t>
            </w:r>
          </w:p>
        </w:tc>
        <w:tc>
          <w:tcPr>
            <w:tcW w:w="1499" w:type="dxa"/>
            <w:gridSpan w:val="2"/>
            <w:tcBorders>
              <w:top w:val="nil"/>
              <w:bottom w:val="single" w:sz="4" w:space="0" w:color="auto"/>
              <w:right w:val="single" w:sz="4" w:space="0" w:color="auto"/>
            </w:tcBorders>
          </w:tcPr>
          <w:p w14:paraId="3A8A1258" w14:textId="77777777" w:rsidR="008831A2" w:rsidRPr="00D95AF2" w:rsidRDefault="008831A2">
            <w:pPr>
              <w:pStyle w:val="TAC"/>
            </w:pPr>
            <w:r w:rsidRPr="00D95AF2">
              <w:t>indicator</w:t>
            </w:r>
          </w:p>
        </w:tc>
        <w:tc>
          <w:tcPr>
            <w:tcW w:w="1560" w:type="dxa"/>
            <w:tcBorders>
              <w:top w:val="nil"/>
              <w:left w:val="nil"/>
              <w:bottom w:val="nil"/>
              <w:right w:val="nil"/>
            </w:tcBorders>
          </w:tcPr>
          <w:p w14:paraId="5DEE98C0" w14:textId="77777777" w:rsidR="008831A2" w:rsidRPr="00D95AF2" w:rsidRDefault="008831A2">
            <w:pPr>
              <w:pStyle w:val="TAL"/>
            </w:pPr>
            <w:r w:rsidRPr="00D95AF2">
              <w:t>(note 1)</w:t>
            </w:r>
          </w:p>
        </w:tc>
      </w:tr>
      <w:tr w:rsidR="008831A2" w:rsidRPr="00D95AF2" w14:paraId="1A449F35" w14:textId="77777777">
        <w:trPr>
          <w:cantSplit/>
          <w:jc w:val="center"/>
        </w:trPr>
        <w:tc>
          <w:tcPr>
            <w:tcW w:w="2957" w:type="dxa"/>
            <w:gridSpan w:val="5"/>
            <w:tcBorders>
              <w:top w:val="single" w:sz="4" w:space="0" w:color="auto"/>
              <w:bottom w:val="single" w:sz="4" w:space="0" w:color="auto"/>
              <w:right w:val="single" w:sz="4" w:space="0" w:color="auto"/>
            </w:tcBorders>
          </w:tcPr>
          <w:p w14:paraId="79DEBA2F" w14:textId="77777777" w:rsidR="008831A2" w:rsidRPr="00D95AF2" w:rsidRDefault="008831A2">
            <w:pPr>
              <w:pStyle w:val="TAC"/>
            </w:pPr>
          </w:p>
          <w:p w14:paraId="70998406" w14:textId="77777777" w:rsidR="008831A2" w:rsidRPr="00D95AF2" w:rsidRDefault="008831A2">
            <w:pPr>
              <w:pStyle w:val="TAC"/>
            </w:pPr>
            <w:r w:rsidRPr="00D95AF2">
              <w:t>Number digit 2</w:t>
            </w:r>
          </w:p>
        </w:tc>
        <w:tc>
          <w:tcPr>
            <w:tcW w:w="2998" w:type="dxa"/>
            <w:gridSpan w:val="7"/>
            <w:tcBorders>
              <w:top w:val="single" w:sz="4" w:space="0" w:color="auto"/>
              <w:bottom w:val="single" w:sz="4" w:space="0" w:color="auto"/>
              <w:right w:val="single" w:sz="4" w:space="0" w:color="auto"/>
            </w:tcBorders>
          </w:tcPr>
          <w:p w14:paraId="4C6ACA32" w14:textId="77777777" w:rsidR="008831A2" w:rsidRPr="00D95AF2" w:rsidRDefault="008831A2">
            <w:pPr>
              <w:pStyle w:val="TAC"/>
            </w:pPr>
          </w:p>
          <w:p w14:paraId="37DBCF49" w14:textId="77777777" w:rsidR="008831A2" w:rsidRPr="00D95AF2" w:rsidRDefault="008831A2">
            <w:pPr>
              <w:pStyle w:val="TAC"/>
            </w:pPr>
            <w:r w:rsidRPr="00D95AF2">
              <w:t>Number digit 1</w:t>
            </w:r>
          </w:p>
        </w:tc>
        <w:tc>
          <w:tcPr>
            <w:tcW w:w="1560" w:type="dxa"/>
            <w:tcBorders>
              <w:top w:val="nil"/>
              <w:left w:val="nil"/>
              <w:bottom w:val="nil"/>
              <w:right w:val="nil"/>
            </w:tcBorders>
          </w:tcPr>
          <w:p w14:paraId="06ABE54F" w14:textId="77777777" w:rsidR="008831A2" w:rsidRPr="00D95AF2" w:rsidRDefault="008831A2">
            <w:pPr>
              <w:pStyle w:val="TAL"/>
            </w:pPr>
            <w:r w:rsidRPr="00D95AF2">
              <w:t>octet 4*</w:t>
            </w:r>
          </w:p>
          <w:p w14:paraId="0B88CD9C" w14:textId="77777777" w:rsidR="008831A2" w:rsidRPr="00D95AF2" w:rsidRDefault="008831A2">
            <w:pPr>
              <w:pStyle w:val="TAL"/>
            </w:pPr>
            <w:r w:rsidRPr="00D95AF2">
              <w:t>(note 1)</w:t>
            </w:r>
          </w:p>
        </w:tc>
      </w:tr>
      <w:tr w:rsidR="008831A2" w:rsidRPr="00D95AF2" w14:paraId="7F2C9631" w14:textId="77777777">
        <w:trPr>
          <w:cantSplit/>
          <w:jc w:val="center"/>
        </w:trPr>
        <w:tc>
          <w:tcPr>
            <w:tcW w:w="2957" w:type="dxa"/>
            <w:gridSpan w:val="5"/>
            <w:tcBorders>
              <w:top w:val="single" w:sz="4" w:space="0" w:color="auto"/>
              <w:bottom w:val="single" w:sz="4" w:space="0" w:color="auto"/>
              <w:right w:val="single" w:sz="4" w:space="0" w:color="auto"/>
            </w:tcBorders>
          </w:tcPr>
          <w:p w14:paraId="559C7D4F" w14:textId="77777777" w:rsidR="008831A2" w:rsidRPr="00D95AF2" w:rsidRDefault="008831A2">
            <w:pPr>
              <w:pStyle w:val="TAC"/>
            </w:pPr>
          </w:p>
          <w:p w14:paraId="6F801D5B" w14:textId="77777777" w:rsidR="008831A2" w:rsidRPr="00D95AF2" w:rsidRDefault="008831A2">
            <w:pPr>
              <w:pStyle w:val="TAC"/>
            </w:pPr>
            <w:r w:rsidRPr="00D95AF2">
              <w:t>Number digit 4</w:t>
            </w:r>
          </w:p>
        </w:tc>
        <w:tc>
          <w:tcPr>
            <w:tcW w:w="2998" w:type="dxa"/>
            <w:gridSpan w:val="7"/>
            <w:tcBorders>
              <w:top w:val="single" w:sz="4" w:space="0" w:color="auto"/>
              <w:bottom w:val="single" w:sz="4" w:space="0" w:color="auto"/>
              <w:right w:val="single" w:sz="4" w:space="0" w:color="auto"/>
            </w:tcBorders>
          </w:tcPr>
          <w:p w14:paraId="20F32E36" w14:textId="77777777" w:rsidR="008831A2" w:rsidRPr="00D95AF2" w:rsidRDefault="008831A2">
            <w:pPr>
              <w:pStyle w:val="TAC"/>
            </w:pPr>
          </w:p>
          <w:p w14:paraId="2C4094BA" w14:textId="77777777" w:rsidR="008831A2" w:rsidRPr="00D95AF2" w:rsidRDefault="008831A2">
            <w:pPr>
              <w:pStyle w:val="TAC"/>
            </w:pPr>
            <w:r w:rsidRPr="00D95AF2">
              <w:t>Number digit 3</w:t>
            </w:r>
          </w:p>
        </w:tc>
        <w:tc>
          <w:tcPr>
            <w:tcW w:w="1560" w:type="dxa"/>
            <w:tcBorders>
              <w:top w:val="nil"/>
              <w:left w:val="nil"/>
              <w:bottom w:val="nil"/>
              <w:right w:val="nil"/>
            </w:tcBorders>
          </w:tcPr>
          <w:p w14:paraId="44966582" w14:textId="77777777" w:rsidR="008831A2" w:rsidRPr="00D95AF2" w:rsidRDefault="008831A2">
            <w:pPr>
              <w:pStyle w:val="TAL"/>
            </w:pPr>
            <w:r w:rsidRPr="00D95AF2">
              <w:t>octet 5*</w:t>
            </w:r>
          </w:p>
          <w:p w14:paraId="58C10012" w14:textId="77777777" w:rsidR="008831A2" w:rsidRPr="00D95AF2" w:rsidRDefault="008831A2">
            <w:pPr>
              <w:pStyle w:val="TAL"/>
            </w:pPr>
            <w:r w:rsidRPr="00D95AF2">
              <w:t>(note 1)</w:t>
            </w:r>
          </w:p>
        </w:tc>
      </w:tr>
      <w:tr w:rsidR="008831A2" w:rsidRPr="00D95AF2" w14:paraId="07656FFE" w14:textId="77777777">
        <w:trPr>
          <w:cantSplit/>
          <w:jc w:val="center"/>
        </w:trPr>
        <w:tc>
          <w:tcPr>
            <w:tcW w:w="2957" w:type="dxa"/>
            <w:gridSpan w:val="5"/>
            <w:tcBorders>
              <w:top w:val="single" w:sz="4" w:space="0" w:color="auto"/>
              <w:bottom w:val="single" w:sz="4" w:space="0" w:color="auto"/>
              <w:right w:val="single" w:sz="4" w:space="0" w:color="auto"/>
            </w:tcBorders>
          </w:tcPr>
          <w:p w14:paraId="6C8AC5F7"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22D991CA" w14:textId="77777777" w:rsidR="008831A2" w:rsidRPr="00D95AF2" w:rsidRDefault="008831A2">
            <w:pPr>
              <w:pStyle w:val="TAC"/>
            </w:pPr>
          </w:p>
        </w:tc>
        <w:tc>
          <w:tcPr>
            <w:tcW w:w="1560" w:type="dxa"/>
            <w:tcBorders>
              <w:top w:val="nil"/>
              <w:left w:val="nil"/>
              <w:bottom w:val="nil"/>
              <w:right w:val="nil"/>
            </w:tcBorders>
          </w:tcPr>
          <w:p w14:paraId="0FBAAC02" w14:textId="77777777" w:rsidR="008831A2" w:rsidRPr="00D95AF2" w:rsidRDefault="008831A2">
            <w:pPr>
              <w:pStyle w:val="TAL"/>
            </w:pPr>
            <w:r w:rsidRPr="00D95AF2">
              <w:tab/>
              <w:t>:</w:t>
            </w:r>
          </w:p>
        </w:tc>
      </w:tr>
      <w:tr w:rsidR="008831A2" w:rsidRPr="00D95AF2" w14:paraId="473E8001" w14:textId="77777777">
        <w:trPr>
          <w:cantSplit/>
          <w:jc w:val="center"/>
        </w:trPr>
        <w:tc>
          <w:tcPr>
            <w:tcW w:w="2957" w:type="dxa"/>
            <w:gridSpan w:val="5"/>
            <w:tcBorders>
              <w:top w:val="single" w:sz="4" w:space="0" w:color="auto"/>
              <w:bottom w:val="single" w:sz="4" w:space="0" w:color="auto"/>
              <w:right w:val="single" w:sz="4" w:space="0" w:color="auto"/>
            </w:tcBorders>
          </w:tcPr>
          <w:p w14:paraId="59861DA4"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092C0987" w14:textId="77777777" w:rsidR="008831A2" w:rsidRPr="00D95AF2" w:rsidRDefault="008831A2">
            <w:pPr>
              <w:pStyle w:val="TAC"/>
            </w:pPr>
          </w:p>
        </w:tc>
        <w:tc>
          <w:tcPr>
            <w:tcW w:w="1560" w:type="dxa"/>
            <w:tcBorders>
              <w:top w:val="nil"/>
              <w:left w:val="nil"/>
              <w:bottom w:val="nil"/>
              <w:right w:val="nil"/>
            </w:tcBorders>
          </w:tcPr>
          <w:p w14:paraId="79763790" w14:textId="77777777" w:rsidR="008831A2" w:rsidRPr="00D95AF2" w:rsidRDefault="008831A2">
            <w:pPr>
              <w:pStyle w:val="TAL"/>
            </w:pPr>
          </w:p>
        </w:tc>
      </w:tr>
      <w:tr w:rsidR="008831A2" w:rsidRPr="00D95AF2" w14:paraId="2C977028" w14:textId="77777777">
        <w:trPr>
          <w:cantSplit/>
          <w:jc w:val="center"/>
        </w:trPr>
        <w:tc>
          <w:tcPr>
            <w:tcW w:w="2957" w:type="dxa"/>
            <w:gridSpan w:val="5"/>
            <w:tcBorders>
              <w:top w:val="single" w:sz="4" w:space="0" w:color="auto"/>
              <w:right w:val="single" w:sz="4" w:space="0" w:color="auto"/>
            </w:tcBorders>
          </w:tcPr>
          <w:p w14:paraId="43C18765" w14:textId="77777777" w:rsidR="008831A2" w:rsidRPr="00D95AF2" w:rsidRDefault="008831A2">
            <w:pPr>
              <w:pStyle w:val="TAC"/>
            </w:pPr>
            <w:r w:rsidRPr="00D95AF2">
              <w:t>Note 2)</w:t>
            </w:r>
          </w:p>
        </w:tc>
        <w:tc>
          <w:tcPr>
            <w:tcW w:w="2998" w:type="dxa"/>
            <w:gridSpan w:val="7"/>
            <w:tcBorders>
              <w:top w:val="single" w:sz="4" w:space="0" w:color="auto"/>
              <w:right w:val="single" w:sz="4" w:space="0" w:color="auto"/>
            </w:tcBorders>
          </w:tcPr>
          <w:p w14:paraId="72741025" w14:textId="77777777" w:rsidR="008831A2" w:rsidRPr="00D95AF2" w:rsidRDefault="008831A2">
            <w:pPr>
              <w:pStyle w:val="TAC"/>
            </w:pPr>
          </w:p>
        </w:tc>
        <w:tc>
          <w:tcPr>
            <w:tcW w:w="1560" w:type="dxa"/>
            <w:tcBorders>
              <w:top w:val="nil"/>
              <w:left w:val="nil"/>
              <w:bottom w:val="nil"/>
              <w:right w:val="nil"/>
            </w:tcBorders>
          </w:tcPr>
          <w:p w14:paraId="699C4F34" w14:textId="77777777" w:rsidR="008831A2" w:rsidRPr="00D95AF2" w:rsidRDefault="008831A2">
            <w:pPr>
              <w:pStyle w:val="TAL"/>
            </w:pPr>
            <w:r w:rsidRPr="00D95AF2">
              <w:tab/>
              <w:t>:</w:t>
            </w:r>
          </w:p>
        </w:tc>
      </w:tr>
    </w:tbl>
    <w:p w14:paraId="48B68872" w14:textId="77777777" w:rsidR="008831A2" w:rsidRPr="00D95AF2" w:rsidRDefault="008831A2">
      <w:pPr>
        <w:pStyle w:val="TAN"/>
      </w:pPr>
    </w:p>
    <w:p w14:paraId="1D9D560F" w14:textId="77777777" w:rsidR="008831A2" w:rsidRPr="00D95AF2" w:rsidRDefault="008831A2">
      <w:pPr>
        <w:pStyle w:val="TF"/>
      </w:pPr>
      <w:bookmarkStart w:id="2875" w:name="_CRFigure10_5_108a3GPPTS24_008"/>
      <w:r w:rsidRPr="00D95AF2">
        <w:t xml:space="preserve">Figure </w:t>
      </w:r>
      <w:bookmarkEnd w:id="2875"/>
      <w:r w:rsidRPr="00D95AF2">
        <w:t>10.5.108a/3GPP TS 24.008</w:t>
      </w:r>
      <w:r w:rsidRPr="00D95AF2">
        <w:br/>
      </w:r>
      <w:r w:rsidRPr="00D95AF2">
        <w:rPr>
          <w:i/>
        </w:rPr>
        <w:t>Redirecting party BCD number</w:t>
      </w:r>
      <w:r w:rsidRPr="00D95AF2">
        <w:t xml:space="preserve"> information element</w:t>
      </w:r>
    </w:p>
    <w:p w14:paraId="37FB2C5B" w14:textId="77777777" w:rsidR="008831A2" w:rsidRPr="00D95AF2" w:rsidRDefault="008831A2">
      <w:pPr>
        <w:pStyle w:val="NO"/>
      </w:pPr>
      <w:r w:rsidRPr="00D95AF2">
        <w:t>NOTE 1:</w:t>
      </w:r>
      <w:r w:rsidRPr="00D95AF2">
        <w:tab/>
        <w:t>The contents of octets 3, 4, etc. are coded as shown in table 10.5.118/3GPP TS 24.008. The coding of octet 3a is defined in table 10.5.120/3GPP TS 24.008.</w:t>
      </w:r>
    </w:p>
    <w:p w14:paraId="39E16DA9" w14:textId="77777777" w:rsidR="008831A2" w:rsidRPr="00D95AF2" w:rsidRDefault="008831A2">
      <w:pPr>
        <w:pStyle w:val="NO"/>
      </w:pPr>
      <w:r w:rsidRPr="00D95AF2">
        <w:t>NOTE 2:</w:t>
      </w:r>
      <w:r w:rsidRPr="00D95AF2">
        <w:tab/>
        <w:t>If the redirecting party BCD number contains an odd number of digits, bits 5 to 8 of the last octet shall be filled with an end mark coded as "1111".</w:t>
      </w:r>
    </w:p>
    <w:p w14:paraId="1838B4A1" w14:textId="77777777" w:rsidR="008831A2" w:rsidRPr="00D95AF2" w:rsidRDefault="008831A2">
      <w:pPr>
        <w:pStyle w:val="Heading5"/>
      </w:pPr>
      <w:bookmarkStart w:id="2876" w:name="_Toc193383474"/>
      <w:bookmarkStart w:id="2877" w:name="_CR10_5_4_21c"/>
      <w:bookmarkEnd w:id="2877"/>
      <w:r w:rsidRPr="00D95AF2">
        <w:t>10.5.4.21c</w:t>
      </w:r>
      <w:r w:rsidRPr="00D95AF2">
        <w:tab/>
        <w:t>Redirecting party subaddress</w:t>
      </w:r>
      <w:bookmarkEnd w:id="2876"/>
    </w:p>
    <w:p w14:paraId="52763BDC" w14:textId="77777777" w:rsidR="008831A2" w:rsidRPr="00D95AF2" w:rsidRDefault="008831A2">
      <w:r w:rsidRPr="00D95AF2">
        <w:t>The purpose of the Redirecting party subaddress is to identify a subaddress associated with the redirecting party. For the definition of a subaddress see Rec. ITU-T I.330.</w:t>
      </w:r>
    </w:p>
    <w:p w14:paraId="1CE349AE" w14:textId="77777777" w:rsidR="008831A2" w:rsidRPr="00D95AF2" w:rsidRDefault="008831A2">
      <w:r w:rsidRPr="00D95AF2">
        <w:t>The Redirecting party subaddress information element is coded as shown in figure 10.5.108b/3GPP TS 24.008 and table 10.5.121/3GPP TS 24.008.</w:t>
      </w:r>
    </w:p>
    <w:p w14:paraId="568E5B1F" w14:textId="77777777" w:rsidR="008831A2" w:rsidRPr="00D95AF2" w:rsidRDefault="008831A2">
      <w:r w:rsidRPr="00D95AF2">
        <w:t>The Redirecting party subaddress is a type 4 information element with a minimum length of 2 octets and a maximum length of 23 octets.</w:t>
      </w:r>
    </w:p>
    <w:p w14:paraId="2E4A95F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2"/>
        <w:gridCol w:w="749"/>
        <w:gridCol w:w="42"/>
        <w:gridCol w:w="708"/>
        <w:gridCol w:w="1560"/>
      </w:tblGrid>
      <w:tr w:rsidR="008831A2" w:rsidRPr="00D95AF2" w14:paraId="38CDDD26" w14:textId="77777777">
        <w:trPr>
          <w:cantSplit/>
          <w:jc w:val="center"/>
        </w:trPr>
        <w:tc>
          <w:tcPr>
            <w:tcW w:w="709" w:type="dxa"/>
            <w:tcBorders>
              <w:top w:val="nil"/>
              <w:left w:val="nil"/>
              <w:bottom w:val="nil"/>
              <w:right w:val="nil"/>
            </w:tcBorders>
          </w:tcPr>
          <w:p w14:paraId="7E681F89" w14:textId="77777777" w:rsidR="008831A2" w:rsidRPr="00D95AF2" w:rsidRDefault="008831A2">
            <w:pPr>
              <w:pStyle w:val="TAC"/>
            </w:pPr>
            <w:r w:rsidRPr="00D95AF2">
              <w:t>8</w:t>
            </w:r>
          </w:p>
        </w:tc>
        <w:tc>
          <w:tcPr>
            <w:tcW w:w="781" w:type="dxa"/>
            <w:tcBorders>
              <w:top w:val="nil"/>
              <w:left w:val="nil"/>
              <w:bottom w:val="nil"/>
              <w:right w:val="nil"/>
            </w:tcBorders>
          </w:tcPr>
          <w:p w14:paraId="7B8EBFCE" w14:textId="77777777" w:rsidR="008831A2" w:rsidRPr="00D95AF2" w:rsidRDefault="008831A2">
            <w:pPr>
              <w:pStyle w:val="TAC"/>
            </w:pPr>
            <w:r w:rsidRPr="00D95AF2">
              <w:t>7</w:t>
            </w:r>
          </w:p>
        </w:tc>
        <w:tc>
          <w:tcPr>
            <w:tcW w:w="780" w:type="dxa"/>
            <w:tcBorders>
              <w:top w:val="nil"/>
              <w:left w:val="nil"/>
              <w:bottom w:val="nil"/>
              <w:right w:val="nil"/>
            </w:tcBorders>
          </w:tcPr>
          <w:p w14:paraId="2E61378D" w14:textId="77777777" w:rsidR="008831A2" w:rsidRPr="00D95AF2" w:rsidRDefault="008831A2">
            <w:pPr>
              <w:pStyle w:val="TAC"/>
            </w:pPr>
            <w:r w:rsidRPr="00D95AF2">
              <w:t>6</w:t>
            </w:r>
          </w:p>
        </w:tc>
        <w:tc>
          <w:tcPr>
            <w:tcW w:w="779" w:type="dxa"/>
            <w:gridSpan w:val="2"/>
            <w:tcBorders>
              <w:top w:val="nil"/>
              <w:left w:val="nil"/>
              <w:bottom w:val="nil"/>
              <w:right w:val="nil"/>
            </w:tcBorders>
          </w:tcPr>
          <w:p w14:paraId="629CDD7C" w14:textId="77777777" w:rsidR="008831A2" w:rsidRPr="00D95AF2" w:rsidRDefault="008831A2">
            <w:pPr>
              <w:pStyle w:val="TAC"/>
            </w:pPr>
            <w:r w:rsidRPr="00D95AF2">
              <w:t>5</w:t>
            </w:r>
          </w:p>
        </w:tc>
        <w:tc>
          <w:tcPr>
            <w:tcW w:w="496" w:type="dxa"/>
            <w:tcBorders>
              <w:top w:val="nil"/>
              <w:left w:val="nil"/>
              <w:bottom w:val="nil"/>
              <w:right w:val="nil"/>
            </w:tcBorders>
          </w:tcPr>
          <w:p w14:paraId="36E9BFE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4073E34D" w14:textId="77777777" w:rsidR="008831A2" w:rsidRPr="00D95AF2" w:rsidRDefault="008831A2">
            <w:pPr>
              <w:pStyle w:val="TAC"/>
            </w:pPr>
            <w:r w:rsidRPr="00D95AF2">
              <w:t>3</w:t>
            </w:r>
          </w:p>
        </w:tc>
        <w:tc>
          <w:tcPr>
            <w:tcW w:w="993" w:type="dxa"/>
            <w:gridSpan w:val="3"/>
            <w:tcBorders>
              <w:top w:val="nil"/>
              <w:left w:val="nil"/>
              <w:bottom w:val="nil"/>
              <w:right w:val="nil"/>
            </w:tcBorders>
          </w:tcPr>
          <w:p w14:paraId="38E3C768" w14:textId="77777777" w:rsidR="008831A2" w:rsidRPr="00D95AF2" w:rsidRDefault="008831A2">
            <w:pPr>
              <w:pStyle w:val="TAC"/>
            </w:pPr>
            <w:r w:rsidRPr="00D95AF2">
              <w:t>2</w:t>
            </w:r>
          </w:p>
        </w:tc>
        <w:tc>
          <w:tcPr>
            <w:tcW w:w="708" w:type="dxa"/>
            <w:tcBorders>
              <w:top w:val="nil"/>
              <w:left w:val="nil"/>
              <w:bottom w:val="nil"/>
              <w:right w:val="nil"/>
            </w:tcBorders>
          </w:tcPr>
          <w:p w14:paraId="1565B0BC" w14:textId="77777777" w:rsidR="008831A2" w:rsidRPr="00D95AF2" w:rsidRDefault="008831A2">
            <w:pPr>
              <w:pStyle w:val="TAC"/>
            </w:pPr>
            <w:r w:rsidRPr="00D95AF2">
              <w:t>1</w:t>
            </w:r>
          </w:p>
        </w:tc>
        <w:tc>
          <w:tcPr>
            <w:tcW w:w="1560" w:type="dxa"/>
            <w:tcBorders>
              <w:top w:val="nil"/>
              <w:left w:val="nil"/>
              <w:bottom w:val="nil"/>
              <w:right w:val="nil"/>
            </w:tcBorders>
          </w:tcPr>
          <w:p w14:paraId="7939C880" w14:textId="77777777" w:rsidR="008831A2" w:rsidRPr="00D95AF2" w:rsidRDefault="008831A2">
            <w:pPr>
              <w:pStyle w:val="TAL"/>
            </w:pPr>
          </w:p>
        </w:tc>
      </w:tr>
      <w:tr w:rsidR="008831A2" w:rsidRPr="00D95AF2" w14:paraId="1F97AD97" w14:textId="77777777">
        <w:trPr>
          <w:cantSplit/>
          <w:jc w:val="center"/>
        </w:trPr>
        <w:tc>
          <w:tcPr>
            <w:tcW w:w="709" w:type="dxa"/>
            <w:tcBorders>
              <w:top w:val="single" w:sz="4" w:space="0" w:color="auto"/>
              <w:bottom w:val="single" w:sz="4" w:space="0" w:color="auto"/>
            </w:tcBorders>
          </w:tcPr>
          <w:p w14:paraId="4CA9BE04"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26EB76AC" w14:textId="77777777" w:rsidR="008831A2" w:rsidRPr="00D95AF2" w:rsidRDefault="008831A2">
            <w:pPr>
              <w:pStyle w:val="TAC"/>
            </w:pPr>
            <w:r w:rsidRPr="00D95AF2">
              <w:t>Redirecting party Subaddress IEI</w:t>
            </w:r>
          </w:p>
        </w:tc>
        <w:tc>
          <w:tcPr>
            <w:tcW w:w="1560" w:type="dxa"/>
            <w:tcBorders>
              <w:top w:val="nil"/>
              <w:left w:val="nil"/>
              <w:bottom w:val="nil"/>
              <w:right w:val="nil"/>
            </w:tcBorders>
          </w:tcPr>
          <w:p w14:paraId="32346872" w14:textId="77777777" w:rsidR="008831A2" w:rsidRPr="00D95AF2" w:rsidRDefault="008831A2">
            <w:pPr>
              <w:pStyle w:val="TAL"/>
            </w:pPr>
            <w:r w:rsidRPr="00D95AF2">
              <w:t>octet 1</w:t>
            </w:r>
          </w:p>
        </w:tc>
      </w:tr>
      <w:tr w:rsidR="008831A2" w:rsidRPr="00D95AF2" w14:paraId="1B0AA141" w14:textId="77777777">
        <w:trPr>
          <w:cantSplit/>
          <w:jc w:val="center"/>
        </w:trPr>
        <w:tc>
          <w:tcPr>
            <w:tcW w:w="5955" w:type="dxa"/>
            <w:gridSpan w:val="12"/>
            <w:tcBorders>
              <w:top w:val="single" w:sz="4" w:space="0" w:color="auto"/>
              <w:right w:val="single" w:sz="4" w:space="0" w:color="auto"/>
            </w:tcBorders>
          </w:tcPr>
          <w:p w14:paraId="18EB3AF9" w14:textId="77777777" w:rsidR="008831A2" w:rsidRPr="00D95AF2" w:rsidRDefault="008831A2">
            <w:pPr>
              <w:pStyle w:val="TAC"/>
            </w:pPr>
          </w:p>
          <w:p w14:paraId="13421004" w14:textId="77777777" w:rsidR="008831A2" w:rsidRPr="00D95AF2" w:rsidRDefault="008831A2">
            <w:pPr>
              <w:pStyle w:val="TAC"/>
            </w:pPr>
            <w:r w:rsidRPr="00D95AF2">
              <w:t>Length of redirecting party subaddress contents</w:t>
            </w:r>
          </w:p>
        </w:tc>
        <w:tc>
          <w:tcPr>
            <w:tcW w:w="1560" w:type="dxa"/>
            <w:tcBorders>
              <w:top w:val="nil"/>
              <w:left w:val="nil"/>
              <w:bottom w:val="nil"/>
              <w:right w:val="nil"/>
            </w:tcBorders>
          </w:tcPr>
          <w:p w14:paraId="686D2DB6" w14:textId="77777777" w:rsidR="008831A2" w:rsidRPr="00D95AF2" w:rsidRDefault="008831A2">
            <w:pPr>
              <w:pStyle w:val="TAL"/>
            </w:pPr>
          </w:p>
          <w:p w14:paraId="3F7F8B2A" w14:textId="77777777" w:rsidR="008831A2" w:rsidRPr="00D95AF2" w:rsidRDefault="008831A2">
            <w:pPr>
              <w:pStyle w:val="TAL"/>
            </w:pPr>
            <w:r w:rsidRPr="00D95AF2">
              <w:t>octet 2</w:t>
            </w:r>
          </w:p>
        </w:tc>
      </w:tr>
      <w:tr w:rsidR="008831A2" w:rsidRPr="00D95AF2" w14:paraId="6D517DAF" w14:textId="77777777">
        <w:trPr>
          <w:cantSplit/>
          <w:jc w:val="center"/>
        </w:trPr>
        <w:tc>
          <w:tcPr>
            <w:tcW w:w="709" w:type="dxa"/>
            <w:tcBorders>
              <w:top w:val="single" w:sz="4" w:space="0" w:color="auto"/>
            </w:tcBorders>
          </w:tcPr>
          <w:p w14:paraId="01D8E9AC" w14:textId="77777777" w:rsidR="008831A2" w:rsidRPr="00D95AF2" w:rsidRDefault="008831A2">
            <w:pPr>
              <w:pStyle w:val="TAC"/>
            </w:pPr>
            <w:r w:rsidRPr="00D95AF2">
              <w:t>1</w:t>
            </w:r>
          </w:p>
          <w:p w14:paraId="798921A8" w14:textId="77777777" w:rsidR="008831A2" w:rsidRPr="00D95AF2" w:rsidRDefault="008831A2">
            <w:pPr>
              <w:pStyle w:val="TAC"/>
            </w:pPr>
            <w:r w:rsidRPr="00D95AF2">
              <w:t>ext</w:t>
            </w:r>
          </w:p>
        </w:tc>
        <w:tc>
          <w:tcPr>
            <w:tcW w:w="2248" w:type="dxa"/>
            <w:gridSpan w:val="3"/>
            <w:tcBorders>
              <w:top w:val="single" w:sz="4" w:space="0" w:color="auto"/>
              <w:right w:val="single" w:sz="4" w:space="0" w:color="auto"/>
            </w:tcBorders>
          </w:tcPr>
          <w:p w14:paraId="1CDD1063" w14:textId="77777777" w:rsidR="008831A2" w:rsidRPr="00D95AF2" w:rsidRDefault="008831A2">
            <w:pPr>
              <w:pStyle w:val="TAC"/>
            </w:pPr>
            <w:r w:rsidRPr="00D95AF2">
              <w:t>type of</w:t>
            </w:r>
          </w:p>
          <w:p w14:paraId="67CA7529" w14:textId="77777777" w:rsidR="008831A2" w:rsidRPr="00D95AF2" w:rsidRDefault="008831A2">
            <w:pPr>
              <w:pStyle w:val="TAC"/>
            </w:pPr>
            <w:r w:rsidRPr="00D95AF2">
              <w:t>subaddress</w:t>
            </w:r>
          </w:p>
        </w:tc>
        <w:tc>
          <w:tcPr>
            <w:tcW w:w="749" w:type="dxa"/>
            <w:gridSpan w:val="3"/>
            <w:tcBorders>
              <w:top w:val="single" w:sz="4" w:space="0" w:color="auto"/>
              <w:right w:val="single" w:sz="4" w:space="0" w:color="auto"/>
            </w:tcBorders>
          </w:tcPr>
          <w:p w14:paraId="5CFDA5DF" w14:textId="77777777" w:rsidR="008831A2" w:rsidRPr="00D95AF2" w:rsidRDefault="008831A2">
            <w:pPr>
              <w:pStyle w:val="TAC"/>
              <w:rPr>
                <w:sz w:val="16"/>
              </w:rPr>
            </w:pPr>
            <w:r w:rsidRPr="00D95AF2">
              <w:rPr>
                <w:sz w:val="16"/>
              </w:rPr>
              <w:t>odd/ev</w:t>
            </w:r>
          </w:p>
          <w:p w14:paraId="09D13F25" w14:textId="77777777" w:rsidR="008831A2" w:rsidRPr="00D95AF2" w:rsidRDefault="008831A2">
            <w:pPr>
              <w:pStyle w:val="TAC"/>
              <w:rPr>
                <w:sz w:val="16"/>
              </w:rPr>
            </w:pPr>
            <w:r w:rsidRPr="00D95AF2">
              <w:rPr>
                <w:sz w:val="16"/>
              </w:rPr>
              <w:t>Indica</w:t>
            </w:r>
          </w:p>
        </w:tc>
        <w:tc>
          <w:tcPr>
            <w:tcW w:w="750" w:type="dxa"/>
            <w:gridSpan w:val="2"/>
            <w:tcBorders>
              <w:top w:val="single" w:sz="4" w:space="0" w:color="auto"/>
              <w:right w:val="nil"/>
            </w:tcBorders>
          </w:tcPr>
          <w:p w14:paraId="3B702DD5" w14:textId="77777777" w:rsidR="008831A2" w:rsidRPr="00D95AF2" w:rsidRDefault="008831A2">
            <w:pPr>
              <w:pStyle w:val="TAC"/>
            </w:pPr>
            <w:r w:rsidRPr="00D95AF2">
              <w:t>0</w:t>
            </w:r>
          </w:p>
        </w:tc>
        <w:tc>
          <w:tcPr>
            <w:tcW w:w="749" w:type="dxa"/>
            <w:tcBorders>
              <w:top w:val="single" w:sz="4" w:space="0" w:color="auto"/>
              <w:left w:val="nil"/>
              <w:right w:val="nil"/>
            </w:tcBorders>
          </w:tcPr>
          <w:p w14:paraId="599B117B" w14:textId="77777777" w:rsidR="008831A2" w:rsidRPr="00D95AF2" w:rsidRDefault="008831A2">
            <w:pPr>
              <w:pStyle w:val="TAC"/>
            </w:pPr>
            <w:r w:rsidRPr="00D95AF2">
              <w:t>0</w:t>
            </w:r>
          </w:p>
        </w:tc>
        <w:tc>
          <w:tcPr>
            <w:tcW w:w="750" w:type="dxa"/>
            <w:gridSpan w:val="2"/>
            <w:tcBorders>
              <w:top w:val="single" w:sz="4" w:space="0" w:color="auto"/>
              <w:left w:val="nil"/>
              <w:right w:val="single" w:sz="4" w:space="0" w:color="auto"/>
            </w:tcBorders>
          </w:tcPr>
          <w:p w14:paraId="2CFA7201" w14:textId="77777777" w:rsidR="008831A2" w:rsidRPr="00D95AF2" w:rsidRDefault="008831A2">
            <w:pPr>
              <w:pStyle w:val="TAC"/>
            </w:pPr>
            <w:r w:rsidRPr="00D95AF2">
              <w:t>0</w:t>
            </w:r>
          </w:p>
        </w:tc>
        <w:tc>
          <w:tcPr>
            <w:tcW w:w="1560" w:type="dxa"/>
            <w:tcBorders>
              <w:top w:val="nil"/>
              <w:left w:val="nil"/>
              <w:bottom w:val="nil"/>
              <w:right w:val="nil"/>
            </w:tcBorders>
          </w:tcPr>
          <w:p w14:paraId="1EF44D6F" w14:textId="77777777" w:rsidR="008831A2" w:rsidRPr="00D95AF2" w:rsidRDefault="008831A2">
            <w:pPr>
              <w:pStyle w:val="TAL"/>
            </w:pPr>
          </w:p>
          <w:p w14:paraId="1D4B503A" w14:textId="77777777" w:rsidR="008831A2" w:rsidRPr="00D95AF2" w:rsidRDefault="008831A2">
            <w:pPr>
              <w:pStyle w:val="TAL"/>
            </w:pPr>
            <w:r w:rsidRPr="00D95AF2">
              <w:t>octet 3*</w:t>
            </w:r>
          </w:p>
        </w:tc>
      </w:tr>
      <w:tr w:rsidR="008831A2" w:rsidRPr="00D95AF2" w14:paraId="4D941B12" w14:textId="77777777">
        <w:trPr>
          <w:cantSplit/>
          <w:jc w:val="center"/>
        </w:trPr>
        <w:tc>
          <w:tcPr>
            <w:tcW w:w="5955" w:type="dxa"/>
            <w:gridSpan w:val="12"/>
            <w:tcBorders>
              <w:top w:val="single" w:sz="4" w:space="0" w:color="auto"/>
              <w:right w:val="single" w:sz="4" w:space="0" w:color="auto"/>
            </w:tcBorders>
          </w:tcPr>
          <w:p w14:paraId="6A4FA0C0" w14:textId="77777777" w:rsidR="008831A2" w:rsidRPr="00D95AF2" w:rsidRDefault="008831A2">
            <w:pPr>
              <w:pStyle w:val="TAC"/>
            </w:pPr>
            <w:r w:rsidRPr="00D95AF2">
              <w:br/>
              <w:t>Subaddress information</w:t>
            </w:r>
            <w:r w:rsidRPr="00D95AF2">
              <w:br/>
              <w:t>:</w:t>
            </w:r>
          </w:p>
        </w:tc>
        <w:tc>
          <w:tcPr>
            <w:tcW w:w="1560" w:type="dxa"/>
            <w:tcBorders>
              <w:top w:val="nil"/>
              <w:left w:val="nil"/>
              <w:bottom w:val="nil"/>
              <w:right w:val="nil"/>
            </w:tcBorders>
          </w:tcPr>
          <w:p w14:paraId="0BD6E176" w14:textId="77777777" w:rsidR="008831A2" w:rsidRPr="00D95AF2" w:rsidRDefault="008831A2">
            <w:pPr>
              <w:pStyle w:val="TAL"/>
            </w:pPr>
            <w:r w:rsidRPr="00D95AF2">
              <w:br/>
              <w:t>octet 4*</w:t>
            </w:r>
          </w:p>
        </w:tc>
      </w:tr>
      <w:tr w:rsidR="008831A2" w:rsidRPr="00D95AF2" w14:paraId="4C18BCC3" w14:textId="77777777">
        <w:trPr>
          <w:cantSplit/>
          <w:jc w:val="center"/>
        </w:trPr>
        <w:tc>
          <w:tcPr>
            <w:tcW w:w="5955" w:type="dxa"/>
            <w:gridSpan w:val="12"/>
            <w:tcBorders>
              <w:top w:val="single" w:sz="4" w:space="0" w:color="auto"/>
              <w:right w:val="single" w:sz="4" w:space="0" w:color="auto"/>
            </w:tcBorders>
          </w:tcPr>
          <w:p w14:paraId="45DF6C03" w14:textId="77777777" w:rsidR="008831A2" w:rsidRPr="00D95AF2" w:rsidRDefault="008831A2">
            <w:pPr>
              <w:pStyle w:val="TAC"/>
            </w:pPr>
            <w:r w:rsidRPr="00D95AF2">
              <w:t>:</w:t>
            </w:r>
          </w:p>
        </w:tc>
        <w:tc>
          <w:tcPr>
            <w:tcW w:w="1560" w:type="dxa"/>
            <w:tcBorders>
              <w:top w:val="nil"/>
              <w:left w:val="nil"/>
              <w:bottom w:val="nil"/>
              <w:right w:val="nil"/>
            </w:tcBorders>
          </w:tcPr>
          <w:p w14:paraId="273F8D34" w14:textId="77777777" w:rsidR="008831A2" w:rsidRPr="00D95AF2" w:rsidRDefault="008831A2">
            <w:pPr>
              <w:pStyle w:val="TAL"/>
            </w:pPr>
          </w:p>
        </w:tc>
      </w:tr>
      <w:tr w:rsidR="008831A2" w:rsidRPr="00D95AF2" w14:paraId="7A4846F3" w14:textId="77777777">
        <w:trPr>
          <w:cantSplit/>
          <w:jc w:val="center"/>
        </w:trPr>
        <w:tc>
          <w:tcPr>
            <w:tcW w:w="2957" w:type="dxa"/>
            <w:gridSpan w:val="4"/>
            <w:tcBorders>
              <w:top w:val="single" w:sz="4" w:space="0" w:color="auto"/>
              <w:right w:val="single" w:sz="4" w:space="0" w:color="auto"/>
            </w:tcBorders>
          </w:tcPr>
          <w:p w14:paraId="6C0E5982" w14:textId="77777777" w:rsidR="008831A2" w:rsidRPr="00D95AF2" w:rsidRDefault="008831A2">
            <w:pPr>
              <w:pStyle w:val="TAC"/>
            </w:pPr>
          </w:p>
        </w:tc>
        <w:tc>
          <w:tcPr>
            <w:tcW w:w="2998" w:type="dxa"/>
            <w:gridSpan w:val="8"/>
            <w:tcBorders>
              <w:top w:val="single" w:sz="4" w:space="0" w:color="auto"/>
              <w:right w:val="single" w:sz="4" w:space="0" w:color="auto"/>
            </w:tcBorders>
          </w:tcPr>
          <w:p w14:paraId="7D8CB3CE" w14:textId="77777777" w:rsidR="008831A2" w:rsidRPr="00D95AF2" w:rsidRDefault="008831A2">
            <w:pPr>
              <w:pStyle w:val="TAC"/>
            </w:pPr>
          </w:p>
        </w:tc>
        <w:tc>
          <w:tcPr>
            <w:tcW w:w="1560" w:type="dxa"/>
            <w:tcBorders>
              <w:top w:val="nil"/>
              <w:left w:val="nil"/>
              <w:bottom w:val="nil"/>
              <w:right w:val="nil"/>
            </w:tcBorders>
          </w:tcPr>
          <w:p w14:paraId="19DACF1D" w14:textId="77777777" w:rsidR="008831A2" w:rsidRPr="00D95AF2" w:rsidRDefault="008831A2">
            <w:pPr>
              <w:pStyle w:val="TAL"/>
            </w:pPr>
            <w:r w:rsidRPr="00D95AF2">
              <w:t>etc.</w:t>
            </w:r>
          </w:p>
        </w:tc>
      </w:tr>
    </w:tbl>
    <w:p w14:paraId="41D6DA0E" w14:textId="77777777" w:rsidR="008831A2" w:rsidRPr="00D95AF2" w:rsidRDefault="008831A2">
      <w:pPr>
        <w:pStyle w:val="TAN"/>
      </w:pPr>
    </w:p>
    <w:p w14:paraId="6A7815A3" w14:textId="77777777" w:rsidR="008831A2" w:rsidRPr="00D95AF2" w:rsidRDefault="008831A2">
      <w:pPr>
        <w:pStyle w:val="TF"/>
      </w:pPr>
      <w:bookmarkStart w:id="2878" w:name="_CRFigure10_5_108b3GPPTS24_008"/>
      <w:r w:rsidRPr="00D95AF2">
        <w:t xml:space="preserve">Figure </w:t>
      </w:r>
      <w:bookmarkEnd w:id="2878"/>
      <w:r w:rsidRPr="00D95AF2">
        <w:t>10.5.108b/3GPP TS 24.008</w:t>
      </w:r>
      <w:r w:rsidRPr="00D95AF2">
        <w:br/>
      </w:r>
      <w:r w:rsidRPr="00D95AF2">
        <w:rPr>
          <w:i/>
        </w:rPr>
        <w:t xml:space="preserve">Redirecting party subaddress </w:t>
      </w:r>
      <w:r w:rsidRPr="00D95AF2">
        <w:t>information element</w:t>
      </w:r>
    </w:p>
    <w:p w14:paraId="1BE30428" w14:textId="77777777" w:rsidR="008831A2" w:rsidRPr="00D95AF2" w:rsidRDefault="008831A2">
      <w:pPr>
        <w:pStyle w:val="Heading4"/>
      </w:pPr>
      <w:bookmarkStart w:id="2879" w:name="_Toc193383475"/>
      <w:bookmarkStart w:id="2880" w:name="_CR10_5_4_22"/>
      <w:bookmarkEnd w:id="2880"/>
      <w:r w:rsidRPr="00D95AF2">
        <w:t>10.5.4.22</w:t>
      </w:r>
      <w:r w:rsidRPr="00D95AF2">
        <w:tab/>
        <w:t>Repeat indicator</w:t>
      </w:r>
      <w:bookmarkEnd w:id="2879"/>
    </w:p>
    <w:p w14:paraId="6F232242" w14:textId="77777777" w:rsidR="008831A2" w:rsidRPr="00D95AF2" w:rsidRDefault="008831A2">
      <w:r w:rsidRPr="00D95AF2">
        <w:t xml:space="preserve">The purpose of the repeat indicator information element is to indicate how the associated repeated information elements shall be interpreted, when included in a message. The repeat indicator information element is included immediately before the first occurrence of the associated information element which will be repeated in a message. "Mode 1" refers to the first occurrence of that information element, </w:t>
      </w:r>
      <w:r w:rsidRPr="00D95AF2">
        <w:rPr>
          <w:sz w:val="18"/>
        </w:rPr>
        <w:t>"</w:t>
      </w:r>
      <w:r w:rsidRPr="00D95AF2">
        <w:t>mode 2</w:t>
      </w:r>
      <w:r w:rsidRPr="00D95AF2">
        <w:rPr>
          <w:sz w:val="18"/>
        </w:rPr>
        <w:t>"</w:t>
      </w:r>
      <w:r w:rsidRPr="00D95AF2">
        <w:t xml:space="preserve"> refers to the second occurrence of that information element in the same message.</w:t>
      </w:r>
    </w:p>
    <w:p w14:paraId="31E632DE" w14:textId="77777777" w:rsidR="008831A2" w:rsidRPr="00D95AF2" w:rsidRDefault="008831A2">
      <w:r w:rsidRPr="00D95AF2">
        <w:t>The repeat indicator information element is coded as shown in figure 10.5.109/3GPP TS 24.008 and table 10.5.129/3GPP TS 24.008.</w:t>
      </w:r>
    </w:p>
    <w:p w14:paraId="673A2FE9" w14:textId="77777777" w:rsidR="008831A2" w:rsidRPr="00D95AF2" w:rsidRDefault="008831A2">
      <w:r w:rsidRPr="00D95AF2">
        <w:t>The repeat indicator is a type 1 information element.</w:t>
      </w:r>
    </w:p>
    <w:p w14:paraId="3E4CDF8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709"/>
        <w:gridCol w:w="993"/>
        <w:gridCol w:w="708"/>
        <w:gridCol w:w="1560"/>
      </w:tblGrid>
      <w:tr w:rsidR="008831A2" w:rsidRPr="00D95AF2" w14:paraId="59696BDF" w14:textId="77777777">
        <w:trPr>
          <w:cantSplit/>
          <w:jc w:val="center"/>
        </w:trPr>
        <w:tc>
          <w:tcPr>
            <w:tcW w:w="709" w:type="dxa"/>
            <w:tcBorders>
              <w:top w:val="nil"/>
              <w:left w:val="nil"/>
              <w:bottom w:val="nil"/>
              <w:right w:val="nil"/>
            </w:tcBorders>
          </w:tcPr>
          <w:p w14:paraId="262713E2" w14:textId="77777777" w:rsidR="008831A2" w:rsidRPr="00D95AF2" w:rsidRDefault="008831A2">
            <w:pPr>
              <w:pStyle w:val="TAC"/>
            </w:pPr>
            <w:r w:rsidRPr="00D95AF2">
              <w:t>8</w:t>
            </w:r>
          </w:p>
        </w:tc>
        <w:tc>
          <w:tcPr>
            <w:tcW w:w="781" w:type="dxa"/>
            <w:tcBorders>
              <w:top w:val="nil"/>
              <w:left w:val="nil"/>
              <w:bottom w:val="nil"/>
              <w:right w:val="nil"/>
            </w:tcBorders>
          </w:tcPr>
          <w:p w14:paraId="44328B89" w14:textId="77777777" w:rsidR="008831A2" w:rsidRPr="00D95AF2" w:rsidRDefault="008831A2">
            <w:pPr>
              <w:pStyle w:val="TAC"/>
            </w:pPr>
            <w:r w:rsidRPr="00D95AF2">
              <w:t>7</w:t>
            </w:r>
          </w:p>
        </w:tc>
        <w:tc>
          <w:tcPr>
            <w:tcW w:w="780" w:type="dxa"/>
            <w:tcBorders>
              <w:top w:val="nil"/>
              <w:left w:val="nil"/>
              <w:bottom w:val="nil"/>
              <w:right w:val="nil"/>
            </w:tcBorders>
          </w:tcPr>
          <w:p w14:paraId="621FD6B7" w14:textId="77777777" w:rsidR="008831A2" w:rsidRPr="00D95AF2" w:rsidRDefault="008831A2">
            <w:pPr>
              <w:pStyle w:val="TAC"/>
            </w:pPr>
            <w:r w:rsidRPr="00D95AF2">
              <w:t>6</w:t>
            </w:r>
          </w:p>
        </w:tc>
        <w:tc>
          <w:tcPr>
            <w:tcW w:w="779" w:type="dxa"/>
            <w:gridSpan w:val="2"/>
            <w:tcBorders>
              <w:top w:val="nil"/>
              <w:left w:val="nil"/>
              <w:bottom w:val="nil"/>
              <w:right w:val="nil"/>
            </w:tcBorders>
          </w:tcPr>
          <w:p w14:paraId="7A7D2369" w14:textId="77777777" w:rsidR="008831A2" w:rsidRPr="00D95AF2" w:rsidRDefault="008831A2">
            <w:pPr>
              <w:pStyle w:val="TAC"/>
            </w:pPr>
            <w:r w:rsidRPr="00D95AF2">
              <w:t>5</w:t>
            </w:r>
          </w:p>
        </w:tc>
        <w:tc>
          <w:tcPr>
            <w:tcW w:w="496" w:type="dxa"/>
            <w:tcBorders>
              <w:top w:val="nil"/>
              <w:left w:val="nil"/>
              <w:bottom w:val="nil"/>
              <w:right w:val="nil"/>
            </w:tcBorders>
          </w:tcPr>
          <w:p w14:paraId="2DC479CB" w14:textId="77777777" w:rsidR="008831A2" w:rsidRPr="00D95AF2" w:rsidRDefault="008831A2">
            <w:pPr>
              <w:pStyle w:val="TAC"/>
            </w:pPr>
            <w:r w:rsidRPr="00D95AF2">
              <w:t>4</w:t>
            </w:r>
          </w:p>
        </w:tc>
        <w:tc>
          <w:tcPr>
            <w:tcW w:w="709" w:type="dxa"/>
            <w:tcBorders>
              <w:top w:val="nil"/>
              <w:left w:val="nil"/>
              <w:bottom w:val="nil"/>
              <w:right w:val="nil"/>
            </w:tcBorders>
          </w:tcPr>
          <w:p w14:paraId="658123F4" w14:textId="77777777" w:rsidR="008831A2" w:rsidRPr="00D95AF2" w:rsidRDefault="008831A2">
            <w:pPr>
              <w:pStyle w:val="TAC"/>
            </w:pPr>
            <w:r w:rsidRPr="00D95AF2">
              <w:t>3</w:t>
            </w:r>
          </w:p>
        </w:tc>
        <w:tc>
          <w:tcPr>
            <w:tcW w:w="993" w:type="dxa"/>
            <w:tcBorders>
              <w:top w:val="nil"/>
              <w:left w:val="nil"/>
              <w:bottom w:val="nil"/>
              <w:right w:val="nil"/>
            </w:tcBorders>
          </w:tcPr>
          <w:p w14:paraId="264D4539" w14:textId="77777777" w:rsidR="008831A2" w:rsidRPr="00D95AF2" w:rsidRDefault="008831A2">
            <w:pPr>
              <w:pStyle w:val="TAC"/>
            </w:pPr>
            <w:r w:rsidRPr="00D95AF2">
              <w:t>2</w:t>
            </w:r>
          </w:p>
        </w:tc>
        <w:tc>
          <w:tcPr>
            <w:tcW w:w="708" w:type="dxa"/>
            <w:tcBorders>
              <w:top w:val="nil"/>
              <w:left w:val="nil"/>
              <w:bottom w:val="nil"/>
              <w:right w:val="nil"/>
            </w:tcBorders>
          </w:tcPr>
          <w:p w14:paraId="7D655FAA" w14:textId="77777777" w:rsidR="008831A2" w:rsidRPr="00D95AF2" w:rsidRDefault="008831A2">
            <w:pPr>
              <w:pStyle w:val="TAC"/>
            </w:pPr>
            <w:r w:rsidRPr="00D95AF2">
              <w:t>1</w:t>
            </w:r>
          </w:p>
        </w:tc>
        <w:tc>
          <w:tcPr>
            <w:tcW w:w="1560" w:type="dxa"/>
            <w:tcBorders>
              <w:top w:val="nil"/>
              <w:left w:val="nil"/>
              <w:bottom w:val="nil"/>
              <w:right w:val="nil"/>
            </w:tcBorders>
          </w:tcPr>
          <w:p w14:paraId="3513F34C" w14:textId="77777777" w:rsidR="008831A2" w:rsidRPr="00D95AF2" w:rsidRDefault="008831A2">
            <w:pPr>
              <w:pStyle w:val="TAL"/>
            </w:pPr>
          </w:p>
        </w:tc>
      </w:tr>
      <w:tr w:rsidR="008831A2" w:rsidRPr="00D95AF2" w14:paraId="63E734D0" w14:textId="77777777">
        <w:trPr>
          <w:cantSplit/>
          <w:jc w:val="center"/>
        </w:trPr>
        <w:tc>
          <w:tcPr>
            <w:tcW w:w="709" w:type="dxa"/>
            <w:tcBorders>
              <w:top w:val="single" w:sz="4" w:space="0" w:color="auto"/>
            </w:tcBorders>
          </w:tcPr>
          <w:p w14:paraId="3C5C2BDE" w14:textId="77777777" w:rsidR="008831A2" w:rsidRPr="00D95AF2" w:rsidRDefault="008831A2">
            <w:pPr>
              <w:pStyle w:val="TAC"/>
            </w:pPr>
          </w:p>
        </w:tc>
        <w:tc>
          <w:tcPr>
            <w:tcW w:w="2248" w:type="dxa"/>
            <w:gridSpan w:val="3"/>
            <w:tcBorders>
              <w:top w:val="single" w:sz="4" w:space="0" w:color="auto"/>
              <w:right w:val="single" w:sz="4" w:space="0" w:color="auto"/>
            </w:tcBorders>
          </w:tcPr>
          <w:p w14:paraId="370BC608" w14:textId="77777777" w:rsidR="008831A2" w:rsidRPr="00D95AF2" w:rsidRDefault="008831A2">
            <w:pPr>
              <w:pStyle w:val="TAC"/>
            </w:pPr>
            <w:r w:rsidRPr="00D95AF2">
              <w:t>repeat indicator</w:t>
            </w:r>
          </w:p>
          <w:p w14:paraId="59B8E756" w14:textId="77777777" w:rsidR="008831A2" w:rsidRPr="00D95AF2" w:rsidRDefault="008831A2">
            <w:pPr>
              <w:pStyle w:val="TAC"/>
            </w:pPr>
            <w:r w:rsidRPr="00D95AF2">
              <w:t>IEI</w:t>
            </w:r>
          </w:p>
        </w:tc>
        <w:tc>
          <w:tcPr>
            <w:tcW w:w="2998" w:type="dxa"/>
            <w:gridSpan w:val="5"/>
            <w:tcBorders>
              <w:top w:val="single" w:sz="4" w:space="0" w:color="auto"/>
              <w:right w:val="single" w:sz="4" w:space="0" w:color="auto"/>
            </w:tcBorders>
          </w:tcPr>
          <w:p w14:paraId="258FC48E" w14:textId="77777777" w:rsidR="008831A2" w:rsidRPr="00D95AF2" w:rsidRDefault="008831A2">
            <w:pPr>
              <w:pStyle w:val="TAC"/>
            </w:pPr>
            <w:r w:rsidRPr="00D95AF2">
              <w:t>repeat indication</w:t>
            </w:r>
          </w:p>
        </w:tc>
        <w:tc>
          <w:tcPr>
            <w:tcW w:w="1560" w:type="dxa"/>
            <w:tcBorders>
              <w:top w:val="nil"/>
              <w:left w:val="nil"/>
              <w:bottom w:val="nil"/>
              <w:right w:val="nil"/>
            </w:tcBorders>
          </w:tcPr>
          <w:p w14:paraId="17744E29" w14:textId="77777777" w:rsidR="008831A2" w:rsidRPr="00D95AF2" w:rsidRDefault="008831A2">
            <w:pPr>
              <w:pStyle w:val="TAL"/>
            </w:pPr>
            <w:r w:rsidRPr="00D95AF2">
              <w:t>octet 1</w:t>
            </w:r>
          </w:p>
        </w:tc>
      </w:tr>
    </w:tbl>
    <w:p w14:paraId="37E1F910" w14:textId="77777777" w:rsidR="008831A2" w:rsidRPr="00D95AF2" w:rsidRDefault="008831A2">
      <w:pPr>
        <w:pStyle w:val="TAN"/>
      </w:pPr>
    </w:p>
    <w:p w14:paraId="731CAB0F" w14:textId="77777777" w:rsidR="008831A2" w:rsidRPr="00D95AF2" w:rsidRDefault="008831A2">
      <w:pPr>
        <w:pStyle w:val="TF"/>
      </w:pPr>
      <w:bookmarkStart w:id="2881" w:name="_CRFigure10_5_1093GPPTS24_008Repeatindi"/>
      <w:r w:rsidRPr="00D95AF2">
        <w:t xml:space="preserve">Figure </w:t>
      </w:r>
      <w:bookmarkEnd w:id="2881"/>
      <w:r w:rsidRPr="00D95AF2">
        <w:t>10.5.109/3GPP TS 24.008 Repeat indicator information element</w:t>
      </w:r>
    </w:p>
    <w:p w14:paraId="2DDB4CE5" w14:textId="77777777" w:rsidR="008831A2" w:rsidRPr="00D95AF2" w:rsidRDefault="008831A2">
      <w:pPr>
        <w:pStyle w:val="TH"/>
      </w:pPr>
      <w:bookmarkStart w:id="2882" w:name="_CRTable10_5_1293GPPTS24_008"/>
      <w:r w:rsidRPr="00D95AF2">
        <w:t xml:space="preserve">Table </w:t>
      </w:r>
      <w:bookmarkEnd w:id="2882"/>
      <w:r w:rsidRPr="00D95AF2">
        <w:t>10.5.129/3GPP TS 24.008: Repeat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0"/>
        <w:gridCol w:w="204"/>
        <w:gridCol w:w="80"/>
        <w:gridCol w:w="204"/>
        <w:gridCol w:w="80"/>
        <w:gridCol w:w="203"/>
        <w:gridCol w:w="80"/>
        <w:gridCol w:w="203"/>
        <w:gridCol w:w="80"/>
        <w:gridCol w:w="5873"/>
        <w:gridCol w:w="80"/>
      </w:tblGrid>
      <w:tr w:rsidR="008831A2" w:rsidRPr="00D95AF2" w14:paraId="1661E0A7" w14:textId="77777777">
        <w:trPr>
          <w:gridBefore w:val="1"/>
          <w:wBefore w:w="80" w:type="dxa"/>
          <w:cantSplit/>
          <w:jc w:val="center"/>
        </w:trPr>
        <w:tc>
          <w:tcPr>
            <w:tcW w:w="7087" w:type="dxa"/>
            <w:gridSpan w:val="10"/>
          </w:tcPr>
          <w:p w14:paraId="5121BD24" w14:textId="77777777" w:rsidR="008831A2" w:rsidRPr="00D95AF2" w:rsidRDefault="008831A2">
            <w:pPr>
              <w:pStyle w:val="TAL"/>
            </w:pPr>
            <w:r w:rsidRPr="00D95AF2">
              <w:t>Repeat indication (octet 1)</w:t>
            </w:r>
          </w:p>
        </w:tc>
      </w:tr>
      <w:tr w:rsidR="008831A2" w:rsidRPr="00D95AF2" w14:paraId="079303FF" w14:textId="77777777">
        <w:trPr>
          <w:gridBefore w:val="1"/>
          <w:wBefore w:w="80" w:type="dxa"/>
          <w:cantSplit/>
          <w:jc w:val="center"/>
        </w:trPr>
        <w:tc>
          <w:tcPr>
            <w:tcW w:w="7087" w:type="dxa"/>
            <w:gridSpan w:val="10"/>
          </w:tcPr>
          <w:p w14:paraId="43F42096" w14:textId="77777777" w:rsidR="008831A2" w:rsidRPr="00D95AF2" w:rsidRDefault="008831A2">
            <w:pPr>
              <w:pStyle w:val="TAL"/>
            </w:pPr>
            <w:r w:rsidRPr="00D95AF2">
              <w:t>Bits</w:t>
            </w:r>
          </w:p>
        </w:tc>
      </w:tr>
      <w:tr w:rsidR="008831A2" w:rsidRPr="00D95AF2" w14:paraId="77CBD4D3" w14:textId="77777777">
        <w:trPr>
          <w:gridBefore w:val="1"/>
          <w:wBefore w:w="80" w:type="dxa"/>
          <w:cantSplit/>
          <w:jc w:val="center"/>
        </w:trPr>
        <w:tc>
          <w:tcPr>
            <w:tcW w:w="284" w:type="dxa"/>
            <w:gridSpan w:val="2"/>
          </w:tcPr>
          <w:p w14:paraId="2E0CF786" w14:textId="77777777" w:rsidR="008831A2" w:rsidRPr="00D95AF2" w:rsidRDefault="008831A2">
            <w:pPr>
              <w:pStyle w:val="TAH"/>
            </w:pPr>
            <w:r w:rsidRPr="00D95AF2">
              <w:t>4</w:t>
            </w:r>
          </w:p>
        </w:tc>
        <w:tc>
          <w:tcPr>
            <w:tcW w:w="284" w:type="dxa"/>
            <w:gridSpan w:val="2"/>
          </w:tcPr>
          <w:p w14:paraId="428097C3" w14:textId="77777777" w:rsidR="008831A2" w:rsidRPr="00D95AF2" w:rsidRDefault="008831A2">
            <w:pPr>
              <w:pStyle w:val="TAH"/>
            </w:pPr>
            <w:r w:rsidRPr="00D95AF2">
              <w:t>3</w:t>
            </w:r>
          </w:p>
        </w:tc>
        <w:tc>
          <w:tcPr>
            <w:tcW w:w="283" w:type="dxa"/>
            <w:gridSpan w:val="2"/>
          </w:tcPr>
          <w:p w14:paraId="5A4AE3A3" w14:textId="77777777" w:rsidR="008831A2" w:rsidRPr="00D95AF2" w:rsidRDefault="008831A2">
            <w:pPr>
              <w:pStyle w:val="TAH"/>
            </w:pPr>
            <w:r w:rsidRPr="00D95AF2">
              <w:t>2</w:t>
            </w:r>
          </w:p>
        </w:tc>
        <w:tc>
          <w:tcPr>
            <w:tcW w:w="283" w:type="dxa"/>
            <w:gridSpan w:val="2"/>
          </w:tcPr>
          <w:p w14:paraId="060BCF37" w14:textId="77777777" w:rsidR="008831A2" w:rsidRPr="00D95AF2" w:rsidRDefault="008831A2">
            <w:pPr>
              <w:pStyle w:val="TAH"/>
            </w:pPr>
            <w:r w:rsidRPr="00D95AF2">
              <w:t>1</w:t>
            </w:r>
          </w:p>
        </w:tc>
        <w:tc>
          <w:tcPr>
            <w:tcW w:w="5953" w:type="dxa"/>
            <w:gridSpan w:val="2"/>
          </w:tcPr>
          <w:p w14:paraId="0E193325" w14:textId="77777777" w:rsidR="008831A2" w:rsidRPr="00D95AF2" w:rsidRDefault="008831A2">
            <w:pPr>
              <w:pStyle w:val="TAL"/>
            </w:pPr>
          </w:p>
        </w:tc>
      </w:tr>
      <w:tr w:rsidR="008831A2" w:rsidRPr="00D95AF2" w14:paraId="49D09D49" w14:textId="77777777">
        <w:trPr>
          <w:gridBefore w:val="1"/>
          <w:wBefore w:w="80" w:type="dxa"/>
          <w:cantSplit/>
          <w:jc w:val="center"/>
        </w:trPr>
        <w:tc>
          <w:tcPr>
            <w:tcW w:w="284" w:type="dxa"/>
            <w:gridSpan w:val="2"/>
          </w:tcPr>
          <w:p w14:paraId="61B0A04E" w14:textId="77777777" w:rsidR="008831A2" w:rsidRPr="00D95AF2" w:rsidRDefault="008831A2">
            <w:pPr>
              <w:pStyle w:val="TAC"/>
            </w:pPr>
            <w:r w:rsidRPr="00D95AF2">
              <w:t>0</w:t>
            </w:r>
          </w:p>
        </w:tc>
        <w:tc>
          <w:tcPr>
            <w:tcW w:w="284" w:type="dxa"/>
            <w:gridSpan w:val="2"/>
          </w:tcPr>
          <w:p w14:paraId="5002C1B4" w14:textId="77777777" w:rsidR="008831A2" w:rsidRPr="00D95AF2" w:rsidRDefault="008831A2">
            <w:pPr>
              <w:pStyle w:val="TAC"/>
            </w:pPr>
            <w:r w:rsidRPr="00D95AF2">
              <w:t>0</w:t>
            </w:r>
          </w:p>
        </w:tc>
        <w:tc>
          <w:tcPr>
            <w:tcW w:w="283" w:type="dxa"/>
            <w:gridSpan w:val="2"/>
          </w:tcPr>
          <w:p w14:paraId="14CDE96A" w14:textId="77777777" w:rsidR="008831A2" w:rsidRPr="00D95AF2" w:rsidRDefault="008831A2">
            <w:pPr>
              <w:pStyle w:val="TAC"/>
            </w:pPr>
            <w:r w:rsidRPr="00D95AF2">
              <w:t>0</w:t>
            </w:r>
          </w:p>
        </w:tc>
        <w:tc>
          <w:tcPr>
            <w:tcW w:w="283" w:type="dxa"/>
            <w:gridSpan w:val="2"/>
          </w:tcPr>
          <w:p w14:paraId="3A8044E0" w14:textId="77777777" w:rsidR="008831A2" w:rsidRPr="00D95AF2" w:rsidRDefault="008831A2">
            <w:pPr>
              <w:pStyle w:val="TAC"/>
            </w:pPr>
            <w:r w:rsidRPr="00D95AF2">
              <w:t>1</w:t>
            </w:r>
          </w:p>
        </w:tc>
        <w:tc>
          <w:tcPr>
            <w:tcW w:w="5953" w:type="dxa"/>
            <w:gridSpan w:val="2"/>
          </w:tcPr>
          <w:p w14:paraId="65DF1625" w14:textId="77777777" w:rsidR="008831A2" w:rsidRPr="00D95AF2" w:rsidRDefault="008831A2">
            <w:pPr>
              <w:pStyle w:val="TAL"/>
            </w:pPr>
            <w:r w:rsidRPr="00D95AF2">
              <w:t>Circular for successive selection</w:t>
            </w:r>
          </w:p>
          <w:p w14:paraId="3A61824D" w14:textId="77777777" w:rsidR="008831A2" w:rsidRPr="00D95AF2" w:rsidRDefault="008831A2">
            <w:pPr>
              <w:pStyle w:val="TAL"/>
            </w:pPr>
            <w:r w:rsidRPr="00D95AF2">
              <w:t>"mode 1 alternate mode 2"</w:t>
            </w:r>
          </w:p>
        </w:tc>
      </w:tr>
      <w:tr w:rsidR="008831A2" w:rsidRPr="00D95AF2" w14:paraId="40EA307A" w14:textId="77777777">
        <w:trPr>
          <w:gridBefore w:val="1"/>
          <w:wBefore w:w="80" w:type="dxa"/>
          <w:cantSplit/>
          <w:jc w:val="center"/>
        </w:trPr>
        <w:tc>
          <w:tcPr>
            <w:tcW w:w="284" w:type="dxa"/>
            <w:gridSpan w:val="2"/>
          </w:tcPr>
          <w:p w14:paraId="632EE723" w14:textId="77777777" w:rsidR="008831A2" w:rsidRPr="00D95AF2" w:rsidRDefault="008831A2">
            <w:pPr>
              <w:pStyle w:val="TAC"/>
            </w:pPr>
            <w:r w:rsidRPr="00D95AF2">
              <w:t>0</w:t>
            </w:r>
          </w:p>
        </w:tc>
        <w:tc>
          <w:tcPr>
            <w:tcW w:w="284" w:type="dxa"/>
            <w:gridSpan w:val="2"/>
          </w:tcPr>
          <w:p w14:paraId="19661FF4" w14:textId="77777777" w:rsidR="008831A2" w:rsidRPr="00D95AF2" w:rsidRDefault="008831A2">
            <w:pPr>
              <w:pStyle w:val="TAC"/>
            </w:pPr>
            <w:r w:rsidRPr="00D95AF2">
              <w:t>0</w:t>
            </w:r>
          </w:p>
        </w:tc>
        <w:tc>
          <w:tcPr>
            <w:tcW w:w="283" w:type="dxa"/>
            <w:gridSpan w:val="2"/>
          </w:tcPr>
          <w:p w14:paraId="7DE49F3D" w14:textId="77777777" w:rsidR="008831A2" w:rsidRPr="00D95AF2" w:rsidRDefault="008831A2">
            <w:pPr>
              <w:pStyle w:val="TAC"/>
            </w:pPr>
            <w:r w:rsidRPr="00D95AF2">
              <w:t>1</w:t>
            </w:r>
          </w:p>
        </w:tc>
        <w:tc>
          <w:tcPr>
            <w:tcW w:w="283" w:type="dxa"/>
            <w:gridSpan w:val="2"/>
          </w:tcPr>
          <w:p w14:paraId="46BDF1ED" w14:textId="77777777" w:rsidR="008831A2" w:rsidRPr="00D95AF2" w:rsidRDefault="008831A2">
            <w:pPr>
              <w:pStyle w:val="TAC"/>
            </w:pPr>
            <w:r w:rsidRPr="00D95AF2">
              <w:t>0</w:t>
            </w:r>
          </w:p>
        </w:tc>
        <w:tc>
          <w:tcPr>
            <w:tcW w:w="5953" w:type="dxa"/>
            <w:gridSpan w:val="2"/>
          </w:tcPr>
          <w:p w14:paraId="7FF6FA38" w14:textId="77777777" w:rsidR="008831A2" w:rsidRPr="00D95AF2" w:rsidRDefault="008831A2">
            <w:pPr>
              <w:pStyle w:val="TAL"/>
            </w:pPr>
            <w:r w:rsidRPr="00D95AF2">
              <w:t>Support of fallback – mode 1 preferred, mode 2 selected if setup of mode 1 fails</w:t>
            </w:r>
          </w:p>
        </w:tc>
      </w:tr>
      <w:tr w:rsidR="008831A2" w:rsidRPr="00D95AF2" w14:paraId="5B9A355E" w14:textId="77777777">
        <w:trPr>
          <w:gridBefore w:val="1"/>
          <w:wBefore w:w="80" w:type="dxa"/>
          <w:cantSplit/>
          <w:jc w:val="center"/>
        </w:trPr>
        <w:tc>
          <w:tcPr>
            <w:tcW w:w="284" w:type="dxa"/>
            <w:gridSpan w:val="2"/>
          </w:tcPr>
          <w:p w14:paraId="73529527" w14:textId="77777777" w:rsidR="008831A2" w:rsidRPr="00D95AF2" w:rsidRDefault="008831A2">
            <w:pPr>
              <w:pStyle w:val="TAC"/>
            </w:pPr>
            <w:r w:rsidRPr="00D95AF2">
              <w:t>0</w:t>
            </w:r>
          </w:p>
        </w:tc>
        <w:tc>
          <w:tcPr>
            <w:tcW w:w="284" w:type="dxa"/>
            <w:gridSpan w:val="2"/>
          </w:tcPr>
          <w:p w14:paraId="4230FB65" w14:textId="77777777" w:rsidR="008831A2" w:rsidRPr="00D95AF2" w:rsidRDefault="008831A2">
            <w:pPr>
              <w:pStyle w:val="TAC"/>
            </w:pPr>
            <w:r w:rsidRPr="00D95AF2">
              <w:t>0</w:t>
            </w:r>
          </w:p>
        </w:tc>
        <w:tc>
          <w:tcPr>
            <w:tcW w:w="283" w:type="dxa"/>
            <w:gridSpan w:val="2"/>
          </w:tcPr>
          <w:p w14:paraId="6C291FD7" w14:textId="77777777" w:rsidR="008831A2" w:rsidRPr="00D95AF2" w:rsidRDefault="008831A2">
            <w:pPr>
              <w:pStyle w:val="TAC"/>
            </w:pPr>
            <w:r w:rsidRPr="00D95AF2">
              <w:t>1</w:t>
            </w:r>
          </w:p>
        </w:tc>
        <w:tc>
          <w:tcPr>
            <w:tcW w:w="283" w:type="dxa"/>
            <w:gridSpan w:val="2"/>
          </w:tcPr>
          <w:p w14:paraId="00B76642" w14:textId="77777777" w:rsidR="008831A2" w:rsidRPr="00D95AF2" w:rsidRDefault="008831A2">
            <w:pPr>
              <w:pStyle w:val="TAC"/>
            </w:pPr>
            <w:r w:rsidRPr="00D95AF2">
              <w:t>1</w:t>
            </w:r>
          </w:p>
        </w:tc>
        <w:tc>
          <w:tcPr>
            <w:tcW w:w="5953" w:type="dxa"/>
            <w:gridSpan w:val="2"/>
          </w:tcPr>
          <w:p w14:paraId="16DA9BDD" w14:textId="77777777" w:rsidR="008831A2" w:rsidRPr="00D95AF2" w:rsidRDefault="008831A2">
            <w:pPr>
              <w:pStyle w:val="TAL"/>
            </w:pPr>
            <w:r w:rsidRPr="00D95AF2">
              <w:t>reserved: was allocated in earlier phases of the protocol</w:t>
            </w:r>
          </w:p>
        </w:tc>
      </w:tr>
      <w:tr w:rsidR="008831A2" w:rsidRPr="00D95AF2" w14:paraId="65B99F96" w14:textId="77777777">
        <w:tblPrEx>
          <w:tblCellMar>
            <w:left w:w="108" w:type="dxa"/>
          </w:tblCellMar>
        </w:tblPrEx>
        <w:trPr>
          <w:gridAfter w:val="1"/>
          <w:wAfter w:w="80" w:type="dxa"/>
          <w:cantSplit/>
          <w:jc w:val="center"/>
        </w:trPr>
        <w:tc>
          <w:tcPr>
            <w:tcW w:w="284" w:type="dxa"/>
            <w:gridSpan w:val="2"/>
          </w:tcPr>
          <w:p w14:paraId="45FE3273" w14:textId="77777777" w:rsidR="008831A2" w:rsidRPr="00D95AF2" w:rsidRDefault="008831A2">
            <w:pPr>
              <w:pStyle w:val="TAC"/>
            </w:pPr>
            <w:r w:rsidRPr="00D95AF2">
              <w:t>0</w:t>
            </w:r>
          </w:p>
        </w:tc>
        <w:tc>
          <w:tcPr>
            <w:tcW w:w="284" w:type="dxa"/>
            <w:gridSpan w:val="2"/>
          </w:tcPr>
          <w:p w14:paraId="43E23919" w14:textId="77777777" w:rsidR="008831A2" w:rsidRPr="00D95AF2" w:rsidRDefault="008831A2">
            <w:pPr>
              <w:pStyle w:val="TAC"/>
            </w:pPr>
            <w:r w:rsidRPr="00D95AF2">
              <w:t>1</w:t>
            </w:r>
          </w:p>
        </w:tc>
        <w:tc>
          <w:tcPr>
            <w:tcW w:w="283" w:type="dxa"/>
            <w:gridSpan w:val="2"/>
          </w:tcPr>
          <w:p w14:paraId="58B54D52" w14:textId="77777777" w:rsidR="008831A2" w:rsidRPr="00D95AF2" w:rsidRDefault="008831A2">
            <w:pPr>
              <w:pStyle w:val="TAC"/>
            </w:pPr>
            <w:r w:rsidRPr="00D95AF2">
              <w:t>0</w:t>
            </w:r>
          </w:p>
        </w:tc>
        <w:tc>
          <w:tcPr>
            <w:tcW w:w="283" w:type="dxa"/>
            <w:gridSpan w:val="2"/>
          </w:tcPr>
          <w:p w14:paraId="3E642971" w14:textId="77777777" w:rsidR="008831A2" w:rsidRPr="00D95AF2" w:rsidRDefault="008831A2">
            <w:pPr>
              <w:pStyle w:val="TAC"/>
            </w:pPr>
            <w:r w:rsidRPr="00D95AF2">
              <w:t>0</w:t>
            </w:r>
          </w:p>
        </w:tc>
        <w:tc>
          <w:tcPr>
            <w:tcW w:w="5953" w:type="dxa"/>
            <w:gridSpan w:val="2"/>
          </w:tcPr>
          <w:p w14:paraId="2396A80C" w14:textId="77777777" w:rsidR="008831A2" w:rsidRPr="00D95AF2" w:rsidRDefault="008831A2">
            <w:pPr>
              <w:pStyle w:val="TAL"/>
            </w:pPr>
            <w:r w:rsidRPr="00D95AF2">
              <w:t>Service change and fallback – mode 1 alternate mode 2, mode 1 preferred</w:t>
            </w:r>
          </w:p>
        </w:tc>
      </w:tr>
      <w:tr w:rsidR="008831A2" w:rsidRPr="00D95AF2" w14:paraId="41A4513D" w14:textId="77777777">
        <w:trPr>
          <w:gridBefore w:val="1"/>
          <w:wBefore w:w="80" w:type="dxa"/>
          <w:cantSplit/>
          <w:jc w:val="center"/>
        </w:trPr>
        <w:tc>
          <w:tcPr>
            <w:tcW w:w="7087" w:type="dxa"/>
            <w:gridSpan w:val="10"/>
          </w:tcPr>
          <w:p w14:paraId="1D2C256C" w14:textId="77777777" w:rsidR="008831A2" w:rsidRPr="00D95AF2" w:rsidRDefault="008831A2">
            <w:pPr>
              <w:pStyle w:val="TAL"/>
            </w:pPr>
            <w:r w:rsidRPr="00D95AF2">
              <w:t>All other values are reserved.</w:t>
            </w:r>
          </w:p>
        </w:tc>
      </w:tr>
      <w:tr w:rsidR="008831A2" w:rsidRPr="00D95AF2" w14:paraId="7D5DFE61" w14:textId="77777777">
        <w:trPr>
          <w:gridBefore w:val="1"/>
          <w:wBefore w:w="80" w:type="dxa"/>
          <w:cantSplit/>
          <w:jc w:val="center"/>
        </w:trPr>
        <w:tc>
          <w:tcPr>
            <w:tcW w:w="7087" w:type="dxa"/>
            <w:gridSpan w:val="10"/>
          </w:tcPr>
          <w:p w14:paraId="57CD630E" w14:textId="77777777" w:rsidR="008831A2" w:rsidRPr="00D95AF2" w:rsidRDefault="008831A2">
            <w:pPr>
              <w:pStyle w:val="TAL"/>
            </w:pPr>
          </w:p>
        </w:tc>
      </w:tr>
    </w:tbl>
    <w:p w14:paraId="19F4B777" w14:textId="77777777" w:rsidR="008831A2" w:rsidRPr="00D95AF2" w:rsidRDefault="008831A2"/>
    <w:p w14:paraId="5C2F1D2E" w14:textId="77777777" w:rsidR="008831A2" w:rsidRPr="00D95AF2" w:rsidRDefault="008831A2">
      <w:pPr>
        <w:pStyle w:val="Heading4"/>
      </w:pPr>
      <w:bookmarkStart w:id="2883" w:name="_Toc193383476"/>
      <w:bookmarkStart w:id="2884" w:name="_CR10_5_4_22a"/>
      <w:bookmarkEnd w:id="2884"/>
      <w:r w:rsidRPr="00D95AF2">
        <w:t>10.5.4.22a</w:t>
      </w:r>
      <w:r w:rsidRPr="00D95AF2">
        <w:tab/>
        <w:t>Reverse call setup direction</w:t>
      </w:r>
      <w:bookmarkEnd w:id="2883"/>
    </w:p>
    <w:p w14:paraId="167F5C75" w14:textId="77777777" w:rsidR="008831A2" w:rsidRPr="00D95AF2" w:rsidRDefault="008831A2">
      <w:r w:rsidRPr="00D95AF2">
        <w:t>This information element may be included in a MODIFY and MODIFY COMPLETE message to indicate that the direction of the data call to which the MODIFY message relates is opposite to the call setup direction.</w:t>
      </w:r>
    </w:p>
    <w:p w14:paraId="2F0AB9D0" w14:textId="77777777" w:rsidR="008831A2" w:rsidRPr="00D95AF2" w:rsidRDefault="008831A2">
      <w:r w:rsidRPr="00D95AF2">
        <w:t xml:space="preserve">The </w:t>
      </w:r>
      <w:r w:rsidRPr="00D95AF2">
        <w:rPr>
          <w:i/>
        </w:rPr>
        <w:t>reverse call setup direction</w:t>
      </w:r>
      <w:r w:rsidRPr="00D95AF2">
        <w:t xml:space="preserve"> information element is coded as shown in figure 10.5.110/3GPP TS 24.008.</w:t>
      </w:r>
    </w:p>
    <w:p w14:paraId="49873B13" w14:textId="77777777" w:rsidR="008831A2" w:rsidRPr="00D95AF2" w:rsidRDefault="008831A2">
      <w:r w:rsidRPr="00D95AF2">
        <w:t xml:space="preserve">The </w:t>
      </w:r>
      <w:r w:rsidRPr="00D95AF2">
        <w:rPr>
          <w:i/>
        </w:rPr>
        <w:t>reverse call setup direction</w:t>
      </w:r>
      <w:r w:rsidRPr="00D95AF2">
        <w:t xml:space="preserve"> is a type 2 information element</w:t>
      </w:r>
    </w:p>
    <w:p w14:paraId="63F231E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65E2F914" w14:textId="77777777">
        <w:trPr>
          <w:cantSplit/>
          <w:jc w:val="center"/>
        </w:trPr>
        <w:tc>
          <w:tcPr>
            <w:tcW w:w="709" w:type="dxa"/>
            <w:tcBorders>
              <w:top w:val="nil"/>
              <w:left w:val="nil"/>
              <w:bottom w:val="nil"/>
              <w:right w:val="nil"/>
            </w:tcBorders>
          </w:tcPr>
          <w:p w14:paraId="5D722BC2" w14:textId="77777777" w:rsidR="008831A2" w:rsidRPr="00D95AF2" w:rsidRDefault="008831A2">
            <w:pPr>
              <w:pStyle w:val="TAC"/>
            </w:pPr>
            <w:r w:rsidRPr="00D95AF2">
              <w:t>8</w:t>
            </w:r>
          </w:p>
        </w:tc>
        <w:tc>
          <w:tcPr>
            <w:tcW w:w="781" w:type="dxa"/>
            <w:tcBorders>
              <w:top w:val="nil"/>
              <w:left w:val="nil"/>
              <w:bottom w:val="nil"/>
              <w:right w:val="nil"/>
            </w:tcBorders>
          </w:tcPr>
          <w:p w14:paraId="0005A971" w14:textId="77777777" w:rsidR="008831A2" w:rsidRPr="00D95AF2" w:rsidRDefault="008831A2">
            <w:pPr>
              <w:pStyle w:val="TAC"/>
            </w:pPr>
            <w:r w:rsidRPr="00D95AF2">
              <w:t>7</w:t>
            </w:r>
          </w:p>
        </w:tc>
        <w:tc>
          <w:tcPr>
            <w:tcW w:w="780" w:type="dxa"/>
            <w:tcBorders>
              <w:top w:val="nil"/>
              <w:left w:val="nil"/>
              <w:bottom w:val="nil"/>
              <w:right w:val="nil"/>
            </w:tcBorders>
          </w:tcPr>
          <w:p w14:paraId="7442001B" w14:textId="77777777" w:rsidR="008831A2" w:rsidRPr="00D95AF2" w:rsidRDefault="008831A2">
            <w:pPr>
              <w:pStyle w:val="TAC"/>
            </w:pPr>
            <w:r w:rsidRPr="00D95AF2">
              <w:t>6</w:t>
            </w:r>
          </w:p>
        </w:tc>
        <w:tc>
          <w:tcPr>
            <w:tcW w:w="779" w:type="dxa"/>
            <w:tcBorders>
              <w:top w:val="nil"/>
              <w:left w:val="nil"/>
              <w:bottom w:val="nil"/>
              <w:right w:val="nil"/>
            </w:tcBorders>
          </w:tcPr>
          <w:p w14:paraId="230B0486" w14:textId="77777777" w:rsidR="008831A2" w:rsidRPr="00D95AF2" w:rsidRDefault="008831A2">
            <w:pPr>
              <w:pStyle w:val="TAC"/>
            </w:pPr>
            <w:r w:rsidRPr="00D95AF2">
              <w:t>5</w:t>
            </w:r>
          </w:p>
        </w:tc>
        <w:tc>
          <w:tcPr>
            <w:tcW w:w="496" w:type="dxa"/>
            <w:tcBorders>
              <w:top w:val="nil"/>
              <w:left w:val="nil"/>
              <w:bottom w:val="nil"/>
              <w:right w:val="nil"/>
            </w:tcBorders>
          </w:tcPr>
          <w:p w14:paraId="78B93B8E" w14:textId="77777777" w:rsidR="008831A2" w:rsidRPr="00D95AF2" w:rsidRDefault="008831A2">
            <w:pPr>
              <w:pStyle w:val="TAC"/>
            </w:pPr>
            <w:r w:rsidRPr="00D95AF2">
              <w:t>4</w:t>
            </w:r>
          </w:p>
        </w:tc>
        <w:tc>
          <w:tcPr>
            <w:tcW w:w="709" w:type="dxa"/>
            <w:tcBorders>
              <w:top w:val="nil"/>
              <w:left w:val="nil"/>
              <w:bottom w:val="nil"/>
              <w:right w:val="nil"/>
            </w:tcBorders>
          </w:tcPr>
          <w:p w14:paraId="752E9D3C" w14:textId="77777777" w:rsidR="008831A2" w:rsidRPr="00D95AF2" w:rsidRDefault="008831A2">
            <w:pPr>
              <w:pStyle w:val="TAC"/>
            </w:pPr>
            <w:r w:rsidRPr="00D95AF2">
              <w:t>3</w:t>
            </w:r>
          </w:p>
        </w:tc>
        <w:tc>
          <w:tcPr>
            <w:tcW w:w="993" w:type="dxa"/>
            <w:tcBorders>
              <w:top w:val="nil"/>
              <w:left w:val="nil"/>
              <w:bottom w:val="nil"/>
              <w:right w:val="nil"/>
            </w:tcBorders>
          </w:tcPr>
          <w:p w14:paraId="1853014F" w14:textId="77777777" w:rsidR="008831A2" w:rsidRPr="00D95AF2" w:rsidRDefault="008831A2">
            <w:pPr>
              <w:pStyle w:val="TAC"/>
            </w:pPr>
            <w:r w:rsidRPr="00D95AF2">
              <w:t>2</w:t>
            </w:r>
          </w:p>
        </w:tc>
        <w:tc>
          <w:tcPr>
            <w:tcW w:w="708" w:type="dxa"/>
            <w:tcBorders>
              <w:top w:val="nil"/>
              <w:left w:val="nil"/>
              <w:bottom w:val="nil"/>
              <w:right w:val="nil"/>
            </w:tcBorders>
          </w:tcPr>
          <w:p w14:paraId="4365E693" w14:textId="77777777" w:rsidR="008831A2" w:rsidRPr="00D95AF2" w:rsidRDefault="008831A2">
            <w:pPr>
              <w:pStyle w:val="TAC"/>
            </w:pPr>
            <w:r w:rsidRPr="00D95AF2">
              <w:t>1</w:t>
            </w:r>
          </w:p>
        </w:tc>
        <w:tc>
          <w:tcPr>
            <w:tcW w:w="1560" w:type="dxa"/>
            <w:tcBorders>
              <w:top w:val="nil"/>
              <w:left w:val="nil"/>
              <w:bottom w:val="nil"/>
              <w:right w:val="nil"/>
            </w:tcBorders>
          </w:tcPr>
          <w:p w14:paraId="374B7C0E" w14:textId="77777777" w:rsidR="008831A2" w:rsidRPr="00D95AF2" w:rsidRDefault="008831A2">
            <w:pPr>
              <w:pStyle w:val="TAL"/>
            </w:pPr>
          </w:p>
        </w:tc>
      </w:tr>
      <w:tr w:rsidR="008831A2" w:rsidRPr="00D95AF2" w14:paraId="62DBEE69" w14:textId="77777777">
        <w:trPr>
          <w:cantSplit/>
          <w:jc w:val="center"/>
        </w:trPr>
        <w:tc>
          <w:tcPr>
            <w:tcW w:w="5955" w:type="dxa"/>
            <w:gridSpan w:val="8"/>
            <w:tcBorders>
              <w:top w:val="single" w:sz="4" w:space="0" w:color="auto"/>
              <w:bottom w:val="single" w:sz="4" w:space="0" w:color="auto"/>
              <w:right w:val="single" w:sz="4" w:space="0" w:color="auto"/>
            </w:tcBorders>
          </w:tcPr>
          <w:p w14:paraId="4F7A65DB" w14:textId="77777777" w:rsidR="008831A2" w:rsidRPr="00D95AF2" w:rsidRDefault="008831A2">
            <w:pPr>
              <w:pStyle w:val="TAC"/>
            </w:pPr>
            <w:r w:rsidRPr="00D95AF2">
              <w:t>reverse call setup direction IEI</w:t>
            </w:r>
          </w:p>
        </w:tc>
        <w:tc>
          <w:tcPr>
            <w:tcW w:w="1560" w:type="dxa"/>
            <w:tcBorders>
              <w:top w:val="nil"/>
              <w:left w:val="nil"/>
              <w:bottom w:val="nil"/>
              <w:right w:val="nil"/>
            </w:tcBorders>
          </w:tcPr>
          <w:p w14:paraId="25A26A7C" w14:textId="77777777" w:rsidR="008831A2" w:rsidRPr="00D95AF2" w:rsidRDefault="008831A2">
            <w:pPr>
              <w:pStyle w:val="TAL"/>
            </w:pPr>
            <w:r w:rsidRPr="00D95AF2">
              <w:t>octet 1</w:t>
            </w:r>
          </w:p>
        </w:tc>
      </w:tr>
    </w:tbl>
    <w:p w14:paraId="2A562A68" w14:textId="77777777" w:rsidR="008831A2" w:rsidRPr="00D95AF2" w:rsidRDefault="008831A2">
      <w:pPr>
        <w:pStyle w:val="TAN"/>
      </w:pPr>
    </w:p>
    <w:p w14:paraId="46A59FB6" w14:textId="77777777" w:rsidR="008831A2" w:rsidRPr="00D95AF2" w:rsidRDefault="008831A2">
      <w:pPr>
        <w:pStyle w:val="TF"/>
      </w:pPr>
      <w:bookmarkStart w:id="2885" w:name="_CRFigure10_5_1103GPPTS24_008Reversecal"/>
      <w:r w:rsidRPr="00D95AF2">
        <w:t xml:space="preserve">Figure </w:t>
      </w:r>
      <w:bookmarkEnd w:id="2885"/>
      <w:r w:rsidRPr="00D95AF2">
        <w:t xml:space="preserve">10.5.110/3GPP TS 24.008 </w:t>
      </w:r>
      <w:r w:rsidRPr="00D95AF2">
        <w:rPr>
          <w:i/>
        </w:rPr>
        <w:t>Reverse call setup direction</w:t>
      </w:r>
      <w:r w:rsidRPr="00D95AF2">
        <w:t xml:space="preserve"> information element</w:t>
      </w:r>
    </w:p>
    <w:p w14:paraId="5AECF157" w14:textId="77777777" w:rsidR="008831A2" w:rsidRPr="00D95AF2" w:rsidRDefault="008831A2">
      <w:pPr>
        <w:pStyle w:val="Heading4"/>
      </w:pPr>
      <w:bookmarkStart w:id="2886" w:name="_Toc193383477"/>
      <w:bookmarkStart w:id="2887" w:name="_CR10_5_4_22b"/>
      <w:bookmarkEnd w:id="2887"/>
      <w:r w:rsidRPr="00D95AF2">
        <w:t>10.5.4.22b</w:t>
      </w:r>
      <w:r w:rsidRPr="00D95AF2">
        <w:tab/>
        <w:t>SETUP Container $(CCBS)$</w:t>
      </w:r>
      <w:bookmarkEnd w:id="2886"/>
    </w:p>
    <w:p w14:paraId="4EF389D8" w14:textId="77777777" w:rsidR="008831A2" w:rsidRPr="00D95AF2" w:rsidRDefault="008831A2">
      <w:r w:rsidRPr="00D95AF2">
        <w:t>This information element contains the contents of a SETUP message (Mobile Station to Network). This means that the Call Control protocol discriminator IE, the Transaction Identifier IE and the Setup message type IE are not included.</w:t>
      </w:r>
    </w:p>
    <w:p w14:paraId="6FFC0B3E" w14:textId="77777777" w:rsidR="008831A2" w:rsidRPr="00D95AF2" w:rsidRDefault="008831A2">
      <w:r w:rsidRPr="00D95AF2">
        <w:t>The SETUP Container information element is coded as shown in figure 10.5.111/3GPP TS 24.008.</w:t>
      </w:r>
    </w:p>
    <w:p w14:paraId="33483951" w14:textId="77777777" w:rsidR="008831A2" w:rsidRPr="00D95AF2" w:rsidRDefault="008831A2">
      <w:r w:rsidRPr="00D95AF2">
        <w:t>The SETUP Container is a type 4 information. No upper length limit is specified except for that given by the maximum number of octets in a L3 message (see 3GPP TS 44.006 [19]).</w:t>
      </w:r>
    </w:p>
    <w:p w14:paraId="74CBB29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EDCFE91" w14:textId="77777777">
        <w:trPr>
          <w:cantSplit/>
          <w:jc w:val="center"/>
        </w:trPr>
        <w:tc>
          <w:tcPr>
            <w:tcW w:w="709" w:type="dxa"/>
            <w:tcBorders>
              <w:top w:val="nil"/>
              <w:left w:val="nil"/>
              <w:bottom w:val="nil"/>
              <w:right w:val="nil"/>
            </w:tcBorders>
          </w:tcPr>
          <w:p w14:paraId="458E2BDC" w14:textId="77777777" w:rsidR="008831A2" w:rsidRPr="00D95AF2" w:rsidRDefault="008831A2">
            <w:pPr>
              <w:pStyle w:val="TAC"/>
            </w:pPr>
            <w:r w:rsidRPr="00D95AF2">
              <w:t>8</w:t>
            </w:r>
          </w:p>
        </w:tc>
        <w:tc>
          <w:tcPr>
            <w:tcW w:w="781" w:type="dxa"/>
            <w:tcBorders>
              <w:top w:val="nil"/>
              <w:left w:val="nil"/>
              <w:bottom w:val="nil"/>
              <w:right w:val="nil"/>
            </w:tcBorders>
          </w:tcPr>
          <w:p w14:paraId="7A355FF9" w14:textId="77777777" w:rsidR="008831A2" w:rsidRPr="00D95AF2" w:rsidRDefault="008831A2">
            <w:pPr>
              <w:pStyle w:val="TAC"/>
            </w:pPr>
            <w:r w:rsidRPr="00D95AF2">
              <w:t>7</w:t>
            </w:r>
          </w:p>
        </w:tc>
        <w:tc>
          <w:tcPr>
            <w:tcW w:w="780" w:type="dxa"/>
            <w:tcBorders>
              <w:top w:val="nil"/>
              <w:left w:val="nil"/>
              <w:bottom w:val="nil"/>
              <w:right w:val="nil"/>
            </w:tcBorders>
          </w:tcPr>
          <w:p w14:paraId="6CAFD77A" w14:textId="77777777" w:rsidR="008831A2" w:rsidRPr="00D95AF2" w:rsidRDefault="008831A2">
            <w:pPr>
              <w:pStyle w:val="TAC"/>
            </w:pPr>
            <w:r w:rsidRPr="00D95AF2">
              <w:t>6</w:t>
            </w:r>
          </w:p>
        </w:tc>
        <w:tc>
          <w:tcPr>
            <w:tcW w:w="779" w:type="dxa"/>
            <w:tcBorders>
              <w:top w:val="nil"/>
              <w:left w:val="nil"/>
              <w:bottom w:val="nil"/>
              <w:right w:val="nil"/>
            </w:tcBorders>
          </w:tcPr>
          <w:p w14:paraId="30EA659F" w14:textId="77777777" w:rsidR="008831A2" w:rsidRPr="00D95AF2" w:rsidRDefault="008831A2">
            <w:pPr>
              <w:pStyle w:val="TAC"/>
            </w:pPr>
            <w:r w:rsidRPr="00D95AF2">
              <w:t>5</w:t>
            </w:r>
          </w:p>
        </w:tc>
        <w:tc>
          <w:tcPr>
            <w:tcW w:w="496" w:type="dxa"/>
            <w:tcBorders>
              <w:top w:val="nil"/>
              <w:left w:val="nil"/>
              <w:bottom w:val="nil"/>
              <w:right w:val="nil"/>
            </w:tcBorders>
          </w:tcPr>
          <w:p w14:paraId="2B4959CF" w14:textId="77777777" w:rsidR="008831A2" w:rsidRPr="00D95AF2" w:rsidRDefault="008831A2">
            <w:pPr>
              <w:pStyle w:val="TAC"/>
            </w:pPr>
            <w:r w:rsidRPr="00D95AF2">
              <w:t>4</w:t>
            </w:r>
          </w:p>
        </w:tc>
        <w:tc>
          <w:tcPr>
            <w:tcW w:w="709" w:type="dxa"/>
            <w:tcBorders>
              <w:top w:val="nil"/>
              <w:left w:val="nil"/>
              <w:bottom w:val="nil"/>
              <w:right w:val="nil"/>
            </w:tcBorders>
          </w:tcPr>
          <w:p w14:paraId="380713E5" w14:textId="77777777" w:rsidR="008831A2" w:rsidRPr="00D95AF2" w:rsidRDefault="008831A2">
            <w:pPr>
              <w:pStyle w:val="TAC"/>
            </w:pPr>
            <w:r w:rsidRPr="00D95AF2">
              <w:t>3</w:t>
            </w:r>
          </w:p>
        </w:tc>
        <w:tc>
          <w:tcPr>
            <w:tcW w:w="993" w:type="dxa"/>
            <w:tcBorders>
              <w:top w:val="nil"/>
              <w:left w:val="nil"/>
              <w:bottom w:val="nil"/>
              <w:right w:val="nil"/>
            </w:tcBorders>
          </w:tcPr>
          <w:p w14:paraId="02930CCA" w14:textId="77777777" w:rsidR="008831A2" w:rsidRPr="00D95AF2" w:rsidRDefault="008831A2">
            <w:pPr>
              <w:pStyle w:val="TAC"/>
            </w:pPr>
            <w:r w:rsidRPr="00D95AF2">
              <w:t>2</w:t>
            </w:r>
          </w:p>
        </w:tc>
        <w:tc>
          <w:tcPr>
            <w:tcW w:w="708" w:type="dxa"/>
            <w:tcBorders>
              <w:top w:val="nil"/>
              <w:left w:val="nil"/>
              <w:bottom w:val="nil"/>
              <w:right w:val="nil"/>
            </w:tcBorders>
          </w:tcPr>
          <w:p w14:paraId="5E5E57A1" w14:textId="77777777" w:rsidR="008831A2" w:rsidRPr="00D95AF2" w:rsidRDefault="008831A2">
            <w:pPr>
              <w:pStyle w:val="TAC"/>
            </w:pPr>
            <w:r w:rsidRPr="00D95AF2">
              <w:t>1</w:t>
            </w:r>
          </w:p>
        </w:tc>
        <w:tc>
          <w:tcPr>
            <w:tcW w:w="1560" w:type="dxa"/>
            <w:tcBorders>
              <w:top w:val="nil"/>
              <w:left w:val="nil"/>
              <w:bottom w:val="nil"/>
              <w:right w:val="nil"/>
            </w:tcBorders>
          </w:tcPr>
          <w:p w14:paraId="6454A8CF" w14:textId="77777777" w:rsidR="008831A2" w:rsidRPr="00D95AF2" w:rsidRDefault="008831A2">
            <w:pPr>
              <w:pStyle w:val="TAL"/>
            </w:pPr>
          </w:p>
        </w:tc>
      </w:tr>
      <w:tr w:rsidR="008831A2" w:rsidRPr="00D95AF2" w14:paraId="2B2A1DE1" w14:textId="77777777">
        <w:trPr>
          <w:cantSplit/>
          <w:jc w:val="center"/>
        </w:trPr>
        <w:tc>
          <w:tcPr>
            <w:tcW w:w="709" w:type="dxa"/>
            <w:tcBorders>
              <w:top w:val="single" w:sz="4" w:space="0" w:color="auto"/>
              <w:bottom w:val="single" w:sz="4" w:space="0" w:color="auto"/>
            </w:tcBorders>
          </w:tcPr>
          <w:p w14:paraId="1F1ED3B3"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CAC3764" w14:textId="77777777" w:rsidR="008831A2" w:rsidRPr="00D95AF2" w:rsidRDefault="008831A2">
            <w:pPr>
              <w:pStyle w:val="TAC"/>
            </w:pPr>
            <w:r w:rsidRPr="00D95AF2">
              <w:t>SETUP Container IEI</w:t>
            </w:r>
          </w:p>
        </w:tc>
        <w:tc>
          <w:tcPr>
            <w:tcW w:w="1560" w:type="dxa"/>
            <w:tcBorders>
              <w:top w:val="nil"/>
              <w:left w:val="nil"/>
              <w:bottom w:val="nil"/>
              <w:right w:val="nil"/>
            </w:tcBorders>
          </w:tcPr>
          <w:p w14:paraId="75D5EE76" w14:textId="77777777" w:rsidR="008831A2" w:rsidRPr="00D95AF2" w:rsidRDefault="008831A2">
            <w:pPr>
              <w:pStyle w:val="TAL"/>
            </w:pPr>
            <w:r w:rsidRPr="00D95AF2">
              <w:t>octet 1</w:t>
            </w:r>
          </w:p>
        </w:tc>
      </w:tr>
      <w:tr w:rsidR="008831A2" w:rsidRPr="00D95AF2" w14:paraId="32745B61" w14:textId="77777777">
        <w:trPr>
          <w:cantSplit/>
          <w:jc w:val="center"/>
        </w:trPr>
        <w:tc>
          <w:tcPr>
            <w:tcW w:w="5955" w:type="dxa"/>
            <w:gridSpan w:val="8"/>
            <w:tcBorders>
              <w:top w:val="single" w:sz="4" w:space="0" w:color="auto"/>
              <w:bottom w:val="single" w:sz="4" w:space="0" w:color="auto"/>
              <w:right w:val="single" w:sz="4" w:space="0" w:color="auto"/>
            </w:tcBorders>
          </w:tcPr>
          <w:p w14:paraId="09C901B4" w14:textId="77777777" w:rsidR="008831A2" w:rsidRPr="00D95AF2" w:rsidRDefault="008831A2">
            <w:pPr>
              <w:pStyle w:val="TAC"/>
            </w:pPr>
            <w:r w:rsidRPr="00D95AF2">
              <w:t>Length of SETUP container contents</w:t>
            </w:r>
          </w:p>
        </w:tc>
        <w:tc>
          <w:tcPr>
            <w:tcW w:w="1560" w:type="dxa"/>
            <w:tcBorders>
              <w:top w:val="nil"/>
              <w:left w:val="nil"/>
              <w:bottom w:val="nil"/>
              <w:right w:val="nil"/>
            </w:tcBorders>
          </w:tcPr>
          <w:p w14:paraId="7F531C5F" w14:textId="77777777" w:rsidR="008831A2" w:rsidRPr="00D95AF2" w:rsidRDefault="008831A2">
            <w:pPr>
              <w:pStyle w:val="TAL"/>
            </w:pPr>
            <w:r w:rsidRPr="00D95AF2">
              <w:t>octet 2</w:t>
            </w:r>
          </w:p>
        </w:tc>
      </w:tr>
      <w:tr w:rsidR="008831A2" w:rsidRPr="00D95AF2" w14:paraId="0B98036D" w14:textId="77777777">
        <w:trPr>
          <w:cantSplit/>
          <w:jc w:val="center"/>
        </w:trPr>
        <w:tc>
          <w:tcPr>
            <w:tcW w:w="5955" w:type="dxa"/>
            <w:gridSpan w:val="8"/>
            <w:tcBorders>
              <w:top w:val="single" w:sz="4" w:space="0" w:color="auto"/>
              <w:right w:val="single" w:sz="4" w:space="0" w:color="auto"/>
            </w:tcBorders>
          </w:tcPr>
          <w:p w14:paraId="34E25D40" w14:textId="77777777" w:rsidR="008831A2" w:rsidRPr="00D95AF2" w:rsidRDefault="008831A2">
            <w:pPr>
              <w:pStyle w:val="TAC"/>
            </w:pPr>
          </w:p>
          <w:p w14:paraId="6B201EE3" w14:textId="77777777" w:rsidR="008831A2" w:rsidRPr="00D95AF2" w:rsidRDefault="008831A2">
            <w:pPr>
              <w:pStyle w:val="TAC"/>
            </w:pPr>
            <w:r w:rsidRPr="00D95AF2">
              <w:t>SETUP message</w:t>
            </w:r>
          </w:p>
          <w:p w14:paraId="4A4DE4F9" w14:textId="77777777" w:rsidR="008831A2" w:rsidRPr="00D95AF2" w:rsidRDefault="008831A2">
            <w:pPr>
              <w:pStyle w:val="TAC"/>
            </w:pPr>
          </w:p>
        </w:tc>
        <w:tc>
          <w:tcPr>
            <w:tcW w:w="1560" w:type="dxa"/>
            <w:tcBorders>
              <w:top w:val="nil"/>
              <w:left w:val="nil"/>
              <w:bottom w:val="nil"/>
              <w:right w:val="nil"/>
            </w:tcBorders>
          </w:tcPr>
          <w:p w14:paraId="2955FDB3" w14:textId="77777777" w:rsidR="008831A2" w:rsidRPr="00D95AF2" w:rsidRDefault="008831A2">
            <w:pPr>
              <w:pStyle w:val="TAL"/>
            </w:pPr>
          </w:p>
          <w:p w14:paraId="62F27C50" w14:textId="77777777" w:rsidR="008831A2" w:rsidRPr="00D95AF2" w:rsidRDefault="008831A2">
            <w:pPr>
              <w:pStyle w:val="TAL"/>
            </w:pPr>
            <w:r w:rsidRPr="00D95AF2">
              <w:t>octet 3-n</w:t>
            </w:r>
          </w:p>
        </w:tc>
      </w:tr>
    </w:tbl>
    <w:p w14:paraId="61C81176" w14:textId="77777777" w:rsidR="008831A2" w:rsidRPr="00D95AF2" w:rsidRDefault="008831A2">
      <w:pPr>
        <w:pStyle w:val="TAN"/>
      </w:pPr>
    </w:p>
    <w:p w14:paraId="5352C3CB" w14:textId="77777777" w:rsidR="008831A2" w:rsidRPr="00D95AF2" w:rsidRDefault="008831A2">
      <w:pPr>
        <w:pStyle w:val="TF"/>
      </w:pPr>
      <w:bookmarkStart w:id="2888" w:name="_CRFigure10_5_1113GPPTS24_008Octetjj34_"/>
      <w:r w:rsidRPr="00D95AF2">
        <w:t xml:space="preserve">Figure </w:t>
      </w:r>
      <w:bookmarkEnd w:id="2888"/>
      <w:r w:rsidRPr="00D95AF2">
        <w:t>10.5.111/3GPP TS 24.008 Octet j (j = 3, 4 ... n) is the unchanged octet j of the SETUP message.</w:t>
      </w:r>
    </w:p>
    <w:p w14:paraId="292E1A1D" w14:textId="77777777" w:rsidR="008831A2" w:rsidRPr="00D95AF2" w:rsidRDefault="008831A2">
      <w:pPr>
        <w:pStyle w:val="Heading4"/>
      </w:pPr>
      <w:bookmarkStart w:id="2889" w:name="_Toc193383478"/>
      <w:bookmarkStart w:id="2890" w:name="_CR10_5_4_23"/>
      <w:bookmarkEnd w:id="2890"/>
      <w:r w:rsidRPr="00D95AF2">
        <w:t>10.5.4.23</w:t>
      </w:r>
      <w:r w:rsidRPr="00D95AF2">
        <w:tab/>
        <w:t>Signal</w:t>
      </w:r>
      <w:bookmarkEnd w:id="2889"/>
    </w:p>
    <w:p w14:paraId="68AC9C6E" w14:textId="77777777" w:rsidR="008831A2" w:rsidRPr="00D95AF2" w:rsidRDefault="008831A2">
      <w:r w:rsidRPr="00D95AF2">
        <w:t>The purpose of the signal information element is to allow the network to convey information to a user regarding tones and alerting signals (see subclauses 5.2.2.3.2 and 7.3.3.).</w:t>
      </w:r>
    </w:p>
    <w:p w14:paraId="40FA1641" w14:textId="77777777" w:rsidR="008831A2" w:rsidRPr="00D95AF2" w:rsidRDefault="008831A2">
      <w:r w:rsidRPr="00D95AF2">
        <w:t>The signal information element is coded as shown in figure 10.5.112/3GPP TS 24.008 and table 10.5.130/3GPP TS 24.008.</w:t>
      </w:r>
    </w:p>
    <w:p w14:paraId="5534A3D6" w14:textId="77777777" w:rsidR="008831A2" w:rsidRPr="00D95AF2" w:rsidRDefault="008831A2">
      <w:r w:rsidRPr="00D95AF2">
        <w:t>The signal is a type 3 information element with 2 octets length.</w:t>
      </w:r>
    </w:p>
    <w:p w14:paraId="5F7E3BF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36A9C608" w14:textId="77777777">
        <w:trPr>
          <w:cantSplit/>
          <w:jc w:val="center"/>
        </w:trPr>
        <w:tc>
          <w:tcPr>
            <w:tcW w:w="709" w:type="dxa"/>
            <w:tcBorders>
              <w:top w:val="nil"/>
              <w:left w:val="nil"/>
              <w:bottom w:val="nil"/>
              <w:right w:val="nil"/>
            </w:tcBorders>
          </w:tcPr>
          <w:p w14:paraId="08CFF3F7" w14:textId="77777777" w:rsidR="008831A2" w:rsidRPr="00D95AF2" w:rsidRDefault="008831A2">
            <w:pPr>
              <w:pStyle w:val="TAC"/>
            </w:pPr>
            <w:r w:rsidRPr="00D95AF2">
              <w:t>8</w:t>
            </w:r>
          </w:p>
        </w:tc>
        <w:tc>
          <w:tcPr>
            <w:tcW w:w="781" w:type="dxa"/>
            <w:tcBorders>
              <w:top w:val="nil"/>
              <w:left w:val="nil"/>
              <w:bottom w:val="nil"/>
              <w:right w:val="nil"/>
            </w:tcBorders>
          </w:tcPr>
          <w:p w14:paraId="2CCEEDCC" w14:textId="77777777" w:rsidR="008831A2" w:rsidRPr="00D95AF2" w:rsidRDefault="008831A2">
            <w:pPr>
              <w:pStyle w:val="TAC"/>
            </w:pPr>
            <w:r w:rsidRPr="00D95AF2">
              <w:t>7</w:t>
            </w:r>
          </w:p>
        </w:tc>
        <w:tc>
          <w:tcPr>
            <w:tcW w:w="780" w:type="dxa"/>
            <w:tcBorders>
              <w:top w:val="nil"/>
              <w:left w:val="nil"/>
              <w:bottom w:val="nil"/>
              <w:right w:val="nil"/>
            </w:tcBorders>
          </w:tcPr>
          <w:p w14:paraId="19858540" w14:textId="77777777" w:rsidR="008831A2" w:rsidRPr="00D95AF2" w:rsidRDefault="008831A2">
            <w:pPr>
              <w:pStyle w:val="TAC"/>
            </w:pPr>
            <w:r w:rsidRPr="00D95AF2">
              <w:t>6</w:t>
            </w:r>
          </w:p>
        </w:tc>
        <w:tc>
          <w:tcPr>
            <w:tcW w:w="779" w:type="dxa"/>
            <w:tcBorders>
              <w:top w:val="nil"/>
              <w:left w:val="nil"/>
              <w:bottom w:val="nil"/>
              <w:right w:val="nil"/>
            </w:tcBorders>
          </w:tcPr>
          <w:p w14:paraId="3255AF6F" w14:textId="77777777" w:rsidR="008831A2" w:rsidRPr="00D95AF2" w:rsidRDefault="008831A2">
            <w:pPr>
              <w:pStyle w:val="TAC"/>
            </w:pPr>
            <w:r w:rsidRPr="00D95AF2">
              <w:t>5</w:t>
            </w:r>
          </w:p>
        </w:tc>
        <w:tc>
          <w:tcPr>
            <w:tcW w:w="496" w:type="dxa"/>
            <w:tcBorders>
              <w:top w:val="nil"/>
              <w:left w:val="nil"/>
              <w:bottom w:val="nil"/>
              <w:right w:val="nil"/>
            </w:tcBorders>
          </w:tcPr>
          <w:p w14:paraId="1C37FE3B" w14:textId="77777777" w:rsidR="008831A2" w:rsidRPr="00D95AF2" w:rsidRDefault="008831A2">
            <w:pPr>
              <w:pStyle w:val="TAC"/>
            </w:pPr>
            <w:r w:rsidRPr="00D95AF2">
              <w:t>4</w:t>
            </w:r>
          </w:p>
        </w:tc>
        <w:tc>
          <w:tcPr>
            <w:tcW w:w="709" w:type="dxa"/>
            <w:tcBorders>
              <w:top w:val="nil"/>
              <w:left w:val="nil"/>
              <w:bottom w:val="nil"/>
              <w:right w:val="nil"/>
            </w:tcBorders>
          </w:tcPr>
          <w:p w14:paraId="2B20ED29" w14:textId="77777777" w:rsidR="008831A2" w:rsidRPr="00D95AF2" w:rsidRDefault="008831A2">
            <w:pPr>
              <w:pStyle w:val="TAC"/>
            </w:pPr>
            <w:r w:rsidRPr="00D95AF2">
              <w:t>3</w:t>
            </w:r>
          </w:p>
        </w:tc>
        <w:tc>
          <w:tcPr>
            <w:tcW w:w="993" w:type="dxa"/>
            <w:tcBorders>
              <w:top w:val="nil"/>
              <w:left w:val="nil"/>
              <w:bottom w:val="nil"/>
              <w:right w:val="nil"/>
            </w:tcBorders>
          </w:tcPr>
          <w:p w14:paraId="2936FB90" w14:textId="77777777" w:rsidR="008831A2" w:rsidRPr="00D95AF2" w:rsidRDefault="008831A2">
            <w:pPr>
              <w:pStyle w:val="TAC"/>
            </w:pPr>
            <w:r w:rsidRPr="00D95AF2">
              <w:t>2</w:t>
            </w:r>
          </w:p>
        </w:tc>
        <w:tc>
          <w:tcPr>
            <w:tcW w:w="708" w:type="dxa"/>
            <w:tcBorders>
              <w:top w:val="nil"/>
              <w:left w:val="nil"/>
              <w:bottom w:val="nil"/>
              <w:right w:val="nil"/>
            </w:tcBorders>
          </w:tcPr>
          <w:p w14:paraId="3D5D8999" w14:textId="77777777" w:rsidR="008831A2" w:rsidRPr="00D95AF2" w:rsidRDefault="008831A2">
            <w:pPr>
              <w:pStyle w:val="TAC"/>
            </w:pPr>
            <w:r w:rsidRPr="00D95AF2">
              <w:t>1</w:t>
            </w:r>
          </w:p>
        </w:tc>
        <w:tc>
          <w:tcPr>
            <w:tcW w:w="1560" w:type="dxa"/>
            <w:tcBorders>
              <w:top w:val="nil"/>
              <w:left w:val="nil"/>
              <w:bottom w:val="nil"/>
              <w:right w:val="nil"/>
            </w:tcBorders>
          </w:tcPr>
          <w:p w14:paraId="48747498" w14:textId="77777777" w:rsidR="008831A2" w:rsidRPr="00D95AF2" w:rsidRDefault="008831A2">
            <w:pPr>
              <w:pStyle w:val="TAL"/>
            </w:pPr>
          </w:p>
        </w:tc>
      </w:tr>
      <w:tr w:rsidR="008831A2" w:rsidRPr="00D95AF2" w14:paraId="76C228BD" w14:textId="77777777">
        <w:trPr>
          <w:cantSplit/>
          <w:jc w:val="center"/>
        </w:trPr>
        <w:tc>
          <w:tcPr>
            <w:tcW w:w="709" w:type="dxa"/>
            <w:tcBorders>
              <w:top w:val="single" w:sz="4" w:space="0" w:color="auto"/>
              <w:bottom w:val="single" w:sz="4" w:space="0" w:color="auto"/>
            </w:tcBorders>
          </w:tcPr>
          <w:p w14:paraId="2A1F0071"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0260B93C" w14:textId="77777777" w:rsidR="008831A2" w:rsidRPr="00D95AF2" w:rsidRDefault="008831A2">
            <w:pPr>
              <w:pStyle w:val="TAC"/>
            </w:pPr>
            <w:r w:rsidRPr="00D95AF2">
              <w:t>Signal IEI</w:t>
            </w:r>
          </w:p>
        </w:tc>
        <w:tc>
          <w:tcPr>
            <w:tcW w:w="1560" w:type="dxa"/>
            <w:tcBorders>
              <w:top w:val="nil"/>
              <w:left w:val="nil"/>
              <w:bottom w:val="nil"/>
              <w:right w:val="nil"/>
            </w:tcBorders>
          </w:tcPr>
          <w:p w14:paraId="53AEDF87" w14:textId="77777777" w:rsidR="008831A2" w:rsidRPr="00D95AF2" w:rsidRDefault="008831A2">
            <w:pPr>
              <w:pStyle w:val="TAL"/>
            </w:pPr>
            <w:r w:rsidRPr="00D95AF2">
              <w:t>octet 1</w:t>
            </w:r>
          </w:p>
        </w:tc>
      </w:tr>
      <w:tr w:rsidR="008831A2" w:rsidRPr="00D95AF2" w14:paraId="118DBDDF" w14:textId="77777777">
        <w:trPr>
          <w:cantSplit/>
          <w:jc w:val="center"/>
        </w:trPr>
        <w:tc>
          <w:tcPr>
            <w:tcW w:w="5955" w:type="dxa"/>
            <w:gridSpan w:val="8"/>
            <w:tcBorders>
              <w:top w:val="single" w:sz="4" w:space="0" w:color="auto"/>
              <w:bottom w:val="single" w:sz="4" w:space="0" w:color="auto"/>
              <w:right w:val="single" w:sz="4" w:space="0" w:color="auto"/>
            </w:tcBorders>
          </w:tcPr>
          <w:p w14:paraId="11A1E4AE" w14:textId="77777777" w:rsidR="008831A2" w:rsidRPr="00D95AF2" w:rsidRDefault="008831A2">
            <w:pPr>
              <w:pStyle w:val="TAC"/>
            </w:pPr>
          </w:p>
          <w:p w14:paraId="0ACEB12B" w14:textId="77777777" w:rsidR="008831A2" w:rsidRPr="00D95AF2" w:rsidRDefault="008831A2">
            <w:pPr>
              <w:pStyle w:val="TAC"/>
            </w:pPr>
            <w:r w:rsidRPr="00D95AF2">
              <w:t>Signal value</w:t>
            </w:r>
          </w:p>
        </w:tc>
        <w:tc>
          <w:tcPr>
            <w:tcW w:w="1560" w:type="dxa"/>
            <w:tcBorders>
              <w:top w:val="nil"/>
              <w:left w:val="nil"/>
              <w:bottom w:val="nil"/>
              <w:right w:val="nil"/>
            </w:tcBorders>
          </w:tcPr>
          <w:p w14:paraId="366F7CD0" w14:textId="77777777" w:rsidR="008831A2" w:rsidRPr="00D95AF2" w:rsidRDefault="008831A2">
            <w:pPr>
              <w:pStyle w:val="TAL"/>
            </w:pPr>
          </w:p>
          <w:p w14:paraId="6E140842" w14:textId="77777777" w:rsidR="008831A2" w:rsidRPr="00D95AF2" w:rsidRDefault="008831A2">
            <w:pPr>
              <w:pStyle w:val="TAL"/>
            </w:pPr>
            <w:r w:rsidRPr="00D95AF2">
              <w:t>octet 2</w:t>
            </w:r>
          </w:p>
        </w:tc>
      </w:tr>
    </w:tbl>
    <w:p w14:paraId="05B9CB17" w14:textId="77777777" w:rsidR="008831A2" w:rsidRPr="00D95AF2" w:rsidRDefault="008831A2">
      <w:pPr>
        <w:pStyle w:val="TAN"/>
      </w:pPr>
    </w:p>
    <w:p w14:paraId="43B0D1E0" w14:textId="77777777" w:rsidR="008831A2" w:rsidRPr="00170864" w:rsidRDefault="008831A2">
      <w:pPr>
        <w:pStyle w:val="TF"/>
        <w:rPr>
          <w:lang w:val="fr-FR"/>
        </w:rPr>
      </w:pPr>
      <w:bookmarkStart w:id="2891" w:name="_CRFigure10_5_1123GPPTS24_008Signalinfo"/>
      <w:r w:rsidRPr="00170864">
        <w:rPr>
          <w:lang w:val="fr-FR"/>
        </w:rPr>
        <w:t xml:space="preserve">Figure </w:t>
      </w:r>
      <w:bookmarkEnd w:id="2891"/>
      <w:r w:rsidRPr="00170864">
        <w:rPr>
          <w:lang w:val="fr-FR"/>
        </w:rPr>
        <w:t>10.5.112/3GPP TS 24.008 Signal information element</w:t>
      </w:r>
    </w:p>
    <w:p w14:paraId="717051C4" w14:textId="77777777" w:rsidR="008831A2" w:rsidRPr="00D95AF2" w:rsidRDefault="008831A2">
      <w:pPr>
        <w:pStyle w:val="TH"/>
      </w:pPr>
      <w:bookmarkStart w:id="2892" w:name="_CRTable10_5_1303GPPTS24_008"/>
      <w:r w:rsidRPr="00D95AF2">
        <w:lastRenderedPageBreak/>
        <w:t xml:space="preserve">Table </w:t>
      </w:r>
      <w:bookmarkEnd w:id="2892"/>
      <w:r w:rsidRPr="00D95AF2">
        <w:t>10.5.130/3GPP TS 24.008: Signa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308BD876" w14:textId="77777777">
        <w:trPr>
          <w:cantSplit/>
          <w:jc w:val="center"/>
        </w:trPr>
        <w:tc>
          <w:tcPr>
            <w:tcW w:w="7090" w:type="dxa"/>
            <w:gridSpan w:val="10"/>
          </w:tcPr>
          <w:p w14:paraId="7CFDD2C5" w14:textId="77777777" w:rsidR="008831A2" w:rsidRPr="00D95AF2" w:rsidRDefault="008831A2">
            <w:pPr>
              <w:pStyle w:val="TAL"/>
            </w:pPr>
            <w:r w:rsidRPr="00D95AF2">
              <w:t>Signal value (octet 2)</w:t>
            </w:r>
          </w:p>
        </w:tc>
      </w:tr>
      <w:tr w:rsidR="008831A2" w:rsidRPr="00D95AF2" w14:paraId="00E4FABE" w14:textId="77777777">
        <w:trPr>
          <w:cantSplit/>
          <w:jc w:val="center"/>
        </w:trPr>
        <w:tc>
          <w:tcPr>
            <w:tcW w:w="7090" w:type="dxa"/>
            <w:gridSpan w:val="10"/>
          </w:tcPr>
          <w:p w14:paraId="7FFBFB4F" w14:textId="77777777" w:rsidR="008831A2" w:rsidRPr="00D95AF2" w:rsidRDefault="008831A2">
            <w:pPr>
              <w:pStyle w:val="TAL"/>
            </w:pPr>
            <w:r w:rsidRPr="00D95AF2">
              <w:t>Bits</w:t>
            </w:r>
          </w:p>
        </w:tc>
      </w:tr>
      <w:tr w:rsidR="008831A2" w:rsidRPr="00D95AF2" w14:paraId="5D97BD57" w14:textId="77777777">
        <w:trPr>
          <w:cantSplit/>
          <w:jc w:val="center"/>
        </w:trPr>
        <w:tc>
          <w:tcPr>
            <w:tcW w:w="284" w:type="dxa"/>
          </w:tcPr>
          <w:p w14:paraId="6B73F402" w14:textId="77777777" w:rsidR="008831A2" w:rsidRPr="00D95AF2" w:rsidRDefault="008831A2">
            <w:pPr>
              <w:pStyle w:val="TAH"/>
            </w:pPr>
            <w:r w:rsidRPr="00D95AF2">
              <w:t>8</w:t>
            </w:r>
          </w:p>
        </w:tc>
        <w:tc>
          <w:tcPr>
            <w:tcW w:w="284" w:type="dxa"/>
          </w:tcPr>
          <w:p w14:paraId="5A64D847" w14:textId="77777777" w:rsidR="008831A2" w:rsidRPr="00D95AF2" w:rsidRDefault="008831A2">
            <w:pPr>
              <w:pStyle w:val="TAH"/>
            </w:pPr>
            <w:r w:rsidRPr="00D95AF2">
              <w:t>7</w:t>
            </w:r>
          </w:p>
        </w:tc>
        <w:tc>
          <w:tcPr>
            <w:tcW w:w="283" w:type="dxa"/>
          </w:tcPr>
          <w:p w14:paraId="69CA0238" w14:textId="77777777" w:rsidR="008831A2" w:rsidRPr="00D95AF2" w:rsidRDefault="008831A2">
            <w:pPr>
              <w:pStyle w:val="TAH"/>
            </w:pPr>
            <w:r w:rsidRPr="00D95AF2">
              <w:t>6</w:t>
            </w:r>
          </w:p>
        </w:tc>
        <w:tc>
          <w:tcPr>
            <w:tcW w:w="283" w:type="dxa"/>
          </w:tcPr>
          <w:p w14:paraId="05C403CD" w14:textId="77777777" w:rsidR="008831A2" w:rsidRPr="00D95AF2" w:rsidRDefault="008831A2">
            <w:pPr>
              <w:pStyle w:val="TAH"/>
            </w:pPr>
            <w:r w:rsidRPr="00D95AF2">
              <w:t>5</w:t>
            </w:r>
          </w:p>
        </w:tc>
        <w:tc>
          <w:tcPr>
            <w:tcW w:w="284" w:type="dxa"/>
          </w:tcPr>
          <w:p w14:paraId="4BD280B3" w14:textId="77777777" w:rsidR="008831A2" w:rsidRPr="00D95AF2" w:rsidRDefault="008831A2">
            <w:pPr>
              <w:pStyle w:val="TAH"/>
            </w:pPr>
            <w:r w:rsidRPr="00D95AF2">
              <w:t>4</w:t>
            </w:r>
          </w:p>
        </w:tc>
        <w:tc>
          <w:tcPr>
            <w:tcW w:w="284" w:type="dxa"/>
          </w:tcPr>
          <w:p w14:paraId="65A039D4" w14:textId="77777777" w:rsidR="008831A2" w:rsidRPr="00D95AF2" w:rsidRDefault="008831A2">
            <w:pPr>
              <w:pStyle w:val="TAH"/>
            </w:pPr>
            <w:r w:rsidRPr="00D95AF2">
              <w:t>3</w:t>
            </w:r>
          </w:p>
        </w:tc>
        <w:tc>
          <w:tcPr>
            <w:tcW w:w="284" w:type="dxa"/>
          </w:tcPr>
          <w:p w14:paraId="4ED75BF2" w14:textId="77777777" w:rsidR="008831A2" w:rsidRPr="00D95AF2" w:rsidRDefault="008831A2">
            <w:pPr>
              <w:pStyle w:val="TAH"/>
            </w:pPr>
            <w:r w:rsidRPr="00D95AF2">
              <w:t>2</w:t>
            </w:r>
          </w:p>
        </w:tc>
        <w:tc>
          <w:tcPr>
            <w:tcW w:w="284" w:type="dxa"/>
          </w:tcPr>
          <w:p w14:paraId="36EF3C44" w14:textId="77777777" w:rsidR="008831A2" w:rsidRPr="00D95AF2" w:rsidRDefault="008831A2">
            <w:pPr>
              <w:pStyle w:val="TAH"/>
            </w:pPr>
            <w:r w:rsidRPr="00D95AF2">
              <w:t>1</w:t>
            </w:r>
          </w:p>
        </w:tc>
        <w:tc>
          <w:tcPr>
            <w:tcW w:w="709" w:type="dxa"/>
          </w:tcPr>
          <w:p w14:paraId="12E7BF05" w14:textId="77777777" w:rsidR="008831A2" w:rsidRPr="00D95AF2" w:rsidRDefault="008831A2">
            <w:pPr>
              <w:pStyle w:val="TAL"/>
            </w:pPr>
          </w:p>
        </w:tc>
        <w:tc>
          <w:tcPr>
            <w:tcW w:w="4111" w:type="dxa"/>
          </w:tcPr>
          <w:p w14:paraId="5F97CCC6" w14:textId="77777777" w:rsidR="008831A2" w:rsidRPr="00D95AF2" w:rsidRDefault="008831A2">
            <w:pPr>
              <w:pStyle w:val="TAL"/>
            </w:pPr>
          </w:p>
        </w:tc>
      </w:tr>
      <w:tr w:rsidR="008831A2" w:rsidRPr="00D95AF2" w14:paraId="432678EF" w14:textId="77777777">
        <w:trPr>
          <w:cantSplit/>
          <w:jc w:val="center"/>
        </w:trPr>
        <w:tc>
          <w:tcPr>
            <w:tcW w:w="284" w:type="dxa"/>
          </w:tcPr>
          <w:p w14:paraId="2147A4A6" w14:textId="77777777" w:rsidR="008831A2" w:rsidRPr="00D95AF2" w:rsidRDefault="008831A2">
            <w:pPr>
              <w:pStyle w:val="TAC"/>
            </w:pPr>
            <w:r w:rsidRPr="00D95AF2">
              <w:t>0</w:t>
            </w:r>
          </w:p>
        </w:tc>
        <w:tc>
          <w:tcPr>
            <w:tcW w:w="284" w:type="dxa"/>
          </w:tcPr>
          <w:p w14:paraId="54843950" w14:textId="77777777" w:rsidR="008831A2" w:rsidRPr="00D95AF2" w:rsidRDefault="008831A2">
            <w:pPr>
              <w:pStyle w:val="TAC"/>
            </w:pPr>
            <w:r w:rsidRPr="00D95AF2">
              <w:t>0</w:t>
            </w:r>
          </w:p>
        </w:tc>
        <w:tc>
          <w:tcPr>
            <w:tcW w:w="283" w:type="dxa"/>
          </w:tcPr>
          <w:p w14:paraId="6F979710" w14:textId="77777777" w:rsidR="008831A2" w:rsidRPr="00D95AF2" w:rsidRDefault="008831A2">
            <w:pPr>
              <w:pStyle w:val="TAC"/>
            </w:pPr>
            <w:r w:rsidRPr="00D95AF2">
              <w:t>0</w:t>
            </w:r>
          </w:p>
        </w:tc>
        <w:tc>
          <w:tcPr>
            <w:tcW w:w="283" w:type="dxa"/>
          </w:tcPr>
          <w:p w14:paraId="258B3B52" w14:textId="77777777" w:rsidR="008831A2" w:rsidRPr="00D95AF2" w:rsidRDefault="008831A2">
            <w:pPr>
              <w:pStyle w:val="TAC"/>
            </w:pPr>
            <w:r w:rsidRPr="00D95AF2">
              <w:t>0</w:t>
            </w:r>
          </w:p>
        </w:tc>
        <w:tc>
          <w:tcPr>
            <w:tcW w:w="284" w:type="dxa"/>
          </w:tcPr>
          <w:p w14:paraId="696F9207" w14:textId="77777777" w:rsidR="008831A2" w:rsidRPr="00D95AF2" w:rsidRDefault="008831A2">
            <w:pPr>
              <w:pStyle w:val="TAC"/>
            </w:pPr>
            <w:r w:rsidRPr="00D95AF2">
              <w:t>0</w:t>
            </w:r>
          </w:p>
        </w:tc>
        <w:tc>
          <w:tcPr>
            <w:tcW w:w="284" w:type="dxa"/>
          </w:tcPr>
          <w:p w14:paraId="7841FD31" w14:textId="77777777" w:rsidR="008831A2" w:rsidRPr="00D95AF2" w:rsidRDefault="008831A2">
            <w:pPr>
              <w:pStyle w:val="TAC"/>
            </w:pPr>
            <w:r w:rsidRPr="00D95AF2">
              <w:t>0</w:t>
            </w:r>
          </w:p>
        </w:tc>
        <w:tc>
          <w:tcPr>
            <w:tcW w:w="284" w:type="dxa"/>
          </w:tcPr>
          <w:p w14:paraId="169B3B29" w14:textId="77777777" w:rsidR="008831A2" w:rsidRPr="00D95AF2" w:rsidRDefault="008831A2">
            <w:pPr>
              <w:pStyle w:val="TAC"/>
            </w:pPr>
            <w:r w:rsidRPr="00D95AF2">
              <w:t>0</w:t>
            </w:r>
          </w:p>
        </w:tc>
        <w:tc>
          <w:tcPr>
            <w:tcW w:w="284" w:type="dxa"/>
          </w:tcPr>
          <w:p w14:paraId="5C395F32" w14:textId="77777777" w:rsidR="008831A2" w:rsidRPr="00D95AF2" w:rsidRDefault="008831A2">
            <w:pPr>
              <w:pStyle w:val="TAC"/>
            </w:pPr>
            <w:r w:rsidRPr="00D95AF2">
              <w:t>0</w:t>
            </w:r>
          </w:p>
        </w:tc>
        <w:tc>
          <w:tcPr>
            <w:tcW w:w="709" w:type="dxa"/>
          </w:tcPr>
          <w:p w14:paraId="2005F00F" w14:textId="77777777" w:rsidR="008831A2" w:rsidRPr="00D95AF2" w:rsidRDefault="008831A2">
            <w:pPr>
              <w:pStyle w:val="TAL"/>
            </w:pPr>
          </w:p>
        </w:tc>
        <w:tc>
          <w:tcPr>
            <w:tcW w:w="4111" w:type="dxa"/>
          </w:tcPr>
          <w:p w14:paraId="1ED742B2" w14:textId="77777777" w:rsidR="008831A2" w:rsidRPr="00D95AF2" w:rsidRDefault="008831A2">
            <w:pPr>
              <w:pStyle w:val="TAL"/>
            </w:pPr>
            <w:r w:rsidRPr="00D95AF2">
              <w:t>dial tone on</w:t>
            </w:r>
          </w:p>
        </w:tc>
      </w:tr>
      <w:tr w:rsidR="008831A2" w:rsidRPr="00D95AF2" w14:paraId="747BAF32" w14:textId="77777777">
        <w:trPr>
          <w:cantSplit/>
          <w:jc w:val="center"/>
        </w:trPr>
        <w:tc>
          <w:tcPr>
            <w:tcW w:w="284" w:type="dxa"/>
          </w:tcPr>
          <w:p w14:paraId="35FA5399" w14:textId="77777777" w:rsidR="008831A2" w:rsidRPr="00D95AF2" w:rsidRDefault="008831A2">
            <w:pPr>
              <w:pStyle w:val="TAC"/>
            </w:pPr>
            <w:r w:rsidRPr="00D95AF2">
              <w:t>0</w:t>
            </w:r>
          </w:p>
        </w:tc>
        <w:tc>
          <w:tcPr>
            <w:tcW w:w="284" w:type="dxa"/>
          </w:tcPr>
          <w:p w14:paraId="5F65E833" w14:textId="77777777" w:rsidR="008831A2" w:rsidRPr="00D95AF2" w:rsidRDefault="008831A2">
            <w:pPr>
              <w:pStyle w:val="TAC"/>
            </w:pPr>
            <w:r w:rsidRPr="00D95AF2">
              <w:t>0</w:t>
            </w:r>
          </w:p>
        </w:tc>
        <w:tc>
          <w:tcPr>
            <w:tcW w:w="283" w:type="dxa"/>
          </w:tcPr>
          <w:p w14:paraId="6389E1A3" w14:textId="77777777" w:rsidR="008831A2" w:rsidRPr="00D95AF2" w:rsidRDefault="008831A2">
            <w:pPr>
              <w:pStyle w:val="TAC"/>
            </w:pPr>
            <w:r w:rsidRPr="00D95AF2">
              <w:t>0</w:t>
            </w:r>
          </w:p>
        </w:tc>
        <w:tc>
          <w:tcPr>
            <w:tcW w:w="283" w:type="dxa"/>
          </w:tcPr>
          <w:p w14:paraId="3BA226BF" w14:textId="77777777" w:rsidR="008831A2" w:rsidRPr="00D95AF2" w:rsidRDefault="008831A2">
            <w:pPr>
              <w:pStyle w:val="TAC"/>
            </w:pPr>
            <w:r w:rsidRPr="00D95AF2">
              <w:t>0</w:t>
            </w:r>
          </w:p>
        </w:tc>
        <w:tc>
          <w:tcPr>
            <w:tcW w:w="284" w:type="dxa"/>
          </w:tcPr>
          <w:p w14:paraId="56B542E1" w14:textId="77777777" w:rsidR="008831A2" w:rsidRPr="00D95AF2" w:rsidRDefault="008831A2">
            <w:pPr>
              <w:pStyle w:val="TAC"/>
            </w:pPr>
            <w:r w:rsidRPr="00D95AF2">
              <w:t>0</w:t>
            </w:r>
          </w:p>
        </w:tc>
        <w:tc>
          <w:tcPr>
            <w:tcW w:w="284" w:type="dxa"/>
          </w:tcPr>
          <w:p w14:paraId="02D3953F" w14:textId="77777777" w:rsidR="008831A2" w:rsidRPr="00D95AF2" w:rsidRDefault="008831A2">
            <w:pPr>
              <w:pStyle w:val="TAC"/>
            </w:pPr>
            <w:r w:rsidRPr="00D95AF2">
              <w:t>0</w:t>
            </w:r>
          </w:p>
        </w:tc>
        <w:tc>
          <w:tcPr>
            <w:tcW w:w="284" w:type="dxa"/>
          </w:tcPr>
          <w:p w14:paraId="0A114DC2" w14:textId="77777777" w:rsidR="008831A2" w:rsidRPr="00D95AF2" w:rsidRDefault="008831A2">
            <w:pPr>
              <w:pStyle w:val="TAC"/>
            </w:pPr>
            <w:r w:rsidRPr="00D95AF2">
              <w:t>0</w:t>
            </w:r>
          </w:p>
        </w:tc>
        <w:tc>
          <w:tcPr>
            <w:tcW w:w="284" w:type="dxa"/>
          </w:tcPr>
          <w:p w14:paraId="54E0C3F9" w14:textId="77777777" w:rsidR="008831A2" w:rsidRPr="00D95AF2" w:rsidRDefault="008831A2">
            <w:pPr>
              <w:pStyle w:val="TAC"/>
            </w:pPr>
            <w:r w:rsidRPr="00D95AF2">
              <w:t>1</w:t>
            </w:r>
          </w:p>
        </w:tc>
        <w:tc>
          <w:tcPr>
            <w:tcW w:w="709" w:type="dxa"/>
          </w:tcPr>
          <w:p w14:paraId="4DCB16A4" w14:textId="77777777" w:rsidR="008831A2" w:rsidRPr="00D95AF2" w:rsidRDefault="008831A2">
            <w:pPr>
              <w:pStyle w:val="TAL"/>
            </w:pPr>
          </w:p>
        </w:tc>
        <w:tc>
          <w:tcPr>
            <w:tcW w:w="4111" w:type="dxa"/>
          </w:tcPr>
          <w:p w14:paraId="0330716A" w14:textId="77777777" w:rsidR="008831A2" w:rsidRPr="00D95AF2" w:rsidRDefault="008831A2">
            <w:pPr>
              <w:pStyle w:val="TAL"/>
            </w:pPr>
            <w:r w:rsidRPr="00D95AF2">
              <w:t>ring back tone on</w:t>
            </w:r>
          </w:p>
        </w:tc>
      </w:tr>
      <w:tr w:rsidR="008831A2" w:rsidRPr="00D95AF2" w14:paraId="56E57F64" w14:textId="77777777">
        <w:trPr>
          <w:cantSplit/>
          <w:jc w:val="center"/>
        </w:trPr>
        <w:tc>
          <w:tcPr>
            <w:tcW w:w="284" w:type="dxa"/>
          </w:tcPr>
          <w:p w14:paraId="47FCFA24" w14:textId="77777777" w:rsidR="008831A2" w:rsidRPr="00D95AF2" w:rsidRDefault="008831A2">
            <w:pPr>
              <w:pStyle w:val="TAC"/>
            </w:pPr>
            <w:r w:rsidRPr="00D95AF2">
              <w:t>0</w:t>
            </w:r>
          </w:p>
        </w:tc>
        <w:tc>
          <w:tcPr>
            <w:tcW w:w="284" w:type="dxa"/>
          </w:tcPr>
          <w:p w14:paraId="4F1513EA" w14:textId="77777777" w:rsidR="008831A2" w:rsidRPr="00D95AF2" w:rsidRDefault="008831A2">
            <w:pPr>
              <w:pStyle w:val="TAC"/>
            </w:pPr>
            <w:r w:rsidRPr="00D95AF2">
              <w:t>0</w:t>
            </w:r>
          </w:p>
        </w:tc>
        <w:tc>
          <w:tcPr>
            <w:tcW w:w="283" w:type="dxa"/>
          </w:tcPr>
          <w:p w14:paraId="76A9D3DE" w14:textId="77777777" w:rsidR="008831A2" w:rsidRPr="00D95AF2" w:rsidRDefault="008831A2">
            <w:pPr>
              <w:pStyle w:val="TAC"/>
            </w:pPr>
            <w:r w:rsidRPr="00D95AF2">
              <w:t>0</w:t>
            </w:r>
          </w:p>
        </w:tc>
        <w:tc>
          <w:tcPr>
            <w:tcW w:w="283" w:type="dxa"/>
          </w:tcPr>
          <w:p w14:paraId="6C31E002" w14:textId="77777777" w:rsidR="008831A2" w:rsidRPr="00D95AF2" w:rsidRDefault="008831A2">
            <w:pPr>
              <w:pStyle w:val="TAC"/>
            </w:pPr>
            <w:r w:rsidRPr="00D95AF2">
              <w:t>0</w:t>
            </w:r>
          </w:p>
        </w:tc>
        <w:tc>
          <w:tcPr>
            <w:tcW w:w="284" w:type="dxa"/>
          </w:tcPr>
          <w:p w14:paraId="506BB060" w14:textId="77777777" w:rsidR="008831A2" w:rsidRPr="00D95AF2" w:rsidRDefault="008831A2">
            <w:pPr>
              <w:pStyle w:val="TAC"/>
            </w:pPr>
            <w:r w:rsidRPr="00D95AF2">
              <w:t>0</w:t>
            </w:r>
          </w:p>
        </w:tc>
        <w:tc>
          <w:tcPr>
            <w:tcW w:w="284" w:type="dxa"/>
          </w:tcPr>
          <w:p w14:paraId="4E5A3242" w14:textId="77777777" w:rsidR="008831A2" w:rsidRPr="00D95AF2" w:rsidRDefault="008831A2">
            <w:pPr>
              <w:pStyle w:val="TAC"/>
            </w:pPr>
            <w:r w:rsidRPr="00D95AF2">
              <w:t>0</w:t>
            </w:r>
          </w:p>
        </w:tc>
        <w:tc>
          <w:tcPr>
            <w:tcW w:w="284" w:type="dxa"/>
          </w:tcPr>
          <w:p w14:paraId="7546F094" w14:textId="77777777" w:rsidR="008831A2" w:rsidRPr="00D95AF2" w:rsidRDefault="008831A2">
            <w:pPr>
              <w:pStyle w:val="TAC"/>
            </w:pPr>
            <w:r w:rsidRPr="00D95AF2">
              <w:t>1</w:t>
            </w:r>
          </w:p>
        </w:tc>
        <w:tc>
          <w:tcPr>
            <w:tcW w:w="284" w:type="dxa"/>
          </w:tcPr>
          <w:p w14:paraId="3D885F78" w14:textId="77777777" w:rsidR="008831A2" w:rsidRPr="00D95AF2" w:rsidRDefault="008831A2">
            <w:pPr>
              <w:pStyle w:val="TAC"/>
            </w:pPr>
            <w:r w:rsidRPr="00D95AF2">
              <w:t>0</w:t>
            </w:r>
          </w:p>
        </w:tc>
        <w:tc>
          <w:tcPr>
            <w:tcW w:w="709" w:type="dxa"/>
          </w:tcPr>
          <w:p w14:paraId="33C34241" w14:textId="77777777" w:rsidR="008831A2" w:rsidRPr="00D95AF2" w:rsidRDefault="008831A2">
            <w:pPr>
              <w:pStyle w:val="TAL"/>
            </w:pPr>
          </w:p>
        </w:tc>
        <w:tc>
          <w:tcPr>
            <w:tcW w:w="4111" w:type="dxa"/>
          </w:tcPr>
          <w:p w14:paraId="64D19246" w14:textId="77777777" w:rsidR="008831A2" w:rsidRPr="00D95AF2" w:rsidRDefault="008831A2">
            <w:pPr>
              <w:pStyle w:val="TAL"/>
            </w:pPr>
            <w:r w:rsidRPr="00D95AF2">
              <w:t>intercept tone on</w:t>
            </w:r>
          </w:p>
        </w:tc>
      </w:tr>
      <w:tr w:rsidR="008831A2" w:rsidRPr="00D95AF2" w14:paraId="48CD3CB6" w14:textId="77777777">
        <w:trPr>
          <w:cantSplit/>
          <w:jc w:val="center"/>
        </w:trPr>
        <w:tc>
          <w:tcPr>
            <w:tcW w:w="284" w:type="dxa"/>
          </w:tcPr>
          <w:p w14:paraId="3D54F1C0" w14:textId="77777777" w:rsidR="008831A2" w:rsidRPr="00D95AF2" w:rsidRDefault="008831A2">
            <w:pPr>
              <w:pStyle w:val="TAC"/>
            </w:pPr>
            <w:r w:rsidRPr="00D95AF2">
              <w:t>0</w:t>
            </w:r>
          </w:p>
        </w:tc>
        <w:tc>
          <w:tcPr>
            <w:tcW w:w="284" w:type="dxa"/>
          </w:tcPr>
          <w:p w14:paraId="7ECB2518" w14:textId="77777777" w:rsidR="008831A2" w:rsidRPr="00D95AF2" w:rsidRDefault="008831A2">
            <w:pPr>
              <w:pStyle w:val="TAC"/>
            </w:pPr>
            <w:r w:rsidRPr="00D95AF2">
              <w:t>0</w:t>
            </w:r>
          </w:p>
        </w:tc>
        <w:tc>
          <w:tcPr>
            <w:tcW w:w="283" w:type="dxa"/>
          </w:tcPr>
          <w:p w14:paraId="525AFB76" w14:textId="77777777" w:rsidR="008831A2" w:rsidRPr="00D95AF2" w:rsidRDefault="008831A2">
            <w:pPr>
              <w:pStyle w:val="TAC"/>
            </w:pPr>
            <w:r w:rsidRPr="00D95AF2">
              <w:t>0</w:t>
            </w:r>
          </w:p>
        </w:tc>
        <w:tc>
          <w:tcPr>
            <w:tcW w:w="283" w:type="dxa"/>
          </w:tcPr>
          <w:p w14:paraId="076DAD85" w14:textId="77777777" w:rsidR="008831A2" w:rsidRPr="00D95AF2" w:rsidRDefault="008831A2">
            <w:pPr>
              <w:pStyle w:val="TAC"/>
            </w:pPr>
            <w:r w:rsidRPr="00D95AF2">
              <w:t>0</w:t>
            </w:r>
          </w:p>
        </w:tc>
        <w:tc>
          <w:tcPr>
            <w:tcW w:w="284" w:type="dxa"/>
          </w:tcPr>
          <w:p w14:paraId="15A67E04" w14:textId="77777777" w:rsidR="008831A2" w:rsidRPr="00D95AF2" w:rsidRDefault="008831A2">
            <w:pPr>
              <w:pStyle w:val="TAC"/>
            </w:pPr>
            <w:r w:rsidRPr="00D95AF2">
              <w:t>0</w:t>
            </w:r>
          </w:p>
        </w:tc>
        <w:tc>
          <w:tcPr>
            <w:tcW w:w="284" w:type="dxa"/>
          </w:tcPr>
          <w:p w14:paraId="2F3D29DC" w14:textId="77777777" w:rsidR="008831A2" w:rsidRPr="00D95AF2" w:rsidRDefault="008831A2">
            <w:pPr>
              <w:pStyle w:val="TAC"/>
            </w:pPr>
            <w:r w:rsidRPr="00D95AF2">
              <w:t>0</w:t>
            </w:r>
          </w:p>
        </w:tc>
        <w:tc>
          <w:tcPr>
            <w:tcW w:w="284" w:type="dxa"/>
          </w:tcPr>
          <w:p w14:paraId="587B9E8F" w14:textId="77777777" w:rsidR="008831A2" w:rsidRPr="00D95AF2" w:rsidRDefault="008831A2">
            <w:pPr>
              <w:pStyle w:val="TAC"/>
            </w:pPr>
            <w:r w:rsidRPr="00D95AF2">
              <w:t>1</w:t>
            </w:r>
          </w:p>
        </w:tc>
        <w:tc>
          <w:tcPr>
            <w:tcW w:w="284" w:type="dxa"/>
          </w:tcPr>
          <w:p w14:paraId="197EB249" w14:textId="77777777" w:rsidR="008831A2" w:rsidRPr="00D95AF2" w:rsidRDefault="008831A2">
            <w:pPr>
              <w:pStyle w:val="TAC"/>
            </w:pPr>
            <w:r w:rsidRPr="00D95AF2">
              <w:t>1</w:t>
            </w:r>
          </w:p>
        </w:tc>
        <w:tc>
          <w:tcPr>
            <w:tcW w:w="709" w:type="dxa"/>
          </w:tcPr>
          <w:p w14:paraId="2C8A684C" w14:textId="77777777" w:rsidR="008831A2" w:rsidRPr="00D95AF2" w:rsidRDefault="008831A2">
            <w:pPr>
              <w:pStyle w:val="TAL"/>
            </w:pPr>
          </w:p>
        </w:tc>
        <w:tc>
          <w:tcPr>
            <w:tcW w:w="4111" w:type="dxa"/>
          </w:tcPr>
          <w:p w14:paraId="54CFF3EA" w14:textId="77777777" w:rsidR="008831A2" w:rsidRPr="00D95AF2" w:rsidRDefault="008831A2">
            <w:pPr>
              <w:pStyle w:val="TAL"/>
            </w:pPr>
            <w:r w:rsidRPr="00D95AF2">
              <w:t>network congestion tone on</w:t>
            </w:r>
          </w:p>
        </w:tc>
      </w:tr>
      <w:tr w:rsidR="008831A2" w:rsidRPr="00D95AF2" w14:paraId="325B9075" w14:textId="77777777">
        <w:trPr>
          <w:cantSplit/>
          <w:jc w:val="center"/>
        </w:trPr>
        <w:tc>
          <w:tcPr>
            <w:tcW w:w="284" w:type="dxa"/>
          </w:tcPr>
          <w:p w14:paraId="049EF0C1" w14:textId="77777777" w:rsidR="008831A2" w:rsidRPr="00D95AF2" w:rsidRDefault="008831A2">
            <w:pPr>
              <w:pStyle w:val="TAC"/>
            </w:pPr>
            <w:r w:rsidRPr="00D95AF2">
              <w:t>0</w:t>
            </w:r>
          </w:p>
        </w:tc>
        <w:tc>
          <w:tcPr>
            <w:tcW w:w="284" w:type="dxa"/>
          </w:tcPr>
          <w:p w14:paraId="6086DF66" w14:textId="77777777" w:rsidR="008831A2" w:rsidRPr="00D95AF2" w:rsidRDefault="008831A2">
            <w:pPr>
              <w:pStyle w:val="TAC"/>
            </w:pPr>
            <w:r w:rsidRPr="00D95AF2">
              <w:t>0</w:t>
            </w:r>
          </w:p>
        </w:tc>
        <w:tc>
          <w:tcPr>
            <w:tcW w:w="283" w:type="dxa"/>
          </w:tcPr>
          <w:p w14:paraId="31352A3E" w14:textId="77777777" w:rsidR="008831A2" w:rsidRPr="00D95AF2" w:rsidRDefault="008831A2">
            <w:pPr>
              <w:pStyle w:val="TAC"/>
            </w:pPr>
            <w:r w:rsidRPr="00D95AF2">
              <w:t>0</w:t>
            </w:r>
          </w:p>
        </w:tc>
        <w:tc>
          <w:tcPr>
            <w:tcW w:w="283" w:type="dxa"/>
          </w:tcPr>
          <w:p w14:paraId="5FA24C5C" w14:textId="77777777" w:rsidR="008831A2" w:rsidRPr="00D95AF2" w:rsidRDefault="008831A2">
            <w:pPr>
              <w:pStyle w:val="TAC"/>
            </w:pPr>
            <w:r w:rsidRPr="00D95AF2">
              <w:t>0</w:t>
            </w:r>
          </w:p>
        </w:tc>
        <w:tc>
          <w:tcPr>
            <w:tcW w:w="284" w:type="dxa"/>
          </w:tcPr>
          <w:p w14:paraId="70585C55" w14:textId="77777777" w:rsidR="008831A2" w:rsidRPr="00D95AF2" w:rsidRDefault="008831A2">
            <w:pPr>
              <w:pStyle w:val="TAC"/>
            </w:pPr>
            <w:r w:rsidRPr="00D95AF2">
              <w:t>0</w:t>
            </w:r>
          </w:p>
        </w:tc>
        <w:tc>
          <w:tcPr>
            <w:tcW w:w="284" w:type="dxa"/>
          </w:tcPr>
          <w:p w14:paraId="08DB0CD6" w14:textId="77777777" w:rsidR="008831A2" w:rsidRPr="00D95AF2" w:rsidRDefault="008831A2">
            <w:pPr>
              <w:pStyle w:val="TAC"/>
            </w:pPr>
            <w:r w:rsidRPr="00D95AF2">
              <w:t>1</w:t>
            </w:r>
          </w:p>
        </w:tc>
        <w:tc>
          <w:tcPr>
            <w:tcW w:w="284" w:type="dxa"/>
          </w:tcPr>
          <w:p w14:paraId="56882D35" w14:textId="77777777" w:rsidR="008831A2" w:rsidRPr="00D95AF2" w:rsidRDefault="008831A2">
            <w:pPr>
              <w:pStyle w:val="TAC"/>
            </w:pPr>
            <w:r w:rsidRPr="00D95AF2">
              <w:t>0</w:t>
            </w:r>
          </w:p>
        </w:tc>
        <w:tc>
          <w:tcPr>
            <w:tcW w:w="284" w:type="dxa"/>
          </w:tcPr>
          <w:p w14:paraId="413B1E53" w14:textId="77777777" w:rsidR="008831A2" w:rsidRPr="00D95AF2" w:rsidRDefault="008831A2">
            <w:pPr>
              <w:pStyle w:val="TAC"/>
            </w:pPr>
            <w:r w:rsidRPr="00D95AF2">
              <w:t>0</w:t>
            </w:r>
          </w:p>
        </w:tc>
        <w:tc>
          <w:tcPr>
            <w:tcW w:w="709" w:type="dxa"/>
          </w:tcPr>
          <w:p w14:paraId="1407285A" w14:textId="77777777" w:rsidR="008831A2" w:rsidRPr="00D95AF2" w:rsidRDefault="008831A2">
            <w:pPr>
              <w:pStyle w:val="TAL"/>
            </w:pPr>
          </w:p>
        </w:tc>
        <w:tc>
          <w:tcPr>
            <w:tcW w:w="4111" w:type="dxa"/>
          </w:tcPr>
          <w:p w14:paraId="71A3C222" w14:textId="77777777" w:rsidR="008831A2" w:rsidRPr="00D95AF2" w:rsidRDefault="008831A2">
            <w:pPr>
              <w:pStyle w:val="TAL"/>
            </w:pPr>
            <w:r w:rsidRPr="00D95AF2">
              <w:t>busy tone on</w:t>
            </w:r>
          </w:p>
        </w:tc>
      </w:tr>
      <w:tr w:rsidR="008831A2" w:rsidRPr="00D95AF2" w14:paraId="03DBEB99" w14:textId="77777777">
        <w:trPr>
          <w:cantSplit/>
          <w:jc w:val="center"/>
        </w:trPr>
        <w:tc>
          <w:tcPr>
            <w:tcW w:w="284" w:type="dxa"/>
          </w:tcPr>
          <w:p w14:paraId="7DC1A6F3" w14:textId="77777777" w:rsidR="008831A2" w:rsidRPr="00D95AF2" w:rsidRDefault="008831A2">
            <w:pPr>
              <w:pStyle w:val="TAC"/>
            </w:pPr>
            <w:r w:rsidRPr="00D95AF2">
              <w:t>0</w:t>
            </w:r>
          </w:p>
        </w:tc>
        <w:tc>
          <w:tcPr>
            <w:tcW w:w="284" w:type="dxa"/>
          </w:tcPr>
          <w:p w14:paraId="092EBF4D" w14:textId="77777777" w:rsidR="008831A2" w:rsidRPr="00D95AF2" w:rsidRDefault="008831A2">
            <w:pPr>
              <w:pStyle w:val="TAC"/>
            </w:pPr>
            <w:r w:rsidRPr="00D95AF2">
              <w:t>0</w:t>
            </w:r>
          </w:p>
        </w:tc>
        <w:tc>
          <w:tcPr>
            <w:tcW w:w="283" w:type="dxa"/>
          </w:tcPr>
          <w:p w14:paraId="616DACBC" w14:textId="77777777" w:rsidR="008831A2" w:rsidRPr="00D95AF2" w:rsidRDefault="008831A2">
            <w:pPr>
              <w:pStyle w:val="TAC"/>
            </w:pPr>
            <w:r w:rsidRPr="00D95AF2">
              <w:t>0</w:t>
            </w:r>
          </w:p>
        </w:tc>
        <w:tc>
          <w:tcPr>
            <w:tcW w:w="283" w:type="dxa"/>
          </w:tcPr>
          <w:p w14:paraId="4788983D" w14:textId="77777777" w:rsidR="008831A2" w:rsidRPr="00D95AF2" w:rsidRDefault="008831A2">
            <w:pPr>
              <w:pStyle w:val="TAC"/>
            </w:pPr>
            <w:r w:rsidRPr="00D95AF2">
              <w:t>0</w:t>
            </w:r>
          </w:p>
        </w:tc>
        <w:tc>
          <w:tcPr>
            <w:tcW w:w="284" w:type="dxa"/>
          </w:tcPr>
          <w:p w14:paraId="5E45443C" w14:textId="77777777" w:rsidR="008831A2" w:rsidRPr="00D95AF2" w:rsidRDefault="008831A2">
            <w:pPr>
              <w:pStyle w:val="TAC"/>
            </w:pPr>
            <w:r w:rsidRPr="00D95AF2">
              <w:t>0</w:t>
            </w:r>
          </w:p>
        </w:tc>
        <w:tc>
          <w:tcPr>
            <w:tcW w:w="284" w:type="dxa"/>
          </w:tcPr>
          <w:p w14:paraId="2257971A" w14:textId="77777777" w:rsidR="008831A2" w:rsidRPr="00D95AF2" w:rsidRDefault="008831A2">
            <w:pPr>
              <w:pStyle w:val="TAC"/>
            </w:pPr>
            <w:r w:rsidRPr="00D95AF2">
              <w:t>1</w:t>
            </w:r>
          </w:p>
        </w:tc>
        <w:tc>
          <w:tcPr>
            <w:tcW w:w="284" w:type="dxa"/>
          </w:tcPr>
          <w:p w14:paraId="154C8A1A" w14:textId="77777777" w:rsidR="008831A2" w:rsidRPr="00D95AF2" w:rsidRDefault="008831A2">
            <w:pPr>
              <w:pStyle w:val="TAC"/>
            </w:pPr>
            <w:r w:rsidRPr="00D95AF2">
              <w:t>0</w:t>
            </w:r>
          </w:p>
        </w:tc>
        <w:tc>
          <w:tcPr>
            <w:tcW w:w="284" w:type="dxa"/>
          </w:tcPr>
          <w:p w14:paraId="345AD020" w14:textId="77777777" w:rsidR="008831A2" w:rsidRPr="00D95AF2" w:rsidRDefault="008831A2">
            <w:pPr>
              <w:pStyle w:val="TAC"/>
            </w:pPr>
            <w:r w:rsidRPr="00D95AF2">
              <w:t>1</w:t>
            </w:r>
          </w:p>
        </w:tc>
        <w:tc>
          <w:tcPr>
            <w:tcW w:w="709" w:type="dxa"/>
          </w:tcPr>
          <w:p w14:paraId="1AEF3CCF" w14:textId="77777777" w:rsidR="008831A2" w:rsidRPr="00D95AF2" w:rsidRDefault="008831A2">
            <w:pPr>
              <w:pStyle w:val="TAL"/>
            </w:pPr>
          </w:p>
        </w:tc>
        <w:tc>
          <w:tcPr>
            <w:tcW w:w="4111" w:type="dxa"/>
          </w:tcPr>
          <w:p w14:paraId="66FC9B3A" w14:textId="77777777" w:rsidR="008831A2" w:rsidRPr="00D95AF2" w:rsidRDefault="008831A2">
            <w:pPr>
              <w:pStyle w:val="TAL"/>
            </w:pPr>
            <w:r w:rsidRPr="00D95AF2">
              <w:t>confirm tone on</w:t>
            </w:r>
          </w:p>
        </w:tc>
      </w:tr>
      <w:tr w:rsidR="008831A2" w:rsidRPr="00D95AF2" w14:paraId="06596DCC" w14:textId="77777777">
        <w:trPr>
          <w:cantSplit/>
          <w:jc w:val="center"/>
        </w:trPr>
        <w:tc>
          <w:tcPr>
            <w:tcW w:w="284" w:type="dxa"/>
          </w:tcPr>
          <w:p w14:paraId="26E9F2CC" w14:textId="77777777" w:rsidR="008831A2" w:rsidRPr="00D95AF2" w:rsidRDefault="008831A2">
            <w:pPr>
              <w:pStyle w:val="TAC"/>
            </w:pPr>
            <w:r w:rsidRPr="00D95AF2">
              <w:t>0</w:t>
            </w:r>
          </w:p>
        </w:tc>
        <w:tc>
          <w:tcPr>
            <w:tcW w:w="284" w:type="dxa"/>
          </w:tcPr>
          <w:p w14:paraId="78144802" w14:textId="77777777" w:rsidR="008831A2" w:rsidRPr="00D95AF2" w:rsidRDefault="008831A2">
            <w:pPr>
              <w:pStyle w:val="TAC"/>
            </w:pPr>
            <w:r w:rsidRPr="00D95AF2">
              <w:t>0</w:t>
            </w:r>
          </w:p>
        </w:tc>
        <w:tc>
          <w:tcPr>
            <w:tcW w:w="283" w:type="dxa"/>
          </w:tcPr>
          <w:p w14:paraId="3D1B7501" w14:textId="77777777" w:rsidR="008831A2" w:rsidRPr="00D95AF2" w:rsidRDefault="008831A2">
            <w:pPr>
              <w:pStyle w:val="TAC"/>
            </w:pPr>
            <w:r w:rsidRPr="00D95AF2">
              <w:t>0</w:t>
            </w:r>
          </w:p>
        </w:tc>
        <w:tc>
          <w:tcPr>
            <w:tcW w:w="283" w:type="dxa"/>
          </w:tcPr>
          <w:p w14:paraId="61648000" w14:textId="77777777" w:rsidR="008831A2" w:rsidRPr="00D95AF2" w:rsidRDefault="008831A2">
            <w:pPr>
              <w:pStyle w:val="TAC"/>
            </w:pPr>
            <w:r w:rsidRPr="00D95AF2">
              <w:t>0</w:t>
            </w:r>
          </w:p>
        </w:tc>
        <w:tc>
          <w:tcPr>
            <w:tcW w:w="284" w:type="dxa"/>
          </w:tcPr>
          <w:p w14:paraId="678F7BA1" w14:textId="77777777" w:rsidR="008831A2" w:rsidRPr="00D95AF2" w:rsidRDefault="008831A2">
            <w:pPr>
              <w:pStyle w:val="TAC"/>
            </w:pPr>
            <w:r w:rsidRPr="00D95AF2">
              <w:t>0</w:t>
            </w:r>
          </w:p>
        </w:tc>
        <w:tc>
          <w:tcPr>
            <w:tcW w:w="284" w:type="dxa"/>
          </w:tcPr>
          <w:p w14:paraId="0686C475" w14:textId="77777777" w:rsidR="008831A2" w:rsidRPr="00D95AF2" w:rsidRDefault="008831A2">
            <w:pPr>
              <w:pStyle w:val="TAC"/>
            </w:pPr>
            <w:r w:rsidRPr="00D95AF2">
              <w:t>1</w:t>
            </w:r>
          </w:p>
        </w:tc>
        <w:tc>
          <w:tcPr>
            <w:tcW w:w="284" w:type="dxa"/>
          </w:tcPr>
          <w:p w14:paraId="7B2B5E5E" w14:textId="77777777" w:rsidR="008831A2" w:rsidRPr="00D95AF2" w:rsidRDefault="008831A2">
            <w:pPr>
              <w:pStyle w:val="TAC"/>
            </w:pPr>
            <w:r w:rsidRPr="00D95AF2">
              <w:t>1</w:t>
            </w:r>
          </w:p>
        </w:tc>
        <w:tc>
          <w:tcPr>
            <w:tcW w:w="284" w:type="dxa"/>
          </w:tcPr>
          <w:p w14:paraId="49D0403F" w14:textId="77777777" w:rsidR="008831A2" w:rsidRPr="00D95AF2" w:rsidRDefault="008831A2">
            <w:pPr>
              <w:pStyle w:val="TAC"/>
            </w:pPr>
            <w:r w:rsidRPr="00D95AF2">
              <w:t>0</w:t>
            </w:r>
          </w:p>
        </w:tc>
        <w:tc>
          <w:tcPr>
            <w:tcW w:w="709" w:type="dxa"/>
          </w:tcPr>
          <w:p w14:paraId="553D93B7" w14:textId="77777777" w:rsidR="008831A2" w:rsidRPr="00D95AF2" w:rsidRDefault="008831A2">
            <w:pPr>
              <w:pStyle w:val="TAL"/>
            </w:pPr>
          </w:p>
        </w:tc>
        <w:tc>
          <w:tcPr>
            <w:tcW w:w="4111" w:type="dxa"/>
          </w:tcPr>
          <w:p w14:paraId="3658C3B9" w14:textId="77777777" w:rsidR="008831A2" w:rsidRPr="00D95AF2" w:rsidRDefault="008831A2">
            <w:pPr>
              <w:pStyle w:val="TAL"/>
            </w:pPr>
            <w:r w:rsidRPr="00D95AF2">
              <w:t>answer tone on</w:t>
            </w:r>
          </w:p>
        </w:tc>
      </w:tr>
      <w:tr w:rsidR="008831A2" w:rsidRPr="00D95AF2" w14:paraId="63E6972D" w14:textId="77777777">
        <w:trPr>
          <w:cantSplit/>
          <w:jc w:val="center"/>
        </w:trPr>
        <w:tc>
          <w:tcPr>
            <w:tcW w:w="284" w:type="dxa"/>
          </w:tcPr>
          <w:p w14:paraId="2FD5D991" w14:textId="77777777" w:rsidR="008831A2" w:rsidRPr="00D95AF2" w:rsidRDefault="008831A2">
            <w:pPr>
              <w:pStyle w:val="TAC"/>
            </w:pPr>
            <w:r w:rsidRPr="00D95AF2">
              <w:t>0</w:t>
            </w:r>
          </w:p>
        </w:tc>
        <w:tc>
          <w:tcPr>
            <w:tcW w:w="284" w:type="dxa"/>
          </w:tcPr>
          <w:p w14:paraId="3A085AD4" w14:textId="77777777" w:rsidR="008831A2" w:rsidRPr="00D95AF2" w:rsidRDefault="008831A2">
            <w:pPr>
              <w:pStyle w:val="TAC"/>
            </w:pPr>
            <w:r w:rsidRPr="00D95AF2">
              <w:t>0</w:t>
            </w:r>
          </w:p>
        </w:tc>
        <w:tc>
          <w:tcPr>
            <w:tcW w:w="283" w:type="dxa"/>
          </w:tcPr>
          <w:p w14:paraId="6D9157F8" w14:textId="77777777" w:rsidR="008831A2" w:rsidRPr="00D95AF2" w:rsidRDefault="008831A2">
            <w:pPr>
              <w:pStyle w:val="TAC"/>
            </w:pPr>
            <w:r w:rsidRPr="00D95AF2">
              <w:t>0</w:t>
            </w:r>
          </w:p>
        </w:tc>
        <w:tc>
          <w:tcPr>
            <w:tcW w:w="283" w:type="dxa"/>
          </w:tcPr>
          <w:p w14:paraId="7BE8C6F1" w14:textId="77777777" w:rsidR="008831A2" w:rsidRPr="00D95AF2" w:rsidRDefault="008831A2">
            <w:pPr>
              <w:pStyle w:val="TAC"/>
            </w:pPr>
            <w:r w:rsidRPr="00D95AF2">
              <w:t>0</w:t>
            </w:r>
          </w:p>
        </w:tc>
        <w:tc>
          <w:tcPr>
            <w:tcW w:w="284" w:type="dxa"/>
          </w:tcPr>
          <w:p w14:paraId="2C250383" w14:textId="77777777" w:rsidR="008831A2" w:rsidRPr="00D95AF2" w:rsidRDefault="008831A2">
            <w:pPr>
              <w:pStyle w:val="TAC"/>
            </w:pPr>
            <w:r w:rsidRPr="00D95AF2">
              <w:t>0</w:t>
            </w:r>
          </w:p>
        </w:tc>
        <w:tc>
          <w:tcPr>
            <w:tcW w:w="284" w:type="dxa"/>
          </w:tcPr>
          <w:p w14:paraId="23048B17" w14:textId="77777777" w:rsidR="008831A2" w:rsidRPr="00D95AF2" w:rsidRDefault="008831A2">
            <w:pPr>
              <w:pStyle w:val="TAC"/>
            </w:pPr>
            <w:r w:rsidRPr="00D95AF2">
              <w:t>1</w:t>
            </w:r>
          </w:p>
        </w:tc>
        <w:tc>
          <w:tcPr>
            <w:tcW w:w="284" w:type="dxa"/>
          </w:tcPr>
          <w:p w14:paraId="0058A450" w14:textId="77777777" w:rsidR="008831A2" w:rsidRPr="00D95AF2" w:rsidRDefault="008831A2">
            <w:pPr>
              <w:pStyle w:val="TAC"/>
            </w:pPr>
            <w:r w:rsidRPr="00D95AF2">
              <w:t>1</w:t>
            </w:r>
          </w:p>
        </w:tc>
        <w:tc>
          <w:tcPr>
            <w:tcW w:w="284" w:type="dxa"/>
          </w:tcPr>
          <w:p w14:paraId="63A431F4" w14:textId="77777777" w:rsidR="008831A2" w:rsidRPr="00D95AF2" w:rsidRDefault="008831A2">
            <w:pPr>
              <w:pStyle w:val="TAC"/>
            </w:pPr>
            <w:r w:rsidRPr="00D95AF2">
              <w:t>1</w:t>
            </w:r>
          </w:p>
        </w:tc>
        <w:tc>
          <w:tcPr>
            <w:tcW w:w="709" w:type="dxa"/>
          </w:tcPr>
          <w:p w14:paraId="2D1D53E1" w14:textId="77777777" w:rsidR="008831A2" w:rsidRPr="00D95AF2" w:rsidRDefault="008831A2">
            <w:pPr>
              <w:pStyle w:val="TAL"/>
            </w:pPr>
          </w:p>
        </w:tc>
        <w:tc>
          <w:tcPr>
            <w:tcW w:w="4111" w:type="dxa"/>
          </w:tcPr>
          <w:p w14:paraId="5927B8BA" w14:textId="77777777" w:rsidR="008831A2" w:rsidRPr="00D95AF2" w:rsidRDefault="008831A2">
            <w:pPr>
              <w:pStyle w:val="TAL"/>
            </w:pPr>
            <w:r w:rsidRPr="00D95AF2">
              <w:t>call waiting tone on</w:t>
            </w:r>
          </w:p>
        </w:tc>
      </w:tr>
      <w:tr w:rsidR="008831A2" w:rsidRPr="00D95AF2" w14:paraId="4539E1B4" w14:textId="77777777">
        <w:trPr>
          <w:cantSplit/>
          <w:jc w:val="center"/>
        </w:trPr>
        <w:tc>
          <w:tcPr>
            <w:tcW w:w="284" w:type="dxa"/>
          </w:tcPr>
          <w:p w14:paraId="204290DC" w14:textId="77777777" w:rsidR="008831A2" w:rsidRPr="00D95AF2" w:rsidRDefault="008831A2">
            <w:pPr>
              <w:pStyle w:val="TAC"/>
            </w:pPr>
            <w:r w:rsidRPr="00D95AF2">
              <w:t>0</w:t>
            </w:r>
          </w:p>
        </w:tc>
        <w:tc>
          <w:tcPr>
            <w:tcW w:w="284" w:type="dxa"/>
          </w:tcPr>
          <w:p w14:paraId="34BC16E6" w14:textId="77777777" w:rsidR="008831A2" w:rsidRPr="00D95AF2" w:rsidRDefault="008831A2">
            <w:pPr>
              <w:pStyle w:val="TAC"/>
            </w:pPr>
            <w:r w:rsidRPr="00D95AF2">
              <w:t>0</w:t>
            </w:r>
          </w:p>
        </w:tc>
        <w:tc>
          <w:tcPr>
            <w:tcW w:w="283" w:type="dxa"/>
          </w:tcPr>
          <w:p w14:paraId="2EC73A44" w14:textId="77777777" w:rsidR="008831A2" w:rsidRPr="00D95AF2" w:rsidRDefault="008831A2">
            <w:pPr>
              <w:pStyle w:val="TAC"/>
            </w:pPr>
            <w:r w:rsidRPr="00D95AF2">
              <w:t>0</w:t>
            </w:r>
          </w:p>
        </w:tc>
        <w:tc>
          <w:tcPr>
            <w:tcW w:w="283" w:type="dxa"/>
          </w:tcPr>
          <w:p w14:paraId="2C130BD6" w14:textId="77777777" w:rsidR="008831A2" w:rsidRPr="00D95AF2" w:rsidRDefault="008831A2">
            <w:pPr>
              <w:pStyle w:val="TAC"/>
            </w:pPr>
            <w:r w:rsidRPr="00D95AF2">
              <w:t>0</w:t>
            </w:r>
          </w:p>
        </w:tc>
        <w:tc>
          <w:tcPr>
            <w:tcW w:w="284" w:type="dxa"/>
          </w:tcPr>
          <w:p w14:paraId="71B9CF01" w14:textId="77777777" w:rsidR="008831A2" w:rsidRPr="00D95AF2" w:rsidRDefault="008831A2">
            <w:pPr>
              <w:pStyle w:val="TAC"/>
            </w:pPr>
            <w:r w:rsidRPr="00D95AF2">
              <w:t>1</w:t>
            </w:r>
          </w:p>
        </w:tc>
        <w:tc>
          <w:tcPr>
            <w:tcW w:w="284" w:type="dxa"/>
          </w:tcPr>
          <w:p w14:paraId="00475766" w14:textId="77777777" w:rsidR="008831A2" w:rsidRPr="00D95AF2" w:rsidRDefault="008831A2">
            <w:pPr>
              <w:pStyle w:val="TAC"/>
            </w:pPr>
            <w:r w:rsidRPr="00D95AF2">
              <w:t>0</w:t>
            </w:r>
          </w:p>
        </w:tc>
        <w:tc>
          <w:tcPr>
            <w:tcW w:w="284" w:type="dxa"/>
          </w:tcPr>
          <w:p w14:paraId="4BF0853F" w14:textId="77777777" w:rsidR="008831A2" w:rsidRPr="00D95AF2" w:rsidRDefault="008831A2">
            <w:pPr>
              <w:pStyle w:val="TAC"/>
            </w:pPr>
            <w:r w:rsidRPr="00D95AF2">
              <w:t>0</w:t>
            </w:r>
          </w:p>
        </w:tc>
        <w:tc>
          <w:tcPr>
            <w:tcW w:w="284" w:type="dxa"/>
          </w:tcPr>
          <w:p w14:paraId="6534ADA2" w14:textId="77777777" w:rsidR="008831A2" w:rsidRPr="00D95AF2" w:rsidRDefault="008831A2">
            <w:pPr>
              <w:pStyle w:val="TAC"/>
            </w:pPr>
            <w:r w:rsidRPr="00D95AF2">
              <w:t>0</w:t>
            </w:r>
          </w:p>
        </w:tc>
        <w:tc>
          <w:tcPr>
            <w:tcW w:w="709" w:type="dxa"/>
          </w:tcPr>
          <w:p w14:paraId="30F60FB9" w14:textId="77777777" w:rsidR="008831A2" w:rsidRPr="00D95AF2" w:rsidRDefault="008831A2">
            <w:pPr>
              <w:pStyle w:val="TAL"/>
            </w:pPr>
          </w:p>
        </w:tc>
        <w:tc>
          <w:tcPr>
            <w:tcW w:w="4111" w:type="dxa"/>
          </w:tcPr>
          <w:p w14:paraId="6AC5E6F3" w14:textId="77777777" w:rsidR="008831A2" w:rsidRPr="00D95AF2" w:rsidRDefault="008831A2">
            <w:pPr>
              <w:pStyle w:val="TAL"/>
            </w:pPr>
            <w:r w:rsidRPr="00D95AF2">
              <w:t>off-hook warning tone on</w:t>
            </w:r>
          </w:p>
        </w:tc>
      </w:tr>
      <w:tr w:rsidR="008831A2" w:rsidRPr="00D95AF2" w14:paraId="1EC83998" w14:textId="77777777">
        <w:trPr>
          <w:cantSplit/>
          <w:jc w:val="center"/>
        </w:trPr>
        <w:tc>
          <w:tcPr>
            <w:tcW w:w="284" w:type="dxa"/>
          </w:tcPr>
          <w:p w14:paraId="58947FBF" w14:textId="77777777" w:rsidR="008831A2" w:rsidRPr="00D95AF2" w:rsidRDefault="008831A2">
            <w:pPr>
              <w:pStyle w:val="TAC"/>
            </w:pPr>
            <w:r w:rsidRPr="00D95AF2">
              <w:t>0</w:t>
            </w:r>
          </w:p>
        </w:tc>
        <w:tc>
          <w:tcPr>
            <w:tcW w:w="284" w:type="dxa"/>
          </w:tcPr>
          <w:p w14:paraId="53F5958E" w14:textId="77777777" w:rsidR="008831A2" w:rsidRPr="00D95AF2" w:rsidRDefault="008831A2">
            <w:pPr>
              <w:pStyle w:val="TAC"/>
            </w:pPr>
            <w:r w:rsidRPr="00D95AF2">
              <w:t>0</w:t>
            </w:r>
          </w:p>
        </w:tc>
        <w:tc>
          <w:tcPr>
            <w:tcW w:w="283" w:type="dxa"/>
          </w:tcPr>
          <w:p w14:paraId="0F775A41" w14:textId="77777777" w:rsidR="008831A2" w:rsidRPr="00D95AF2" w:rsidRDefault="008831A2">
            <w:pPr>
              <w:pStyle w:val="TAC"/>
            </w:pPr>
            <w:r w:rsidRPr="00D95AF2">
              <w:t>1</w:t>
            </w:r>
          </w:p>
        </w:tc>
        <w:tc>
          <w:tcPr>
            <w:tcW w:w="283" w:type="dxa"/>
          </w:tcPr>
          <w:p w14:paraId="70CE3824" w14:textId="77777777" w:rsidR="008831A2" w:rsidRPr="00D95AF2" w:rsidRDefault="008831A2">
            <w:pPr>
              <w:pStyle w:val="TAC"/>
            </w:pPr>
            <w:r w:rsidRPr="00D95AF2">
              <w:t>1</w:t>
            </w:r>
          </w:p>
        </w:tc>
        <w:tc>
          <w:tcPr>
            <w:tcW w:w="284" w:type="dxa"/>
          </w:tcPr>
          <w:p w14:paraId="324CB6B0" w14:textId="77777777" w:rsidR="008831A2" w:rsidRPr="00D95AF2" w:rsidRDefault="008831A2">
            <w:pPr>
              <w:pStyle w:val="TAC"/>
            </w:pPr>
            <w:r w:rsidRPr="00D95AF2">
              <w:t>1</w:t>
            </w:r>
          </w:p>
        </w:tc>
        <w:tc>
          <w:tcPr>
            <w:tcW w:w="284" w:type="dxa"/>
          </w:tcPr>
          <w:p w14:paraId="44095049" w14:textId="77777777" w:rsidR="008831A2" w:rsidRPr="00D95AF2" w:rsidRDefault="008831A2">
            <w:pPr>
              <w:pStyle w:val="TAC"/>
            </w:pPr>
            <w:r w:rsidRPr="00D95AF2">
              <w:t>1</w:t>
            </w:r>
          </w:p>
        </w:tc>
        <w:tc>
          <w:tcPr>
            <w:tcW w:w="284" w:type="dxa"/>
          </w:tcPr>
          <w:p w14:paraId="3459CBE6" w14:textId="77777777" w:rsidR="008831A2" w:rsidRPr="00D95AF2" w:rsidRDefault="008831A2">
            <w:pPr>
              <w:pStyle w:val="TAC"/>
            </w:pPr>
            <w:r w:rsidRPr="00D95AF2">
              <w:t>1</w:t>
            </w:r>
          </w:p>
        </w:tc>
        <w:tc>
          <w:tcPr>
            <w:tcW w:w="284" w:type="dxa"/>
          </w:tcPr>
          <w:p w14:paraId="73F0060D" w14:textId="77777777" w:rsidR="008831A2" w:rsidRPr="00D95AF2" w:rsidRDefault="008831A2">
            <w:pPr>
              <w:pStyle w:val="TAC"/>
            </w:pPr>
            <w:r w:rsidRPr="00D95AF2">
              <w:t>1</w:t>
            </w:r>
          </w:p>
        </w:tc>
        <w:tc>
          <w:tcPr>
            <w:tcW w:w="709" w:type="dxa"/>
          </w:tcPr>
          <w:p w14:paraId="5A251635" w14:textId="77777777" w:rsidR="008831A2" w:rsidRPr="00D95AF2" w:rsidRDefault="008831A2">
            <w:pPr>
              <w:pStyle w:val="TAL"/>
            </w:pPr>
          </w:p>
        </w:tc>
        <w:tc>
          <w:tcPr>
            <w:tcW w:w="4111" w:type="dxa"/>
          </w:tcPr>
          <w:p w14:paraId="5BD1E843" w14:textId="77777777" w:rsidR="008831A2" w:rsidRPr="00D95AF2" w:rsidRDefault="008831A2">
            <w:pPr>
              <w:pStyle w:val="TAL"/>
            </w:pPr>
            <w:r w:rsidRPr="00D95AF2">
              <w:t>tones off</w:t>
            </w:r>
          </w:p>
        </w:tc>
      </w:tr>
      <w:tr w:rsidR="008831A2" w:rsidRPr="00D95AF2" w14:paraId="49A2BB2F" w14:textId="77777777">
        <w:trPr>
          <w:cantSplit/>
          <w:jc w:val="center"/>
        </w:trPr>
        <w:tc>
          <w:tcPr>
            <w:tcW w:w="284" w:type="dxa"/>
          </w:tcPr>
          <w:p w14:paraId="02563B3D" w14:textId="77777777" w:rsidR="008831A2" w:rsidRPr="00D95AF2" w:rsidRDefault="008831A2">
            <w:pPr>
              <w:pStyle w:val="TAC"/>
            </w:pPr>
            <w:r w:rsidRPr="00D95AF2">
              <w:t>0</w:t>
            </w:r>
          </w:p>
        </w:tc>
        <w:tc>
          <w:tcPr>
            <w:tcW w:w="284" w:type="dxa"/>
          </w:tcPr>
          <w:p w14:paraId="412B3D6C" w14:textId="77777777" w:rsidR="008831A2" w:rsidRPr="00D95AF2" w:rsidRDefault="008831A2">
            <w:pPr>
              <w:pStyle w:val="TAC"/>
            </w:pPr>
            <w:r w:rsidRPr="00D95AF2">
              <w:t>1</w:t>
            </w:r>
          </w:p>
        </w:tc>
        <w:tc>
          <w:tcPr>
            <w:tcW w:w="283" w:type="dxa"/>
          </w:tcPr>
          <w:p w14:paraId="32E01CCC" w14:textId="77777777" w:rsidR="008831A2" w:rsidRPr="00D95AF2" w:rsidRDefault="008831A2">
            <w:pPr>
              <w:pStyle w:val="TAC"/>
            </w:pPr>
            <w:r w:rsidRPr="00D95AF2">
              <w:t>0</w:t>
            </w:r>
          </w:p>
        </w:tc>
        <w:tc>
          <w:tcPr>
            <w:tcW w:w="283" w:type="dxa"/>
          </w:tcPr>
          <w:p w14:paraId="5ABD904E" w14:textId="77777777" w:rsidR="008831A2" w:rsidRPr="00D95AF2" w:rsidRDefault="008831A2">
            <w:pPr>
              <w:pStyle w:val="TAC"/>
            </w:pPr>
            <w:r w:rsidRPr="00D95AF2">
              <w:t>0</w:t>
            </w:r>
          </w:p>
        </w:tc>
        <w:tc>
          <w:tcPr>
            <w:tcW w:w="284" w:type="dxa"/>
          </w:tcPr>
          <w:p w14:paraId="3555E424" w14:textId="77777777" w:rsidR="008831A2" w:rsidRPr="00D95AF2" w:rsidRDefault="008831A2">
            <w:pPr>
              <w:pStyle w:val="TAC"/>
            </w:pPr>
            <w:r w:rsidRPr="00D95AF2">
              <w:t>1</w:t>
            </w:r>
          </w:p>
        </w:tc>
        <w:tc>
          <w:tcPr>
            <w:tcW w:w="284" w:type="dxa"/>
          </w:tcPr>
          <w:p w14:paraId="3B1E10D2" w14:textId="77777777" w:rsidR="008831A2" w:rsidRPr="00D95AF2" w:rsidRDefault="008831A2">
            <w:pPr>
              <w:pStyle w:val="TAC"/>
            </w:pPr>
            <w:r w:rsidRPr="00D95AF2">
              <w:t>1</w:t>
            </w:r>
          </w:p>
        </w:tc>
        <w:tc>
          <w:tcPr>
            <w:tcW w:w="284" w:type="dxa"/>
          </w:tcPr>
          <w:p w14:paraId="0B7816AB" w14:textId="77777777" w:rsidR="008831A2" w:rsidRPr="00D95AF2" w:rsidRDefault="008831A2">
            <w:pPr>
              <w:pStyle w:val="TAC"/>
            </w:pPr>
            <w:r w:rsidRPr="00D95AF2">
              <w:t>1</w:t>
            </w:r>
          </w:p>
        </w:tc>
        <w:tc>
          <w:tcPr>
            <w:tcW w:w="284" w:type="dxa"/>
          </w:tcPr>
          <w:p w14:paraId="190A5173" w14:textId="77777777" w:rsidR="008831A2" w:rsidRPr="00D95AF2" w:rsidRDefault="008831A2">
            <w:pPr>
              <w:pStyle w:val="TAC"/>
            </w:pPr>
            <w:r w:rsidRPr="00D95AF2">
              <w:t>1</w:t>
            </w:r>
          </w:p>
        </w:tc>
        <w:tc>
          <w:tcPr>
            <w:tcW w:w="709" w:type="dxa"/>
          </w:tcPr>
          <w:p w14:paraId="3BE36C83" w14:textId="77777777" w:rsidR="008831A2" w:rsidRPr="00D95AF2" w:rsidRDefault="008831A2">
            <w:pPr>
              <w:pStyle w:val="TAL"/>
            </w:pPr>
          </w:p>
        </w:tc>
        <w:tc>
          <w:tcPr>
            <w:tcW w:w="4111" w:type="dxa"/>
          </w:tcPr>
          <w:p w14:paraId="1EC6BF39" w14:textId="77777777" w:rsidR="008831A2" w:rsidRPr="00D95AF2" w:rsidRDefault="008831A2">
            <w:pPr>
              <w:pStyle w:val="TAL"/>
            </w:pPr>
            <w:r w:rsidRPr="00D95AF2">
              <w:t>alerting off</w:t>
            </w:r>
          </w:p>
        </w:tc>
      </w:tr>
      <w:tr w:rsidR="008831A2" w:rsidRPr="00D95AF2" w14:paraId="3CAE04A1" w14:textId="77777777">
        <w:trPr>
          <w:cantSplit/>
          <w:jc w:val="center"/>
        </w:trPr>
        <w:tc>
          <w:tcPr>
            <w:tcW w:w="284" w:type="dxa"/>
          </w:tcPr>
          <w:p w14:paraId="02F3CCE0" w14:textId="77777777" w:rsidR="008831A2" w:rsidRPr="00D95AF2" w:rsidRDefault="008831A2">
            <w:pPr>
              <w:pStyle w:val="TAC"/>
            </w:pPr>
          </w:p>
        </w:tc>
        <w:tc>
          <w:tcPr>
            <w:tcW w:w="284" w:type="dxa"/>
          </w:tcPr>
          <w:p w14:paraId="5E0755D6" w14:textId="77777777" w:rsidR="008831A2" w:rsidRPr="00D95AF2" w:rsidRDefault="008831A2">
            <w:pPr>
              <w:pStyle w:val="TAC"/>
            </w:pPr>
          </w:p>
        </w:tc>
        <w:tc>
          <w:tcPr>
            <w:tcW w:w="283" w:type="dxa"/>
          </w:tcPr>
          <w:p w14:paraId="5A74CFE1" w14:textId="77777777" w:rsidR="008831A2" w:rsidRPr="00D95AF2" w:rsidRDefault="008831A2">
            <w:pPr>
              <w:pStyle w:val="TAC"/>
            </w:pPr>
          </w:p>
        </w:tc>
        <w:tc>
          <w:tcPr>
            <w:tcW w:w="283" w:type="dxa"/>
          </w:tcPr>
          <w:p w14:paraId="4E57D31D" w14:textId="77777777" w:rsidR="008831A2" w:rsidRPr="00D95AF2" w:rsidRDefault="008831A2">
            <w:pPr>
              <w:pStyle w:val="TAC"/>
            </w:pPr>
          </w:p>
        </w:tc>
        <w:tc>
          <w:tcPr>
            <w:tcW w:w="284" w:type="dxa"/>
          </w:tcPr>
          <w:p w14:paraId="1A4ADA5A" w14:textId="77777777" w:rsidR="008831A2" w:rsidRPr="00D95AF2" w:rsidRDefault="008831A2">
            <w:pPr>
              <w:pStyle w:val="TAC"/>
            </w:pPr>
          </w:p>
        </w:tc>
        <w:tc>
          <w:tcPr>
            <w:tcW w:w="284" w:type="dxa"/>
          </w:tcPr>
          <w:p w14:paraId="44A767DE" w14:textId="77777777" w:rsidR="008831A2" w:rsidRPr="00D95AF2" w:rsidRDefault="008831A2">
            <w:pPr>
              <w:pStyle w:val="TAC"/>
            </w:pPr>
          </w:p>
        </w:tc>
        <w:tc>
          <w:tcPr>
            <w:tcW w:w="284" w:type="dxa"/>
          </w:tcPr>
          <w:p w14:paraId="654879D3" w14:textId="77777777" w:rsidR="008831A2" w:rsidRPr="00D95AF2" w:rsidRDefault="008831A2">
            <w:pPr>
              <w:pStyle w:val="TAC"/>
            </w:pPr>
          </w:p>
        </w:tc>
        <w:tc>
          <w:tcPr>
            <w:tcW w:w="284" w:type="dxa"/>
          </w:tcPr>
          <w:p w14:paraId="28768D1D" w14:textId="77777777" w:rsidR="008831A2" w:rsidRPr="00D95AF2" w:rsidRDefault="008831A2">
            <w:pPr>
              <w:pStyle w:val="TAL"/>
            </w:pPr>
          </w:p>
        </w:tc>
        <w:tc>
          <w:tcPr>
            <w:tcW w:w="709" w:type="dxa"/>
          </w:tcPr>
          <w:p w14:paraId="671055DE" w14:textId="77777777" w:rsidR="008831A2" w:rsidRPr="00D95AF2" w:rsidRDefault="008831A2">
            <w:pPr>
              <w:pStyle w:val="TAL"/>
            </w:pPr>
          </w:p>
        </w:tc>
        <w:tc>
          <w:tcPr>
            <w:tcW w:w="4111" w:type="dxa"/>
          </w:tcPr>
          <w:p w14:paraId="78BB18A9" w14:textId="77777777" w:rsidR="008831A2" w:rsidRPr="00D95AF2" w:rsidRDefault="008831A2">
            <w:pPr>
              <w:pStyle w:val="TAL"/>
            </w:pPr>
          </w:p>
        </w:tc>
      </w:tr>
      <w:tr w:rsidR="008831A2" w:rsidRPr="00D95AF2" w14:paraId="0DA3E4EA" w14:textId="77777777">
        <w:trPr>
          <w:cantSplit/>
          <w:jc w:val="center"/>
        </w:trPr>
        <w:tc>
          <w:tcPr>
            <w:tcW w:w="7090" w:type="dxa"/>
            <w:gridSpan w:val="10"/>
          </w:tcPr>
          <w:p w14:paraId="7AF46A6E" w14:textId="77777777" w:rsidR="008831A2" w:rsidRPr="00D95AF2" w:rsidRDefault="008831A2">
            <w:pPr>
              <w:pStyle w:val="TAL"/>
            </w:pPr>
            <w:r w:rsidRPr="00D95AF2">
              <w:t>All other values are reserved.</w:t>
            </w:r>
          </w:p>
        </w:tc>
      </w:tr>
    </w:tbl>
    <w:p w14:paraId="6391AEA9" w14:textId="77777777" w:rsidR="008831A2" w:rsidRPr="00D95AF2" w:rsidRDefault="008831A2"/>
    <w:p w14:paraId="66E67870" w14:textId="77777777" w:rsidR="008831A2" w:rsidRPr="00D95AF2" w:rsidRDefault="008831A2">
      <w:pPr>
        <w:pStyle w:val="Heading4"/>
      </w:pPr>
      <w:bookmarkStart w:id="2893" w:name="_Toc193383479"/>
      <w:bookmarkStart w:id="2894" w:name="_CR10_5_4_24"/>
      <w:bookmarkEnd w:id="2894"/>
      <w:r w:rsidRPr="00D95AF2">
        <w:t>10.5.4.24</w:t>
      </w:r>
      <w:r w:rsidRPr="00D95AF2">
        <w:tab/>
        <w:t>SS Version Indicator</w:t>
      </w:r>
      <w:bookmarkEnd w:id="2893"/>
    </w:p>
    <w:p w14:paraId="32A741DF" w14:textId="77777777" w:rsidR="008831A2" w:rsidRPr="00D95AF2" w:rsidRDefault="008831A2">
      <w:r w:rsidRPr="00D95AF2">
        <w:t>The purpose of the SS version indicator information element is to aid the decoding of the Facility information element as described in 3GPP TS 24.010</w:t>
      </w:r>
      <w:r w:rsidR="00282C3B" w:rsidRPr="00D95AF2">
        <w:t xml:space="preserve"> [21]</w:t>
      </w:r>
      <w:r w:rsidRPr="00D95AF2">
        <w:t>. Within the scope of 3GPP TS 24.008 the contents of the SS Version information field is an array of one or more octets. The usage of the SS version information field is defined in 3GPP TS 24.080</w:t>
      </w:r>
      <w:r w:rsidR="00282C3B" w:rsidRPr="00D95AF2">
        <w:t xml:space="preserve"> [24]</w:t>
      </w:r>
      <w:r w:rsidRPr="00D95AF2">
        <w:t>.</w:t>
      </w:r>
    </w:p>
    <w:p w14:paraId="5596D20A" w14:textId="77777777" w:rsidR="008831A2" w:rsidRPr="00D95AF2" w:rsidRDefault="008831A2">
      <w:r w:rsidRPr="00D95AF2">
        <w:t>The SS version indicator information element is coded as shown in figure 10.5.113/3GPP TS 24.008.</w:t>
      </w:r>
    </w:p>
    <w:p w14:paraId="1604B528" w14:textId="77777777" w:rsidR="008831A2" w:rsidRPr="00D95AF2" w:rsidRDefault="008831A2">
      <w:r w:rsidRPr="00D95AF2">
        <w:t>The SS version indicator is a type 4 information element with a minimum length of 2 octets. No upper length limit is specified except for that given by the maximum number of octets in a L3 message (see 3GPP TS 44.006 [19]).</w:t>
      </w:r>
    </w:p>
    <w:p w14:paraId="4DA68C1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3874D5B7" w14:textId="77777777">
        <w:trPr>
          <w:cantSplit/>
          <w:jc w:val="center"/>
        </w:trPr>
        <w:tc>
          <w:tcPr>
            <w:tcW w:w="709" w:type="dxa"/>
            <w:tcBorders>
              <w:top w:val="nil"/>
              <w:left w:val="nil"/>
              <w:bottom w:val="nil"/>
              <w:right w:val="nil"/>
            </w:tcBorders>
          </w:tcPr>
          <w:p w14:paraId="0959DA14" w14:textId="77777777" w:rsidR="008831A2" w:rsidRPr="00D95AF2" w:rsidRDefault="008831A2">
            <w:pPr>
              <w:pStyle w:val="TAC"/>
            </w:pPr>
            <w:r w:rsidRPr="00D95AF2">
              <w:t>8</w:t>
            </w:r>
          </w:p>
        </w:tc>
        <w:tc>
          <w:tcPr>
            <w:tcW w:w="781" w:type="dxa"/>
            <w:tcBorders>
              <w:top w:val="nil"/>
              <w:left w:val="nil"/>
              <w:bottom w:val="nil"/>
              <w:right w:val="nil"/>
            </w:tcBorders>
          </w:tcPr>
          <w:p w14:paraId="570FE4D1" w14:textId="77777777" w:rsidR="008831A2" w:rsidRPr="00D95AF2" w:rsidRDefault="008831A2">
            <w:pPr>
              <w:pStyle w:val="TAC"/>
            </w:pPr>
            <w:r w:rsidRPr="00D95AF2">
              <w:t>7</w:t>
            </w:r>
          </w:p>
        </w:tc>
        <w:tc>
          <w:tcPr>
            <w:tcW w:w="780" w:type="dxa"/>
            <w:tcBorders>
              <w:top w:val="nil"/>
              <w:left w:val="nil"/>
              <w:bottom w:val="nil"/>
              <w:right w:val="nil"/>
            </w:tcBorders>
          </w:tcPr>
          <w:p w14:paraId="17C9FE92" w14:textId="77777777" w:rsidR="008831A2" w:rsidRPr="00D95AF2" w:rsidRDefault="008831A2">
            <w:pPr>
              <w:pStyle w:val="TAC"/>
            </w:pPr>
            <w:r w:rsidRPr="00D95AF2">
              <w:t>6</w:t>
            </w:r>
          </w:p>
        </w:tc>
        <w:tc>
          <w:tcPr>
            <w:tcW w:w="779" w:type="dxa"/>
            <w:tcBorders>
              <w:top w:val="nil"/>
              <w:left w:val="nil"/>
              <w:bottom w:val="nil"/>
              <w:right w:val="nil"/>
            </w:tcBorders>
          </w:tcPr>
          <w:p w14:paraId="3B37D5F2" w14:textId="77777777" w:rsidR="008831A2" w:rsidRPr="00D95AF2" w:rsidRDefault="008831A2">
            <w:pPr>
              <w:pStyle w:val="TAC"/>
            </w:pPr>
            <w:r w:rsidRPr="00D95AF2">
              <w:t>5</w:t>
            </w:r>
          </w:p>
        </w:tc>
        <w:tc>
          <w:tcPr>
            <w:tcW w:w="496" w:type="dxa"/>
            <w:tcBorders>
              <w:top w:val="nil"/>
              <w:left w:val="nil"/>
              <w:bottom w:val="nil"/>
              <w:right w:val="nil"/>
            </w:tcBorders>
          </w:tcPr>
          <w:p w14:paraId="68177383" w14:textId="77777777" w:rsidR="008831A2" w:rsidRPr="00D95AF2" w:rsidRDefault="008831A2">
            <w:pPr>
              <w:pStyle w:val="TAC"/>
            </w:pPr>
            <w:r w:rsidRPr="00D95AF2">
              <w:t>4</w:t>
            </w:r>
          </w:p>
        </w:tc>
        <w:tc>
          <w:tcPr>
            <w:tcW w:w="709" w:type="dxa"/>
            <w:tcBorders>
              <w:top w:val="nil"/>
              <w:left w:val="nil"/>
              <w:bottom w:val="nil"/>
              <w:right w:val="nil"/>
            </w:tcBorders>
          </w:tcPr>
          <w:p w14:paraId="66B7572F" w14:textId="77777777" w:rsidR="008831A2" w:rsidRPr="00D95AF2" w:rsidRDefault="008831A2">
            <w:pPr>
              <w:pStyle w:val="TAC"/>
            </w:pPr>
            <w:r w:rsidRPr="00D95AF2">
              <w:t>3</w:t>
            </w:r>
          </w:p>
        </w:tc>
        <w:tc>
          <w:tcPr>
            <w:tcW w:w="993" w:type="dxa"/>
            <w:tcBorders>
              <w:top w:val="nil"/>
              <w:left w:val="nil"/>
              <w:bottom w:val="nil"/>
              <w:right w:val="nil"/>
            </w:tcBorders>
          </w:tcPr>
          <w:p w14:paraId="229883D0" w14:textId="77777777" w:rsidR="008831A2" w:rsidRPr="00D95AF2" w:rsidRDefault="008831A2">
            <w:pPr>
              <w:pStyle w:val="TAC"/>
            </w:pPr>
            <w:r w:rsidRPr="00D95AF2">
              <w:t>2</w:t>
            </w:r>
          </w:p>
        </w:tc>
        <w:tc>
          <w:tcPr>
            <w:tcW w:w="708" w:type="dxa"/>
            <w:tcBorders>
              <w:top w:val="nil"/>
              <w:left w:val="nil"/>
              <w:bottom w:val="nil"/>
              <w:right w:val="nil"/>
            </w:tcBorders>
          </w:tcPr>
          <w:p w14:paraId="50057EF4" w14:textId="77777777" w:rsidR="008831A2" w:rsidRPr="00D95AF2" w:rsidRDefault="008831A2">
            <w:pPr>
              <w:pStyle w:val="TAC"/>
            </w:pPr>
            <w:r w:rsidRPr="00D95AF2">
              <w:t>1</w:t>
            </w:r>
          </w:p>
        </w:tc>
        <w:tc>
          <w:tcPr>
            <w:tcW w:w="1560" w:type="dxa"/>
            <w:tcBorders>
              <w:top w:val="nil"/>
              <w:left w:val="nil"/>
              <w:bottom w:val="nil"/>
              <w:right w:val="nil"/>
            </w:tcBorders>
          </w:tcPr>
          <w:p w14:paraId="7DE43FE9" w14:textId="77777777" w:rsidR="008831A2" w:rsidRPr="00D95AF2" w:rsidRDefault="008831A2">
            <w:pPr>
              <w:pStyle w:val="TAL"/>
            </w:pPr>
          </w:p>
        </w:tc>
      </w:tr>
      <w:tr w:rsidR="008831A2" w:rsidRPr="00D95AF2" w14:paraId="6E20C16B" w14:textId="77777777">
        <w:trPr>
          <w:cantSplit/>
          <w:jc w:val="center"/>
        </w:trPr>
        <w:tc>
          <w:tcPr>
            <w:tcW w:w="709" w:type="dxa"/>
            <w:tcBorders>
              <w:top w:val="single" w:sz="4" w:space="0" w:color="auto"/>
              <w:bottom w:val="single" w:sz="4" w:space="0" w:color="auto"/>
            </w:tcBorders>
          </w:tcPr>
          <w:p w14:paraId="7537A1EC"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24BCFC5" w14:textId="77777777" w:rsidR="008831A2" w:rsidRPr="00D95AF2" w:rsidRDefault="008831A2">
            <w:pPr>
              <w:pStyle w:val="TAC"/>
            </w:pPr>
            <w:r w:rsidRPr="00D95AF2">
              <w:t>SS version indicator IEI</w:t>
            </w:r>
          </w:p>
        </w:tc>
        <w:tc>
          <w:tcPr>
            <w:tcW w:w="1560" w:type="dxa"/>
            <w:tcBorders>
              <w:top w:val="nil"/>
              <w:left w:val="nil"/>
              <w:bottom w:val="nil"/>
              <w:right w:val="nil"/>
            </w:tcBorders>
          </w:tcPr>
          <w:p w14:paraId="616EAE47" w14:textId="77777777" w:rsidR="008831A2" w:rsidRPr="00D95AF2" w:rsidRDefault="008831A2">
            <w:pPr>
              <w:pStyle w:val="TAL"/>
            </w:pPr>
            <w:r w:rsidRPr="00D95AF2">
              <w:t>octet 1</w:t>
            </w:r>
          </w:p>
        </w:tc>
      </w:tr>
      <w:tr w:rsidR="008831A2" w:rsidRPr="00D95AF2" w14:paraId="0E8CB2E5" w14:textId="77777777">
        <w:trPr>
          <w:cantSplit/>
          <w:jc w:val="center"/>
        </w:trPr>
        <w:tc>
          <w:tcPr>
            <w:tcW w:w="5955" w:type="dxa"/>
            <w:gridSpan w:val="8"/>
            <w:tcBorders>
              <w:top w:val="single" w:sz="4" w:space="0" w:color="auto"/>
              <w:bottom w:val="single" w:sz="4" w:space="0" w:color="auto"/>
              <w:right w:val="single" w:sz="4" w:space="0" w:color="auto"/>
            </w:tcBorders>
          </w:tcPr>
          <w:p w14:paraId="79A907B9" w14:textId="77777777" w:rsidR="008831A2" w:rsidRPr="00D95AF2" w:rsidRDefault="008831A2">
            <w:pPr>
              <w:pStyle w:val="TAC"/>
            </w:pPr>
            <w:r w:rsidRPr="00D95AF2">
              <w:t>Length of SS version indicator contents</w:t>
            </w:r>
          </w:p>
        </w:tc>
        <w:tc>
          <w:tcPr>
            <w:tcW w:w="1560" w:type="dxa"/>
            <w:tcBorders>
              <w:top w:val="nil"/>
              <w:left w:val="nil"/>
              <w:bottom w:val="nil"/>
              <w:right w:val="nil"/>
            </w:tcBorders>
          </w:tcPr>
          <w:p w14:paraId="649A4D19" w14:textId="77777777" w:rsidR="008831A2" w:rsidRPr="00D95AF2" w:rsidRDefault="008831A2">
            <w:pPr>
              <w:pStyle w:val="TAL"/>
            </w:pPr>
            <w:r w:rsidRPr="00D95AF2">
              <w:t>octet 2</w:t>
            </w:r>
          </w:p>
        </w:tc>
      </w:tr>
      <w:tr w:rsidR="008831A2" w:rsidRPr="00D95AF2" w14:paraId="55803236" w14:textId="77777777">
        <w:trPr>
          <w:cantSplit/>
          <w:jc w:val="center"/>
        </w:trPr>
        <w:tc>
          <w:tcPr>
            <w:tcW w:w="5955" w:type="dxa"/>
            <w:gridSpan w:val="8"/>
            <w:tcBorders>
              <w:top w:val="single" w:sz="4" w:space="0" w:color="auto"/>
              <w:right w:val="single" w:sz="4" w:space="0" w:color="auto"/>
            </w:tcBorders>
          </w:tcPr>
          <w:p w14:paraId="46B7A381" w14:textId="77777777" w:rsidR="008831A2" w:rsidRPr="00D95AF2" w:rsidRDefault="008831A2">
            <w:pPr>
              <w:pStyle w:val="TAC"/>
            </w:pPr>
            <w:r w:rsidRPr="00D95AF2">
              <w:t>SS version information (see 3GPP TS 24.080</w:t>
            </w:r>
            <w:r w:rsidR="00282C3B" w:rsidRPr="00D95AF2">
              <w:t xml:space="preserve"> [24]</w:t>
            </w:r>
            <w:r w:rsidRPr="00D95AF2">
              <w:t>)</w:t>
            </w:r>
          </w:p>
          <w:p w14:paraId="0E085B11" w14:textId="77777777" w:rsidR="008831A2" w:rsidRPr="00D95AF2" w:rsidRDefault="008831A2">
            <w:pPr>
              <w:pStyle w:val="TAC"/>
            </w:pPr>
          </w:p>
          <w:p w14:paraId="719A4E6D" w14:textId="77777777" w:rsidR="008831A2" w:rsidRPr="00D95AF2" w:rsidRDefault="008831A2">
            <w:pPr>
              <w:pStyle w:val="TAC"/>
            </w:pPr>
          </w:p>
          <w:p w14:paraId="47BF8EBA" w14:textId="77777777" w:rsidR="008831A2" w:rsidRPr="00D95AF2" w:rsidRDefault="008831A2">
            <w:pPr>
              <w:pStyle w:val="TAC"/>
            </w:pPr>
          </w:p>
          <w:p w14:paraId="1AD35B67" w14:textId="77777777" w:rsidR="008831A2" w:rsidRPr="00D95AF2" w:rsidRDefault="008831A2">
            <w:pPr>
              <w:pStyle w:val="TAC"/>
            </w:pPr>
          </w:p>
        </w:tc>
        <w:tc>
          <w:tcPr>
            <w:tcW w:w="1560" w:type="dxa"/>
            <w:tcBorders>
              <w:top w:val="nil"/>
              <w:left w:val="nil"/>
              <w:bottom w:val="nil"/>
              <w:right w:val="nil"/>
            </w:tcBorders>
          </w:tcPr>
          <w:p w14:paraId="39662C20" w14:textId="77777777" w:rsidR="008831A2" w:rsidRPr="00D95AF2" w:rsidRDefault="008831A2">
            <w:pPr>
              <w:pStyle w:val="TAL"/>
            </w:pPr>
            <w:r w:rsidRPr="00D95AF2">
              <w:t>octet 3*</w:t>
            </w:r>
          </w:p>
          <w:p w14:paraId="1FB799D3" w14:textId="77777777" w:rsidR="008831A2" w:rsidRPr="00D95AF2" w:rsidRDefault="008831A2">
            <w:pPr>
              <w:pStyle w:val="TAL"/>
            </w:pPr>
          </w:p>
          <w:p w14:paraId="6194F118" w14:textId="77777777" w:rsidR="008831A2" w:rsidRPr="00D95AF2" w:rsidRDefault="008831A2">
            <w:pPr>
              <w:pStyle w:val="TAL"/>
            </w:pPr>
            <w:r w:rsidRPr="00D95AF2">
              <w:tab/>
              <w:t>:</w:t>
            </w:r>
            <w:r w:rsidRPr="00D95AF2">
              <w:tab/>
              <w:t>*</w:t>
            </w:r>
          </w:p>
          <w:p w14:paraId="29F1FD76" w14:textId="77777777" w:rsidR="008831A2" w:rsidRPr="00D95AF2" w:rsidRDefault="008831A2">
            <w:pPr>
              <w:pStyle w:val="TAL"/>
            </w:pPr>
          </w:p>
          <w:p w14:paraId="4395663E" w14:textId="77777777" w:rsidR="008831A2" w:rsidRPr="00D95AF2" w:rsidRDefault="008831A2">
            <w:pPr>
              <w:pStyle w:val="TAL"/>
            </w:pPr>
            <w:r w:rsidRPr="00D95AF2">
              <w:tab/>
              <w:t>:</w:t>
            </w:r>
            <w:r w:rsidRPr="00D95AF2">
              <w:tab/>
              <w:t>*</w:t>
            </w:r>
          </w:p>
        </w:tc>
      </w:tr>
    </w:tbl>
    <w:p w14:paraId="32132BB8" w14:textId="77777777" w:rsidR="008831A2" w:rsidRPr="00D95AF2" w:rsidRDefault="008831A2">
      <w:pPr>
        <w:pStyle w:val="TAN"/>
      </w:pPr>
    </w:p>
    <w:p w14:paraId="2480ED1D" w14:textId="77777777" w:rsidR="008831A2" w:rsidRPr="00D95AF2" w:rsidRDefault="008831A2">
      <w:pPr>
        <w:pStyle w:val="TF"/>
      </w:pPr>
      <w:bookmarkStart w:id="2895" w:name="_CRFigure10_5_1133GPPTS24_008"/>
      <w:r w:rsidRPr="00D95AF2">
        <w:t xml:space="preserve">Figure </w:t>
      </w:r>
      <w:bookmarkEnd w:id="2895"/>
      <w:r w:rsidRPr="00D95AF2">
        <w:t>10.5.113/3GPP TS 24.008</w:t>
      </w:r>
    </w:p>
    <w:p w14:paraId="01153F04" w14:textId="77777777" w:rsidR="008831A2" w:rsidRPr="00D95AF2" w:rsidRDefault="008831A2">
      <w:pPr>
        <w:pStyle w:val="NO"/>
      </w:pPr>
      <w:r w:rsidRPr="00D95AF2">
        <w:t>NOTE:</w:t>
      </w:r>
      <w:r w:rsidRPr="00D95AF2">
        <w:tab/>
        <w:t>Usually, this information element has only one octet of content.</w:t>
      </w:r>
    </w:p>
    <w:p w14:paraId="271F28E3" w14:textId="77777777" w:rsidR="008831A2" w:rsidRPr="00D95AF2" w:rsidRDefault="008831A2">
      <w:pPr>
        <w:pStyle w:val="Heading4"/>
      </w:pPr>
      <w:bookmarkStart w:id="2896" w:name="_Toc193383480"/>
      <w:bookmarkStart w:id="2897" w:name="_CR10_5_4_25"/>
      <w:bookmarkEnd w:id="2897"/>
      <w:r w:rsidRPr="00D95AF2">
        <w:t>10.5.4.25</w:t>
      </w:r>
      <w:r w:rsidRPr="00D95AF2">
        <w:tab/>
        <w:t>User-user</w:t>
      </w:r>
      <w:bookmarkEnd w:id="2896"/>
    </w:p>
    <w:p w14:paraId="71705B4A" w14:textId="77777777" w:rsidR="008831A2" w:rsidRPr="00D95AF2" w:rsidRDefault="008831A2">
      <w:r w:rsidRPr="00D95AF2">
        <w:t>The purpose of the user-user information element is to convey information between the mobile station and the remote ISDN user.</w:t>
      </w:r>
    </w:p>
    <w:p w14:paraId="7E6B0E84" w14:textId="77777777" w:rsidR="008831A2" w:rsidRPr="00D95AF2" w:rsidRDefault="008831A2">
      <w:r w:rsidRPr="00D95AF2">
        <w:t>The user-user information element is coded as shown in figure 10.5.114/3GPP TS 24.008 and table 10.5.131/ 3GPP TS 24.008. There are no restrictions on the content of the user-user information field.</w:t>
      </w:r>
    </w:p>
    <w:p w14:paraId="6C18E472" w14:textId="77777777" w:rsidR="008831A2" w:rsidRPr="00D95AF2" w:rsidRDefault="008831A2">
      <w:r w:rsidRPr="00D95AF2">
        <w:t>The user-user is a type 4 information element with a minimum length of 3 octets and a maximum length of either 35 or 131 octets. In the SETUP message the user-user information element has a maximum size of 35 octets in a GSM PLMN. In the USER INFORMATION, ALERTING, CONNECT, DISCONNECT, PROGRESS, RELEASE and RELEASE COMPLETE messages the user-user information element has a maximum size of 131 octets in a GSM PLMN.</w:t>
      </w:r>
    </w:p>
    <w:p w14:paraId="1200EB6B" w14:textId="77777777" w:rsidR="008831A2" w:rsidRPr="00D95AF2" w:rsidRDefault="008831A2">
      <w:r w:rsidRPr="00D95AF2">
        <w:t>In other networks than GSM PLMNs the maximum size of the user-user information element is 35 or 131 octets in the messages mentioned above. The evolution to a single maximum value is the long term objective; the exact maximum value is the subject of further study.</w:t>
      </w:r>
    </w:p>
    <w:p w14:paraId="4854210B" w14:textId="77777777" w:rsidR="008831A2" w:rsidRPr="00D95AF2" w:rsidRDefault="008831A2">
      <w:pPr>
        <w:pStyle w:val="NO"/>
      </w:pPr>
      <w:r w:rsidRPr="00D95AF2">
        <w:t>NOTE:</w:t>
      </w:r>
      <w:r w:rsidRPr="00D95AF2">
        <w:tab/>
        <w:t>The user-user information element is transported transparently through a GSM PLMN.</w:t>
      </w:r>
    </w:p>
    <w:p w14:paraId="5E846D2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7AB0E607" w14:textId="77777777">
        <w:trPr>
          <w:cantSplit/>
          <w:jc w:val="center"/>
        </w:trPr>
        <w:tc>
          <w:tcPr>
            <w:tcW w:w="709" w:type="dxa"/>
            <w:tcBorders>
              <w:top w:val="nil"/>
              <w:left w:val="nil"/>
              <w:bottom w:val="nil"/>
              <w:right w:val="nil"/>
            </w:tcBorders>
          </w:tcPr>
          <w:p w14:paraId="195D2A72" w14:textId="77777777" w:rsidR="008831A2" w:rsidRPr="00D95AF2" w:rsidRDefault="008831A2">
            <w:pPr>
              <w:pStyle w:val="TAC"/>
            </w:pPr>
            <w:r w:rsidRPr="00D95AF2">
              <w:t>8</w:t>
            </w:r>
          </w:p>
        </w:tc>
        <w:tc>
          <w:tcPr>
            <w:tcW w:w="781" w:type="dxa"/>
            <w:tcBorders>
              <w:top w:val="nil"/>
              <w:left w:val="nil"/>
              <w:bottom w:val="nil"/>
              <w:right w:val="nil"/>
            </w:tcBorders>
          </w:tcPr>
          <w:p w14:paraId="26321BC0" w14:textId="77777777" w:rsidR="008831A2" w:rsidRPr="00D95AF2" w:rsidRDefault="008831A2">
            <w:pPr>
              <w:pStyle w:val="TAC"/>
            </w:pPr>
            <w:r w:rsidRPr="00D95AF2">
              <w:t>7</w:t>
            </w:r>
          </w:p>
        </w:tc>
        <w:tc>
          <w:tcPr>
            <w:tcW w:w="780" w:type="dxa"/>
            <w:tcBorders>
              <w:top w:val="nil"/>
              <w:left w:val="nil"/>
              <w:bottom w:val="nil"/>
              <w:right w:val="nil"/>
            </w:tcBorders>
          </w:tcPr>
          <w:p w14:paraId="6B5F6166" w14:textId="77777777" w:rsidR="008831A2" w:rsidRPr="00D95AF2" w:rsidRDefault="008831A2">
            <w:pPr>
              <w:pStyle w:val="TAC"/>
            </w:pPr>
            <w:r w:rsidRPr="00D95AF2">
              <w:t>6</w:t>
            </w:r>
          </w:p>
        </w:tc>
        <w:tc>
          <w:tcPr>
            <w:tcW w:w="779" w:type="dxa"/>
            <w:tcBorders>
              <w:top w:val="nil"/>
              <w:left w:val="nil"/>
              <w:bottom w:val="nil"/>
              <w:right w:val="nil"/>
            </w:tcBorders>
          </w:tcPr>
          <w:p w14:paraId="45287F4A" w14:textId="77777777" w:rsidR="008831A2" w:rsidRPr="00D95AF2" w:rsidRDefault="008831A2">
            <w:pPr>
              <w:pStyle w:val="TAC"/>
            </w:pPr>
            <w:r w:rsidRPr="00D95AF2">
              <w:t>5</w:t>
            </w:r>
          </w:p>
        </w:tc>
        <w:tc>
          <w:tcPr>
            <w:tcW w:w="496" w:type="dxa"/>
            <w:tcBorders>
              <w:top w:val="nil"/>
              <w:left w:val="nil"/>
              <w:bottom w:val="nil"/>
              <w:right w:val="nil"/>
            </w:tcBorders>
          </w:tcPr>
          <w:p w14:paraId="3DA80FD3" w14:textId="77777777" w:rsidR="008831A2" w:rsidRPr="00D95AF2" w:rsidRDefault="008831A2">
            <w:pPr>
              <w:pStyle w:val="TAC"/>
            </w:pPr>
            <w:r w:rsidRPr="00D95AF2">
              <w:t>4</w:t>
            </w:r>
          </w:p>
        </w:tc>
        <w:tc>
          <w:tcPr>
            <w:tcW w:w="709" w:type="dxa"/>
            <w:tcBorders>
              <w:top w:val="nil"/>
              <w:left w:val="nil"/>
              <w:bottom w:val="nil"/>
              <w:right w:val="nil"/>
            </w:tcBorders>
          </w:tcPr>
          <w:p w14:paraId="7373F89A" w14:textId="77777777" w:rsidR="008831A2" w:rsidRPr="00D95AF2" w:rsidRDefault="008831A2">
            <w:pPr>
              <w:pStyle w:val="TAC"/>
            </w:pPr>
            <w:r w:rsidRPr="00D95AF2">
              <w:t>3</w:t>
            </w:r>
          </w:p>
        </w:tc>
        <w:tc>
          <w:tcPr>
            <w:tcW w:w="993" w:type="dxa"/>
            <w:tcBorders>
              <w:top w:val="nil"/>
              <w:left w:val="nil"/>
              <w:bottom w:val="nil"/>
              <w:right w:val="nil"/>
            </w:tcBorders>
          </w:tcPr>
          <w:p w14:paraId="43151BD0" w14:textId="77777777" w:rsidR="008831A2" w:rsidRPr="00D95AF2" w:rsidRDefault="008831A2">
            <w:pPr>
              <w:pStyle w:val="TAC"/>
            </w:pPr>
            <w:r w:rsidRPr="00D95AF2">
              <w:t>2</w:t>
            </w:r>
          </w:p>
        </w:tc>
        <w:tc>
          <w:tcPr>
            <w:tcW w:w="708" w:type="dxa"/>
            <w:tcBorders>
              <w:top w:val="nil"/>
              <w:left w:val="nil"/>
              <w:bottom w:val="nil"/>
              <w:right w:val="nil"/>
            </w:tcBorders>
          </w:tcPr>
          <w:p w14:paraId="1BD8DBBF" w14:textId="77777777" w:rsidR="008831A2" w:rsidRPr="00D95AF2" w:rsidRDefault="008831A2">
            <w:pPr>
              <w:pStyle w:val="TAC"/>
            </w:pPr>
            <w:r w:rsidRPr="00D95AF2">
              <w:t>1</w:t>
            </w:r>
          </w:p>
        </w:tc>
        <w:tc>
          <w:tcPr>
            <w:tcW w:w="1560" w:type="dxa"/>
            <w:tcBorders>
              <w:top w:val="nil"/>
              <w:left w:val="nil"/>
              <w:bottom w:val="nil"/>
              <w:right w:val="nil"/>
            </w:tcBorders>
          </w:tcPr>
          <w:p w14:paraId="6972F86A" w14:textId="77777777" w:rsidR="008831A2" w:rsidRPr="00D95AF2" w:rsidRDefault="008831A2">
            <w:pPr>
              <w:pStyle w:val="TAL"/>
            </w:pPr>
          </w:p>
        </w:tc>
      </w:tr>
      <w:tr w:rsidR="008831A2" w:rsidRPr="00D95AF2" w14:paraId="7897B917" w14:textId="77777777">
        <w:trPr>
          <w:cantSplit/>
          <w:jc w:val="center"/>
        </w:trPr>
        <w:tc>
          <w:tcPr>
            <w:tcW w:w="709" w:type="dxa"/>
            <w:tcBorders>
              <w:top w:val="single" w:sz="4" w:space="0" w:color="auto"/>
              <w:bottom w:val="single" w:sz="4" w:space="0" w:color="auto"/>
            </w:tcBorders>
          </w:tcPr>
          <w:p w14:paraId="6F758D7B"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0BC19A1A" w14:textId="77777777" w:rsidR="008831A2" w:rsidRPr="00D95AF2" w:rsidRDefault="008831A2">
            <w:pPr>
              <w:pStyle w:val="TAC"/>
            </w:pPr>
            <w:r w:rsidRPr="00D95AF2">
              <w:t>User-user IEI</w:t>
            </w:r>
          </w:p>
        </w:tc>
        <w:tc>
          <w:tcPr>
            <w:tcW w:w="1560" w:type="dxa"/>
            <w:tcBorders>
              <w:top w:val="nil"/>
              <w:left w:val="nil"/>
              <w:bottom w:val="nil"/>
              <w:right w:val="nil"/>
            </w:tcBorders>
          </w:tcPr>
          <w:p w14:paraId="1D419903" w14:textId="77777777" w:rsidR="008831A2" w:rsidRPr="00D95AF2" w:rsidRDefault="008831A2">
            <w:pPr>
              <w:pStyle w:val="TAL"/>
            </w:pPr>
            <w:r w:rsidRPr="00D95AF2">
              <w:t>octet 1</w:t>
            </w:r>
          </w:p>
        </w:tc>
      </w:tr>
      <w:tr w:rsidR="008831A2" w:rsidRPr="00D95AF2" w14:paraId="5985306C" w14:textId="77777777">
        <w:trPr>
          <w:cantSplit/>
          <w:jc w:val="center"/>
        </w:trPr>
        <w:tc>
          <w:tcPr>
            <w:tcW w:w="5955" w:type="dxa"/>
            <w:gridSpan w:val="8"/>
            <w:tcBorders>
              <w:top w:val="single" w:sz="4" w:space="0" w:color="auto"/>
              <w:bottom w:val="single" w:sz="4" w:space="0" w:color="auto"/>
              <w:right w:val="single" w:sz="4" w:space="0" w:color="auto"/>
            </w:tcBorders>
          </w:tcPr>
          <w:p w14:paraId="6FA49F9D" w14:textId="77777777" w:rsidR="008831A2" w:rsidRPr="00D95AF2" w:rsidRDefault="008831A2">
            <w:pPr>
              <w:pStyle w:val="TAC"/>
            </w:pPr>
          </w:p>
          <w:p w14:paraId="198C3868" w14:textId="77777777" w:rsidR="008831A2" w:rsidRPr="00D95AF2" w:rsidRDefault="008831A2">
            <w:pPr>
              <w:pStyle w:val="TAC"/>
            </w:pPr>
            <w:r w:rsidRPr="00D95AF2">
              <w:t>Length of user-user contents</w:t>
            </w:r>
          </w:p>
        </w:tc>
        <w:tc>
          <w:tcPr>
            <w:tcW w:w="1560" w:type="dxa"/>
            <w:tcBorders>
              <w:top w:val="nil"/>
              <w:left w:val="nil"/>
              <w:bottom w:val="nil"/>
              <w:right w:val="nil"/>
            </w:tcBorders>
          </w:tcPr>
          <w:p w14:paraId="335CB6B0" w14:textId="77777777" w:rsidR="008831A2" w:rsidRPr="00D95AF2" w:rsidRDefault="008831A2">
            <w:pPr>
              <w:pStyle w:val="TAL"/>
            </w:pPr>
          </w:p>
          <w:p w14:paraId="06D94DAA" w14:textId="77777777" w:rsidR="008831A2" w:rsidRPr="00D95AF2" w:rsidRDefault="008831A2">
            <w:pPr>
              <w:pStyle w:val="TAL"/>
            </w:pPr>
            <w:r w:rsidRPr="00D95AF2">
              <w:t>octet 2</w:t>
            </w:r>
          </w:p>
        </w:tc>
      </w:tr>
      <w:tr w:rsidR="008831A2" w:rsidRPr="00D95AF2" w14:paraId="34CFF5D4" w14:textId="77777777">
        <w:trPr>
          <w:cantSplit/>
          <w:jc w:val="center"/>
        </w:trPr>
        <w:tc>
          <w:tcPr>
            <w:tcW w:w="5955" w:type="dxa"/>
            <w:gridSpan w:val="8"/>
            <w:tcBorders>
              <w:top w:val="single" w:sz="4" w:space="0" w:color="auto"/>
              <w:bottom w:val="nil"/>
              <w:right w:val="single" w:sz="4" w:space="0" w:color="auto"/>
            </w:tcBorders>
          </w:tcPr>
          <w:p w14:paraId="659F8BE1" w14:textId="77777777" w:rsidR="008831A2" w:rsidRPr="00D95AF2" w:rsidRDefault="008831A2">
            <w:pPr>
              <w:pStyle w:val="TAC"/>
            </w:pPr>
            <w:r w:rsidRPr="00D95AF2">
              <w:t>User-user protocol discriminator</w:t>
            </w:r>
          </w:p>
          <w:p w14:paraId="34C61F1D" w14:textId="77777777" w:rsidR="008831A2" w:rsidRPr="00D95AF2" w:rsidRDefault="008831A2">
            <w:pPr>
              <w:pStyle w:val="TAC"/>
            </w:pPr>
          </w:p>
        </w:tc>
        <w:tc>
          <w:tcPr>
            <w:tcW w:w="1560" w:type="dxa"/>
            <w:tcBorders>
              <w:top w:val="nil"/>
              <w:left w:val="nil"/>
              <w:bottom w:val="nil"/>
              <w:right w:val="nil"/>
            </w:tcBorders>
          </w:tcPr>
          <w:p w14:paraId="2FA47659" w14:textId="77777777" w:rsidR="008831A2" w:rsidRPr="00D95AF2" w:rsidRDefault="008831A2">
            <w:pPr>
              <w:pStyle w:val="TAL"/>
            </w:pPr>
            <w:r w:rsidRPr="00D95AF2">
              <w:t>octet 3</w:t>
            </w:r>
          </w:p>
          <w:p w14:paraId="535D13DD" w14:textId="77777777" w:rsidR="008831A2" w:rsidRPr="00D95AF2" w:rsidRDefault="008831A2">
            <w:pPr>
              <w:pStyle w:val="TAL"/>
            </w:pPr>
          </w:p>
        </w:tc>
      </w:tr>
      <w:tr w:rsidR="008831A2" w:rsidRPr="00D95AF2" w14:paraId="134084AB" w14:textId="77777777">
        <w:trPr>
          <w:cantSplit/>
          <w:jc w:val="center"/>
        </w:trPr>
        <w:tc>
          <w:tcPr>
            <w:tcW w:w="5955" w:type="dxa"/>
            <w:gridSpan w:val="8"/>
            <w:tcBorders>
              <w:top w:val="single" w:sz="4" w:space="0" w:color="auto"/>
              <w:bottom w:val="nil"/>
              <w:right w:val="single" w:sz="4" w:space="0" w:color="auto"/>
            </w:tcBorders>
          </w:tcPr>
          <w:p w14:paraId="2916991D" w14:textId="77777777" w:rsidR="008831A2" w:rsidRPr="00D95AF2" w:rsidRDefault="008831A2">
            <w:pPr>
              <w:pStyle w:val="TAC"/>
            </w:pPr>
            <w:r w:rsidRPr="00D95AF2">
              <w:t>User-user information</w:t>
            </w:r>
          </w:p>
        </w:tc>
        <w:tc>
          <w:tcPr>
            <w:tcW w:w="1560" w:type="dxa"/>
            <w:tcBorders>
              <w:top w:val="nil"/>
              <w:left w:val="nil"/>
              <w:bottom w:val="nil"/>
              <w:right w:val="nil"/>
            </w:tcBorders>
          </w:tcPr>
          <w:p w14:paraId="62FCB1DE" w14:textId="77777777" w:rsidR="008831A2" w:rsidRPr="00D95AF2" w:rsidRDefault="008831A2">
            <w:pPr>
              <w:pStyle w:val="TAL"/>
            </w:pPr>
            <w:r w:rsidRPr="00D95AF2">
              <w:t>octet 4*</w:t>
            </w:r>
          </w:p>
        </w:tc>
      </w:tr>
      <w:tr w:rsidR="008831A2" w:rsidRPr="00D95AF2" w14:paraId="5299412C" w14:textId="77777777">
        <w:trPr>
          <w:cantSplit/>
          <w:jc w:val="center"/>
        </w:trPr>
        <w:tc>
          <w:tcPr>
            <w:tcW w:w="5955" w:type="dxa"/>
            <w:gridSpan w:val="8"/>
            <w:tcBorders>
              <w:top w:val="nil"/>
              <w:left w:val="dashed" w:sz="4" w:space="0" w:color="auto"/>
              <w:bottom w:val="nil"/>
              <w:right w:val="dashed" w:sz="4" w:space="0" w:color="auto"/>
            </w:tcBorders>
          </w:tcPr>
          <w:p w14:paraId="2D2E40A1" w14:textId="77777777" w:rsidR="008831A2" w:rsidRPr="00D95AF2" w:rsidRDefault="008831A2">
            <w:pPr>
              <w:pStyle w:val="TAC"/>
            </w:pPr>
          </w:p>
        </w:tc>
        <w:tc>
          <w:tcPr>
            <w:tcW w:w="1560" w:type="dxa"/>
            <w:tcBorders>
              <w:top w:val="nil"/>
              <w:left w:val="nil"/>
              <w:bottom w:val="nil"/>
              <w:right w:val="nil"/>
            </w:tcBorders>
          </w:tcPr>
          <w:p w14:paraId="62723648" w14:textId="77777777" w:rsidR="008831A2" w:rsidRPr="00D95AF2" w:rsidRDefault="008831A2">
            <w:pPr>
              <w:pStyle w:val="TAL"/>
            </w:pPr>
          </w:p>
        </w:tc>
      </w:tr>
      <w:tr w:rsidR="008831A2" w:rsidRPr="00D95AF2" w14:paraId="63A04B59" w14:textId="77777777">
        <w:trPr>
          <w:cantSplit/>
          <w:jc w:val="center"/>
        </w:trPr>
        <w:tc>
          <w:tcPr>
            <w:tcW w:w="5955" w:type="dxa"/>
            <w:gridSpan w:val="8"/>
            <w:tcBorders>
              <w:top w:val="nil"/>
              <w:left w:val="dashed" w:sz="4" w:space="0" w:color="auto"/>
              <w:bottom w:val="nil"/>
              <w:right w:val="dashed" w:sz="4" w:space="0" w:color="auto"/>
            </w:tcBorders>
          </w:tcPr>
          <w:p w14:paraId="5C6606BB" w14:textId="77777777" w:rsidR="008831A2" w:rsidRPr="00D95AF2" w:rsidRDefault="008831A2">
            <w:pPr>
              <w:pStyle w:val="TAC"/>
            </w:pPr>
          </w:p>
        </w:tc>
        <w:tc>
          <w:tcPr>
            <w:tcW w:w="1560" w:type="dxa"/>
            <w:tcBorders>
              <w:top w:val="nil"/>
              <w:left w:val="nil"/>
              <w:bottom w:val="nil"/>
              <w:right w:val="nil"/>
            </w:tcBorders>
          </w:tcPr>
          <w:p w14:paraId="511D144A" w14:textId="77777777" w:rsidR="008831A2" w:rsidRPr="00D95AF2" w:rsidRDefault="008831A2">
            <w:pPr>
              <w:pStyle w:val="TAL"/>
            </w:pPr>
          </w:p>
        </w:tc>
      </w:tr>
      <w:tr w:rsidR="008831A2" w:rsidRPr="00D95AF2" w14:paraId="76006872" w14:textId="77777777">
        <w:trPr>
          <w:cantSplit/>
          <w:jc w:val="center"/>
        </w:trPr>
        <w:tc>
          <w:tcPr>
            <w:tcW w:w="5955" w:type="dxa"/>
            <w:gridSpan w:val="8"/>
            <w:tcBorders>
              <w:top w:val="nil"/>
              <w:right w:val="single" w:sz="4" w:space="0" w:color="auto"/>
            </w:tcBorders>
          </w:tcPr>
          <w:p w14:paraId="177787D3" w14:textId="77777777" w:rsidR="008831A2" w:rsidRPr="00D95AF2" w:rsidRDefault="008831A2">
            <w:pPr>
              <w:pStyle w:val="TAC"/>
            </w:pPr>
          </w:p>
        </w:tc>
        <w:tc>
          <w:tcPr>
            <w:tcW w:w="1560" w:type="dxa"/>
            <w:tcBorders>
              <w:top w:val="nil"/>
              <w:left w:val="nil"/>
              <w:bottom w:val="nil"/>
              <w:right w:val="nil"/>
            </w:tcBorders>
          </w:tcPr>
          <w:p w14:paraId="5FA2721B" w14:textId="77777777" w:rsidR="008831A2" w:rsidRPr="00D95AF2" w:rsidRDefault="008831A2">
            <w:pPr>
              <w:pStyle w:val="TAL"/>
            </w:pPr>
            <w:r w:rsidRPr="00D95AF2">
              <w:t>octet N*</w:t>
            </w:r>
          </w:p>
        </w:tc>
      </w:tr>
    </w:tbl>
    <w:p w14:paraId="08B3DA2C" w14:textId="77777777" w:rsidR="008831A2" w:rsidRPr="00D95AF2" w:rsidRDefault="008831A2">
      <w:pPr>
        <w:pStyle w:val="TAN"/>
      </w:pPr>
    </w:p>
    <w:p w14:paraId="76C58E17" w14:textId="77777777" w:rsidR="008831A2" w:rsidRPr="00170864" w:rsidRDefault="008831A2">
      <w:pPr>
        <w:pStyle w:val="TF"/>
        <w:rPr>
          <w:lang w:val="fr-FR"/>
        </w:rPr>
      </w:pPr>
      <w:bookmarkStart w:id="2898" w:name="_CRFigure10_5_1143GPPTS24_008Useruserin"/>
      <w:r w:rsidRPr="00170864">
        <w:rPr>
          <w:lang w:val="fr-FR"/>
        </w:rPr>
        <w:t xml:space="preserve">Figure </w:t>
      </w:r>
      <w:bookmarkEnd w:id="2898"/>
      <w:r w:rsidRPr="00170864">
        <w:rPr>
          <w:lang w:val="fr-FR"/>
        </w:rPr>
        <w:t>10.5.114/3GPP TS 24.008 User-user information element</w:t>
      </w:r>
    </w:p>
    <w:p w14:paraId="13E90CD5" w14:textId="77777777" w:rsidR="008831A2" w:rsidRPr="00170864" w:rsidRDefault="008831A2">
      <w:pPr>
        <w:rPr>
          <w:lang w:val="fr-FR"/>
        </w:rPr>
      </w:pPr>
    </w:p>
    <w:p w14:paraId="6E9E003F" w14:textId="77777777" w:rsidR="008831A2" w:rsidRPr="00D95AF2" w:rsidRDefault="008831A2">
      <w:pPr>
        <w:pStyle w:val="TH"/>
      </w:pPr>
      <w:bookmarkStart w:id="2899" w:name="_CRTable10_5_1313GPPTS24_008"/>
      <w:r w:rsidRPr="00D95AF2">
        <w:t xml:space="preserve">Table </w:t>
      </w:r>
      <w:bookmarkEnd w:id="2899"/>
      <w:r w:rsidRPr="00D95AF2">
        <w:t>10.5.131/3GPP TS 24.008: User-us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3"/>
        <w:gridCol w:w="283"/>
        <w:gridCol w:w="284"/>
        <w:gridCol w:w="284"/>
        <w:gridCol w:w="284"/>
        <w:gridCol w:w="284"/>
        <w:gridCol w:w="709"/>
        <w:gridCol w:w="4111"/>
      </w:tblGrid>
      <w:tr w:rsidR="008831A2" w:rsidRPr="00D95AF2" w14:paraId="4644FA1A" w14:textId="77777777">
        <w:trPr>
          <w:cantSplit/>
          <w:jc w:val="center"/>
        </w:trPr>
        <w:tc>
          <w:tcPr>
            <w:tcW w:w="7092" w:type="dxa"/>
            <w:gridSpan w:val="10"/>
          </w:tcPr>
          <w:p w14:paraId="3E7C6BEB" w14:textId="77777777" w:rsidR="008831A2" w:rsidRPr="00D95AF2" w:rsidRDefault="008831A2">
            <w:pPr>
              <w:pStyle w:val="TAL"/>
            </w:pPr>
            <w:r w:rsidRPr="00D95AF2">
              <w:t>User-user protocol discriminator (octet 3)</w:t>
            </w:r>
          </w:p>
        </w:tc>
      </w:tr>
      <w:tr w:rsidR="008831A2" w:rsidRPr="00D95AF2" w14:paraId="09E59ED8" w14:textId="77777777">
        <w:trPr>
          <w:cantSplit/>
          <w:jc w:val="center"/>
        </w:trPr>
        <w:tc>
          <w:tcPr>
            <w:tcW w:w="7092" w:type="dxa"/>
            <w:gridSpan w:val="10"/>
          </w:tcPr>
          <w:p w14:paraId="5F3B8837" w14:textId="77777777" w:rsidR="008831A2" w:rsidRPr="00D95AF2" w:rsidRDefault="008831A2">
            <w:pPr>
              <w:pStyle w:val="TAL"/>
            </w:pPr>
            <w:r w:rsidRPr="00D95AF2">
              <w:t>Bits</w:t>
            </w:r>
          </w:p>
        </w:tc>
      </w:tr>
      <w:tr w:rsidR="008831A2" w:rsidRPr="00D95AF2" w14:paraId="587AC40D" w14:textId="77777777">
        <w:trPr>
          <w:cantSplit/>
          <w:jc w:val="center"/>
        </w:trPr>
        <w:tc>
          <w:tcPr>
            <w:tcW w:w="286" w:type="dxa"/>
          </w:tcPr>
          <w:p w14:paraId="490B776B" w14:textId="77777777" w:rsidR="008831A2" w:rsidRPr="00D95AF2" w:rsidRDefault="008831A2">
            <w:pPr>
              <w:pStyle w:val="TAH"/>
            </w:pPr>
            <w:r w:rsidRPr="00D95AF2">
              <w:t>8</w:t>
            </w:r>
          </w:p>
        </w:tc>
        <w:tc>
          <w:tcPr>
            <w:tcW w:w="284" w:type="dxa"/>
          </w:tcPr>
          <w:p w14:paraId="57F1317D" w14:textId="77777777" w:rsidR="008831A2" w:rsidRPr="00D95AF2" w:rsidRDefault="008831A2">
            <w:pPr>
              <w:pStyle w:val="TAH"/>
            </w:pPr>
            <w:r w:rsidRPr="00D95AF2">
              <w:t>7</w:t>
            </w:r>
          </w:p>
        </w:tc>
        <w:tc>
          <w:tcPr>
            <w:tcW w:w="283" w:type="dxa"/>
          </w:tcPr>
          <w:p w14:paraId="5B047EA5" w14:textId="77777777" w:rsidR="008831A2" w:rsidRPr="00D95AF2" w:rsidRDefault="008831A2">
            <w:pPr>
              <w:pStyle w:val="TAH"/>
            </w:pPr>
            <w:r w:rsidRPr="00D95AF2">
              <w:t>6</w:t>
            </w:r>
          </w:p>
        </w:tc>
        <w:tc>
          <w:tcPr>
            <w:tcW w:w="283" w:type="dxa"/>
          </w:tcPr>
          <w:p w14:paraId="567B71E8" w14:textId="77777777" w:rsidR="008831A2" w:rsidRPr="00D95AF2" w:rsidRDefault="008831A2">
            <w:pPr>
              <w:pStyle w:val="TAH"/>
            </w:pPr>
            <w:r w:rsidRPr="00D95AF2">
              <w:t>5</w:t>
            </w:r>
          </w:p>
        </w:tc>
        <w:tc>
          <w:tcPr>
            <w:tcW w:w="284" w:type="dxa"/>
          </w:tcPr>
          <w:p w14:paraId="58CDB5AF" w14:textId="77777777" w:rsidR="008831A2" w:rsidRPr="00D95AF2" w:rsidRDefault="008831A2">
            <w:pPr>
              <w:pStyle w:val="TAH"/>
            </w:pPr>
            <w:r w:rsidRPr="00D95AF2">
              <w:t>4</w:t>
            </w:r>
          </w:p>
        </w:tc>
        <w:tc>
          <w:tcPr>
            <w:tcW w:w="284" w:type="dxa"/>
          </w:tcPr>
          <w:p w14:paraId="66BFE3B2" w14:textId="77777777" w:rsidR="008831A2" w:rsidRPr="00D95AF2" w:rsidRDefault="008831A2">
            <w:pPr>
              <w:pStyle w:val="TAH"/>
            </w:pPr>
            <w:r w:rsidRPr="00D95AF2">
              <w:t>3</w:t>
            </w:r>
          </w:p>
        </w:tc>
        <w:tc>
          <w:tcPr>
            <w:tcW w:w="284" w:type="dxa"/>
          </w:tcPr>
          <w:p w14:paraId="6A8F1DCB" w14:textId="77777777" w:rsidR="008831A2" w:rsidRPr="00D95AF2" w:rsidRDefault="008831A2">
            <w:pPr>
              <w:pStyle w:val="TAH"/>
            </w:pPr>
            <w:r w:rsidRPr="00D95AF2">
              <w:t>2</w:t>
            </w:r>
          </w:p>
        </w:tc>
        <w:tc>
          <w:tcPr>
            <w:tcW w:w="284" w:type="dxa"/>
          </w:tcPr>
          <w:p w14:paraId="0F76F7CD" w14:textId="77777777" w:rsidR="008831A2" w:rsidRPr="00D95AF2" w:rsidRDefault="008831A2">
            <w:pPr>
              <w:pStyle w:val="TAH"/>
            </w:pPr>
            <w:r w:rsidRPr="00D95AF2">
              <w:t>1</w:t>
            </w:r>
          </w:p>
        </w:tc>
        <w:tc>
          <w:tcPr>
            <w:tcW w:w="709" w:type="dxa"/>
          </w:tcPr>
          <w:p w14:paraId="620D1B08" w14:textId="77777777" w:rsidR="008831A2" w:rsidRPr="00D95AF2" w:rsidRDefault="008831A2">
            <w:pPr>
              <w:pStyle w:val="TAL"/>
            </w:pPr>
          </w:p>
        </w:tc>
        <w:tc>
          <w:tcPr>
            <w:tcW w:w="4111" w:type="dxa"/>
          </w:tcPr>
          <w:p w14:paraId="2BD2FE83" w14:textId="77777777" w:rsidR="008831A2" w:rsidRPr="00D95AF2" w:rsidRDefault="008831A2">
            <w:pPr>
              <w:pStyle w:val="TAL"/>
            </w:pPr>
          </w:p>
        </w:tc>
      </w:tr>
      <w:tr w:rsidR="008831A2" w:rsidRPr="00D95AF2" w14:paraId="51BDEA2A" w14:textId="77777777">
        <w:trPr>
          <w:cantSplit/>
          <w:jc w:val="center"/>
        </w:trPr>
        <w:tc>
          <w:tcPr>
            <w:tcW w:w="286" w:type="dxa"/>
          </w:tcPr>
          <w:p w14:paraId="78C0061A" w14:textId="77777777" w:rsidR="008831A2" w:rsidRPr="00D95AF2" w:rsidRDefault="008831A2">
            <w:pPr>
              <w:pStyle w:val="TAC"/>
            </w:pPr>
            <w:r w:rsidRPr="00D95AF2">
              <w:t>0</w:t>
            </w:r>
          </w:p>
        </w:tc>
        <w:tc>
          <w:tcPr>
            <w:tcW w:w="284" w:type="dxa"/>
          </w:tcPr>
          <w:p w14:paraId="79B71C69" w14:textId="77777777" w:rsidR="008831A2" w:rsidRPr="00D95AF2" w:rsidRDefault="008831A2">
            <w:pPr>
              <w:pStyle w:val="TAC"/>
            </w:pPr>
            <w:r w:rsidRPr="00D95AF2">
              <w:t>0</w:t>
            </w:r>
          </w:p>
        </w:tc>
        <w:tc>
          <w:tcPr>
            <w:tcW w:w="283" w:type="dxa"/>
          </w:tcPr>
          <w:p w14:paraId="00C9E9D9" w14:textId="77777777" w:rsidR="008831A2" w:rsidRPr="00D95AF2" w:rsidRDefault="008831A2">
            <w:pPr>
              <w:pStyle w:val="TAC"/>
            </w:pPr>
            <w:r w:rsidRPr="00D95AF2">
              <w:t>0</w:t>
            </w:r>
          </w:p>
        </w:tc>
        <w:tc>
          <w:tcPr>
            <w:tcW w:w="283" w:type="dxa"/>
          </w:tcPr>
          <w:p w14:paraId="5D1CED7E" w14:textId="77777777" w:rsidR="008831A2" w:rsidRPr="00D95AF2" w:rsidRDefault="008831A2">
            <w:pPr>
              <w:pStyle w:val="TAC"/>
            </w:pPr>
            <w:r w:rsidRPr="00D95AF2">
              <w:t>0</w:t>
            </w:r>
          </w:p>
        </w:tc>
        <w:tc>
          <w:tcPr>
            <w:tcW w:w="284" w:type="dxa"/>
          </w:tcPr>
          <w:p w14:paraId="39CFD570" w14:textId="77777777" w:rsidR="008831A2" w:rsidRPr="00D95AF2" w:rsidRDefault="008831A2">
            <w:pPr>
              <w:pStyle w:val="TAC"/>
            </w:pPr>
            <w:r w:rsidRPr="00D95AF2">
              <w:t>0</w:t>
            </w:r>
          </w:p>
        </w:tc>
        <w:tc>
          <w:tcPr>
            <w:tcW w:w="284" w:type="dxa"/>
          </w:tcPr>
          <w:p w14:paraId="753C06BF" w14:textId="77777777" w:rsidR="008831A2" w:rsidRPr="00D95AF2" w:rsidRDefault="008831A2">
            <w:pPr>
              <w:pStyle w:val="TAC"/>
            </w:pPr>
            <w:r w:rsidRPr="00D95AF2">
              <w:t>0</w:t>
            </w:r>
          </w:p>
        </w:tc>
        <w:tc>
          <w:tcPr>
            <w:tcW w:w="284" w:type="dxa"/>
          </w:tcPr>
          <w:p w14:paraId="1ADBBE28" w14:textId="77777777" w:rsidR="008831A2" w:rsidRPr="00D95AF2" w:rsidRDefault="008831A2">
            <w:pPr>
              <w:pStyle w:val="TAC"/>
            </w:pPr>
            <w:r w:rsidRPr="00D95AF2">
              <w:t>0</w:t>
            </w:r>
          </w:p>
        </w:tc>
        <w:tc>
          <w:tcPr>
            <w:tcW w:w="284" w:type="dxa"/>
          </w:tcPr>
          <w:p w14:paraId="7B1AC63D" w14:textId="77777777" w:rsidR="008831A2" w:rsidRPr="00D95AF2" w:rsidRDefault="008831A2">
            <w:pPr>
              <w:pStyle w:val="TAC"/>
            </w:pPr>
            <w:r w:rsidRPr="00D95AF2">
              <w:t>0</w:t>
            </w:r>
          </w:p>
        </w:tc>
        <w:tc>
          <w:tcPr>
            <w:tcW w:w="709" w:type="dxa"/>
          </w:tcPr>
          <w:p w14:paraId="4D341DD3" w14:textId="77777777" w:rsidR="008831A2" w:rsidRPr="00D95AF2" w:rsidRDefault="008831A2">
            <w:pPr>
              <w:pStyle w:val="TAL"/>
            </w:pPr>
          </w:p>
        </w:tc>
        <w:tc>
          <w:tcPr>
            <w:tcW w:w="4111" w:type="dxa"/>
          </w:tcPr>
          <w:p w14:paraId="636917AB" w14:textId="77777777" w:rsidR="008831A2" w:rsidRPr="00D95AF2" w:rsidRDefault="008831A2">
            <w:pPr>
              <w:pStyle w:val="TAL"/>
            </w:pPr>
            <w:r w:rsidRPr="00D95AF2">
              <w:t>User specific protocol (Note 1)</w:t>
            </w:r>
          </w:p>
        </w:tc>
      </w:tr>
      <w:tr w:rsidR="008831A2" w:rsidRPr="00D95AF2" w14:paraId="3F8EA200" w14:textId="77777777">
        <w:trPr>
          <w:cantSplit/>
          <w:jc w:val="center"/>
        </w:trPr>
        <w:tc>
          <w:tcPr>
            <w:tcW w:w="286" w:type="dxa"/>
          </w:tcPr>
          <w:p w14:paraId="7DCD2E70" w14:textId="77777777" w:rsidR="008831A2" w:rsidRPr="00D95AF2" w:rsidRDefault="008831A2">
            <w:pPr>
              <w:pStyle w:val="TAC"/>
            </w:pPr>
            <w:r w:rsidRPr="00D95AF2">
              <w:t>0</w:t>
            </w:r>
          </w:p>
        </w:tc>
        <w:tc>
          <w:tcPr>
            <w:tcW w:w="284" w:type="dxa"/>
          </w:tcPr>
          <w:p w14:paraId="437B6F14" w14:textId="77777777" w:rsidR="008831A2" w:rsidRPr="00D95AF2" w:rsidRDefault="008831A2">
            <w:pPr>
              <w:pStyle w:val="TAC"/>
            </w:pPr>
            <w:r w:rsidRPr="00D95AF2">
              <w:t>0</w:t>
            </w:r>
          </w:p>
        </w:tc>
        <w:tc>
          <w:tcPr>
            <w:tcW w:w="283" w:type="dxa"/>
          </w:tcPr>
          <w:p w14:paraId="71613DC9" w14:textId="77777777" w:rsidR="008831A2" w:rsidRPr="00D95AF2" w:rsidRDefault="008831A2">
            <w:pPr>
              <w:pStyle w:val="TAC"/>
            </w:pPr>
            <w:r w:rsidRPr="00D95AF2">
              <w:t>0</w:t>
            </w:r>
          </w:p>
        </w:tc>
        <w:tc>
          <w:tcPr>
            <w:tcW w:w="283" w:type="dxa"/>
          </w:tcPr>
          <w:p w14:paraId="3A8C3AF6" w14:textId="77777777" w:rsidR="008831A2" w:rsidRPr="00D95AF2" w:rsidRDefault="008831A2">
            <w:pPr>
              <w:pStyle w:val="TAC"/>
            </w:pPr>
            <w:r w:rsidRPr="00D95AF2">
              <w:t>0</w:t>
            </w:r>
          </w:p>
        </w:tc>
        <w:tc>
          <w:tcPr>
            <w:tcW w:w="284" w:type="dxa"/>
          </w:tcPr>
          <w:p w14:paraId="30BEBB6C" w14:textId="77777777" w:rsidR="008831A2" w:rsidRPr="00D95AF2" w:rsidRDefault="008831A2">
            <w:pPr>
              <w:pStyle w:val="TAC"/>
            </w:pPr>
            <w:r w:rsidRPr="00D95AF2">
              <w:t>0</w:t>
            </w:r>
          </w:p>
        </w:tc>
        <w:tc>
          <w:tcPr>
            <w:tcW w:w="284" w:type="dxa"/>
          </w:tcPr>
          <w:p w14:paraId="2028DFB9" w14:textId="77777777" w:rsidR="008831A2" w:rsidRPr="00D95AF2" w:rsidRDefault="008831A2">
            <w:pPr>
              <w:pStyle w:val="TAC"/>
            </w:pPr>
            <w:r w:rsidRPr="00D95AF2">
              <w:t>0</w:t>
            </w:r>
          </w:p>
        </w:tc>
        <w:tc>
          <w:tcPr>
            <w:tcW w:w="284" w:type="dxa"/>
          </w:tcPr>
          <w:p w14:paraId="5B1B8C9B" w14:textId="77777777" w:rsidR="008831A2" w:rsidRPr="00D95AF2" w:rsidRDefault="008831A2">
            <w:pPr>
              <w:pStyle w:val="TAC"/>
            </w:pPr>
            <w:r w:rsidRPr="00D95AF2">
              <w:t>0</w:t>
            </w:r>
          </w:p>
        </w:tc>
        <w:tc>
          <w:tcPr>
            <w:tcW w:w="284" w:type="dxa"/>
          </w:tcPr>
          <w:p w14:paraId="4AEDEC53" w14:textId="77777777" w:rsidR="008831A2" w:rsidRPr="00D95AF2" w:rsidRDefault="008831A2">
            <w:pPr>
              <w:pStyle w:val="TAC"/>
            </w:pPr>
            <w:r w:rsidRPr="00D95AF2">
              <w:t>1</w:t>
            </w:r>
          </w:p>
        </w:tc>
        <w:tc>
          <w:tcPr>
            <w:tcW w:w="709" w:type="dxa"/>
          </w:tcPr>
          <w:p w14:paraId="24901A13" w14:textId="77777777" w:rsidR="008831A2" w:rsidRPr="00D95AF2" w:rsidRDefault="008831A2">
            <w:pPr>
              <w:pStyle w:val="TAL"/>
            </w:pPr>
          </w:p>
        </w:tc>
        <w:tc>
          <w:tcPr>
            <w:tcW w:w="4111" w:type="dxa"/>
          </w:tcPr>
          <w:p w14:paraId="47451049" w14:textId="77777777" w:rsidR="008831A2" w:rsidRPr="00D95AF2" w:rsidRDefault="008831A2">
            <w:pPr>
              <w:pStyle w:val="TAL"/>
            </w:pPr>
            <w:r w:rsidRPr="00D95AF2">
              <w:t>OSI high layer protocols</w:t>
            </w:r>
          </w:p>
        </w:tc>
      </w:tr>
      <w:tr w:rsidR="008831A2" w:rsidRPr="00D95AF2" w14:paraId="5B8BE0BF" w14:textId="77777777">
        <w:trPr>
          <w:cantSplit/>
          <w:jc w:val="center"/>
        </w:trPr>
        <w:tc>
          <w:tcPr>
            <w:tcW w:w="286" w:type="dxa"/>
          </w:tcPr>
          <w:p w14:paraId="5DE9BFE7" w14:textId="77777777" w:rsidR="008831A2" w:rsidRPr="00D95AF2" w:rsidRDefault="008831A2">
            <w:pPr>
              <w:pStyle w:val="TAC"/>
            </w:pPr>
            <w:r w:rsidRPr="00D95AF2">
              <w:t>0</w:t>
            </w:r>
          </w:p>
        </w:tc>
        <w:tc>
          <w:tcPr>
            <w:tcW w:w="284" w:type="dxa"/>
          </w:tcPr>
          <w:p w14:paraId="6B73DBF4" w14:textId="77777777" w:rsidR="008831A2" w:rsidRPr="00D95AF2" w:rsidRDefault="008831A2">
            <w:pPr>
              <w:pStyle w:val="TAC"/>
            </w:pPr>
            <w:r w:rsidRPr="00D95AF2">
              <w:t>0</w:t>
            </w:r>
          </w:p>
        </w:tc>
        <w:tc>
          <w:tcPr>
            <w:tcW w:w="283" w:type="dxa"/>
          </w:tcPr>
          <w:p w14:paraId="56CA1414" w14:textId="77777777" w:rsidR="008831A2" w:rsidRPr="00D95AF2" w:rsidRDefault="008831A2">
            <w:pPr>
              <w:pStyle w:val="TAC"/>
            </w:pPr>
            <w:r w:rsidRPr="00D95AF2">
              <w:t>0</w:t>
            </w:r>
          </w:p>
        </w:tc>
        <w:tc>
          <w:tcPr>
            <w:tcW w:w="283" w:type="dxa"/>
          </w:tcPr>
          <w:p w14:paraId="21712799" w14:textId="77777777" w:rsidR="008831A2" w:rsidRPr="00D95AF2" w:rsidRDefault="008831A2">
            <w:pPr>
              <w:pStyle w:val="TAC"/>
            </w:pPr>
            <w:r w:rsidRPr="00D95AF2">
              <w:t>0</w:t>
            </w:r>
          </w:p>
        </w:tc>
        <w:tc>
          <w:tcPr>
            <w:tcW w:w="284" w:type="dxa"/>
          </w:tcPr>
          <w:p w14:paraId="0D08D461" w14:textId="77777777" w:rsidR="008831A2" w:rsidRPr="00D95AF2" w:rsidRDefault="008831A2">
            <w:pPr>
              <w:pStyle w:val="TAC"/>
            </w:pPr>
            <w:r w:rsidRPr="00D95AF2">
              <w:t>0</w:t>
            </w:r>
          </w:p>
        </w:tc>
        <w:tc>
          <w:tcPr>
            <w:tcW w:w="284" w:type="dxa"/>
          </w:tcPr>
          <w:p w14:paraId="26C83EC5" w14:textId="77777777" w:rsidR="008831A2" w:rsidRPr="00D95AF2" w:rsidRDefault="008831A2">
            <w:pPr>
              <w:pStyle w:val="TAC"/>
            </w:pPr>
            <w:r w:rsidRPr="00D95AF2">
              <w:t>0</w:t>
            </w:r>
          </w:p>
        </w:tc>
        <w:tc>
          <w:tcPr>
            <w:tcW w:w="284" w:type="dxa"/>
          </w:tcPr>
          <w:p w14:paraId="6B1CC183" w14:textId="77777777" w:rsidR="008831A2" w:rsidRPr="00D95AF2" w:rsidRDefault="008831A2">
            <w:pPr>
              <w:pStyle w:val="TAC"/>
            </w:pPr>
            <w:r w:rsidRPr="00D95AF2">
              <w:t>1</w:t>
            </w:r>
          </w:p>
        </w:tc>
        <w:tc>
          <w:tcPr>
            <w:tcW w:w="284" w:type="dxa"/>
          </w:tcPr>
          <w:p w14:paraId="4938B666" w14:textId="77777777" w:rsidR="008831A2" w:rsidRPr="00D95AF2" w:rsidRDefault="008831A2">
            <w:pPr>
              <w:pStyle w:val="TAC"/>
            </w:pPr>
            <w:r w:rsidRPr="00D95AF2">
              <w:t>0</w:t>
            </w:r>
          </w:p>
        </w:tc>
        <w:tc>
          <w:tcPr>
            <w:tcW w:w="709" w:type="dxa"/>
          </w:tcPr>
          <w:p w14:paraId="1FBA51FB" w14:textId="77777777" w:rsidR="008831A2" w:rsidRPr="00D95AF2" w:rsidRDefault="008831A2">
            <w:pPr>
              <w:pStyle w:val="TAL"/>
            </w:pPr>
          </w:p>
        </w:tc>
        <w:tc>
          <w:tcPr>
            <w:tcW w:w="4111" w:type="dxa"/>
          </w:tcPr>
          <w:p w14:paraId="49E7C560" w14:textId="77777777" w:rsidR="008831A2" w:rsidRPr="00D95AF2" w:rsidRDefault="008831A2">
            <w:pPr>
              <w:pStyle w:val="TAL"/>
            </w:pPr>
            <w:r w:rsidRPr="00D95AF2">
              <w:t>X.244 (Note 2)</w:t>
            </w:r>
          </w:p>
        </w:tc>
      </w:tr>
      <w:tr w:rsidR="008831A2" w:rsidRPr="00D95AF2" w14:paraId="752CE262" w14:textId="77777777">
        <w:trPr>
          <w:cantSplit/>
          <w:jc w:val="center"/>
        </w:trPr>
        <w:tc>
          <w:tcPr>
            <w:tcW w:w="286" w:type="dxa"/>
          </w:tcPr>
          <w:p w14:paraId="2039D64E" w14:textId="77777777" w:rsidR="008831A2" w:rsidRPr="00D95AF2" w:rsidRDefault="008831A2">
            <w:pPr>
              <w:pStyle w:val="TAC"/>
            </w:pPr>
            <w:r w:rsidRPr="00D95AF2">
              <w:t>0</w:t>
            </w:r>
          </w:p>
        </w:tc>
        <w:tc>
          <w:tcPr>
            <w:tcW w:w="284" w:type="dxa"/>
          </w:tcPr>
          <w:p w14:paraId="65DF3CC9" w14:textId="77777777" w:rsidR="008831A2" w:rsidRPr="00D95AF2" w:rsidRDefault="008831A2">
            <w:pPr>
              <w:pStyle w:val="TAC"/>
            </w:pPr>
            <w:r w:rsidRPr="00D95AF2">
              <w:t>0</w:t>
            </w:r>
          </w:p>
        </w:tc>
        <w:tc>
          <w:tcPr>
            <w:tcW w:w="283" w:type="dxa"/>
          </w:tcPr>
          <w:p w14:paraId="402BCBAD" w14:textId="77777777" w:rsidR="008831A2" w:rsidRPr="00D95AF2" w:rsidRDefault="008831A2">
            <w:pPr>
              <w:pStyle w:val="TAC"/>
            </w:pPr>
            <w:r w:rsidRPr="00D95AF2">
              <w:t>0</w:t>
            </w:r>
          </w:p>
        </w:tc>
        <w:tc>
          <w:tcPr>
            <w:tcW w:w="283" w:type="dxa"/>
          </w:tcPr>
          <w:p w14:paraId="6B3191D3" w14:textId="77777777" w:rsidR="008831A2" w:rsidRPr="00D95AF2" w:rsidRDefault="008831A2">
            <w:pPr>
              <w:pStyle w:val="TAC"/>
            </w:pPr>
            <w:r w:rsidRPr="00D95AF2">
              <w:t>0</w:t>
            </w:r>
          </w:p>
        </w:tc>
        <w:tc>
          <w:tcPr>
            <w:tcW w:w="284" w:type="dxa"/>
          </w:tcPr>
          <w:p w14:paraId="67B42DA8" w14:textId="77777777" w:rsidR="008831A2" w:rsidRPr="00D95AF2" w:rsidRDefault="008831A2">
            <w:pPr>
              <w:pStyle w:val="TAC"/>
            </w:pPr>
            <w:r w:rsidRPr="00D95AF2">
              <w:t>0</w:t>
            </w:r>
          </w:p>
        </w:tc>
        <w:tc>
          <w:tcPr>
            <w:tcW w:w="284" w:type="dxa"/>
          </w:tcPr>
          <w:p w14:paraId="0648765A" w14:textId="77777777" w:rsidR="008831A2" w:rsidRPr="00D95AF2" w:rsidRDefault="008831A2">
            <w:pPr>
              <w:pStyle w:val="TAC"/>
            </w:pPr>
            <w:r w:rsidRPr="00D95AF2">
              <w:t>0</w:t>
            </w:r>
          </w:p>
        </w:tc>
        <w:tc>
          <w:tcPr>
            <w:tcW w:w="284" w:type="dxa"/>
          </w:tcPr>
          <w:p w14:paraId="24F118E3" w14:textId="77777777" w:rsidR="008831A2" w:rsidRPr="00D95AF2" w:rsidRDefault="008831A2">
            <w:pPr>
              <w:pStyle w:val="TAC"/>
            </w:pPr>
            <w:r w:rsidRPr="00D95AF2">
              <w:t>1</w:t>
            </w:r>
          </w:p>
        </w:tc>
        <w:tc>
          <w:tcPr>
            <w:tcW w:w="284" w:type="dxa"/>
          </w:tcPr>
          <w:p w14:paraId="50548D29" w14:textId="77777777" w:rsidR="008831A2" w:rsidRPr="00D95AF2" w:rsidRDefault="008831A2">
            <w:pPr>
              <w:pStyle w:val="TAC"/>
            </w:pPr>
            <w:r w:rsidRPr="00D95AF2">
              <w:t>1</w:t>
            </w:r>
          </w:p>
        </w:tc>
        <w:tc>
          <w:tcPr>
            <w:tcW w:w="709" w:type="dxa"/>
          </w:tcPr>
          <w:p w14:paraId="56B84FC9" w14:textId="77777777" w:rsidR="008831A2" w:rsidRPr="00D95AF2" w:rsidRDefault="008831A2">
            <w:pPr>
              <w:pStyle w:val="TAL"/>
            </w:pPr>
          </w:p>
        </w:tc>
        <w:tc>
          <w:tcPr>
            <w:tcW w:w="4111" w:type="dxa"/>
          </w:tcPr>
          <w:p w14:paraId="77D9AF74" w14:textId="77777777" w:rsidR="008831A2" w:rsidRPr="00D95AF2" w:rsidRDefault="008831A2">
            <w:pPr>
              <w:pStyle w:val="TAL"/>
            </w:pPr>
            <w:r w:rsidRPr="00D95AF2">
              <w:t>Reserved for system management convergence function</w:t>
            </w:r>
          </w:p>
        </w:tc>
      </w:tr>
      <w:tr w:rsidR="008831A2" w:rsidRPr="00D95AF2" w14:paraId="4EF7E987" w14:textId="77777777">
        <w:trPr>
          <w:cantSplit/>
          <w:jc w:val="center"/>
        </w:trPr>
        <w:tc>
          <w:tcPr>
            <w:tcW w:w="286" w:type="dxa"/>
          </w:tcPr>
          <w:p w14:paraId="55F5C382" w14:textId="77777777" w:rsidR="008831A2" w:rsidRPr="00D95AF2" w:rsidRDefault="008831A2">
            <w:pPr>
              <w:pStyle w:val="TAC"/>
            </w:pPr>
            <w:r w:rsidRPr="00D95AF2">
              <w:t>0</w:t>
            </w:r>
          </w:p>
        </w:tc>
        <w:tc>
          <w:tcPr>
            <w:tcW w:w="284" w:type="dxa"/>
          </w:tcPr>
          <w:p w14:paraId="505A4072" w14:textId="77777777" w:rsidR="008831A2" w:rsidRPr="00D95AF2" w:rsidRDefault="008831A2">
            <w:pPr>
              <w:pStyle w:val="TAC"/>
            </w:pPr>
            <w:r w:rsidRPr="00D95AF2">
              <w:t>0</w:t>
            </w:r>
          </w:p>
        </w:tc>
        <w:tc>
          <w:tcPr>
            <w:tcW w:w="283" w:type="dxa"/>
          </w:tcPr>
          <w:p w14:paraId="316736AC" w14:textId="77777777" w:rsidR="008831A2" w:rsidRPr="00D95AF2" w:rsidRDefault="008831A2">
            <w:pPr>
              <w:pStyle w:val="TAC"/>
            </w:pPr>
            <w:r w:rsidRPr="00D95AF2">
              <w:t>0</w:t>
            </w:r>
          </w:p>
        </w:tc>
        <w:tc>
          <w:tcPr>
            <w:tcW w:w="283" w:type="dxa"/>
          </w:tcPr>
          <w:p w14:paraId="5FA9357B" w14:textId="77777777" w:rsidR="008831A2" w:rsidRPr="00D95AF2" w:rsidRDefault="008831A2">
            <w:pPr>
              <w:pStyle w:val="TAC"/>
            </w:pPr>
            <w:r w:rsidRPr="00D95AF2">
              <w:t>0</w:t>
            </w:r>
          </w:p>
        </w:tc>
        <w:tc>
          <w:tcPr>
            <w:tcW w:w="284" w:type="dxa"/>
          </w:tcPr>
          <w:p w14:paraId="79759715" w14:textId="77777777" w:rsidR="008831A2" w:rsidRPr="00D95AF2" w:rsidRDefault="008831A2">
            <w:pPr>
              <w:pStyle w:val="TAC"/>
            </w:pPr>
            <w:r w:rsidRPr="00D95AF2">
              <w:t>0</w:t>
            </w:r>
          </w:p>
        </w:tc>
        <w:tc>
          <w:tcPr>
            <w:tcW w:w="284" w:type="dxa"/>
          </w:tcPr>
          <w:p w14:paraId="2F31F3F2" w14:textId="77777777" w:rsidR="008831A2" w:rsidRPr="00D95AF2" w:rsidRDefault="008831A2">
            <w:pPr>
              <w:pStyle w:val="TAC"/>
            </w:pPr>
            <w:r w:rsidRPr="00D95AF2">
              <w:t>1</w:t>
            </w:r>
          </w:p>
        </w:tc>
        <w:tc>
          <w:tcPr>
            <w:tcW w:w="284" w:type="dxa"/>
          </w:tcPr>
          <w:p w14:paraId="2A68535F" w14:textId="77777777" w:rsidR="008831A2" w:rsidRPr="00D95AF2" w:rsidRDefault="008831A2">
            <w:pPr>
              <w:pStyle w:val="TAC"/>
            </w:pPr>
            <w:r w:rsidRPr="00D95AF2">
              <w:t>0</w:t>
            </w:r>
          </w:p>
        </w:tc>
        <w:tc>
          <w:tcPr>
            <w:tcW w:w="284" w:type="dxa"/>
          </w:tcPr>
          <w:p w14:paraId="7F532FC9" w14:textId="77777777" w:rsidR="008831A2" w:rsidRPr="00D95AF2" w:rsidRDefault="008831A2">
            <w:pPr>
              <w:pStyle w:val="TAC"/>
            </w:pPr>
            <w:r w:rsidRPr="00D95AF2">
              <w:t>0</w:t>
            </w:r>
          </w:p>
        </w:tc>
        <w:tc>
          <w:tcPr>
            <w:tcW w:w="709" w:type="dxa"/>
          </w:tcPr>
          <w:p w14:paraId="355D2EC7" w14:textId="77777777" w:rsidR="008831A2" w:rsidRPr="00D95AF2" w:rsidRDefault="008831A2">
            <w:pPr>
              <w:pStyle w:val="TAL"/>
            </w:pPr>
          </w:p>
        </w:tc>
        <w:tc>
          <w:tcPr>
            <w:tcW w:w="4111" w:type="dxa"/>
          </w:tcPr>
          <w:p w14:paraId="52D84C67" w14:textId="77777777" w:rsidR="008831A2" w:rsidRPr="00D95AF2" w:rsidRDefault="008831A2">
            <w:pPr>
              <w:pStyle w:val="TAL"/>
            </w:pPr>
            <w:r w:rsidRPr="00D95AF2">
              <w:t>IA5 characters (Note 3)</w:t>
            </w:r>
          </w:p>
        </w:tc>
      </w:tr>
      <w:tr w:rsidR="008831A2" w:rsidRPr="00D95AF2" w14:paraId="323816FA" w14:textId="77777777">
        <w:trPr>
          <w:cantSplit/>
          <w:jc w:val="center"/>
        </w:trPr>
        <w:tc>
          <w:tcPr>
            <w:tcW w:w="286" w:type="dxa"/>
          </w:tcPr>
          <w:p w14:paraId="17C6BF48" w14:textId="77777777" w:rsidR="008831A2" w:rsidRPr="00D95AF2" w:rsidRDefault="008831A2">
            <w:pPr>
              <w:pStyle w:val="TAC"/>
            </w:pPr>
            <w:r w:rsidRPr="00D95AF2">
              <w:t>0</w:t>
            </w:r>
          </w:p>
        </w:tc>
        <w:tc>
          <w:tcPr>
            <w:tcW w:w="284" w:type="dxa"/>
          </w:tcPr>
          <w:p w14:paraId="3EA4DB76" w14:textId="77777777" w:rsidR="008831A2" w:rsidRPr="00D95AF2" w:rsidRDefault="008831A2">
            <w:pPr>
              <w:pStyle w:val="TAC"/>
            </w:pPr>
            <w:r w:rsidRPr="00D95AF2">
              <w:t>0</w:t>
            </w:r>
          </w:p>
        </w:tc>
        <w:tc>
          <w:tcPr>
            <w:tcW w:w="283" w:type="dxa"/>
          </w:tcPr>
          <w:p w14:paraId="55842172" w14:textId="77777777" w:rsidR="008831A2" w:rsidRPr="00D95AF2" w:rsidRDefault="008831A2">
            <w:pPr>
              <w:pStyle w:val="TAC"/>
            </w:pPr>
            <w:r w:rsidRPr="00D95AF2">
              <w:t>0</w:t>
            </w:r>
          </w:p>
        </w:tc>
        <w:tc>
          <w:tcPr>
            <w:tcW w:w="283" w:type="dxa"/>
          </w:tcPr>
          <w:p w14:paraId="4903FB9D" w14:textId="77777777" w:rsidR="008831A2" w:rsidRPr="00D95AF2" w:rsidRDefault="008831A2">
            <w:pPr>
              <w:pStyle w:val="TAC"/>
            </w:pPr>
            <w:r w:rsidRPr="00D95AF2">
              <w:t>0</w:t>
            </w:r>
          </w:p>
        </w:tc>
        <w:tc>
          <w:tcPr>
            <w:tcW w:w="284" w:type="dxa"/>
          </w:tcPr>
          <w:p w14:paraId="38D890C6" w14:textId="77777777" w:rsidR="008831A2" w:rsidRPr="00D95AF2" w:rsidRDefault="008831A2">
            <w:pPr>
              <w:pStyle w:val="TAC"/>
            </w:pPr>
            <w:r w:rsidRPr="00D95AF2">
              <w:t>0</w:t>
            </w:r>
          </w:p>
        </w:tc>
        <w:tc>
          <w:tcPr>
            <w:tcW w:w="284" w:type="dxa"/>
          </w:tcPr>
          <w:p w14:paraId="6736D47E" w14:textId="77777777" w:rsidR="008831A2" w:rsidRPr="00D95AF2" w:rsidRDefault="008831A2">
            <w:pPr>
              <w:pStyle w:val="TAC"/>
            </w:pPr>
            <w:r w:rsidRPr="00D95AF2">
              <w:t>1</w:t>
            </w:r>
          </w:p>
        </w:tc>
        <w:tc>
          <w:tcPr>
            <w:tcW w:w="284" w:type="dxa"/>
          </w:tcPr>
          <w:p w14:paraId="3D82DA70" w14:textId="77777777" w:rsidR="008831A2" w:rsidRPr="00D95AF2" w:rsidRDefault="008831A2">
            <w:pPr>
              <w:pStyle w:val="TAC"/>
            </w:pPr>
            <w:r w:rsidRPr="00D95AF2">
              <w:t>1</w:t>
            </w:r>
          </w:p>
        </w:tc>
        <w:tc>
          <w:tcPr>
            <w:tcW w:w="284" w:type="dxa"/>
          </w:tcPr>
          <w:p w14:paraId="6002CD68" w14:textId="77777777" w:rsidR="008831A2" w:rsidRPr="00D95AF2" w:rsidRDefault="008831A2">
            <w:pPr>
              <w:pStyle w:val="TAC"/>
            </w:pPr>
            <w:r w:rsidRPr="00D95AF2">
              <w:t>1</w:t>
            </w:r>
          </w:p>
        </w:tc>
        <w:tc>
          <w:tcPr>
            <w:tcW w:w="709" w:type="dxa"/>
          </w:tcPr>
          <w:p w14:paraId="668EFD00" w14:textId="77777777" w:rsidR="008831A2" w:rsidRPr="00D95AF2" w:rsidRDefault="008831A2">
            <w:pPr>
              <w:pStyle w:val="TAL"/>
            </w:pPr>
          </w:p>
        </w:tc>
        <w:tc>
          <w:tcPr>
            <w:tcW w:w="4111" w:type="dxa"/>
          </w:tcPr>
          <w:p w14:paraId="168CCA43" w14:textId="77777777" w:rsidR="008831A2" w:rsidRPr="00D95AF2" w:rsidRDefault="008831A2">
            <w:pPr>
              <w:pStyle w:val="TAL"/>
            </w:pPr>
            <w:r w:rsidRPr="00D95AF2">
              <w:t>rate adaption</w:t>
            </w:r>
            <w:r w:rsidR="001A28C2" w:rsidRPr="00D95AF2">
              <w:t xml:space="preserve"> according to ITU-T Rec. V.120 [61]</w:t>
            </w:r>
          </w:p>
        </w:tc>
      </w:tr>
      <w:tr w:rsidR="008831A2" w:rsidRPr="00D95AF2" w14:paraId="0127FB21" w14:textId="77777777">
        <w:trPr>
          <w:cantSplit/>
          <w:jc w:val="center"/>
        </w:trPr>
        <w:tc>
          <w:tcPr>
            <w:tcW w:w="286" w:type="dxa"/>
          </w:tcPr>
          <w:p w14:paraId="2CD635DC" w14:textId="77777777" w:rsidR="008831A2" w:rsidRPr="00D95AF2" w:rsidRDefault="008831A2">
            <w:pPr>
              <w:pStyle w:val="TAC"/>
            </w:pPr>
            <w:r w:rsidRPr="00D95AF2">
              <w:t>0</w:t>
            </w:r>
          </w:p>
        </w:tc>
        <w:tc>
          <w:tcPr>
            <w:tcW w:w="284" w:type="dxa"/>
          </w:tcPr>
          <w:p w14:paraId="30DD05E0" w14:textId="77777777" w:rsidR="008831A2" w:rsidRPr="00D95AF2" w:rsidRDefault="008831A2">
            <w:pPr>
              <w:pStyle w:val="TAC"/>
            </w:pPr>
            <w:r w:rsidRPr="00D95AF2">
              <w:t>0</w:t>
            </w:r>
          </w:p>
        </w:tc>
        <w:tc>
          <w:tcPr>
            <w:tcW w:w="283" w:type="dxa"/>
          </w:tcPr>
          <w:p w14:paraId="2A372AC2" w14:textId="77777777" w:rsidR="008831A2" w:rsidRPr="00D95AF2" w:rsidRDefault="008831A2">
            <w:pPr>
              <w:pStyle w:val="TAC"/>
            </w:pPr>
            <w:r w:rsidRPr="00D95AF2">
              <w:t>0</w:t>
            </w:r>
          </w:p>
        </w:tc>
        <w:tc>
          <w:tcPr>
            <w:tcW w:w="283" w:type="dxa"/>
          </w:tcPr>
          <w:p w14:paraId="217019CA" w14:textId="77777777" w:rsidR="008831A2" w:rsidRPr="00D95AF2" w:rsidRDefault="008831A2">
            <w:pPr>
              <w:pStyle w:val="TAC"/>
            </w:pPr>
            <w:r w:rsidRPr="00D95AF2">
              <w:t>0</w:t>
            </w:r>
          </w:p>
        </w:tc>
        <w:tc>
          <w:tcPr>
            <w:tcW w:w="284" w:type="dxa"/>
          </w:tcPr>
          <w:p w14:paraId="649A0E88" w14:textId="77777777" w:rsidR="008831A2" w:rsidRPr="00D95AF2" w:rsidRDefault="008831A2">
            <w:pPr>
              <w:pStyle w:val="TAC"/>
            </w:pPr>
            <w:r w:rsidRPr="00D95AF2">
              <w:t>1</w:t>
            </w:r>
          </w:p>
        </w:tc>
        <w:tc>
          <w:tcPr>
            <w:tcW w:w="284" w:type="dxa"/>
          </w:tcPr>
          <w:p w14:paraId="052C616F" w14:textId="77777777" w:rsidR="008831A2" w:rsidRPr="00D95AF2" w:rsidRDefault="008831A2">
            <w:pPr>
              <w:pStyle w:val="TAC"/>
            </w:pPr>
            <w:r w:rsidRPr="00D95AF2">
              <w:t>0</w:t>
            </w:r>
          </w:p>
        </w:tc>
        <w:tc>
          <w:tcPr>
            <w:tcW w:w="284" w:type="dxa"/>
          </w:tcPr>
          <w:p w14:paraId="12A293A1" w14:textId="77777777" w:rsidR="008831A2" w:rsidRPr="00D95AF2" w:rsidRDefault="008831A2">
            <w:pPr>
              <w:pStyle w:val="TAC"/>
            </w:pPr>
            <w:r w:rsidRPr="00D95AF2">
              <w:t>0</w:t>
            </w:r>
          </w:p>
        </w:tc>
        <w:tc>
          <w:tcPr>
            <w:tcW w:w="284" w:type="dxa"/>
          </w:tcPr>
          <w:p w14:paraId="020632BA" w14:textId="77777777" w:rsidR="008831A2" w:rsidRPr="00D95AF2" w:rsidRDefault="008831A2">
            <w:pPr>
              <w:pStyle w:val="TAC"/>
            </w:pPr>
            <w:r w:rsidRPr="00D95AF2">
              <w:t>0</w:t>
            </w:r>
          </w:p>
        </w:tc>
        <w:tc>
          <w:tcPr>
            <w:tcW w:w="709" w:type="dxa"/>
          </w:tcPr>
          <w:p w14:paraId="42D4B5A1" w14:textId="77777777" w:rsidR="008831A2" w:rsidRPr="00D95AF2" w:rsidRDefault="008831A2">
            <w:pPr>
              <w:pStyle w:val="TAL"/>
            </w:pPr>
          </w:p>
        </w:tc>
        <w:tc>
          <w:tcPr>
            <w:tcW w:w="4111" w:type="dxa"/>
          </w:tcPr>
          <w:p w14:paraId="7548B3D5" w14:textId="77777777" w:rsidR="008831A2" w:rsidRPr="00D95AF2" w:rsidRDefault="008831A2">
            <w:pPr>
              <w:pStyle w:val="TAL"/>
            </w:pPr>
            <w:r w:rsidRPr="00D95AF2">
              <w:t>user-network call control messages</w:t>
            </w:r>
            <w:r w:rsidR="001A28C2" w:rsidRPr="00D95AF2">
              <w:t xml:space="preserve"> according to ITU-T Rec. Q.931 [53]</w:t>
            </w:r>
          </w:p>
        </w:tc>
      </w:tr>
      <w:tr w:rsidR="008831A2" w:rsidRPr="00D95AF2" w14:paraId="5575CDCC" w14:textId="77777777">
        <w:trPr>
          <w:cantSplit/>
          <w:jc w:val="center"/>
        </w:trPr>
        <w:tc>
          <w:tcPr>
            <w:tcW w:w="286" w:type="dxa"/>
          </w:tcPr>
          <w:p w14:paraId="75D9C121" w14:textId="77777777" w:rsidR="008831A2" w:rsidRPr="00D95AF2" w:rsidRDefault="008831A2">
            <w:pPr>
              <w:pStyle w:val="TAC"/>
            </w:pPr>
          </w:p>
        </w:tc>
        <w:tc>
          <w:tcPr>
            <w:tcW w:w="284" w:type="dxa"/>
          </w:tcPr>
          <w:p w14:paraId="3DD30C45" w14:textId="77777777" w:rsidR="008831A2" w:rsidRPr="00D95AF2" w:rsidRDefault="008831A2">
            <w:pPr>
              <w:pStyle w:val="TAC"/>
            </w:pPr>
          </w:p>
        </w:tc>
        <w:tc>
          <w:tcPr>
            <w:tcW w:w="283" w:type="dxa"/>
          </w:tcPr>
          <w:p w14:paraId="648A8D0E" w14:textId="77777777" w:rsidR="008831A2" w:rsidRPr="00D95AF2" w:rsidRDefault="008831A2">
            <w:pPr>
              <w:pStyle w:val="TAC"/>
            </w:pPr>
          </w:p>
        </w:tc>
        <w:tc>
          <w:tcPr>
            <w:tcW w:w="283" w:type="dxa"/>
          </w:tcPr>
          <w:p w14:paraId="325231B2" w14:textId="77777777" w:rsidR="008831A2" w:rsidRPr="00D95AF2" w:rsidRDefault="008831A2">
            <w:pPr>
              <w:pStyle w:val="TAC"/>
            </w:pPr>
          </w:p>
        </w:tc>
        <w:tc>
          <w:tcPr>
            <w:tcW w:w="284" w:type="dxa"/>
          </w:tcPr>
          <w:p w14:paraId="16494AD0" w14:textId="77777777" w:rsidR="008831A2" w:rsidRPr="00D95AF2" w:rsidRDefault="008831A2">
            <w:pPr>
              <w:pStyle w:val="TAC"/>
            </w:pPr>
          </w:p>
        </w:tc>
        <w:tc>
          <w:tcPr>
            <w:tcW w:w="284" w:type="dxa"/>
          </w:tcPr>
          <w:p w14:paraId="14C7DC8A" w14:textId="77777777" w:rsidR="008831A2" w:rsidRPr="00D95AF2" w:rsidRDefault="008831A2">
            <w:pPr>
              <w:pStyle w:val="TAC"/>
            </w:pPr>
          </w:p>
        </w:tc>
        <w:tc>
          <w:tcPr>
            <w:tcW w:w="284" w:type="dxa"/>
          </w:tcPr>
          <w:p w14:paraId="52645ED7" w14:textId="77777777" w:rsidR="008831A2" w:rsidRPr="00D95AF2" w:rsidRDefault="008831A2">
            <w:pPr>
              <w:pStyle w:val="TAC"/>
            </w:pPr>
          </w:p>
        </w:tc>
        <w:tc>
          <w:tcPr>
            <w:tcW w:w="284" w:type="dxa"/>
          </w:tcPr>
          <w:p w14:paraId="6F974D99" w14:textId="77777777" w:rsidR="008831A2" w:rsidRPr="00D95AF2" w:rsidRDefault="008831A2">
            <w:pPr>
              <w:pStyle w:val="TAL"/>
            </w:pPr>
          </w:p>
        </w:tc>
        <w:tc>
          <w:tcPr>
            <w:tcW w:w="709" w:type="dxa"/>
          </w:tcPr>
          <w:p w14:paraId="1A88CB37" w14:textId="77777777" w:rsidR="008831A2" w:rsidRPr="00D95AF2" w:rsidRDefault="008831A2">
            <w:pPr>
              <w:pStyle w:val="TAL"/>
            </w:pPr>
          </w:p>
        </w:tc>
        <w:tc>
          <w:tcPr>
            <w:tcW w:w="4111" w:type="dxa"/>
          </w:tcPr>
          <w:p w14:paraId="0CE8AE5D" w14:textId="77777777" w:rsidR="008831A2" w:rsidRPr="00D95AF2" w:rsidRDefault="008831A2">
            <w:pPr>
              <w:pStyle w:val="TAL"/>
            </w:pPr>
          </w:p>
        </w:tc>
      </w:tr>
      <w:tr w:rsidR="008831A2" w:rsidRPr="00D95AF2" w14:paraId="5FB63398" w14:textId="77777777">
        <w:trPr>
          <w:cantSplit/>
          <w:jc w:val="center"/>
        </w:trPr>
        <w:tc>
          <w:tcPr>
            <w:tcW w:w="286" w:type="dxa"/>
          </w:tcPr>
          <w:p w14:paraId="2364E4CD" w14:textId="77777777" w:rsidR="008831A2" w:rsidRPr="00D95AF2" w:rsidRDefault="008831A2">
            <w:pPr>
              <w:pStyle w:val="TAC"/>
            </w:pPr>
            <w:r w:rsidRPr="00D95AF2">
              <w:t>0</w:t>
            </w:r>
          </w:p>
        </w:tc>
        <w:tc>
          <w:tcPr>
            <w:tcW w:w="284" w:type="dxa"/>
          </w:tcPr>
          <w:p w14:paraId="70AA5035" w14:textId="77777777" w:rsidR="008831A2" w:rsidRPr="00D95AF2" w:rsidRDefault="008831A2">
            <w:pPr>
              <w:pStyle w:val="TAC"/>
            </w:pPr>
            <w:r w:rsidRPr="00D95AF2">
              <w:t>0</w:t>
            </w:r>
          </w:p>
        </w:tc>
        <w:tc>
          <w:tcPr>
            <w:tcW w:w="283" w:type="dxa"/>
          </w:tcPr>
          <w:p w14:paraId="50D3E2E3" w14:textId="77777777" w:rsidR="008831A2" w:rsidRPr="00D95AF2" w:rsidRDefault="008831A2">
            <w:pPr>
              <w:pStyle w:val="TAC"/>
            </w:pPr>
            <w:r w:rsidRPr="00D95AF2">
              <w:t>0</w:t>
            </w:r>
          </w:p>
        </w:tc>
        <w:tc>
          <w:tcPr>
            <w:tcW w:w="283" w:type="dxa"/>
          </w:tcPr>
          <w:p w14:paraId="6BB3EC03" w14:textId="77777777" w:rsidR="008831A2" w:rsidRPr="00D95AF2" w:rsidRDefault="008831A2">
            <w:pPr>
              <w:pStyle w:val="TAC"/>
            </w:pPr>
            <w:r w:rsidRPr="00D95AF2">
              <w:t>1</w:t>
            </w:r>
          </w:p>
        </w:tc>
        <w:tc>
          <w:tcPr>
            <w:tcW w:w="284" w:type="dxa"/>
          </w:tcPr>
          <w:p w14:paraId="70722F37" w14:textId="77777777" w:rsidR="008831A2" w:rsidRPr="00D95AF2" w:rsidRDefault="008831A2">
            <w:pPr>
              <w:pStyle w:val="TAC"/>
            </w:pPr>
            <w:r w:rsidRPr="00D95AF2">
              <w:t>0</w:t>
            </w:r>
          </w:p>
        </w:tc>
        <w:tc>
          <w:tcPr>
            <w:tcW w:w="284" w:type="dxa"/>
          </w:tcPr>
          <w:p w14:paraId="678A4232" w14:textId="77777777" w:rsidR="008831A2" w:rsidRPr="00D95AF2" w:rsidRDefault="008831A2">
            <w:pPr>
              <w:pStyle w:val="TAC"/>
            </w:pPr>
            <w:r w:rsidRPr="00D95AF2">
              <w:t>0</w:t>
            </w:r>
          </w:p>
        </w:tc>
        <w:tc>
          <w:tcPr>
            <w:tcW w:w="284" w:type="dxa"/>
          </w:tcPr>
          <w:p w14:paraId="3E1A63B0" w14:textId="77777777" w:rsidR="008831A2" w:rsidRPr="00D95AF2" w:rsidRDefault="008831A2">
            <w:pPr>
              <w:pStyle w:val="TAC"/>
            </w:pPr>
            <w:r w:rsidRPr="00D95AF2">
              <w:t>0</w:t>
            </w:r>
          </w:p>
        </w:tc>
        <w:tc>
          <w:tcPr>
            <w:tcW w:w="284" w:type="dxa"/>
          </w:tcPr>
          <w:p w14:paraId="156F2384" w14:textId="77777777" w:rsidR="008831A2" w:rsidRPr="00D95AF2" w:rsidRDefault="008831A2">
            <w:pPr>
              <w:pStyle w:val="TAC"/>
            </w:pPr>
            <w:r w:rsidRPr="00D95AF2">
              <w:t>0</w:t>
            </w:r>
          </w:p>
        </w:tc>
        <w:tc>
          <w:tcPr>
            <w:tcW w:w="709" w:type="dxa"/>
          </w:tcPr>
          <w:p w14:paraId="63B24ADB" w14:textId="77777777" w:rsidR="008831A2" w:rsidRPr="00D95AF2" w:rsidRDefault="008831A2">
            <w:pPr>
              <w:pStyle w:val="TAL"/>
            </w:pPr>
          </w:p>
        </w:tc>
        <w:tc>
          <w:tcPr>
            <w:tcW w:w="4111" w:type="dxa"/>
          </w:tcPr>
          <w:p w14:paraId="49EE8D79" w14:textId="77777777" w:rsidR="008831A2" w:rsidRPr="00D95AF2" w:rsidRDefault="008831A2">
            <w:pPr>
              <w:pStyle w:val="TAL"/>
            </w:pPr>
            <w:r w:rsidRPr="00D95AF2">
              <w:t>Reserved for other network layer or</w:t>
            </w:r>
          </w:p>
        </w:tc>
      </w:tr>
      <w:tr w:rsidR="008831A2" w:rsidRPr="00D95AF2" w14:paraId="48C8E749" w14:textId="77777777">
        <w:trPr>
          <w:cantSplit/>
          <w:jc w:val="center"/>
        </w:trPr>
        <w:tc>
          <w:tcPr>
            <w:tcW w:w="2272" w:type="dxa"/>
            <w:gridSpan w:val="8"/>
          </w:tcPr>
          <w:p w14:paraId="6BE649D9" w14:textId="77777777" w:rsidR="008831A2" w:rsidRPr="00D95AF2" w:rsidRDefault="008831A2">
            <w:pPr>
              <w:pStyle w:val="TAL"/>
            </w:pPr>
            <w:r w:rsidRPr="00D95AF2">
              <w:t>through</w:t>
            </w:r>
          </w:p>
        </w:tc>
        <w:tc>
          <w:tcPr>
            <w:tcW w:w="709" w:type="dxa"/>
          </w:tcPr>
          <w:p w14:paraId="7CABFECB" w14:textId="77777777" w:rsidR="008831A2" w:rsidRPr="00D95AF2" w:rsidRDefault="008831A2">
            <w:pPr>
              <w:pStyle w:val="TAL"/>
            </w:pPr>
          </w:p>
        </w:tc>
        <w:tc>
          <w:tcPr>
            <w:tcW w:w="4111" w:type="dxa"/>
          </w:tcPr>
          <w:p w14:paraId="6D5AA06A" w14:textId="77777777" w:rsidR="008831A2" w:rsidRPr="00D95AF2" w:rsidRDefault="008831A2">
            <w:pPr>
              <w:pStyle w:val="TAL"/>
            </w:pPr>
            <w:r w:rsidRPr="00D95AF2">
              <w:t>layer 3 protocols</w:t>
            </w:r>
          </w:p>
        </w:tc>
      </w:tr>
      <w:tr w:rsidR="008831A2" w:rsidRPr="00D95AF2" w14:paraId="2889F08B" w14:textId="77777777">
        <w:trPr>
          <w:cantSplit/>
          <w:jc w:val="center"/>
        </w:trPr>
        <w:tc>
          <w:tcPr>
            <w:tcW w:w="286" w:type="dxa"/>
          </w:tcPr>
          <w:p w14:paraId="5E5DC132" w14:textId="77777777" w:rsidR="008831A2" w:rsidRPr="00D95AF2" w:rsidRDefault="008831A2">
            <w:pPr>
              <w:pStyle w:val="TAC"/>
            </w:pPr>
            <w:r w:rsidRPr="00D95AF2">
              <w:t>0</w:t>
            </w:r>
          </w:p>
        </w:tc>
        <w:tc>
          <w:tcPr>
            <w:tcW w:w="284" w:type="dxa"/>
          </w:tcPr>
          <w:p w14:paraId="4DC987A9" w14:textId="77777777" w:rsidR="008831A2" w:rsidRPr="00D95AF2" w:rsidRDefault="008831A2">
            <w:pPr>
              <w:pStyle w:val="TAC"/>
            </w:pPr>
            <w:r w:rsidRPr="00D95AF2">
              <w:t>0</w:t>
            </w:r>
          </w:p>
        </w:tc>
        <w:tc>
          <w:tcPr>
            <w:tcW w:w="283" w:type="dxa"/>
          </w:tcPr>
          <w:p w14:paraId="476638D5" w14:textId="77777777" w:rsidR="008831A2" w:rsidRPr="00D95AF2" w:rsidRDefault="008831A2">
            <w:pPr>
              <w:pStyle w:val="TAC"/>
            </w:pPr>
            <w:r w:rsidRPr="00D95AF2">
              <w:t>1</w:t>
            </w:r>
          </w:p>
        </w:tc>
        <w:tc>
          <w:tcPr>
            <w:tcW w:w="283" w:type="dxa"/>
          </w:tcPr>
          <w:p w14:paraId="379F266F" w14:textId="77777777" w:rsidR="008831A2" w:rsidRPr="00D95AF2" w:rsidRDefault="008831A2">
            <w:pPr>
              <w:pStyle w:val="TAC"/>
            </w:pPr>
            <w:r w:rsidRPr="00D95AF2">
              <w:t>1</w:t>
            </w:r>
          </w:p>
        </w:tc>
        <w:tc>
          <w:tcPr>
            <w:tcW w:w="284" w:type="dxa"/>
          </w:tcPr>
          <w:p w14:paraId="6F924F1B" w14:textId="77777777" w:rsidR="008831A2" w:rsidRPr="00D95AF2" w:rsidRDefault="008831A2">
            <w:pPr>
              <w:pStyle w:val="TAC"/>
            </w:pPr>
            <w:r w:rsidRPr="00D95AF2">
              <w:t>1</w:t>
            </w:r>
          </w:p>
        </w:tc>
        <w:tc>
          <w:tcPr>
            <w:tcW w:w="284" w:type="dxa"/>
          </w:tcPr>
          <w:p w14:paraId="5AF1B665" w14:textId="77777777" w:rsidR="008831A2" w:rsidRPr="00D95AF2" w:rsidRDefault="008831A2">
            <w:pPr>
              <w:pStyle w:val="TAC"/>
            </w:pPr>
            <w:r w:rsidRPr="00D95AF2">
              <w:t>1</w:t>
            </w:r>
          </w:p>
        </w:tc>
        <w:tc>
          <w:tcPr>
            <w:tcW w:w="284" w:type="dxa"/>
          </w:tcPr>
          <w:p w14:paraId="05EF16A3" w14:textId="77777777" w:rsidR="008831A2" w:rsidRPr="00D95AF2" w:rsidRDefault="008831A2">
            <w:pPr>
              <w:pStyle w:val="TAC"/>
            </w:pPr>
            <w:r w:rsidRPr="00D95AF2">
              <w:t>1</w:t>
            </w:r>
          </w:p>
        </w:tc>
        <w:tc>
          <w:tcPr>
            <w:tcW w:w="284" w:type="dxa"/>
          </w:tcPr>
          <w:p w14:paraId="40442BCE" w14:textId="77777777" w:rsidR="008831A2" w:rsidRPr="00D95AF2" w:rsidRDefault="008831A2">
            <w:pPr>
              <w:pStyle w:val="TAC"/>
            </w:pPr>
            <w:r w:rsidRPr="00D95AF2">
              <w:t>1</w:t>
            </w:r>
          </w:p>
        </w:tc>
        <w:tc>
          <w:tcPr>
            <w:tcW w:w="709" w:type="dxa"/>
          </w:tcPr>
          <w:p w14:paraId="12514758" w14:textId="77777777" w:rsidR="008831A2" w:rsidRPr="00D95AF2" w:rsidRDefault="008831A2">
            <w:pPr>
              <w:pStyle w:val="TAL"/>
            </w:pPr>
          </w:p>
        </w:tc>
        <w:tc>
          <w:tcPr>
            <w:tcW w:w="4111" w:type="dxa"/>
          </w:tcPr>
          <w:p w14:paraId="532AB5B6" w14:textId="77777777" w:rsidR="008831A2" w:rsidRPr="00D95AF2" w:rsidRDefault="008831A2">
            <w:pPr>
              <w:pStyle w:val="TAL"/>
            </w:pPr>
          </w:p>
        </w:tc>
      </w:tr>
      <w:tr w:rsidR="008831A2" w:rsidRPr="00D95AF2" w14:paraId="7082E7DA" w14:textId="77777777">
        <w:trPr>
          <w:cantSplit/>
          <w:jc w:val="center"/>
        </w:trPr>
        <w:tc>
          <w:tcPr>
            <w:tcW w:w="286" w:type="dxa"/>
          </w:tcPr>
          <w:p w14:paraId="4EDDCDC6" w14:textId="77777777" w:rsidR="008831A2" w:rsidRPr="00D95AF2" w:rsidRDefault="008831A2">
            <w:pPr>
              <w:pStyle w:val="TAC"/>
            </w:pPr>
          </w:p>
        </w:tc>
        <w:tc>
          <w:tcPr>
            <w:tcW w:w="284" w:type="dxa"/>
          </w:tcPr>
          <w:p w14:paraId="2E2C177F" w14:textId="77777777" w:rsidR="008831A2" w:rsidRPr="00D95AF2" w:rsidRDefault="008831A2">
            <w:pPr>
              <w:pStyle w:val="TAC"/>
            </w:pPr>
          </w:p>
        </w:tc>
        <w:tc>
          <w:tcPr>
            <w:tcW w:w="283" w:type="dxa"/>
          </w:tcPr>
          <w:p w14:paraId="6C8E328F" w14:textId="77777777" w:rsidR="008831A2" w:rsidRPr="00D95AF2" w:rsidRDefault="008831A2">
            <w:pPr>
              <w:pStyle w:val="TAC"/>
            </w:pPr>
          </w:p>
        </w:tc>
        <w:tc>
          <w:tcPr>
            <w:tcW w:w="283" w:type="dxa"/>
          </w:tcPr>
          <w:p w14:paraId="26368678" w14:textId="77777777" w:rsidR="008831A2" w:rsidRPr="00D95AF2" w:rsidRDefault="008831A2">
            <w:pPr>
              <w:pStyle w:val="TAC"/>
            </w:pPr>
          </w:p>
        </w:tc>
        <w:tc>
          <w:tcPr>
            <w:tcW w:w="284" w:type="dxa"/>
          </w:tcPr>
          <w:p w14:paraId="14D18070" w14:textId="77777777" w:rsidR="008831A2" w:rsidRPr="00D95AF2" w:rsidRDefault="008831A2">
            <w:pPr>
              <w:pStyle w:val="TAC"/>
            </w:pPr>
          </w:p>
        </w:tc>
        <w:tc>
          <w:tcPr>
            <w:tcW w:w="284" w:type="dxa"/>
          </w:tcPr>
          <w:p w14:paraId="4439102B" w14:textId="77777777" w:rsidR="008831A2" w:rsidRPr="00D95AF2" w:rsidRDefault="008831A2">
            <w:pPr>
              <w:pStyle w:val="TAC"/>
            </w:pPr>
          </w:p>
        </w:tc>
        <w:tc>
          <w:tcPr>
            <w:tcW w:w="284" w:type="dxa"/>
          </w:tcPr>
          <w:p w14:paraId="5C2E2666" w14:textId="77777777" w:rsidR="008831A2" w:rsidRPr="00D95AF2" w:rsidRDefault="008831A2">
            <w:pPr>
              <w:pStyle w:val="TAC"/>
            </w:pPr>
          </w:p>
        </w:tc>
        <w:tc>
          <w:tcPr>
            <w:tcW w:w="284" w:type="dxa"/>
          </w:tcPr>
          <w:p w14:paraId="7183FCA8" w14:textId="77777777" w:rsidR="008831A2" w:rsidRPr="00D95AF2" w:rsidRDefault="008831A2">
            <w:pPr>
              <w:pStyle w:val="TAC"/>
            </w:pPr>
          </w:p>
        </w:tc>
        <w:tc>
          <w:tcPr>
            <w:tcW w:w="709" w:type="dxa"/>
          </w:tcPr>
          <w:p w14:paraId="6F809E8E" w14:textId="77777777" w:rsidR="008831A2" w:rsidRPr="00D95AF2" w:rsidRDefault="008831A2">
            <w:pPr>
              <w:pStyle w:val="TAL"/>
            </w:pPr>
          </w:p>
        </w:tc>
        <w:tc>
          <w:tcPr>
            <w:tcW w:w="4111" w:type="dxa"/>
          </w:tcPr>
          <w:p w14:paraId="344FB296" w14:textId="77777777" w:rsidR="008831A2" w:rsidRPr="00D95AF2" w:rsidRDefault="008831A2">
            <w:pPr>
              <w:pStyle w:val="TAL"/>
            </w:pPr>
          </w:p>
        </w:tc>
      </w:tr>
      <w:tr w:rsidR="008831A2" w:rsidRPr="00D95AF2" w14:paraId="748FE267" w14:textId="77777777">
        <w:trPr>
          <w:cantSplit/>
          <w:jc w:val="center"/>
        </w:trPr>
        <w:tc>
          <w:tcPr>
            <w:tcW w:w="286" w:type="dxa"/>
          </w:tcPr>
          <w:p w14:paraId="69057B59" w14:textId="77777777" w:rsidR="008831A2" w:rsidRPr="00D95AF2" w:rsidRDefault="008831A2">
            <w:pPr>
              <w:pStyle w:val="TAC"/>
            </w:pPr>
            <w:r w:rsidRPr="00D95AF2">
              <w:t>0</w:t>
            </w:r>
          </w:p>
        </w:tc>
        <w:tc>
          <w:tcPr>
            <w:tcW w:w="284" w:type="dxa"/>
          </w:tcPr>
          <w:p w14:paraId="1259E791" w14:textId="77777777" w:rsidR="008831A2" w:rsidRPr="00D95AF2" w:rsidRDefault="008831A2">
            <w:pPr>
              <w:pStyle w:val="TAC"/>
            </w:pPr>
            <w:r w:rsidRPr="00D95AF2">
              <w:t>1</w:t>
            </w:r>
          </w:p>
        </w:tc>
        <w:tc>
          <w:tcPr>
            <w:tcW w:w="283" w:type="dxa"/>
          </w:tcPr>
          <w:p w14:paraId="1E155E2D" w14:textId="77777777" w:rsidR="008831A2" w:rsidRPr="00D95AF2" w:rsidRDefault="008831A2">
            <w:pPr>
              <w:pStyle w:val="TAC"/>
            </w:pPr>
            <w:r w:rsidRPr="00D95AF2">
              <w:t>0</w:t>
            </w:r>
          </w:p>
        </w:tc>
        <w:tc>
          <w:tcPr>
            <w:tcW w:w="283" w:type="dxa"/>
          </w:tcPr>
          <w:p w14:paraId="34CA962D" w14:textId="77777777" w:rsidR="008831A2" w:rsidRPr="00D95AF2" w:rsidRDefault="008831A2">
            <w:pPr>
              <w:pStyle w:val="TAC"/>
            </w:pPr>
            <w:r w:rsidRPr="00D95AF2">
              <w:t>0</w:t>
            </w:r>
          </w:p>
        </w:tc>
        <w:tc>
          <w:tcPr>
            <w:tcW w:w="284" w:type="dxa"/>
          </w:tcPr>
          <w:p w14:paraId="5AF00E2B" w14:textId="77777777" w:rsidR="008831A2" w:rsidRPr="00D95AF2" w:rsidRDefault="008831A2">
            <w:pPr>
              <w:pStyle w:val="TAC"/>
            </w:pPr>
            <w:r w:rsidRPr="00D95AF2">
              <w:t>0</w:t>
            </w:r>
          </w:p>
        </w:tc>
        <w:tc>
          <w:tcPr>
            <w:tcW w:w="284" w:type="dxa"/>
          </w:tcPr>
          <w:p w14:paraId="465C6EF2" w14:textId="77777777" w:rsidR="008831A2" w:rsidRPr="00D95AF2" w:rsidRDefault="008831A2">
            <w:pPr>
              <w:pStyle w:val="TAC"/>
            </w:pPr>
            <w:r w:rsidRPr="00D95AF2">
              <w:t>0</w:t>
            </w:r>
          </w:p>
        </w:tc>
        <w:tc>
          <w:tcPr>
            <w:tcW w:w="284" w:type="dxa"/>
          </w:tcPr>
          <w:p w14:paraId="63192642" w14:textId="77777777" w:rsidR="008831A2" w:rsidRPr="00D95AF2" w:rsidRDefault="008831A2">
            <w:pPr>
              <w:pStyle w:val="TAC"/>
            </w:pPr>
            <w:r w:rsidRPr="00D95AF2">
              <w:t>0</w:t>
            </w:r>
          </w:p>
        </w:tc>
        <w:tc>
          <w:tcPr>
            <w:tcW w:w="284" w:type="dxa"/>
          </w:tcPr>
          <w:p w14:paraId="56DDA4D7" w14:textId="77777777" w:rsidR="008831A2" w:rsidRPr="00D95AF2" w:rsidRDefault="008831A2">
            <w:pPr>
              <w:pStyle w:val="TAC"/>
            </w:pPr>
            <w:r w:rsidRPr="00D95AF2">
              <w:t>0</w:t>
            </w:r>
          </w:p>
        </w:tc>
        <w:tc>
          <w:tcPr>
            <w:tcW w:w="709" w:type="dxa"/>
          </w:tcPr>
          <w:p w14:paraId="1009B768" w14:textId="77777777" w:rsidR="008831A2" w:rsidRPr="00D95AF2" w:rsidRDefault="008831A2">
            <w:pPr>
              <w:pStyle w:val="TAL"/>
            </w:pPr>
          </w:p>
        </w:tc>
        <w:tc>
          <w:tcPr>
            <w:tcW w:w="4111" w:type="dxa"/>
          </w:tcPr>
          <w:p w14:paraId="5FCDC874" w14:textId="77777777" w:rsidR="008831A2" w:rsidRPr="00D95AF2" w:rsidRDefault="008831A2">
            <w:pPr>
              <w:pStyle w:val="TAL"/>
            </w:pPr>
          </w:p>
        </w:tc>
      </w:tr>
      <w:tr w:rsidR="008831A2" w:rsidRPr="00D95AF2" w14:paraId="167C2AC3" w14:textId="77777777">
        <w:trPr>
          <w:cantSplit/>
          <w:jc w:val="center"/>
        </w:trPr>
        <w:tc>
          <w:tcPr>
            <w:tcW w:w="2272" w:type="dxa"/>
            <w:gridSpan w:val="8"/>
          </w:tcPr>
          <w:p w14:paraId="4EED8892" w14:textId="77777777" w:rsidR="008831A2" w:rsidRPr="00D95AF2" w:rsidRDefault="008831A2">
            <w:pPr>
              <w:pStyle w:val="TAL"/>
            </w:pPr>
            <w:r w:rsidRPr="00D95AF2">
              <w:t>through</w:t>
            </w:r>
          </w:p>
        </w:tc>
        <w:tc>
          <w:tcPr>
            <w:tcW w:w="709" w:type="dxa"/>
          </w:tcPr>
          <w:p w14:paraId="099D2C53" w14:textId="77777777" w:rsidR="008831A2" w:rsidRPr="00D95AF2" w:rsidRDefault="008831A2">
            <w:pPr>
              <w:pStyle w:val="TAL"/>
            </w:pPr>
          </w:p>
        </w:tc>
        <w:tc>
          <w:tcPr>
            <w:tcW w:w="4111" w:type="dxa"/>
          </w:tcPr>
          <w:p w14:paraId="6DBA131D" w14:textId="77777777" w:rsidR="008831A2" w:rsidRPr="00D95AF2" w:rsidRDefault="008831A2">
            <w:pPr>
              <w:pStyle w:val="TAL"/>
            </w:pPr>
            <w:r w:rsidRPr="00D95AF2">
              <w:t>National use</w:t>
            </w:r>
          </w:p>
        </w:tc>
      </w:tr>
      <w:tr w:rsidR="008831A2" w:rsidRPr="00D95AF2" w14:paraId="6875A8FC" w14:textId="77777777">
        <w:trPr>
          <w:cantSplit/>
          <w:jc w:val="center"/>
        </w:trPr>
        <w:tc>
          <w:tcPr>
            <w:tcW w:w="286" w:type="dxa"/>
          </w:tcPr>
          <w:p w14:paraId="34812B9F" w14:textId="77777777" w:rsidR="008831A2" w:rsidRPr="00D95AF2" w:rsidRDefault="00867D42">
            <w:pPr>
              <w:pStyle w:val="TAC"/>
            </w:pPr>
            <w:r w:rsidRPr="00D95AF2">
              <w:t>0</w:t>
            </w:r>
          </w:p>
        </w:tc>
        <w:tc>
          <w:tcPr>
            <w:tcW w:w="284" w:type="dxa"/>
          </w:tcPr>
          <w:p w14:paraId="5A732FC1" w14:textId="77777777" w:rsidR="008831A2" w:rsidRPr="00D95AF2" w:rsidRDefault="008831A2">
            <w:pPr>
              <w:pStyle w:val="TAC"/>
            </w:pPr>
            <w:r w:rsidRPr="00D95AF2">
              <w:t>1</w:t>
            </w:r>
          </w:p>
        </w:tc>
        <w:tc>
          <w:tcPr>
            <w:tcW w:w="283" w:type="dxa"/>
          </w:tcPr>
          <w:p w14:paraId="0FFBD369" w14:textId="77777777" w:rsidR="008831A2" w:rsidRPr="00D95AF2" w:rsidRDefault="008831A2">
            <w:pPr>
              <w:pStyle w:val="TAC"/>
            </w:pPr>
            <w:r w:rsidRPr="00D95AF2">
              <w:t>0</w:t>
            </w:r>
          </w:p>
        </w:tc>
        <w:tc>
          <w:tcPr>
            <w:tcW w:w="283" w:type="dxa"/>
          </w:tcPr>
          <w:p w14:paraId="4AEA23E2" w14:textId="77777777" w:rsidR="008831A2" w:rsidRPr="00D95AF2" w:rsidRDefault="008831A2">
            <w:pPr>
              <w:pStyle w:val="TAC"/>
            </w:pPr>
            <w:r w:rsidRPr="00D95AF2">
              <w:t>0</w:t>
            </w:r>
          </w:p>
        </w:tc>
        <w:tc>
          <w:tcPr>
            <w:tcW w:w="284" w:type="dxa"/>
          </w:tcPr>
          <w:p w14:paraId="136F6C8C" w14:textId="77777777" w:rsidR="008831A2" w:rsidRPr="00D95AF2" w:rsidRDefault="008831A2">
            <w:pPr>
              <w:pStyle w:val="TAC"/>
            </w:pPr>
            <w:r w:rsidRPr="00D95AF2">
              <w:t>1</w:t>
            </w:r>
          </w:p>
        </w:tc>
        <w:tc>
          <w:tcPr>
            <w:tcW w:w="284" w:type="dxa"/>
          </w:tcPr>
          <w:p w14:paraId="34A3E95D" w14:textId="77777777" w:rsidR="008831A2" w:rsidRPr="00D95AF2" w:rsidRDefault="008831A2">
            <w:pPr>
              <w:pStyle w:val="TAC"/>
            </w:pPr>
            <w:r w:rsidRPr="00D95AF2">
              <w:t>1</w:t>
            </w:r>
          </w:p>
        </w:tc>
        <w:tc>
          <w:tcPr>
            <w:tcW w:w="284" w:type="dxa"/>
          </w:tcPr>
          <w:p w14:paraId="0F3C5899" w14:textId="77777777" w:rsidR="008831A2" w:rsidRPr="00D95AF2" w:rsidRDefault="008831A2">
            <w:pPr>
              <w:pStyle w:val="TAC"/>
            </w:pPr>
            <w:r w:rsidRPr="00D95AF2">
              <w:t>1</w:t>
            </w:r>
          </w:p>
        </w:tc>
        <w:tc>
          <w:tcPr>
            <w:tcW w:w="284" w:type="dxa"/>
          </w:tcPr>
          <w:p w14:paraId="191FA7D2" w14:textId="77777777" w:rsidR="008831A2" w:rsidRPr="00D95AF2" w:rsidRDefault="007D689F">
            <w:pPr>
              <w:pStyle w:val="TAC"/>
            </w:pPr>
            <w:r w:rsidRPr="00D95AF2">
              <w:t>0</w:t>
            </w:r>
          </w:p>
        </w:tc>
        <w:tc>
          <w:tcPr>
            <w:tcW w:w="709" w:type="dxa"/>
          </w:tcPr>
          <w:p w14:paraId="6E75ECA4" w14:textId="77777777" w:rsidR="008831A2" w:rsidRPr="00D95AF2" w:rsidRDefault="008831A2">
            <w:pPr>
              <w:pStyle w:val="TAL"/>
            </w:pPr>
          </w:p>
        </w:tc>
        <w:tc>
          <w:tcPr>
            <w:tcW w:w="4111" w:type="dxa"/>
          </w:tcPr>
          <w:p w14:paraId="3D04491D" w14:textId="77777777" w:rsidR="008831A2" w:rsidRPr="00D95AF2" w:rsidRDefault="008831A2">
            <w:pPr>
              <w:pStyle w:val="TAL"/>
            </w:pPr>
          </w:p>
        </w:tc>
      </w:tr>
      <w:tr w:rsidR="007D689F" w:rsidRPr="00D95AF2" w14:paraId="6A2603DD" w14:textId="77777777">
        <w:trPr>
          <w:cantSplit/>
          <w:jc w:val="center"/>
        </w:trPr>
        <w:tc>
          <w:tcPr>
            <w:tcW w:w="286" w:type="dxa"/>
          </w:tcPr>
          <w:p w14:paraId="04E0C862" w14:textId="77777777" w:rsidR="007D689F" w:rsidRPr="00D95AF2" w:rsidRDefault="007D689F" w:rsidP="00F3197F">
            <w:pPr>
              <w:pStyle w:val="TAC"/>
            </w:pPr>
            <w:r w:rsidRPr="00D95AF2">
              <w:t>0</w:t>
            </w:r>
          </w:p>
        </w:tc>
        <w:tc>
          <w:tcPr>
            <w:tcW w:w="284" w:type="dxa"/>
          </w:tcPr>
          <w:p w14:paraId="3E73FC3E" w14:textId="77777777" w:rsidR="007D689F" w:rsidRPr="00D95AF2" w:rsidRDefault="007D689F" w:rsidP="00F3197F">
            <w:pPr>
              <w:pStyle w:val="TAC"/>
            </w:pPr>
            <w:r w:rsidRPr="00D95AF2">
              <w:t>1</w:t>
            </w:r>
          </w:p>
        </w:tc>
        <w:tc>
          <w:tcPr>
            <w:tcW w:w="283" w:type="dxa"/>
          </w:tcPr>
          <w:p w14:paraId="02A0A98C" w14:textId="77777777" w:rsidR="007D689F" w:rsidRPr="00D95AF2" w:rsidRDefault="007D689F" w:rsidP="00F3197F">
            <w:pPr>
              <w:pStyle w:val="TAC"/>
            </w:pPr>
            <w:r w:rsidRPr="00D95AF2">
              <w:t>0</w:t>
            </w:r>
          </w:p>
        </w:tc>
        <w:tc>
          <w:tcPr>
            <w:tcW w:w="283" w:type="dxa"/>
          </w:tcPr>
          <w:p w14:paraId="68951D39" w14:textId="77777777" w:rsidR="007D689F" w:rsidRPr="00D95AF2" w:rsidRDefault="007D689F" w:rsidP="00F3197F">
            <w:pPr>
              <w:pStyle w:val="TAC"/>
            </w:pPr>
            <w:r w:rsidRPr="00D95AF2">
              <w:t>0</w:t>
            </w:r>
          </w:p>
        </w:tc>
        <w:tc>
          <w:tcPr>
            <w:tcW w:w="284" w:type="dxa"/>
          </w:tcPr>
          <w:p w14:paraId="3B8F0AD9" w14:textId="77777777" w:rsidR="007D689F" w:rsidRPr="00D95AF2" w:rsidRDefault="007D689F" w:rsidP="00F3197F">
            <w:pPr>
              <w:pStyle w:val="TAC"/>
            </w:pPr>
            <w:r w:rsidRPr="00D95AF2">
              <w:t>1</w:t>
            </w:r>
          </w:p>
        </w:tc>
        <w:tc>
          <w:tcPr>
            <w:tcW w:w="284" w:type="dxa"/>
          </w:tcPr>
          <w:p w14:paraId="799FE9F7" w14:textId="77777777" w:rsidR="007D689F" w:rsidRPr="00D95AF2" w:rsidRDefault="007D689F" w:rsidP="00F3197F">
            <w:pPr>
              <w:pStyle w:val="TAC"/>
            </w:pPr>
            <w:r w:rsidRPr="00D95AF2">
              <w:t>1</w:t>
            </w:r>
          </w:p>
        </w:tc>
        <w:tc>
          <w:tcPr>
            <w:tcW w:w="284" w:type="dxa"/>
          </w:tcPr>
          <w:p w14:paraId="06DF9F59" w14:textId="77777777" w:rsidR="007D689F" w:rsidRPr="00D95AF2" w:rsidRDefault="007D689F" w:rsidP="00F3197F">
            <w:pPr>
              <w:pStyle w:val="TAC"/>
            </w:pPr>
            <w:r w:rsidRPr="00D95AF2">
              <w:t>1</w:t>
            </w:r>
          </w:p>
        </w:tc>
        <w:tc>
          <w:tcPr>
            <w:tcW w:w="284" w:type="dxa"/>
          </w:tcPr>
          <w:p w14:paraId="4BF0BB20" w14:textId="77777777" w:rsidR="007D689F" w:rsidRPr="00D95AF2" w:rsidRDefault="007D689F" w:rsidP="00F3197F">
            <w:pPr>
              <w:pStyle w:val="TAC"/>
            </w:pPr>
            <w:r w:rsidRPr="00D95AF2">
              <w:t>1</w:t>
            </w:r>
          </w:p>
        </w:tc>
        <w:tc>
          <w:tcPr>
            <w:tcW w:w="709" w:type="dxa"/>
          </w:tcPr>
          <w:p w14:paraId="6D479164" w14:textId="77777777" w:rsidR="007D689F" w:rsidRPr="00D95AF2" w:rsidRDefault="007D689F" w:rsidP="00F3197F">
            <w:pPr>
              <w:pStyle w:val="TAL"/>
            </w:pPr>
          </w:p>
        </w:tc>
        <w:tc>
          <w:tcPr>
            <w:tcW w:w="4111" w:type="dxa"/>
          </w:tcPr>
          <w:p w14:paraId="6DA19034" w14:textId="77777777" w:rsidR="007D689F" w:rsidRPr="00D95AF2" w:rsidRDefault="007D689F" w:rsidP="00F3197F">
            <w:pPr>
              <w:pStyle w:val="TAL"/>
            </w:pPr>
            <w:r w:rsidRPr="00D95AF2">
              <w:t>3GPP capability exchange protocol (NOTE 4)</w:t>
            </w:r>
          </w:p>
        </w:tc>
      </w:tr>
      <w:tr w:rsidR="008831A2" w:rsidRPr="00D95AF2" w14:paraId="3496CAA3" w14:textId="77777777">
        <w:trPr>
          <w:cantSplit/>
          <w:jc w:val="center"/>
        </w:trPr>
        <w:tc>
          <w:tcPr>
            <w:tcW w:w="286" w:type="dxa"/>
          </w:tcPr>
          <w:p w14:paraId="4F6F218E" w14:textId="77777777" w:rsidR="008831A2" w:rsidRPr="00D95AF2" w:rsidRDefault="008831A2">
            <w:pPr>
              <w:pStyle w:val="TAC"/>
            </w:pPr>
          </w:p>
        </w:tc>
        <w:tc>
          <w:tcPr>
            <w:tcW w:w="284" w:type="dxa"/>
          </w:tcPr>
          <w:p w14:paraId="7567307B" w14:textId="77777777" w:rsidR="008831A2" w:rsidRPr="00D95AF2" w:rsidRDefault="008831A2">
            <w:pPr>
              <w:pStyle w:val="TAC"/>
            </w:pPr>
          </w:p>
        </w:tc>
        <w:tc>
          <w:tcPr>
            <w:tcW w:w="283" w:type="dxa"/>
          </w:tcPr>
          <w:p w14:paraId="12BBCE1B" w14:textId="77777777" w:rsidR="008831A2" w:rsidRPr="00D95AF2" w:rsidRDefault="008831A2">
            <w:pPr>
              <w:pStyle w:val="TAC"/>
            </w:pPr>
          </w:p>
        </w:tc>
        <w:tc>
          <w:tcPr>
            <w:tcW w:w="283" w:type="dxa"/>
          </w:tcPr>
          <w:p w14:paraId="49DE992E" w14:textId="77777777" w:rsidR="008831A2" w:rsidRPr="00D95AF2" w:rsidRDefault="008831A2">
            <w:pPr>
              <w:pStyle w:val="TAC"/>
            </w:pPr>
          </w:p>
        </w:tc>
        <w:tc>
          <w:tcPr>
            <w:tcW w:w="284" w:type="dxa"/>
          </w:tcPr>
          <w:p w14:paraId="7BA75C77" w14:textId="77777777" w:rsidR="008831A2" w:rsidRPr="00D95AF2" w:rsidRDefault="008831A2">
            <w:pPr>
              <w:pStyle w:val="TAC"/>
            </w:pPr>
          </w:p>
        </w:tc>
        <w:tc>
          <w:tcPr>
            <w:tcW w:w="284" w:type="dxa"/>
          </w:tcPr>
          <w:p w14:paraId="5E932A81" w14:textId="77777777" w:rsidR="008831A2" w:rsidRPr="00D95AF2" w:rsidRDefault="008831A2">
            <w:pPr>
              <w:pStyle w:val="TAC"/>
            </w:pPr>
          </w:p>
        </w:tc>
        <w:tc>
          <w:tcPr>
            <w:tcW w:w="284" w:type="dxa"/>
          </w:tcPr>
          <w:p w14:paraId="4ED278A5" w14:textId="77777777" w:rsidR="008831A2" w:rsidRPr="00D95AF2" w:rsidRDefault="008831A2">
            <w:pPr>
              <w:pStyle w:val="TAC"/>
            </w:pPr>
          </w:p>
        </w:tc>
        <w:tc>
          <w:tcPr>
            <w:tcW w:w="284" w:type="dxa"/>
          </w:tcPr>
          <w:p w14:paraId="7B6B2D5A" w14:textId="77777777" w:rsidR="008831A2" w:rsidRPr="00D95AF2" w:rsidRDefault="008831A2">
            <w:pPr>
              <w:pStyle w:val="TAC"/>
            </w:pPr>
          </w:p>
        </w:tc>
        <w:tc>
          <w:tcPr>
            <w:tcW w:w="709" w:type="dxa"/>
          </w:tcPr>
          <w:p w14:paraId="59B7C69C" w14:textId="77777777" w:rsidR="008831A2" w:rsidRPr="00D95AF2" w:rsidRDefault="008831A2">
            <w:pPr>
              <w:pStyle w:val="TAL"/>
            </w:pPr>
          </w:p>
        </w:tc>
        <w:tc>
          <w:tcPr>
            <w:tcW w:w="4111" w:type="dxa"/>
          </w:tcPr>
          <w:p w14:paraId="7A4B44AE" w14:textId="77777777" w:rsidR="008831A2" w:rsidRPr="00D95AF2" w:rsidRDefault="008831A2">
            <w:pPr>
              <w:pStyle w:val="TAL"/>
            </w:pPr>
          </w:p>
        </w:tc>
      </w:tr>
      <w:tr w:rsidR="008831A2" w:rsidRPr="00D95AF2" w14:paraId="5484CC41" w14:textId="77777777">
        <w:trPr>
          <w:cantSplit/>
          <w:jc w:val="center"/>
        </w:trPr>
        <w:tc>
          <w:tcPr>
            <w:tcW w:w="286" w:type="dxa"/>
          </w:tcPr>
          <w:p w14:paraId="17E899C5" w14:textId="77777777" w:rsidR="008831A2" w:rsidRPr="00D95AF2" w:rsidRDefault="008831A2">
            <w:pPr>
              <w:pStyle w:val="TAC"/>
            </w:pPr>
            <w:r w:rsidRPr="00D95AF2">
              <w:t>0</w:t>
            </w:r>
          </w:p>
        </w:tc>
        <w:tc>
          <w:tcPr>
            <w:tcW w:w="284" w:type="dxa"/>
          </w:tcPr>
          <w:p w14:paraId="515FEA24" w14:textId="77777777" w:rsidR="008831A2" w:rsidRPr="00D95AF2" w:rsidRDefault="008831A2">
            <w:pPr>
              <w:pStyle w:val="TAC"/>
            </w:pPr>
            <w:r w:rsidRPr="00D95AF2">
              <w:t>1</w:t>
            </w:r>
          </w:p>
        </w:tc>
        <w:tc>
          <w:tcPr>
            <w:tcW w:w="283" w:type="dxa"/>
          </w:tcPr>
          <w:p w14:paraId="67A63D2B" w14:textId="77777777" w:rsidR="008831A2" w:rsidRPr="00D95AF2" w:rsidRDefault="008831A2">
            <w:pPr>
              <w:pStyle w:val="TAC"/>
            </w:pPr>
            <w:r w:rsidRPr="00D95AF2">
              <w:t>0</w:t>
            </w:r>
          </w:p>
        </w:tc>
        <w:tc>
          <w:tcPr>
            <w:tcW w:w="283" w:type="dxa"/>
          </w:tcPr>
          <w:p w14:paraId="6F858F82" w14:textId="77777777" w:rsidR="008831A2" w:rsidRPr="00D95AF2" w:rsidRDefault="008831A2">
            <w:pPr>
              <w:pStyle w:val="TAC"/>
            </w:pPr>
            <w:r w:rsidRPr="00D95AF2">
              <w:t>1</w:t>
            </w:r>
          </w:p>
        </w:tc>
        <w:tc>
          <w:tcPr>
            <w:tcW w:w="284" w:type="dxa"/>
          </w:tcPr>
          <w:p w14:paraId="71DF55DA" w14:textId="77777777" w:rsidR="008831A2" w:rsidRPr="00D95AF2" w:rsidRDefault="008831A2">
            <w:pPr>
              <w:pStyle w:val="TAC"/>
            </w:pPr>
            <w:r w:rsidRPr="00D95AF2">
              <w:t>0</w:t>
            </w:r>
          </w:p>
        </w:tc>
        <w:tc>
          <w:tcPr>
            <w:tcW w:w="284" w:type="dxa"/>
          </w:tcPr>
          <w:p w14:paraId="1FED6E21" w14:textId="77777777" w:rsidR="008831A2" w:rsidRPr="00D95AF2" w:rsidRDefault="008831A2">
            <w:pPr>
              <w:pStyle w:val="TAC"/>
            </w:pPr>
            <w:r w:rsidRPr="00D95AF2">
              <w:t>0</w:t>
            </w:r>
          </w:p>
        </w:tc>
        <w:tc>
          <w:tcPr>
            <w:tcW w:w="284" w:type="dxa"/>
          </w:tcPr>
          <w:p w14:paraId="72A6AB0C" w14:textId="77777777" w:rsidR="008831A2" w:rsidRPr="00D95AF2" w:rsidRDefault="008831A2">
            <w:pPr>
              <w:pStyle w:val="TAC"/>
            </w:pPr>
            <w:r w:rsidRPr="00D95AF2">
              <w:t>0</w:t>
            </w:r>
          </w:p>
        </w:tc>
        <w:tc>
          <w:tcPr>
            <w:tcW w:w="284" w:type="dxa"/>
          </w:tcPr>
          <w:p w14:paraId="7EFCDB00" w14:textId="77777777" w:rsidR="008831A2" w:rsidRPr="00D95AF2" w:rsidRDefault="008831A2">
            <w:pPr>
              <w:pStyle w:val="TAC"/>
            </w:pPr>
            <w:r w:rsidRPr="00D95AF2">
              <w:t>0</w:t>
            </w:r>
          </w:p>
        </w:tc>
        <w:tc>
          <w:tcPr>
            <w:tcW w:w="709" w:type="dxa"/>
          </w:tcPr>
          <w:p w14:paraId="456A81B7" w14:textId="77777777" w:rsidR="008831A2" w:rsidRPr="00D95AF2" w:rsidRDefault="008831A2">
            <w:pPr>
              <w:pStyle w:val="TAL"/>
            </w:pPr>
          </w:p>
        </w:tc>
        <w:tc>
          <w:tcPr>
            <w:tcW w:w="4111" w:type="dxa"/>
          </w:tcPr>
          <w:p w14:paraId="21FF26EB" w14:textId="77777777" w:rsidR="008831A2" w:rsidRPr="00D95AF2" w:rsidRDefault="008831A2">
            <w:pPr>
              <w:pStyle w:val="TAL"/>
            </w:pPr>
            <w:r w:rsidRPr="00D95AF2">
              <w:t>Reserved for other network</w:t>
            </w:r>
          </w:p>
        </w:tc>
      </w:tr>
      <w:tr w:rsidR="008831A2" w:rsidRPr="00D95AF2" w14:paraId="1B686B6E" w14:textId="77777777">
        <w:trPr>
          <w:cantSplit/>
          <w:jc w:val="center"/>
        </w:trPr>
        <w:tc>
          <w:tcPr>
            <w:tcW w:w="2272" w:type="dxa"/>
            <w:gridSpan w:val="8"/>
          </w:tcPr>
          <w:p w14:paraId="059CAD03" w14:textId="77777777" w:rsidR="008831A2" w:rsidRPr="00D95AF2" w:rsidRDefault="008831A2">
            <w:pPr>
              <w:pStyle w:val="TAL"/>
            </w:pPr>
            <w:r w:rsidRPr="00D95AF2">
              <w:t>through</w:t>
            </w:r>
          </w:p>
        </w:tc>
        <w:tc>
          <w:tcPr>
            <w:tcW w:w="709" w:type="dxa"/>
          </w:tcPr>
          <w:p w14:paraId="66A605EF" w14:textId="77777777" w:rsidR="008831A2" w:rsidRPr="00D95AF2" w:rsidRDefault="008831A2">
            <w:pPr>
              <w:pStyle w:val="TAL"/>
            </w:pPr>
          </w:p>
        </w:tc>
        <w:tc>
          <w:tcPr>
            <w:tcW w:w="4111" w:type="dxa"/>
          </w:tcPr>
          <w:p w14:paraId="0A3E845C" w14:textId="77777777" w:rsidR="008831A2" w:rsidRPr="00D95AF2" w:rsidRDefault="008831A2">
            <w:pPr>
              <w:pStyle w:val="TAL"/>
            </w:pPr>
            <w:r w:rsidRPr="00D95AF2">
              <w:t>layer or layer 3 protocols</w:t>
            </w:r>
          </w:p>
        </w:tc>
      </w:tr>
      <w:tr w:rsidR="008831A2" w:rsidRPr="00D95AF2" w14:paraId="57A6464D" w14:textId="77777777">
        <w:trPr>
          <w:cantSplit/>
          <w:jc w:val="center"/>
        </w:trPr>
        <w:tc>
          <w:tcPr>
            <w:tcW w:w="286" w:type="dxa"/>
          </w:tcPr>
          <w:p w14:paraId="0FEE22AC" w14:textId="77777777" w:rsidR="008831A2" w:rsidRPr="00D95AF2" w:rsidRDefault="008831A2">
            <w:pPr>
              <w:pStyle w:val="TAC"/>
            </w:pPr>
            <w:r w:rsidRPr="00D95AF2">
              <w:t>1</w:t>
            </w:r>
          </w:p>
        </w:tc>
        <w:tc>
          <w:tcPr>
            <w:tcW w:w="284" w:type="dxa"/>
          </w:tcPr>
          <w:p w14:paraId="3DB4CD71" w14:textId="77777777" w:rsidR="008831A2" w:rsidRPr="00D95AF2" w:rsidRDefault="008831A2">
            <w:pPr>
              <w:pStyle w:val="TAC"/>
            </w:pPr>
            <w:r w:rsidRPr="00D95AF2">
              <w:t>1</w:t>
            </w:r>
          </w:p>
        </w:tc>
        <w:tc>
          <w:tcPr>
            <w:tcW w:w="283" w:type="dxa"/>
          </w:tcPr>
          <w:p w14:paraId="5C3A414A" w14:textId="77777777" w:rsidR="008831A2" w:rsidRPr="00D95AF2" w:rsidRDefault="008831A2">
            <w:pPr>
              <w:pStyle w:val="TAC"/>
            </w:pPr>
            <w:r w:rsidRPr="00D95AF2">
              <w:t>1</w:t>
            </w:r>
          </w:p>
        </w:tc>
        <w:tc>
          <w:tcPr>
            <w:tcW w:w="283" w:type="dxa"/>
          </w:tcPr>
          <w:p w14:paraId="41E79A89" w14:textId="77777777" w:rsidR="008831A2" w:rsidRPr="00D95AF2" w:rsidRDefault="008831A2">
            <w:pPr>
              <w:pStyle w:val="TAC"/>
            </w:pPr>
            <w:r w:rsidRPr="00D95AF2">
              <w:t>1</w:t>
            </w:r>
          </w:p>
        </w:tc>
        <w:tc>
          <w:tcPr>
            <w:tcW w:w="284" w:type="dxa"/>
          </w:tcPr>
          <w:p w14:paraId="6D204DC3" w14:textId="77777777" w:rsidR="008831A2" w:rsidRPr="00D95AF2" w:rsidRDefault="008831A2">
            <w:pPr>
              <w:pStyle w:val="TAC"/>
            </w:pPr>
            <w:r w:rsidRPr="00D95AF2">
              <w:t>1</w:t>
            </w:r>
          </w:p>
        </w:tc>
        <w:tc>
          <w:tcPr>
            <w:tcW w:w="284" w:type="dxa"/>
          </w:tcPr>
          <w:p w14:paraId="0B54236F" w14:textId="77777777" w:rsidR="008831A2" w:rsidRPr="00D95AF2" w:rsidRDefault="008831A2">
            <w:pPr>
              <w:pStyle w:val="TAC"/>
            </w:pPr>
            <w:r w:rsidRPr="00D95AF2">
              <w:t>1</w:t>
            </w:r>
          </w:p>
        </w:tc>
        <w:tc>
          <w:tcPr>
            <w:tcW w:w="284" w:type="dxa"/>
          </w:tcPr>
          <w:p w14:paraId="35E01AE3" w14:textId="77777777" w:rsidR="008831A2" w:rsidRPr="00D95AF2" w:rsidRDefault="008831A2">
            <w:pPr>
              <w:pStyle w:val="TAC"/>
            </w:pPr>
            <w:r w:rsidRPr="00D95AF2">
              <w:t>1</w:t>
            </w:r>
          </w:p>
        </w:tc>
        <w:tc>
          <w:tcPr>
            <w:tcW w:w="284" w:type="dxa"/>
          </w:tcPr>
          <w:p w14:paraId="71744DD4" w14:textId="77777777" w:rsidR="008831A2" w:rsidRPr="00D95AF2" w:rsidRDefault="008831A2">
            <w:pPr>
              <w:pStyle w:val="TAC"/>
            </w:pPr>
            <w:r w:rsidRPr="00D95AF2">
              <w:t>0</w:t>
            </w:r>
          </w:p>
        </w:tc>
        <w:tc>
          <w:tcPr>
            <w:tcW w:w="709" w:type="dxa"/>
          </w:tcPr>
          <w:p w14:paraId="15DAB647" w14:textId="77777777" w:rsidR="008831A2" w:rsidRPr="00D95AF2" w:rsidRDefault="008831A2">
            <w:pPr>
              <w:pStyle w:val="TAL"/>
            </w:pPr>
          </w:p>
        </w:tc>
        <w:tc>
          <w:tcPr>
            <w:tcW w:w="4111" w:type="dxa"/>
          </w:tcPr>
          <w:p w14:paraId="028F89CE" w14:textId="77777777" w:rsidR="008831A2" w:rsidRPr="00D95AF2" w:rsidRDefault="008831A2">
            <w:pPr>
              <w:pStyle w:val="TAL"/>
            </w:pPr>
          </w:p>
        </w:tc>
      </w:tr>
      <w:tr w:rsidR="008831A2" w:rsidRPr="00D95AF2" w14:paraId="5B4F7C96" w14:textId="77777777">
        <w:trPr>
          <w:cantSplit/>
          <w:jc w:val="center"/>
        </w:trPr>
        <w:tc>
          <w:tcPr>
            <w:tcW w:w="286" w:type="dxa"/>
          </w:tcPr>
          <w:p w14:paraId="20E3E719" w14:textId="77777777" w:rsidR="008831A2" w:rsidRPr="00D95AF2" w:rsidRDefault="008831A2">
            <w:pPr>
              <w:pStyle w:val="TAC"/>
            </w:pPr>
          </w:p>
        </w:tc>
        <w:tc>
          <w:tcPr>
            <w:tcW w:w="284" w:type="dxa"/>
          </w:tcPr>
          <w:p w14:paraId="62255C82" w14:textId="77777777" w:rsidR="008831A2" w:rsidRPr="00D95AF2" w:rsidRDefault="008831A2">
            <w:pPr>
              <w:pStyle w:val="TAC"/>
            </w:pPr>
          </w:p>
        </w:tc>
        <w:tc>
          <w:tcPr>
            <w:tcW w:w="283" w:type="dxa"/>
          </w:tcPr>
          <w:p w14:paraId="4E5ACA6E" w14:textId="77777777" w:rsidR="008831A2" w:rsidRPr="00D95AF2" w:rsidRDefault="008831A2">
            <w:pPr>
              <w:pStyle w:val="TAC"/>
            </w:pPr>
          </w:p>
        </w:tc>
        <w:tc>
          <w:tcPr>
            <w:tcW w:w="283" w:type="dxa"/>
          </w:tcPr>
          <w:p w14:paraId="0C14CAAF" w14:textId="77777777" w:rsidR="008831A2" w:rsidRPr="00D95AF2" w:rsidRDefault="008831A2">
            <w:pPr>
              <w:pStyle w:val="TAC"/>
            </w:pPr>
          </w:p>
        </w:tc>
        <w:tc>
          <w:tcPr>
            <w:tcW w:w="284" w:type="dxa"/>
          </w:tcPr>
          <w:p w14:paraId="14B0648F" w14:textId="77777777" w:rsidR="008831A2" w:rsidRPr="00D95AF2" w:rsidRDefault="008831A2">
            <w:pPr>
              <w:pStyle w:val="TAC"/>
            </w:pPr>
          </w:p>
        </w:tc>
        <w:tc>
          <w:tcPr>
            <w:tcW w:w="284" w:type="dxa"/>
          </w:tcPr>
          <w:p w14:paraId="4E0E7247" w14:textId="77777777" w:rsidR="008831A2" w:rsidRPr="00D95AF2" w:rsidRDefault="008831A2">
            <w:pPr>
              <w:pStyle w:val="TAC"/>
            </w:pPr>
          </w:p>
        </w:tc>
        <w:tc>
          <w:tcPr>
            <w:tcW w:w="284" w:type="dxa"/>
          </w:tcPr>
          <w:p w14:paraId="1B42EDB4" w14:textId="77777777" w:rsidR="008831A2" w:rsidRPr="00D95AF2" w:rsidRDefault="008831A2">
            <w:pPr>
              <w:pStyle w:val="TAC"/>
            </w:pPr>
          </w:p>
        </w:tc>
        <w:tc>
          <w:tcPr>
            <w:tcW w:w="284" w:type="dxa"/>
          </w:tcPr>
          <w:p w14:paraId="71A5D90C" w14:textId="77777777" w:rsidR="008831A2" w:rsidRPr="00D95AF2" w:rsidRDefault="008831A2">
            <w:pPr>
              <w:pStyle w:val="TAC"/>
            </w:pPr>
          </w:p>
        </w:tc>
        <w:tc>
          <w:tcPr>
            <w:tcW w:w="709" w:type="dxa"/>
          </w:tcPr>
          <w:p w14:paraId="02848638" w14:textId="77777777" w:rsidR="008831A2" w:rsidRPr="00D95AF2" w:rsidRDefault="008831A2">
            <w:pPr>
              <w:pStyle w:val="TAL"/>
            </w:pPr>
          </w:p>
        </w:tc>
        <w:tc>
          <w:tcPr>
            <w:tcW w:w="4111" w:type="dxa"/>
          </w:tcPr>
          <w:p w14:paraId="311DB257" w14:textId="77777777" w:rsidR="008831A2" w:rsidRPr="00D95AF2" w:rsidRDefault="008831A2">
            <w:pPr>
              <w:pStyle w:val="TAL"/>
            </w:pPr>
          </w:p>
        </w:tc>
      </w:tr>
      <w:tr w:rsidR="008831A2" w:rsidRPr="00D95AF2" w14:paraId="1C552C48" w14:textId="77777777">
        <w:trPr>
          <w:cantSplit/>
          <w:jc w:val="center"/>
        </w:trPr>
        <w:tc>
          <w:tcPr>
            <w:tcW w:w="7092" w:type="dxa"/>
            <w:gridSpan w:val="10"/>
          </w:tcPr>
          <w:p w14:paraId="136B7431" w14:textId="77777777" w:rsidR="008831A2" w:rsidRPr="00D95AF2" w:rsidRDefault="008831A2">
            <w:pPr>
              <w:pStyle w:val="TAL"/>
            </w:pPr>
            <w:r w:rsidRPr="00D95AF2">
              <w:t>All other values are reserved.</w:t>
            </w:r>
          </w:p>
        </w:tc>
      </w:tr>
      <w:tr w:rsidR="008831A2" w:rsidRPr="00D95AF2" w14:paraId="66968AFE" w14:textId="77777777">
        <w:trPr>
          <w:cantSplit/>
          <w:jc w:val="center"/>
        </w:trPr>
        <w:tc>
          <w:tcPr>
            <w:tcW w:w="7092" w:type="dxa"/>
            <w:gridSpan w:val="10"/>
          </w:tcPr>
          <w:p w14:paraId="0A908DA4" w14:textId="77777777" w:rsidR="008831A2" w:rsidRPr="00D95AF2" w:rsidRDefault="008831A2">
            <w:pPr>
              <w:pStyle w:val="TAL"/>
            </w:pPr>
          </w:p>
        </w:tc>
      </w:tr>
      <w:tr w:rsidR="008831A2" w:rsidRPr="00D95AF2" w14:paraId="3323D1E7" w14:textId="77777777">
        <w:trPr>
          <w:cantSplit/>
          <w:jc w:val="center"/>
        </w:trPr>
        <w:tc>
          <w:tcPr>
            <w:tcW w:w="7092" w:type="dxa"/>
            <w:gridSpan w:val="10"/>
          </w:tcPr>
          <w:p w14:paraId="385F17E1" w14:textId="77777777" w:rsidR="008831A2" w:rsidRPr="00D95AF2" w:rsidRDefault="008831A2">
            <w:pPr>
              <w:pStyle w:val="TAN"/>
            </w:pPr>
            <w:r w:rsidRPr="00D95AF2">
              <w:t>NOTE 1:</w:t>
            </w:r>
            <w:r w:rsidRPr="00D95AF2">
              <w:tab/>
              <w:t>The user information is structured according to user needs.</w:t>
            </w:r>
          </w:p>
        </w:tc>
      </w:tr>
      <w:tr w:rsidR="008831A2" w:rsidRPr="00D95AF2" w14:paraId="0F335001" w14:textId="77777777">
        <w:trPr>
          <w:cantSplit/>
          <w:jc w:val="center"/>
        </w:trPr>
        <w:tc>
          <w:tcPr>
            <w:tcW w:w="7092" w:type="dxa"/>
            <w:gridSpan w:val="10"/>
          </w:tcPr>
          <w:p w14:paraId="0038697B" w14:textId="77777777" w:rsidR="008831A2" w:rsidRPr="00D95AF2" w:rsidRDefault="008831A2">
            <w:pPr>
              <w:pStyle w:val="TAN"/>
            </w:pPr>
            <w:r w:rsidRPr="00D95AF2">
              <w:t>NOTE 2:</w:t>
            </w:r>
            <w:r w:rsidRPr="00D95AF2">
              <w:tab/>
              <w:t xml:space="preserve">The user information is structured according to </w:t>
            </w:r>
            <w:r w:rsidR="001A28C2" w:rsidRPr="00D95AF2">
              <w:t>ITU-T </w:t>
            </w:r>
            <w:r w:rsidRPr="00D95AF2">
              <w:t>Rec.</w:t>
            </w:r>
            <w:r w:rsidR="001A28C2" w:rsidRPr="00D95AF2">
              <w:t> </w:t>
            </w:r>
            <w:r w:rsidRPr="00D95AF2">
              <w:t xml:space="preserve">X.244 which specifies the structure of </w:t>
            </w:r>
            <w:r w:rsidR="001A28C2" w:rsidRPr="00D95AF2">
              <w:t>ITU-T Rec. </w:t>
            </w:r>
            <w:r w:rsidRPr="00D95AF2">
              <w:t>X.25</w:t>
            </w:r>
            <w:r w:rsidR="001A28C2" w:rsidRPr="00D95AF2">
              <w:t> [143]</w:t>
            </w:r>
            <w:r w:rsidRPr="00D95AF2">
              <w:t xml:space="preserve"> call user data.</w:t>
            </w:r>
          </w:p>
        </w:tc>
      </w:tr>
      <w:tr w:rsidR="008831A2" w:rsidRPr="00D95AF2" w14:paraId="59AC8E88" w14:textId="77777777">
        <w:trPr>
          <w:cantSplit/>
          <w:jc w:val="center"/>
        </w:trPr>
        <w:tc>
          <w:tcPr>
            <w:tcW w:w="7092" w:type="dxa"/>
            <w:gridSpan w:val="10"/>
          </w:tcPr>
          <w:p w14:paraId="3E90F24F" w14:textId="77777777" w:rsidR="008831A2" w:rsidRPr="00D95AF2" w:rsidRDefault="008831A2">
            <w:pPr>
              <w:pStyle w:val="TAN"/>
            </w:pPr>
            <w:r w:rsidRPr="00D95AF2">
              <w:t>NOTE 3:</w:t>
            </w:r>
            <w:r w:rsidRPr="00D95AF2">
              <w:tab/>
              <w:t>The user information consists of IA5 characters.</w:t>
            </w:r>
          </w:p>
        </w:tc>
      </w:tr>
      <w:tr w:rsidR="008831A2" w:rsidRPr="00D95AF2" w14:paraId="23D4B437" w14:textId="77777777">
        <w:trPr>
          <w:cantSplit/>
          <w:jc w:val="center"/>
        </w:trPr>
        <w:tc>
          <w:tcPr>
            <w:tcW w:w="7092" w:type="dxa"/>
            <w:gridSpan w:val="10"/>
          </w:tcPr>
          <w:p w14:paraId="4BE4CE8C" w14:textId="77777777" w:rsidR="008831A2" w:rsidRPr="00D95AF2" w:rsidRDefault="007D689F">
            <w:pPr>
              <w:pStyle w:val="TAN"/>
            </w:pPr>
            <w:r w:rsidRPr="00D95AF2">
              <w:t>NOTE 4:</w:t>
            </w:r>
            <w:r w:rsidR="001A28C2" w:rsidRPr="00D95AF2">
              <w:tab/>
            </w:r>
            <w:r w:rsidRPr="00D95AF2">
              <w:t>When the user-user protocol discriminator is set to "3GPP capability exchange protocol", the user-user information is coded according to 3GPP TS 24.279</w:t>
            </w:r>
            <w:r w:rsidR="001A28C2" w:rsidRPr="00D95AF2">
              <w:t> </w:t>
            </w:r>
            <w:r w:rsidRPr="00D95AF2">
              <w:t>[</w:t>
            </w:r>
            <w:r w:rsidR="006413A2" w:rsidRPr="00D95AF2">
              <w:t>116</w:t>
            </w:r>
            <w:r w:rsidRPr="00D95AF2">
              <w:t>].</w:t>
            </w:r>
          </w:p>
        </w:tc>
      </w:tr>
    </w:tbl>
    <w:p w14:paraId="32127647" w14:textId="77777777" w:rsidR="008831A2" w:rsidRPr="00D95AF2" w:rsidRDefault="008831A2"/>
    <w:p w14:paraId="09504289" w14:textId="77777777" w:rsidR="008831A2" w:rsidRPr="00D95AF2" w:rsidRDefault="008831A2">
      <w:pPr>
        <w:pStyle w:val="Heading4"/>
      </w:pPr>
      <w:bookmarkStart w:id="2900" w:name="_Toc193383481"/>
      <w:bookmarkStart w:id="2901" w:name="_CR10_5_4_26"/>
      <w:bookmarkEnd w:id="2901"/>
      <w:r w:rsidRPr="00D95AF2">
        <w:t>10.5.4.26</w:t>
      </w:r>
      <w:r w:rsidRPr="00D95AF2">
        <w:tab/>
        <w:t>Alerting Pattern $(NIA)$</w:t>
      </w:r>
      <w:bookmarkEnd w:id="2900"/>
    </w:p>
    <w:p w14:paraId="671532D8" w14:textId="77777777" w:rsidR="008831A2" w:rsidRPr="00D95AF2" w:rsidRDefault="008831A2">
      <w:r w:rsidRPr="00D95AF2">
        <w:t>The purpose of the Alerting Pattern information element is to allow the network to convey information related to the alert to be used by the MS (see 3GPP TS 22.101 [8]).</w:t>
      </w:r>
    </w:p>
    <w:p w14:paraId="334C87B3" w14:textId="77777777" w:rsidR="008831A2" w:rsidRPr="00D95AF2" w:rsidRDefault="008831A2">
      <w:r w:rsidRPr="00D95AF2">
        <w:t>The Alerting Pattern information element is coded as shown in figure 10.5.115/3GPP TS 24.008 and table 10.5.132/3GPP TS 24.008.</w:t>
      </w:r>
    </w:p>
    <w:p w14:paraId="19FEA1D7" w14:textId="77777777" w:rsidR="008831A2" w:rsidRPr="00D95AF2" w:rsidRDefault="008831A2">
      <w:r w:rsidRPr="00D95AF2">
        <w:t>The Alerting Pattern IE is a type 4 information element with 3 octet length.</w:t>
      </w:r>
    </w:p>
    <w:p w14:paraId="5893775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709"/>
        <w:gridCol w:w="993"/>
        <w:gridCol w:w="708"/>
        <w:gridCol w:w="1560"/>
      </w:tblGrid>
      <w:tr w:rsidR="008831A2" w:rsidRPr="00D95AF2" w14:paraId="7E629C57" w14:textId="77777777">
        <w:trPr>
          <w:cantSplit/>
          <w:jc w:val="center"/>
        </w:trPr>
        <w:tc>
          <w:tcPr>
            <w:tcW w:w="709" w:type="dxa"/>
            <w:tcBorders>
              <w:top w:val="nil"/>
              <w:left w:val="nil"/>
              <w:bottom w:val="nil"/>
              <w:right w:val="nil"/>
            </w:tcBorders>
          </w:tcPr>
          <w:p w14:paraId="2C563453" w14:textId="77777777" w:rsidR="008831A2" w:rsidRPr="00D95AF2" w:rsidRDefault="008831A2">
            <w:pPr>
              <w:pStyle w:val="TAC"/>
            </w:pPr>
            <w:r w:rsidRPr="00D95AF2">
              <w:t>8</w:t>
            </w:r>
          </w:p>
        </w:tc>
        <w:tc>
          <w:tcPr>
            <w:tcW w:w="781" w:type="dxa"/>
            <w:gridSpan w:val="2"/>
            <w:tcBorders>
              <w:top w:val="nil"/>
              <w:left w:val="nil"/>
              <w:bottom w:val="nil"/>
              <w:right w:val="nil"/>
            </w:tcBorders>
          </w:tcPr>
          <w:p w14:paraId="02222754" w14:textId="77777777" w:rsidR="008831A2" w:rsidRPr="00D95AF2" w:rsidRDefault="008831A2">
            <w:pPr>
              <w:pStyle w:val="TAC"/>
            </w:pPr>
            <w:r w:rsidRPr="00D95AF2">
              <w:t>7</w:t>
            </w:r>
          </w:p>
        </w:tc>
        <w:tc>
          <w:tcPr>
            <w:tcW w:w="780" w:type="dxa"/>
            <w:gridSpan w:val="2"/>
            <w:tcBorders>
              <w:top w:val="nil"/>
              <w:left w:val="nil"/>
              <w:bottom w:val="nil"/>
              <w:right w:val="nil"/>
            </w:tcBorders>
          </w:tcPr>
          <w:p w14:paraId="734B6674"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EA65F0A" w14:textId="77777777" w:rsidR="008831A2" w:rsidRPr="00D95AF2" w:rsidRDefault="008831A2">
            <w:pPr>
              <w:pStyle w:val="TAC"/>
            </w:pPr>
            <w:r w:rsidRPr="00D95AF2">
              <w:t>5</w:t>
            </w:r>
          </w:p>
        </w:tc>
        <w:tc>
          <w:tcPr>
            <w:tcW w:w="496" w:type="dxa"/>
            <w:tcBorders>
              <w:top w:val="nil"/>
              <w:left w:val="nil"/>
              <w:bottom w:val="nil"/>
              <w:right w:val="nil"/>
            </w:tcBorders>
          </w:tcPr>
          <w:p w14:paraId="3F98C698" w14:textId="77777777" w:rsidR="008831A2" w:rsidRPr="00D95AF2" w:rsidRDefault="008831A2">
            <w:pPr>
              <w:pStyle w:val="TAC"/>
            </w:pPr>
            <w:r w:rsidRPr="00D95AF2">
              <w:t>4</w:t>
            </w:r>
          </w:p>
        </w:tc>
        <w:tc>
          <w:tcPr>
            <w:tcW w:w="709" w:type="dxa"/>
            <w:tcBorders>
              <w:top w:val="nil"/>
              <w:left w:val="nil"/>
              <w:bottom w:val="nil"/>
              <w:right w:val="nil"/>
            </w:tcBorders>
          </w:tcPr>
          <w:p w14:paraId="63078564" w14:textId="77777777" w:rsidR="008831A2" w:rsidRPr="00D95AF2" w:rsidRDefault="008831A2">
            <w:pPr>
              <w:pStyle w:val="TAC"/>
            </w:pPr>
            <w:r w:rsidRPr="00D95AF2">
              <w:t>3</w:t>
            </w:r>
          </w:p>
        </w:tc>
        <w:tc>
          <w:tcPr>
            <w:tcW w:w="993" w:type="dxa"/>
            <w:tcBorders>
              <w:top w:val="nil"/>
              <w:left w:val="nil"/>
              <w:bottom w:val="nil"/>
              <w:right w:val="nil"/>
            </w:tcBorders>
          </w:tcPr>
          <w:p w14:paraId="329534CE" w14:textId="77777777" w:rsidR="008831A2" w:rsidRPr="00D95AF2" w:rsidRDefault="008831A2">
            <w:pPr>
              <w:pStyle w:val="TAC"/>
            </w:pPr>
            <w:r w:rsidRPr="00D95AF2">
              <w:t>2</w:t>
            </w:r>
          </w:p>
        </w:tc>
        <w:tc>
          <w:tcPr>
            <w:tcW w:w="708" w:type="dxa"/>
            <w:tcBorders>
              <w:top w:val="nil"/>
              <w:left w:val="nil"/>
              <w:bottom w:val="nil"/>
              <w:right w:val="nil"/>
            </w:tcBorders>
          </w:tcPr>
          <w:p w14:paraId="211796C2" w14:textId="77777777" w:rsidR="008831A2" w:rsidRPr="00D95AF2" w:rsidRDefault="008831A2">
            <w:pPr>
              <w:pStyle w:val="TAC"/>
            </w:pPr>
            <w:r w:rsidRPr="00D95AF2">
              <w:t>1</w:t>
            </w:r>
          </w:p>
        </w:tc>
        <w:tc>
          <w:tcPr>
            <w:tcW w:w="1560" w:type="dxa"/>
            <w:tcBorders>
              <w:top w:val="nil"/>
              <w:left w:val="nil"/>
              <w:bottom w:val="nil"/>
              <w:right w:val="nil"/>
            </w:tcBorders>
          </w:tcPr>
          <w:p w14:paraId="20FF54BD" w14:textId="77777777" w:rsidR="008831A2" w:rsidRPr="00D95AF2" w:rsidRDefault="008831A2">
            <w:pPr>
              <w:pStyle w:val="TAL"/>
            </w:pPr>
          </w:p>
        </w:tc>
      </w:tr>
      <w:tr w:rsidR="008831A2" w:rsidRPr="00D95AF2" w14:paraId="4B2E02D4" w14:textId="77777777">
        <w:trPr>
          <w:cantSplit/>
          <w:jc w:val="center"/>
        </w:trPr>
        <w:tc>
          <w:tcPr>
            <w:tcW w:w="709" w:type="dxa"/>
            <w:tcBorders>
              <w:top w:val="single" w:sz="4" w:space="0" w:color="auto"/>
              <w:bottom w:val="single" w:sz="4" w:space="0" w:color="auto"/>
            </w:tcBorders>
          </w:tcPr>
          <w:p w14:paraId="2814B2F6" w14:textId="77777777" w:rsidR="008831A2" w:rsidRPr="00D95AF2" w:rsidRDefault="008831A2">
            <w:pPr>
              <w:pStyle w:val="TAC"/>
            </w:pPr>
          </w:p>
        </w:tc>
        <w:tc>
          <w:tcPr>
            <w:tcW w:w="5246" w:type="dxa"/>
            <w:gridSpan w:val="10"/>
            <w:tcBorders>
              <w:top w:val="single" w:sz="4" w:space="0" w:color="auto"/>
              <w:bottom w:val="single" w:sz="4" w:space="0" w:color="auto"/>
              <w:right w:val="single" w:sz="4" w:space="0" w:color="auto"/>
            </w:tcBorders>
          </w:tcPr>
          <w:p w14:paraId="3D225CDC" w14:textId="77777777" w:rsidR="008831A2" w:rsidRPr="00D95AF2" w:rsidRDefault="008831A2">
            <w:pPr>
              <w:pStyle w:val="TAC"/>
            </w:pPr>
            <w:r w:rsidRPr="00D95AF2">
              <w:t>Alerting Pattern IEI</w:t>
            </w:r>
          </w:p>
        </w:tc>
        <w:tc>
          <w:tcPr>
            <w:tcW w:w="1560" w:type="dxa"/>
            <w:tcBorders>
              <w:top w:val="nil"/>
              <w:left w:val="nil"/>
              <w:bottom w:val="nil"/>
              <w:right w:val="nil"/>
            </w:tcBorders>
          </w:tcPr>
          <w:p w14:paraId="6A51476D" w14:textId="77777777" w:rsidR="008831A2" w:rsidRPr="00D95AF2" w:rsidRDefault="008831A2">
            <w:pPr>
              <w:pStyle w:val="TAL"/>
            </w:pPr>
            <w:r w:rsidRPr="00D95AF2">
              <w:t>octet 1</w:t>
            </w:r>
          </w:p>
        </w:tc>
      </w:tr>
      <w:tr w:rsidR="008831A2" w:rsidRPr="00D95AF2" w14:paraId="556DB67F" w14:textId="77777777">
        <w:trPr>
          <w:cantSplit/>
          <w:jc w:val="center"/>
        </w:trPr>
        <w:tc>
          <w:tcPr>
            <w:tcW w:w="5955" w:type="dxa"/>
            <w:gridSpan w:val="11"/>
            <w:tcBorders>
              <w:top w:val="single" w:sz="4" w:space="0" w:color="auto"/>
              <w:bottom w:val="single" w:sz="4" w:space="0" w:color="auto"/>
              <w:right w:val="single" w:sz="4" w:space="0" w:color="auto"/>
            </w:tcBorders>
          </w:tcPr>
          <w:p w14:paraId="3F2F5DE0" w14:textId="77777777" w:rsidR="008831A2" w:rsidRPr="00D95AF2" w:rsidRDefault="008831A2">
            <w:pPr>
              <w:pStyle w:val="TAC"/>
            </w:pPr>
            <w:r w:rsidRPr="00D95AF2">
              <w:t>length of alerting pattern content</w:t>
            </w:r>
          </w:p>
        </w:tc>
        <w:tc>
          <w:tcPr>
            <w:tcW w:w="1560" w:type="dxa"/>
            <w:tcBorders>
              <w:top w:val="nil"/>
              <w:left w:val="nil"/>
              <w:bottom w:val="nil"/>
              <w:right w:val="nil"/>
            </w:tcBorders>
          </w:tcPr>
          <w:p w14:paraId="17313292" w14:textId="77777777" w:rsidR="008831A2" w:rsidRPr="00D95AF2" w:rsidRDefault="008831A2">
            <w:pPr>
              <w:pStyle w:val="TAL"/>
            </w:pPr>
            <w:r w:rsidRPr="00D95AF2">
              <w:t>octet 2</w:t>
            </w:r>
          </w:p>
        </w:tc>
      </w:tr>
      <w:tr w:rsidR="008831A2" w:rsidRPr="00D95AF2" w14:paraId="4D6FF233" w14:textId="77777777">
        <w:trPr>
          <w:cantSplit/>
          <w:jc w:val="center"/>
        </w:trPr>
        <w:tc>
          <w:tcPr>
            <w:tcW w:w="709" w:type="dxa"/>
            <w:tcBorders>
              <w:top w:val="single" w:sz="4" w:space="0" w:color="auto"/>
              <w:bottom w:val="nil"/>
              <w:right w:val="nil"/>
            </w:tcBorders>
          </w:tcPr>
          <w:p w14:paraId="6CFF0D76"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0FB45437"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140F8EA3"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33DFAFB9" w14:textId="77777777" w:rsidR="008831A2" w:rsidRPr="00D95AF2" w:rsidRDefault="008831A2">
            <w:pPr>
              <w:pStyle w:val="TAC"/>
            </w:pPr>
            <w:r w:rsidRPr="00D95AF2">
              <w:t>0</w:t>
            </w:r>
          </w:p>
        </w:tc>
        <w:tc>
          <w:tcPr>
            <w:tcW w:w="2998" w:type="dxa"/>
            <w:gridSpan w:val="5"/>
            <w:tcBorders>
              <w:top w:val="single" w:sz="4" w:space="0" w:color="auto"/>
              <w:bottom w:val="nil"/>
              <w:right w:val="single" w:sz="4" w:space="0" w:color="auto"/>
            </w:tcBorders>
          </w:tcPr>
          <w:p w14:paraId="27652200" w14:textId="77777777" w:rsidR="008831A2" w:rsidRPr="00D95AF2" w:rsidRDefault="008831A2">
            <w:pPr>
              <w:pStyle w:val="TAC"/>
            </w:pPr>
            <w:r w:rsidRPr="00D95AF2">
              <w:t>Alerting Pattern</w:t>
            </w:r>
          </w:p>
        </w:tc>
        <w:tc>
          <w:tcPr>
            <w:tcW w:w="1560" w:type="dxa"/>
            <w:tcBorders>
              <w:top w:val="nil"/>
              <w:left w:val="nil"/>
              <w:bottom w:val="nil"/>
              <w:right w:val="nil"/>
            </w:tcBorders>
          </w:tcPr>
          <w:p w14:paraId="6DD63303" w14:textId="77777777" w:rsidR="008831A2" w:rsidRPr="00D95AF2" w:rsidRDefault="008831A2">
            <w:pPr>
              <w:pStyle w:val="TAL"/>
            </w:pPr>
          </w:p>
        </w:tc>
      </w:tr>
      <w:tr w:rsidR="008831A2" w:rsidRPr="00D95AF2" w14:paraId="14C5475B" w14:textId="77777777">
        <w:trPr>
          <w:cantSplit/>
          <w:jc w:val="center"/>
        </w:trPr>
        <w:tc>
          <w:tcPr>
            <w:tcW w:w="2957" w:type="dxa"/>
            <w:gridSpan w:val="6"/>
            <w:tcBorders>
              <w:top w:val="nil"/>
              <w:right w:val="single" w:sz="4" w:space="0" w:color="auto"/>
            </w:tcBorders>
          </w:tcPr>
          <w:p w14:paraId="5AAB6EF5" w14:textId="77777777" w:rsidR="008831A2" w:rsidRPr="00D95AF2" w:rsidRDefault="008831A2">
            <w:pPr>
              <w:pStyle w:val="TAC"/>
            </w:pPr>
            <w:r w:rsidRPr="00D95AF2">
              <w:t>spare</w:t>
            </w:r>
          </w:p>
        </w:tc>
        <w:tc>
          <w:tcPr>
            <w:tcW w:w="2998" w:type="dxa"/>
            <w:gridSpan w:val="5"/>
            <w:tcBorders>
              <w:top w:val="nil"/>
              <w:right w:val="single" w:sz="4" w:space="0" w:color="auto"/>
            </w:tcBorders>
          </w:tcPr>
          <w:p w14:paraId="7DCCA470" w14:textId="77777777" w:rsidR="008831A2" w:rsidRPr="00D95AF2" w:rsidRDefault="008831A2">
            <w:pPr>
              <w:pStyle w:val="TAC"/>
            </w:pPr>
            <w:r w:rsidRPr="00D95AF2">
              <w:t>value</w:t>
            </w:r>
          </w:p>
        </w:tc>
        <w:tc>
          <w:tcPr>
            <w:tcW w:w="1560" w:type="dxa"/>
            <w:tcBorders>
              <w:top w:val="nil"/>
              <w:left w:val="nil"/>
              <w:bottom w:val="nil"/>
              <w:right w:val="nil"/>
            </w:tcBorders>
          </w:tcPr>
          <w:p w14:paraId="2ECD4B0F" w14:textId="77777777" w:rsidR="008831A2" w:rsidRPr="00D95AF2" w:rsidRDefault="008831A2">
            <w:pPr>
              <w:pStyle w:val="TAL"/>
            </w:pPr>
            <w:r w:rsidRPr="00D95AF2">
              <w:t>octet 3</w:t>
            </w:r>
          </w:p>
        </w:tc>
      </w:tr>
    </w:tbl>
    <w:p w14:paraId="6F4F3DC8" w14:textId="77777777" w:rsidR="008831A2" w:rsidRPr="00D95AF2" w:rsidRDefault="008831A2">
      <w:pPr>
        <w:pStyle w:val="TAN"/>
      </w:pPr>
    </w:p>
    <w:p w14:paraId="4E0205AF" w14:textId="77777777" w:rsidR="008831A2" w:rsidRPr="00D95AF2" w:rsidRDefault="008831A2">
      <w:pPr>
        <w:pStyle w:val="TF"/>
      </w:pPr>
      <w:bookmarkStart w:id="2902" w:name="_CRFigure10_5_1153GPPTS24_008AlertingPa"/>
      <w:r w:rsidRPr="00D95AF2">
        <w:t xml:space="preserve">Figure </w:t>
      </w:r>
      <w:bookmarkEnd w:id="2902"/>
      <w:r w:rsidRPr="00D95AF2">
        <w:t>10.5.115/3GPP TS 24.008 Alerting Pattern information element</w:t>
      </w:r>
    </w:p>
    <w:p w14:paraId="3EA0F74C" w14:textId="77777777" w:rsidR="008831A2" w:rsidRPr="00D95AF2" w:rsidRDefault="008831A2">
      <w:pPr>
        <w:pStyle w:val="TH"/>
        <w:ind w:left="3686" w:hanging="4320"/>
      </w:pPr>
      <w:bookmarkStart w:id="2903" w:name="_CRTable10_5_1323GPPTS24_008"/>
      <w:r w:rsidRPr="00D95AF2">
        <w:t xml:space="preserve">Table </w:t>
      </w:r>
      <w:bookmarkEnd w:id="2903"/>
      <w:r w:rsidRPr="00D95AF2">
        <w:t>10.5.132/3GPP TS 24.008: Alerting Patter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530628C" w14:textId="77777777">
        <w:trPr>
          <w:cantSplit/>
          <w:jc w:val="center"/>
        </w:trPr>
        <w:tc>
          <w:tcPr>
            <w:tcW w:w="7087" w:type="dxa"/>
            <w:gridSpan w:val="5"/>
          </w:tcPr>
          <w:p w14:paraId="403BE797" w14:textId="77777777" w:rsidR="008831A2" w:rsidRPr="00D95AF2" w:rsidRDefault="008831A2">
            <w:pPr>
              <w:pStyle w:val="TAL"/>
            </w:pPr>
            <w:r w:rsidRPr="00D95AF2">
              <w:t>Alerting Pattern value (octet 3)</w:t>
            </w:r>
          </w:p>
        </w:tc>
      </w:tr>
      <w:tr w:rsidR="008831A2" w:rsidRPr="00D95AF2" w14:paraId="3629703A" w14:textId="77777777">
        <w:trPr>
          <w:cantSplit/>
          <w:jc w:val="center"/>
        </w:trPr>
        <w:tc>
          <w:tcPr>
            <w:tcW w:w="7087" w:type="dxa"/>
            <w:gridSpan w:val="5"/>
          </w:tcPr>
          <w:p w14:paraId="3C4174C5" w14:textId="77777777" w:rsidR="008831A2" w:rsidRPr="00D95AF2" w:rsidRDefault="008831A2">
            <w:pPr>
              <w:pStyle w:val="TAL"/>
            </w:pPr>
            <w:r w:rsidRPr="00D95AF2">
              <w:t>Bits</w:t>
            </w:r>
          </w:p>
        </w:tc>
      </w:tr>
      <w:tr w:rsidR="008831A2" w:rsidRPr="00D95AF2" w14:paraId="44398610" w14:textId="77777777">
        <w:trPr>
          <w:cantSplit/>
          <w:jc w:val="center"/>
        </w:trPr>
        <w:tc>
          <w:tcPr>
            <w:tcW w:w="284" w:type="dxa"/>
          </w:tcPr>
          <w:p w14:paraId="6EC31F8F" w14:textId="77777777" w:rsidR="008831A2" w:rsidRPr="00D95AF2" w:rsidRDefault="008831A2">
            <w:pPr>
              <w:pStyle w:val="TAH"/>
            </w:pPr>
            <w:r w:rsidRPr="00D95AF2">
              <w:t>4</w:t>
            </w:r>
          </w:p>
        </w:tc>
        <w:tc>
          <w:tcPr>
            <w:tcW w:w="284" w:type="dxa"/>
          </w:tcPr>
          <w:p w14:paraId="4E9E9D85" w14:textId="77777777" w:rsidR="008831A2" w:rsidRPr="00D95AF2" w:rsidRDefault="008831A2">
            <w:pPr>
              <w:pStyle w:val="TAH"/>
            </w:pPr>
            <w:r w:rsidRPr="00D95AF2">
              <w:t>3</w:t>
            </w:r>
          </w:p>
        </w:tc>
        <w:tc>
          <w:tcPr>
            <w:tcW w:w="283" w:type="dxa"/>
          </w:tcPr>
          <w:p w14:paraId="360DD8CD" w14:textId="77777777" w:rsidR="008831A2" w:rsidRPr="00D95AF2" w:rsidRDefault="008831A2">
            <w:pPr>
              <w:pStyle w:val="TAH"/>
            </w:pPr>
            <w:r w:rsidRPr="00D95AF2">
              <w:t>2</w:t>
            </w:r>
          </w:p>
        </w:tc>
        <w:tc>
          <w:tcPr>
            <w:tcW w:w="283" w:type="dxa"/>
          </w:tcPr>
          <w:p w14:paraId="4C42F003" w14:textId="77777777" w:rsidR="008831A2" w:rsidRPr="00D95AF2" w:rsidRDefault="008831A2">
            <w:pPr>
              <w:pStyle w:val="TAH"/>
            </w:pPr>
            <w:r w:rsidRPr="00D95AF2">
              <w:t>1</w:t>
            </w:r>
          </w:p>
        </w:tc>
        <w:tc>
          <w:tcPr>
            <w:tcW w:w="5953" w:type="dxa"/>
          </w:tcPr>
          <w:p w14:paraId="3EFE7E21" w14:textId="77777777" w:rsidR="008831A2" w:rsidRPr="00D95AF2" w:rsidRDefault="008831A2">
            <w:pPr>
              <w:pStyle w:val="TAL"/>
            </w:pPr>
          </w:p>
        </w:tc>
      </w:tr>
      <w:tr w:rsidR="008831A2" w:rsidRPr="00D95AF2" w14:paraId="37AE9F7E" w14:textId="77777777">
        <w:trPr>
          <w:cantSplit/>
          <w:jc w:val="center"/>
        </w:trPr>
        <w:tc>
          <w:tcPr>
            <w:tcW w:w="7087" w:type="dxa"/>
            <w:gridSpan w:val="5"/>
          </w:tcPr>
          <w:p w14:paraId="6DD8F7FD" w14:textId="77777777" w:rsidR="008831A2" w:rsidRPr="00D95AF2" w:rsidRDefault="008831A2">
            <w:pPr>
              <w:pStyle w:val="TAL"/>
            </w:pPr>
          </w:p>
        </w:tc>
      </w:tr>
      <w:tr w:rsidR="008831A2" w:rsidRPr="00D95AF2" w14:paraId="454BD662" w14:textId="77777777">
        <w:trPr>
          <w:cantSplit/>
          <w:jc w:val="center"/>
        </w:trPr>
        <w:tc>
          <w:tcPr>
            <w:tcW w:w="284" w:type="dxa"/>
          </w:tcPr>
          <w:p w14:paraId="412984E8" w14:textId="77777777" w:rsidR="008831A2" w:rsidRPr="00D95AF2" w:rsidRDefault="008831A2">
            <w:pPr>
              <w:pStyle w:val="TAC"/>
            </w:pPr>
            <w:r w:rsidRPr="00D95AF2">
              <w:t>0</w:t>
            </w:r>
          </w:p>
        </w:tc>
        <w:tc>
          <w:tcPr>
            <w:tcW w:w="284" w:type="dxa"/>
          </w:tcPr>
          <w:p w14:paraId="70DC93D7" w14:textId="77777777" w:rsidR="008831A2" w:rsidRPr="00D95AF2" w:rsidRDefault="008831A2">
            <w:pPr>
              <w:pStyle w:val="TAC"/>
            </w:pPr>
            <w:r w:rsidRPr="00D95AF2">
              <w:t>0</w:t>
            </w:r>
          </w:p>
        </w:tc>
        <w:tc>
          <w:tcPr>
            <w:tcW w:w="283" w:type="dxa"/>
          </w:tcPr>
          <w:p w14:paraId="59209DF5" w14:textId="77777777" w:rsidR="008831A2" w:rsidRPr="00D95AF2" w:rsidRDefault="008831A2">
            <w:pPr>
              <w:pStyle w:val="TAC"/>
            </w:pPr>
            <w:r w:rsidRPr="00D95AF2">
              <w:t>0</w:t>
            </w:r>
          </w:p>
        </w:tc>
        <w:tc>
          <w:tcPr>
            <w:tcW w:w="283" w:type="dxa"/>
          </w:tcPr>
          <w:p w14:paraId="5358ADC6" w14:textId="77777777" w:rsidR="008831A2" w:rsidRPr="00D95AF2" w:rsidRDefault="008831A2">
            <w:pPr>
              <w:pStyle w:val="TAC"/>
            </w:pPr>
            <w:r w:rsidRPr="00D95AF2">
              <w:t>0</w:t>
            </w:r>
          </w:p>
        </w:tc>
        <w:tc>
          <w:tcPr>
            <w:tcW w:w="5953" w:type="dxa"/>
          </w:tcPr>
          <w:p w14:paraId="0C0F62BE" w14:textId="77777777" w:rsidR="008831A2" w:rsidRPr="00D95AF2" w:rsidRDefault="008831A2">
            <w:pPr>
              <w:pStyle w:val="TAL"/>
            </w:pPr>
            <w:r w:rsidRPr="00D95AF2">
              <w:t>alerting pattern 1</w:t>
            </w:r>
          </w:p>
        </w:tc>
      </w:tr>
      <w:tr w:rsidR="008831A2" w:rsidRPr="00D95AF2" w14:paraId="0F308B7E" w14:textId="77777777">
        <w:trPr>
          <w:cantSplit/>
          <w:jc w:val="center"/>
        </w:trPr>
        <w:tc>
          <w:tcPr>
            <w:tcW w:w="284" w:type="dxa"/>
          </w:tcPr>
          <w:p w14:paraId="096C52C2" w14:textId="77777777" w:rsidR="008831A2" w:rsidRPr="00D95AF2" w:rsidRDefault="008831A2">
            <w:pPr>
              <w:pStyle w:val="TAC"/>
            </w:pPr>
            <w:r w:rsidRPr="00D95AF2">
              <w:t>0</w:t>
            </w:r>
          </w:p>
        </w:tc>
        <w:tc>
          <w:tcPr>
            <w:tcW w:w="284" w:type="dxa"/>
          </w:tcPr>
          <w:p w14:paraId="1BAF9832" w14:textId="77777777" w:rsidR="008831A2" w:rsidRPr="00D95AF2" w:rsidRDefault="008831A2">
            <w:pPr>
              <w:pStyle w:val="TAC"/>
            </w:pPr>
            <w:r w:rsidRPr="00D95AF2">
              <w:t>0</w:t>
            </w:r>
          </w:p>
        </w:tc>
        <w:tc>
          <w:tcPr>
            <w:tcW w:w="283" w:type="dxa"/>
          </w:tcPr>
          <w:p w14:paraId="3A6E8716" w14:textId="77777777" w:rsidR="008831A2" w:rsidRPr="00D95AF2" w:rsidRDefault="008831A2">
            <w:pPr>
              <w:pStyle w:val="TAC"/>
            </w:pPr>
            <w:r w:rsidRPr="00D95AF2">
              <w:t>0</w:t>
            </w:r>
          </w:p>
        </w:tc>
        <w:tc>
          <w:tcPr>
            <w:tcW w:w="283" w:type="dxa"/>
          </w:tcPr>
          <w:p w14:paraId="3D41376D" w14:textId="77777777" w:rsidR="008831A2" w:rsidRPr="00D95AF2" w:rsidRDefault="008831A2">
            <w:pPr>
              <w:pStyle w:val="TAC"/>
            </w:pPr>
            <w:r w:rsidRPr="00D95AF2">
              <w:t>1</w:t>
            </w:r>
          </w:p>
        </w:tc>
        <w:tc>
          <w:tcPr>
            <w:tcW w:w="5953" w:type="dxa"/>
          </w:tcPr>
          <w:p w14:paraId="09F821AC" w14:textId="77777777" w:rsidR="008831A2" w:rsidRPr="00D95AF2" w:rsidRDefault="008831A2">
            <w:pPr>
              <w:pStyle w:val="TAL"/>
            </w:pPr>
            <w:r w:rsidRPr="00D95AF2">
              <w:t>alerting pattern 2</w:t>
            </w:r>
          </w:p>
        </w:tc>
      </w:tr>
      <w:tr w:rsidR="008831A2" w:rsidRPr="00D95AF2" w14:paraId="1A3A3098" w14:textId="77777777">
        <w:trPr>
          <w:cantSplit/>
          <w:jc w:val="center"/>
        </w:trPr>
        <w:tc>
          <w:tcPr>
            <w:tcW w:w="284" w:type="dxa"/>
          </w:tcPr>
          <w:p w14:paraId="5464299A" w14:textId="77777777" w:rsidR="008831A2" w:rsidRPr="00D95AF2" w:rsidRDefault="008831A2">
            <w:pPr>
              <w:pStyle w:val="TAC"/>
            </w:pPr>
            <w:r w:rsidRPr="00D95AF2">
              <w:t>0</w:t>
            </w:r>
          </w:p>
        </w:tc>
        <w:tc>
          <w:tcPr>
            <w:tcW w:w="284" w:type="dxa"/>
          </w:tcPr>
          <w:p w14:paraId="219CE811" w14:textId="77777777" w:rsidR="008831A2" w:rsidRPr="00D95AF2" w:rsidRDefault="008831A2">
            <w:pPr>
              <w:pStyle w:val="TAC"/>
            </w:pPr>
            <w:r w:rsidRPr="00D95AF2">
              <w:t>0</w:t>
            </w:r>
          </w:p>
        </w:tc>
        <w:tc>
          <w:tcPr>
            <w:tcW w:w="283" w:type="dxa"/>
          </w:tcPr>
          <w:p w14:paraId="1B7F95F7" w14:textId="77777777" w:rsidR="008831A2" w:rsidRPr="00D95AF2" w:rsidRDefault="008831A2">
            <w:pPr>
              <w:pStyle w:val="TAC"/>
            </w:pPr>
            <w:r w:rsidRPr="00D95AF2">
              <w:t>1</w:t>
            </w:r>
          </w:p>
        </w:tc>
        <w:tc>
          <w:tcPr>
            <w:tcW w:w="283" w:type="dxa"/>
          </w:tcPr>
          <w:p w14:paraId="08A8EAA4" w14:textId="77777777" w:rsidR="008831A2" w:rsidRPr="00D95AF2" w:rsidRDefault="008831A2">
            <w:pPr>
              <w:pStyle w:val="TAC"/>
            </w:pPr>
            <w:r w:rsidRPr="00D95AF2">
              <w:t>0</w:t>
            </w:r>
          </w:p>
        </w:tc>
        <w:tc>
          <w:tcPr>
            <w:tcW w:w="5953" w:type="dxa"/>
          </w:tcPr>
          <w:p w14:paraId="533E5B1C" w14:textId="77777777" w:rsidR="008831A2" w:rsidRPr="00D95AF2" w:rsidRDefault="008831A2">
            <w:pPr>
              <w:pStyle w:val="TAL"/>
            </w:pPr>
            <w:r w:rsidRPr="00D95AF2">
              <w:t>alerting pattern 3</w:t>
            </w:r>
          </w:p>
        </w:tc>
      </w:tr>
      <w:tr w:rsidR="008831A2" w:rsidRPr="00D95AF2" w14:paraId="55594805" w14:textId="77777777">
        <w:trPr>
          <w:cantSplit/>
          <w:jc w:val="center"/>
        </w:trPr>
        <w:tc>
          <w:tcPr>
            <w:tcW w:w="284" w:type="dxa"/>
          </w:tcPr>
          <w:p w14:paraId="4566EE84" w14:textId="77777777" w:rsidR="008831A2" w:rsidRPr="00D95AF2" w:rsidRDefault="008831A2">
            <w:pPr>
              <w:pStyle w:val="TAC"/>
            </w:pPr>
          </w:p>
        </w:tc>
        <w:tc>
          <w:tcPr>
            <w:tcW w:w="284" w:type="dxa"/>
          </w:tcPr>
          <w:p w14:paraId="18D919BE" w14:textId="77777777" w:rsidR="008831A2" w:rsidRPr="00D95AF2" w:rsidRDefault="008831A2">
            <w:pPr>
              <w:pStyle w:val="TAC"/>
            </w:pPr>
          </w:p>
        </w:tc>
        <w:tc>
          <w:tcPr>
            <w:tcW w:w="283" w:type="dxa"/>
          </w:tcPr>
          <w:p w14:paraId="5BBD550E" w14:textId="77777777" w:rsidR="008831A2" w:rsidRPr="00D95AF2" w:rsidRDefault="008831A2">
            <w:pPr>
              <w:pStyle w:val="TAC"/>
            </w:pPr>
          </w:p>
        </w:tc>
        <w:tc>
          <w:tcPr>
            <w:tcW w:w="283" w:type="dxa"/>
          </w:tcPr>
          <w:p w14:paraId="0974DB6C" w14:textId="77777777" w:rsidR="008831A2" w:rsidRPr="00D95AF2" w:rsidRDefault="008831A2">
            <w:pPr>
              <w:pStyle w:val="TAC"/>
            </w:pPr>
          </w:p>
        </w:tc>
        <w:tc>
          <w:tcPr>
            <w:tcW w:w="5953" w:type="dxa"/>
          </w:tcPr>
          <w:p w14:paraId="63126FD6" w14:textId="77777777" w:rsidR="008831A2" w:rsidRPr="00D95AF2" w:rsidRDefault="008831A2">
            <w:pPr>
              <w:pStyle w:val="TAL"/>
            </w:pPr>
          </w:p>
        </w:tc>
      </w:tr>
      <w:tr w:rsidR="008831A2" w:rsidRPr="00D95AF2" w14:paraId="5802C842" w14:textId="77777777">
        <w:trPr>
          <w:cantSplit/>
          <w:jc w:val="center"/>
        </w:trPr>
        <w:tc>
          <w:tcPr>
            <w:tcW w:w="284" w:type="dxa"/>
          </w:tcPr>
          <w:p w14:paraId="5D2CDB81" w14:textId="77777777" w:rsidR="008831A2" w:rsidRPr="00D95AF2" w:rsidRDefault="008831A2">
            <w:pPr>
              <w:pStyle w:val="TAC"/>
            </w:pPr>
            <w:r w:rsidRPr="00D95AF2">
              <w:t>0</w:t>
            </w:r>
          </w:p>
        </w:tc>
        <w:tc>
          <w:tcPr>
            <w:tcW w:w="284" w:type="dxa"/>
          </w:tcPr>
          <w:p w14:paraId="1CEDCF17" w14:textId="77777777" w:rsidR="008831A2" w:rsidRPr="00D95AF2" w:rsidRDefault="008831A2">
            <w:pPr>
              <w:pStyle w:val="TAC"/>
            </w:pPr>
            <w:r w:rsidRPr="00D95AF2">
              <w:t>1</w:t>
            </w:r>
          </w:p>
        </w:tc>
        <w:tc>
          <w:tcPr>
            <w:tcW w:w="283" w:type="dxa"/>
          </w:tcPr>
          <w:p w14:paraId="6A2E560E" w14:textId="77777777" w:rsidR="008831A2" w:rsidRPr="00D95AF2" w:rsidRDefault="008831A2">
            <w:pPr>
              <w:pStyle w:val="TAC"/>
            </w:pPr>
            <w:r w:rsidRPr="00D95AF2">
              <w:t>0</w:t>
            </w:r>
          </w:p>
        </w:tc>
        <w:tc>
          <w:tcPr>
            <w:tcW w:w="283" w:type="dxa"/>
          </w:tcPr>
          <w:p w14:paraId="0EA859D7" w14:textId="77777777" w:rsidR="008831A2" w:rsidRPr="00D95AF2" w:rsidRDefault="008831A2">
            <w:pPr>
              <w:pStyle w:val="TAC"/>
            </w:pPr>
            <w:r w:rsidRPr="00D95AF2">
              <w:t>0</w:t>
            </w:r>
          </w:p>
        </w:tc>
        <w:tc>
          <w:tcPr>
            <w:tcW w:w="5953" w:type="dxa"/>
          </w:tcPr>
          <w:p w14:paraId="6B8B3F28" w14:textId="77777777" w:rsidR="008831A2" w:rsidRPr="00D95AF2" w:rsidRDefault="008831A2">
            <w:pPr>
              <w:pStyle w:val="TAL"/>
            </w:pPr>
            <w:r w:rsidRPr="00D95AF2">
              <w:t>alerting pattern 5</w:t>
            </w:r>
          </w:p>
        </w:tc>
      </w:tr>
      <w:tr w:rsidR="008831A2" w:rsidRPr="00D95AF2" w14:paraId="099F8268" w14:textId="77777777">
        <w:trPr>
          <w:cantSplit/>
          <w:jc w:val="center"/>
        </w:trPr>
        <w:tc>
          <w:tcPr>
            <w:tcW w:w="284" w:type="dxa"/>
          </w:tcPr>
          <w:p w14:paraId="7DC96703" w14:textId="77777777" w:rsidR="008831A2" w:rsidRPr="00D95AF2" w:rsidRDefault="008831A2">
            <w:pPr>
              <w:pStyle w:val="TAC"/>
            </w:pPr>
            <w:r w:rsidRPr="00D95AF2">
              <w:t>0</w:t>
            </w:r>
          </w:p>
        </w:tc>
        <w:tc>
          <w:tcPr>
            <w:tcW w:w="284" w:type="dxa"/>
          </w:tcPr>
          <w:p w14:paraId="3281D288" w14:textId="77777777" w:rsidR="008831A2" w:rsidRPr="00D95AF2" w:rsidRDefault="008831A2">
            <w:pPr>
              <w:pStyle w:val="TAC"/>
            </w:pPr>
            <w:r w:rsidRPr="00D95AF2">
              <w:t>1</w:t>
            </w:r>
          </w:p>
        </w:tc>
        <w:tc>
          <w:tcPr>
            <w:tcW w:w="283" w:type="dxa"/>
          </w:tcPr>
          <w:p w14:paraId="3976695F" w14:textId="77777777" w:rsidR="008831A2" w:rsidRPr="00D95AF2" w:rsidRDefault="008831A2">
            <w:pPr>
              <w:pStyle w:val="TAC"/>
            </w:pPr>
            <w:r w:rsidRPr="00D95AF2">
              <w:t>0</w:t>
            </w:r>
          </w:p>
        </w:tc>
        <w:tc>
          <w:tcPr>
            <w:tcW w:w="283" w:type="dxa"/>
          </w:tcPr>
          <w:p w14:paraId="0EB543AC" w14:textId="77777777" w:rsidR="008831A2" w:rsidRPr="00D95AF2" w:rsidRDefault="008831A2">
            <w:pPr>
              <w:pStyle w:val="TAC"/>
            </w:pPr>
            <w:r w:rsidRPr="00D95AF2">
              <w:t>1</w:t>
            </w:r>
          </w:p>
        </w:tc>
        <w:tc>
          <w:tcPr>
            <w:tcW w:w="5953" w:type="dxa"/>
          </w:tcPr>
          <w:p w14:paraId="5AF1CF03" w14:textId="77777777" w:rsidR="008831A2" w:rsidRPr="00D95AF2" w:rsidRDefault="008831A2">
            <w:pPr>
              <w:pStyle w:val="TAL"/>
            </w:pPr>
            <w:r w:rsidRPr="00D95AF2">
              <w:t>alerting pattern 6</w:t>
            </w:r>
          </w:p>
        </w:tc>
      </w:tr>
      <w:tr w:rsidR="008831A2" w:rsidRPr="00D95AF2" w14:paraId="1EF1157A" w14:textId="77777777">
        <w:trPr>
          <w:cantSplit/>
          <w:jc w:val="center"/>
        </w:trPr>
        <w:tc>
          <w:tcPr>
            <w:tcW w:w="284" w:type="dxa"/>
          </w:tcPr>
          <w:p w14:paraId="475A7ADD" w14:textId="77777777" w:rsidR="008831A2" w:rsidRPr="00D95AF2" w:rsidRDefault="008831A2">
            <w:pPr>
              <w:pStyle w:val="TAC"/>
            </w:pPr>
            <w:r w:rsidRPr="00D95AF2">
              <w:t>0</w:t>
            </w:r>
          </w:p>
        </w:tc>
        <w:tc>
          <w:tcPr>
            <w:tcW w:w="284" w:type="dxa"/>
          </w:tcPr>
          <w:p w14:paraId="75285B21" w14:textId="77777777" w:rsidR="008831A2" w:rsidRPr="00D95AF2" w:rsidRDefault="008831A2">
            <w:pPr>
              <w:pStyle w:val="TAC"/>
            </w:pPr>
            <w:r w:rsidRPr="00D95AF2">
              <w:t>1</w:t>
            </w:r>
          </w:p>
        </w:tc>
        <w:tc>
          <w:tcPr>
            <w:tcW w:w="283" w:type="dxa"/>
          </w:tcPr>
          <w:p w14:paraId="283D01F1" w14:textId="77777777" w:rsidR="008831A2" w:rsidRPr="00D95AF2" w:rsidRDefault="008831A2">
            <w:pPr>
              <w:pStyle w:val="TAC"/>
            </w:pPr>
            <w:r w:rsidRPr="00D95AF2">
              <w:t>1</w:t>
            </w:r>
          </w:p>
        </w:tc>
        <w:tc>
          <w:tcPr>
            <w:tcW w:w="283" w:type="dxa"/>
          </w:tcPr>
          <w:p w14:paraId="47804541" w14:textId="77777777" w:rsidR="008831A2" w:rsidRPr="00D95AF2" w:rsidRDefault="008831A2">
            <w:pPr>
              <w:pStyle w:val="TAC"/>
            </w:pPr>
            <w:r w:rsidRPr="00D95AF2">
              <w:t>0</w:t>
            </w:r>
          </w:p>
        </w:tc>
        <w:tc>
          <w:tcPr>
            <w:tcW w:w="5953" w:type="dxa"/>
          </w:tcPr>
          <w:p w14:paraId="1EEDAC20" w14:textId="77777777" w:rsidR="008831A2" w:rsidRPr="00D95AF2" w:rsidRDefault="008831A2">
            <w:pPr>
              <w:pStyle w:val="TAL"/>
            </w:pPr>
            <w:r w:rsidRPr="00D95AF2">
              <w:t>alerting pattern 7</w:t>
            </w:r>
          </w:p>
        </w:tc>
      </w:tr>
      <w:tr w:rsidR="008831A2" w:rsidRPr="00D95AF2" w14:paraId="666DC406" w14:textId="77777777">
        <w:trPr>
          <w:cantSplit/>
          <w:jc w:val="center"/>
        </w:trPr>
        <w:tc>
          <w:tcPr>
            <w:tcW w:w="284" w:type="dxa"/>
          </w:tcPr>
          <w:p w14:paraId="21D1B899" w14:textId="77777777" w:rsidR="008831A2" w:rsidRPr="00D95AF2" w:rsidRDefault="008831A2">
            <w:pPr>
              <w:pStyle w:val="TAC"/>
            </w:pPr>
            <w:r w:rsidRPr="00D95AF2">
              <w:t>0</w:t>
            </w:r>
          </w:p>
        </w:tc>
        <w:tc>
          <w:tcPr>
            <w:tcW w:w="284" w:type="dxa"/>
          </w:tcPr>
          <w:p w14:paraId="05A37FCE" w14:textId="77777777" w:rsidR="008831A2" w:rsidRPr="00D95AF2" w:rsidRDefault="008831A2">
            <w:pPr>
              <w:pStyle w:val="TAC"/>
            </w:pPr>
            <w:r w:rsidRPr="00D95AF2">
              <w:t>1</w:t>
            </w:r>
          </w:p>
        </w:tc>
        <w:tc>
          <w:tcPr>
            <w:tcW w:w="283" w:type="dxa"/>
          </w:tcPr>
          <w:p w14:paraId="6C6ABA7B" w14:textId="77777777" w:rsidR="008831A2" w:rsidRPr="00D95AF2" w:rsidRDefault="008831A2">
            <w:pPr>
              <w:pStyle w:val="TAC"/>
            </w:pPr>
            <w:r w:rsidRPr="00D95AF2">
              <w:t>1</w:t>
            </w:r>
          </w:p>
        </w:tc>
        <w:tc>
          <w:tcPr>
            <w:tcW w:w="283" w:type="dxa"/>
          </w:tcPr>
          <w:p w14:paraId="5580E6CF" w14:textId="77777777" w:rsidR="008831A2" w:rsidRPr="00D95AF2" w:rsidRDefault="008831A2">
            <w:pPr>
              <w:pStyle w:val="TAC"/>
            </w:pPr>
            <w:r w:rsidRPr="00D95AF2">
              <w:t>1</w:t>
            </w:r>
          </w:p>
        </w:tc>
        <w:tc>
          <w:tcPr>
            <w:tcW w:w="5953" w:type="dxa"/>
          </w:tcPr>
          <w:p w14:paraId="4D238337" w14:textId="77777777" w:rsidR="008831A2" w:rsidRPr="00D95AF2" w:rsidRDefault="008831A2">
            <w:pPr>
              <w:pStyle w:val="TAL"/>
            </w:pPr>
            <w:r w:rsidRPr="00D95AF2">
              <w:t>alerting pattern 8</w:t>
            </w:r>
          </w:p>
        </w:tc>
      </w:tr>
      <w:tr w:rsidR="008831A2" w:rsidRPr="00D95AF2" w14:paraId="059E2678" w14:textId="77777777">
        <w:trPr>
          <w:cantSplit/>
          <w:jc w:val="center"/>
        </w:trPr>
        <w:tc>
          <w:tcPr>
            <w:tcW w:w="284" w:type="dxa"/>
          </w:tcPr>
          <w:p w14:paraId="1C05FB5D" w14:textId="77777777" w:rsidR="008831A2" w:rsidRPr="00D95AF2" w:rsidRDefault="008831A2">
            <w:pPr>
              <w:pStyle w:val="TAC"/>
            </w:pPr>
            <w:r w:rsidRPr="00D95AF2">
              <w:t>1</w:t>
            </w:r>
          </w:p>
        </w:tc>
        <w:tc>
          <w:tcPr>
            <w:tcW w:w="284" w:type="dxa"/>
          </w:tcPr>
          <w:p w14:paraId="2C88E8D1" w14:textId="77777777" w:rsidR="008831A2" w:rsidRPr="00D95AF2" w:rsidRDefault="008831A2">
            <w:pPr>
              <w:pStyle w:val="TAC"/>
            </w:pPr>
            <w:r w:rsidRPr="00D95AF2">
              <w:t>0</w:t>
            </w:r>
          </w:p>
        </w:tc>
        <w:tc>
          <w:tcPr>
            <w:tcW w:w="283" w:type="dxa"/>
          </w:tcPr>
          <w:p w14:paraId="1B585F16" w14:textId="77777777" w:rsidR="008831A2" w:rsidRPr="00D95AF2" w:rsidRDefault="008831A2">
            <w:pPr>
              <w:pStyle w:val="TAC"/>
            </w:pPr>
            <w:r w:rsidRPr="00D95AF2">
              <w:t>0</w:t>
            </w:r>
          </w:p>
        </w:tc>
        <w:tc>
          <w:tcPr>
            <w:tcW w:w="283" w:type="dxa"/>
          </w:tcPr>
          <w:p w14:paraId="28449B92" w14:textId="77777777" w:rsidR="008831A2" w:rsidRPr="00D95AF2" w:rsidRDefault="008831A2">
            <w:pPr>
              <w:pStyle w:val="TAC"/>
            </w:pPr>
            <w:r w:rsidRPr="00D95AF2">
              <w:t>0</w:t>
            </w:r>
          </w:p>
        </w:tc>
        <w:tc>
          <w:tcPr>
            <w:tcW w:w="5953" w:type="dxa"/>
          </w:tcPr>
          <w:p w14:paraId="6B10FBF0" w14:textId="77777777" w:rsidR="008831A2" w:rsidRPr="00D95AF2" w:rsidRDefault="008831A2">
            <w:pPr>
              <w:pStyle w:val="TAL"/>
            </w:pPr>
            <w:r w:rsidRPr="00D95AF2">
              <w:t>alerting pattern 9</w:t>
            </w:r>
          </w:p>
        </w:tc>
      </w:tr>
      <w:tr w:rsidR="008831A2" w:rsidRPr="00D95AF2" w14:paraId="547EC82A" w14:textId="77777777">
        <w:trPr>
          <w:cantSplit/>
          <w:jc w:val="center"/>
        </w:trPr>
        <w:tc>
          <w:tcPr>
            <w:tcW w:w="284" w:type="dxa"/>
          </w:tcPr>
          <w:p w14:paraId="1F367BDF" w14:textId="77777777" w:rsidR="008831A2" w:rsidRPr="00D95AF2" w:rsidRDefault="008831A2">
            <w:pPr>
              <w:pStyle w:val="TAC"/>
            </w:pPr>
          </w:p>
        </w:tc>
        <w:tc>
          <w:tcPr>
            <w:tcW w:w="284" w:type="dxa"/>
          </w:tcPr>
          <w:p w14:paraId="083AEF49" w14:textId="77777777" w:rsidR="008831A2" w:rsidRPr="00D95AF2" w:rsidRDefault="008831A2">
            <w:pPr>
              <w:pStyle w:val="TAC"/>
            </w:pPr>
          </w:p>
        </w:tc>
        <w:tc>
          <w:tcPr>
            <w:tcW w:w="283" w:type="dxa"/>
          </w:tcPr>
          <w:p w14:paraId="57FA6BC1" w14:textId="77777777" w:rsidR="008831A2" w:rsidRPr="00D95AF2" w:rsidRDefault="008831A2">
            <w:pPr>
              <w:pStyle w:val="TAC"/>
            </w:pPr>
          </w:p>
        </w:tc>
        <w:tc>
          <w:tcPr>
            <w:tcW w:w="283" w:type="dxa"/>
          </w:tcPr>
          <w:p w14:paraId="3D04B9B5" w14:textId="77777777" w:rsidR="008831A2" w:rsidRPr="00D95AF2" w:rsidRDefault="008831A2">
            <w:pPr>
              <w:pStyle w:val="TAC"/>
            </w:pPr>
          </w:p>
        </w:tc>
        <w:tc>
          <w:tcPr>
            <w:tcW w:w="5953" w:type="dxa"/>
          </w:tcPr>
          <w:p w14:paraId="7955327C" w14:textId="77777777" w:rsidR="008831A2" w:rsidRPr="00D95AF2" w:rsidRDefault="008831A2">
            <w:pPr>
              <w:pStyle w:val="TAL"/>
            </w:pPr>
          </w:p>
        </w:tc>
      </w:tr>
      <w:tr w:rsidR="008831A2" w:rsidRPr="00D95AF2" w14:paraId="740BEEDA" w14:textId="77777777">
        <w:trPr>
          <w:cantSplit/>
          <w:jc w:val="center"/>
        </w:trPr>
        <w:tc>
          <w:tcPr>
            <w:tcW w:w="7087" w:type="dxa"/>
            <w:gridSpan w:val="5"/>
          </w:tcPr>
          <w:p w14:paraId="1ED1DCAF" w14:textId="77777777" w:rsidR="008831A2" w:rsidRPr="00D95AF2" w:rsidRDefault="008831A2">
            <w:pPr>
              <w:pStyle w:val="TAL"/>
            </w:pPr>
            <w:r w:rsidRPr="00D95AF2">
              <w:t>all other values are reserved</w:t>
            </w:r>
          </w:p>
        </w:tc>
      </w:tr>
    </w:tbl>
    <w:p w14:paraId="08D713C4" w14:textId="77777777" w:rsidR="008831A2" w:rsidRPr="00D95AF2" w:rsidRDefault="008831A2">
      <w:pPr>
        <w:pStyle w:val="TAN"/>
      </w:pPr>
    </w:p>
    <w:p w14:paraId="3E1DEF57" w14:textId="77777777" w:rsidR="008831A2" w:rsidRPr="00D95AF2" w:rsidRDefault="008831A2">
      <w:r w:rsidRPr="00D95AF2">
        <w:t>Alerting pattern 1, 2 and 3 indicate alerting levels 0, 1 and 2.</w:t>
      </w:r>
    </w:p>
    <w:p w14:paraId="1D73ABBB" w14:textId="77777777" w:rsidR="008831A2" w:rsidRPr="00D95AF2" w:rsidRDefault="008831A2">
      <w:r w:rsidRPr="00D95AF2">
        <w:t>Alerting pattern 5 to 9 indicate alerting categories 1 to 5</w:t>
      </w:r>
    </w:p>
    <w:p w14:paraId="798FF794" w14:textId="77777777" w:rsidR="008831A2" w:rsidRPr="00D95AF2" w:rsidRDefault="008831A2">
      <w:pPr>
        <w:pStyle w:val="Heading4"/>
      </w:pPr>
      <w:bookmarkStart w:id="2904" w:name="_Toc193383482"/>
      <w:bookmarkStart w:id="2905" w:name="_CR10_5_4_27"/>
      <w:bookmarkEnd w:id="2905"/>
      <w:r w:rsidRPr="00D95AF2">
        <w:t>10.5.4.27</w:t>
      </w:r>
      <w:r w:rsidRPr="00D95AF2">
        <w:tab/>
        <w:t>Allowed actions $(CCBS)$</w:t>
      </w:r>
      <w:bookmarkEnd w:id="2904"/>
    </w:p>
    <w:p w14:paraId="2319D005" w14:textId="77777777" w:rsidR="008831A2" w:rsidRPr="00D95AF2" w:rsidRDefault="008831A2">
      <w:r w:rsidRPr="00D95AF2">
        <w:t xml:space="preserve">The purpose of the </w:t>
      </w:r>
      <w:r w:rsidRPr="00D95AF2">
        <w:rPr>
          <w:i/>
        </w:rPr>
        <w:t xml:space="preserve">Allowed actions </w:t>
      </w:r>
      <w:r w:rsidRPr="00D95AF2">
        <w:t>information element is to provide the mobile station with information about further allowed procedures.</w:t>
      </w:r>
    </w:p>
    <w:p w14:paraId="304E0EFB" w14:textId="77777777" w:rsidR="008831A2" w:rsidRPr="00D95AF2" w:rsidRDefault="008831A2">
      <w:r w:rsidRPr="00D95AF2">
        <w:t xml:space="preserve">The </w:t>
      </w:r>
      <w:r w:rsidRPr="00D95AF2">
        <w:rPr>
          <w:i/>
        </w:rPr>
        <w:t>Allowed actions</w:t>
      </w:r>
      <w:r w:rsidRPr="00D95AF2">
        <w:t xml:space="preserve"> information element is coded as shown in figure 10.5.116/3GPP TS 24.008 and table 10.5.133/3GPP TS 24.008.</w:t>
      </w:r>
    </w:p>
    <w:p w14:paraId="3DA191BE" w14:textId="77777777" w:rsidR="008831A2" w:rsidRPr="00D95AF2" w:rsidRDefault="008831A2">
      <w:r w:rsidRPr="00D95AF2">
        <w:t xml:space="preserve">The </w:t>
      </w:r>
      <w:r w:rsidRPr="00D95AF2">
        <w:rPr>
          <w:i/>
        </w:rPr>
        <w:t>Allowed actions i</w:t>
      </w:r>
      <w:r w:rsidRPr="00D95AF2">
        <w:t>s a type 4 information element with 3 octets length.</w:t>
      </w:r>
    </w:p>
    <w:p w14:paraId="7A6108B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202"/>
        <w:gridCol w:w="749"/>
        <w:gridCol w:w="42"/>
        <w:gridCol w:w="708"/>
        <w:gridCol w:w="1560"/>
      </w:tblGrid>
      <w:tr w:rsidR="008831A2" w:rsidRPr="00D95AF2" w14:paraId="643DB734" w14:textId="77777777">
        <w:trPr>
          <w:cantSplit/>
          <w:jc w:val="center"/>
        </w:trPr>
        <w:tc>
          <w:tcPr>
            <w:tcW w:w="709" w:type="dxa"/>
            <w:tcBorders>
              <w:top w:val="nil"/>
              <w:left w:val="nil"/>
              <w:bottom w:val="nil"/>
              <w:right w:val="nil"/>
            </w:tcBorders>
          </w:tcPr>
          <w:p w14:paraId="7797C3B2" w14:textId="77777777" w:rsidR="008831A2" w:rsidRPr="00D95AF2" w:rsidRDefault="008831A2">
            <w:pPr>
              <w:pStyle w:val="TAC"/>
            </w:pPr>
            <w:r w:rsidRPr="00D95AF2">
              <w:t>8</w:t>
            </w:r>
          </w:p>
        </w:tc>
        <w:tc>
          <w:tcPr>
            <w:tcW w:w="781" w:type="dxa"/>
            <w:gridSpan w:val="2"/>
            <w:tcBorders>
              <w:top w:val="nil"/>
              <w:left w:val="nil"/>
              <w:bottom w:val="nil"/>
              <w:right w:val="nil"/>
            </w:tcBorders>
          </w:tcPr>
          <w:p w14:paraId="143B697F"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64ADAE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0BD4289" w14:textId="77777777" w:rsidR="008831A2" w:rsidRPr="00D95AF2" w:rsidRDefault="008831A2">
            <w:pPr>
              <w:pStyle w:val="TAC"/>
            </w:pPr>
            <w:r w:rsidRPr="00D95AF2">
              <w:t>5</w:t>
            </w:r>
          </w:p>
        </w:tc>
        <w:tc>
          <w:tcPr>
            <w:tcW w:w="496" w:type="dxa"/>
            <w:tcBorders>
              <w:top w:val="nil"/>
              <w:left w:val="nil"/>
              <w:bottom w:val="nil"/>
              <w:right w:val="nil"/>
            </w:tcBorders>
          </w:tcPr>
          <w:p w14:paraId="37AE6174"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7DD7742" w14:textId="77777777" w:rsidR="008831A2" w:rsidRPr="00D95AF2" w:rsidRDefault="008831A2">
            <w:pPr>
              <w:pStyle w:val="TAC"/>
            </w:pPr>
            <w:r w:rsidRPr="00D95AF2">
              <w:t>3</w:t>
            </w:r>
          </w:p>
        </w:tc>
        <w:tc>
          <w:tcPr>
            <w:tcW w:w="993" w:type="dxa"/>
            <w:gridSpan w:val="3"/>
            <w:tcBorders>
              <w:top w:val="nil"/>
              <w:left w:val="nil"/>
              <w:bottom w:val="nil"/>
              <w:right w:val="nil"/>
            </w:tcBorders>
          </w:tcPr>
          <w:p w14:paraId="4634E9D4" w14:textId="77777777" w:rsidR="008831A2" w:rsidRPr="00D95AF2" w:rsidRDefault="008831A2">
            <w:pPr>
              <w:pStyle w:val="TAC"/>
            </w:pPr>
            <w:r w:rsidRPr="00D95AF2">
              <w:t>2</w:t>
            </w:r>
          </w:p>
        </w:tc>
        <w:tc>
          <w:tcPr>
            <w:tcW w:w="708" w:type="dxa"/>
            <w:tcBorders>
              <w:top w:val="nil"/>
              <w:left w:val="nil"/>
              <w:bottom w:val="nil"/>
              <w:right w:val="nil"/>
            </w:tcBorders>
          </w:tcPr>
          <w:p w14:paraId="76FB5576" w14:textId="77777777" w:rsidR="008831A2" w:rsidRPr="00D95AF2" w:rsidRDefault="008831A2">
            <w:pPr>
              <w:pStyle w:val="TAC"/>
            </w:pPr>
            <w:r w:rsidRPr="00D95AF2">
              <w:t>1</w:t>
            </w:r>
          </w:p>
        </w:tc>
        <w:tc>
          <w:tcPr>
            <w:tcW w:w="1560" w:type="dxa"/>
            <w:tcBorders>
              <w:top w:val="nil"/>
              <w:left w:val="nil"/>
              <w:bottom w:val="nil"/>
              <w:right w:val="nil"/>
            </w:tcBorders>
          </w:tcPr>
          <w:p w14:paraId="230A7BD7" w14:textId="77777777" w:rsidR="008831A2" w:rsidRPr="00D95AF2" w:rsidRDefault="008831A2">
            <w:pPr>
              <w:pStyle w:val="TAL"/>
            </w:pPr>
          </w:p>
        </w:tc>
      </w:tr>
      <w:tr w:rsidR="008831A2" w:rsidRPr="00D95AF2" w14:paraId="38F2D44D" w14:textId="77777777">
        <w:trPr>
          <w:cantSplit/>
          <w:jc w:val="center"/>
        </w:trPr>
        <w:tc>
          <w:tcPr>
            <w:tcW w:w="709" w:type="dxa"/>
            <w:tcBorders>
              <w:top w:val="single" w:sz="4" w:space="0" w:color="auto"/>
              <w:bottom w:val="single" w:sz="4" w:space="0" w:color="auto"/>
            </w:tcBorders>
          </w:tcPr>
          <w:p w14:paraId="2EAA2666" w14:textId="77777777" w:rsidR="008831A2" w:rsidRPr="00D95AF2" w:rsidRDefault="008831A2">
            <w:pPr>
              <w:pStyle w:val="TAC"/>
            </w:pPr>
          </w:p>
        </w:tc>
        <w:tc>
          <w:tcPr>
            <w:tcW w:w="5246" w:type="dxa"/>
            <w:gridSpan w:val="13"/>
            <w:tcBorders>
              <w:top w:val="single" w:sz="4" w:space="0" w:color="auto"/>
              <w:bottom w:val="single" w:sz="4" w:space="0" w:color="auto"/>
              <w:right w:val="single" w:sz="4" w:space="0" w:color="auto"/>
            </w:tcBorders>
          </w:tcPr>
          <w:p w14:paraId="508FEF18" w14:textId="77777777" w:rsidR="008831A2" w:rsidRPr="00D95AF2" w:rsidRDefault="008831A2">
            <w:pPr>
              <w:pStyle w:val="TAC"/>
            </w:pPr>
            <w:r w:rsidRPr="00D95AF2">
              <w:t>Allowed Actions IEI</w:t>
            </w:r>
          </w:p>
        </w:tc>
        <w:tc>
          <w:tcPr>
            <w:tcW w:w="1560" w:type="dxa"/>
            <w:tcBorders>
              <w:top w:val="nil"/>
              <w:left w:val="nil"/>
              <w:bottom w:val="nil"/>
              <w:right w:val="nil"/>
            </w:tcBorders>
          </w:tcPr>
          <w:p w14:paraId="3CD455F8" w14:textId="77777777" w:rsidR="008831A2" w:rsidRPr="00D95AF2" w:rsidRDefault="008831A2">
            <w:pPr>
              <w:pStyle w:val="TAL"/>
            </w:pPr>
            <w:r w:rsidRPr="00D95AF2">
              <w:t>octet 1</w:t>
            </w:r>
          </w:p>
        </w:tc>
      </w:tr>
      <w:tr w:rsidR="008831A2" w:rsidRPr="00D95AF2" w14:paraId="771D6509" w14:textId="77777777">
        <w:trPr>
          <w:cantSplit/>
          <w:jc w:val="center"/>
        </w:trPr>
        <w:tc>
          <w:tcPr>
            <w:tcW w:w="5955" w:type="dxa"/>
            <w:gridSpan w:val="14"/>
            <w:tcBorders>
              <w:top w:val="single" w:sz="4" w:space="0" w:color="auto"/>
              <w:bottom w:val="single" w:sz="4" w:space="0" w:color="auto"/>
              <w:right w:val="single" w:sz="4" w:space="0" w:color="auto"/>
            </w:tcBorders>
          </w:tcPr>
          <w:p w14:paraId="56C75335" w14:textId="77777777" w:rsidR="008831A2" w:rsidRPr="00D95AF2" w:rsidRDefault="008831A2">
            <w:pPr>
              <w:pStyle w:val="TAC"/>
            </w:pPr>
          </w:p>
          <w:p w14:paraId="37CFEBCD" w14:textId="77777777" w:rsidR="008831A2" w:rsidRPr="00D95AF2" w:rsidRDefault="008831A2">
            <w:pPr>
              <w:pStyle w:val="TAC"/>
            </w:pPr>
            <w:r w:rsidRPr="00D95AF2">
              <w:t>Length of allowed actions contents</w:t>
            </w:r>
          </w:p>
        </w:tc>
        <w:tc>
          <w:tcPr>
            <w:tcW w:w="1560" w:type="dxa"/>
            <w:tcBorders>
              <w:top w:val="nil"/>
              <w:left w:val="nil"/>
              <w:bottom w:val="nil"/>
              <w:right w:val="nil"/>
            </w:tcBorders>
          </w:tcPr>
          <w:p w14:paraId="3E95DF41" w14:textId="77777777" w:rsidR="008831A2" w:rsidRPr="00D95AF2" w:rsidRDefault="008831A2">
            <w:pPr>
              <w:pStyle w:val="TAL"/>
            </w:pPr>
          </w:p>
          <w:p w14:paraId="16A29AE8" w14:textId="77777777" w:rsidR="008831A2" w:rsidRPr="00D95AF2" w:rsidRDefault="008831A2">
            <w:pPr>
              <w:pStyle w:val="TAL"/>
            </w:pPr>
            <w:r w:rsidRPr="00D95AF2">
              <w:t>octet 2</w:t>
            </w:r>
          </w:p>
        </w:tc>
      </w:tr>
      <w:tr w:rsidR="008831A2" w:rsidRPr="00D95AF2" w14:paraId="6B908378" w14:textId="77777777">
        <w:trPr>
          <w:cantSplit/>
          <w:jc w:val="center"/>
        </w:trPr>
        <w:tc>
          <w:tcPr>
            <w:tcW w:w="709" w:type="dxa"/>
            <w:tcBorders>
              <w:top w:val="single" w:sz="4" w:space="0" w:color="auto"/>
              <w:bottom w:val="nil"/>
            </w:tcBorders>
          </w:tcPr>
          <w:p w14:paraId="3DB9F14C" w14:textId="77777777" w:rsidR="008831A2" w:rsidRPr="00D95AF2" w:rsidRDefault="008831A2">
            <w:pPr>
              <w:pStyle w:val="TAC"/>
              <w:rPr>
                <w:sz w:val="16"/>
              </w:rPr>
            </w:pPr>
            <w:r w:rsidRPr="00D95AF2">
              <w:rPr>
                <w:sz w:val="16"/>
              </w:rPr>
              <w:t>CCBS</w:t>
            </w:r>
          </w:p>
        </w:tc>
        <w:tc>
          <w:tcPr>
            <w:tcW w:w="749" w:type="dxa"/>
            <w:tcBorders>
              <w:top w:val="single" w:sz="4" w:space="0" w:color="auto"/>
              <w:bottom w:val="nil"/>
              <w:right w:val="nil"/>
            </w:tcBorders>
          </w:tcPr>
          <w:p w14:paraId="216AC129"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1780FF7D"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4AD61DB9"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133F2EB5"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79EF89D3"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75876D11"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67702A79" w14:textId="77777777" w:rsidR="008831A2" w:rsidRPr="00D95AF2" w:rsidRDefault="008831A2">
            <w:pPr>
              <w:pStyle w:val="TAC"/>
            </w:pPr>
            <w:r w:rsidRPr="00D95AF2">
              <w:t>0</w:t>
            </w:r>
          </w:p>
        </w:tc>
        <w:tc>
          <w:tcPr>
            <w:tcW w:w="1560" w:type="dxa"/>
            <w:tcBorders>
              <w:top w:val="nil"/>
              <w:left w:val="nil"/>
              <w:bottom w:val="nil"/>
              <w:right w:val="nil"/>
            </w:tcBorders>
          </w:tcPr>
          <w:p w14:paraId="551A4331" w14:textId="77777777" w:rsidR="008831A2" w:rsidRPr="00D95AF2" w:rsidRDefault="008831A2">
            <w:pPr>
              <w:pStyle w:val="TAL"/>
            </w:pPr>
          </w:p>
        </w:tc>
      </w:tr>
      <w:tr w:rsidR="008831A2" w:rsidRPr="00D95AF2" w14:paraId="03BA3606" w14:textId="77777777">
        <w:trPr>
          <w:cantSplit/>
          <w:jc w:val="center"/>
        </w:trPr>
        <w:tc>
          <w:tcPr>
            <w:tcW w:w="709" w:type="dxa"/>
            <w:tcBorders>
              <w:top w:val="nil"/>
            </w:tcBorders>
          </w:tcPr>
          <w:p w14:paraId="2210762D" w14:textId="77777777" w:rsidR="008831A2" w:rsidRPr="00D95AF2" w:rsidRDefault="008831A2">
            <w:pPr>
              <w:pStyle w:val="TAC"/>
            </w:pPr>
            <w:r w:rsidRPr="00D95AF2">
              <w:t>act.</w:t>
            </w:r>
          </w:p>
        </w:tc>
        <w:tc>
          <w:tcPr>
            <w:tcW w:w="5246" w:type="dxa"/>
            <w:gridSpan w:val="13"/>
            <w:tcBorders>
              <w:top w:val="nil"/>
              <w:right w:val="single" w:sz="4" w:space="0" w:color="auto"/>
            </w:tcBorders>
          </w:tcPr>
          <w:p w14:paraId="6C925F42" w14:textId="77777777" w:rsidR="008831A2" w:rsidRPr="00D95AF2" w:rsidRDefault="008831A2">
            <w:pPr>
              <w:pStyle w:val="TAC"/>
            </w:pPr>
            <w:r w:rsidRPr="00D95AF2">
              <w:t>spare</w:t>
            </w:r>
          </w:p>
        </w:tc>
        <w:tc>
          <w:tcPr>
            <w:tcW w:w="1560" w:type="dxa"/>
            <w:tcBorders>
              <w:top w:val="nil"/>
              <w:left w:val="nil"/>
              <w:bottom w:val="nil"/>
              <w:right w:val="nil"/>
            </w:tcBorders>
          </w:tcPr>
          <w:p w14:paraId="465D48AF" w14:textId="77777777" w:rsidR="008831A2" w:rsidRPr="00D95AF2" w:rsidRDefault="008831A2">
            <w:pPr>
              <w:pStyle w:val="TAL"/>
            </w:pPr>
            <w:r w:rsidRPr="00D95AF2">
              <w:t>octet 3</w:t>
            </w:r>
          </w:p>
        </w:tc>
      </w:tr>
    </w:tbl>
    <w:p w14:paraId="19B72C7E" w14:textId="77777777" w:rsidR="008831A2" w:rsidRPr="00D95AF2" w:rsidRDefault="008831A2">
      <w:pPr>
        <w:pStyle w:val="TAN"/>
      </w:pPr>
    </w:p>
    <w:p w14:paraId="2332ACFA" w14:textId="77777777" w:rsidR="008831A2" w:rsidRPr="00D95AF2" w:rsidRDefault="008831A2">
      <w:pPr>
        <w:pStyle w:val="TF"/>
      </w:pPr>
      <w:bookmarkStart w:id="2906" w:name="_CRFigure10_5_1163GPPTS24_008Allowedact"/>
      <w:r w:rsidRPr="00D95AF2">
        <w:t xml:space="preserve">Figure </w:t>
      </w:r>
      <w:bookmarkEnd w:id="2906"/>
      <w:r w:rsidRPr="00D95AF2">
        <w:t>10.5.116/3GPP TS 24.008 Allowed actions information element</w:t>
      </w:r>
    </w:p>
    <w:p w14:paraId="6A22A612" w14:textId="77777777" w:rsidR="008831A2" w:rsidRPr="00D95AF2" w:rsidRDefault="008831A2">
      <w:pPr>
        <w:pStyle w:val="TH"/>
      </w:pPr>
      <w:bookmarkStart w:id="2907" w:name="_CRTable10_5_1333GPPTS24_008"/>
      <w:r w:rsidRPr="00D95AF2">
        <w:t xml:space="preserve">Table </w:t>
      </w:r>
      <w:bookmarkEnd w:id="2907"/>
      <w:r w:rsidRPr="00D95AF2">
        <w:t>10.5.133/3GPP TS 24.008: Allowed ac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3AFFCE1" w14:textId="77777777">
        <w:trPr>
          <w:cantSplit/>
          <w:jc w:val="center"/>
        </w:trPr>
        <w:tc>
          <w:tcPr>
            <w:tcW w:w="7087" w:type="dxa"/>
            <w:gridSpan w:val="5"/>
          </w:tcPr>
          <w:p w14:paraId="4E49E3AB" w14:textId="77777777" w:rsidR="008831A2" w:rsidRPr="00D95AF2" w:rsidRDefault="008831A2">
            <w:pPr>
              <w:pStyle w:val="TAL"/>
            </w:pPr>
            <w:r w:rsidRPr="00D95AF2">
              <w:t>CCBS activation (octet 3)</w:t>
            </w:r>
          </w:p>
        </w:tc>
      </w:tr>
      <w:tr w:rsidR="008831A2" w:rsidRPr="00D95AF2" w14:paraId="332420A4" w14:textId="77777777">
        <w:trPr>
          <w:cantSplit/>
          <w:jc w:val="center"/>
        </w:trPr>
        <w:tc>
          <w:tcPr>
            <w:tcW w:w="7087" w:type="dxa"/>
            <w:gridSpan w:val="5"/>
          </w:tcPr>
          <w:p w14:paraId="1184EA7B" w14:textId="77777777" w:rsidR="008831A2" w:rsidRPr="00D95AF2" w:rsidRDefault="008831A2">
            <w:pPr>
              <w:pStyle w:val="TAL"/>
            </w:pPr>
          </w:p>
        </w:tc>
      </w:tr>
      <w:tr w:rsidR="008831A2" w:rsidRPr="00D95AF2" w14:paraId="3490C535" w14:textId="77777777">
        <w:trPr>
          <w:cantSplit/>
          <w:jc w:val="center"/>
        </w:trPr>
        <w:tc>
          <w:tcPr>
            <w:tcW w:w="7087" w:type="dxa"/>
            <w:gridSpan w:val="5"/>
          </w:tcPr>
          <w:p w14:paraId="0C04F0A6" w14:textId="77777777" w:rsidR="008831A2" w:rsidRPr="00D95AF2" w:rsidRDefault="008831A2">
            <w:pPr>
              <w:pStyle w:val="TAL"/>
            </w:pPr>
            <w:r w:rsidRPr="00D95AF2">
              <w:t>Bits</w:t>
            </w:r>
          </w:p>
        </w:tc>
      </w:tr>
      <w:tr w:rsidR="008831A2" w:rsidRPr="00D95AF2" w14:paraId="2680A974" w14:textId="77777777">
        <w:trPr>
          <w:cantSplit/>
          <w:jc w:val="center"/>
        </w:trPr>
        <w:tc>
          <w:tcPr>
            <w:tcW w:w="284" w:type="dxa"/>
          </w:tcPr>
          <w:p w14:paraId="30EA3EDF" w14:textId="77777777" w:rsidR="008831A2" w:rsidRPr="00D95AF2" w:rsidRDefault="008831A2">
            <w:pPr>
              <w:pStyle w:val="TAH"/>
            </w:pPr>
            <w:r w:rsidRPr="00D95AF2">
              <w:t>8</w:t>
            </w:r>
          </w:p>
        </w:tc>
        <w:tc>
          <w:tcPr>
            <w:tcW w:w="284" w:type="dxa"/>
          </w:tcPr>
          <w:p w14:paraId="257AC8D4" w14:textId="77777777" w:rsidR="008831A2" w:rsidRPr="00D95AF2" w:rsidRDefault="008831A2">
            <w:pPr>
              <w:pStyle w:val="TAH"/>
            </w:pPr>
          </w:p>
        </w:tc>
        <w:tc>
          <w:tcPr>
            <w:tcW w:w="283" w:type="dxa"/>
          </w:tcPr>
          <w:p w14:paraId="7277425B" w14:textId="77777777" w:rsidR="008831A2" w:rsidRPr="00D95AF2" w:rsidRDefault="008831A2">
            <w:pPr>
              <w:pStyle w:val="TAH"/>
            </w:pPr>
          </w:p>
        </w:tc>
        <w:tc>
          <w:tcPr>
            <w:tcW w:w="283" w:type="dxa"/>
          </w:tcPr>
          <w:p w14:paraId="643998FD" w14:textId="77777777" w:rsidR="008831A2" w:rsidRPr="00D95AF2" w:rsidRDefault="008831A2">
            <w:pPr>
              <w:pStyle w:val="TAH"/>
            </w:pPr>
          </w:p>
        </w:tc>
        <w:tc>
          <w:tcPr>
            <w:tcW w:w="5953" w:type="dxa"/>
          </w:tcPr>
          <w:p w14:paraId="10AF0C89" w14:textId="77777777" w:rsidR="008831A2" w:rsidRPr="00D95AF2" w:rsidRDefault="008831A2">
            <w:pPr>
              <w:pStyle w:val="TAL"/>
            </w:pPr>
          </w:p>
        </w:tc>
      </w:tr>
      <w:tr w:rsidR="008831A2" w:rsidRPr="00D95AF2" w14:paraId="05B262EF" w14:textId="77777777">
        <w:trPr>
          <w:cantSplit/>
          <w:jc w:val="center"/>
        </w:trPr>
        <w:tc>
          <w:tcPr>
            <w:tcW w:w="284" w:type="dxa"/>
          </w:tcPr>
          <w:p w14:paraId="30F19E22" w14:textId="77777777" w:rsidR="008831A2" w:rsidRPr="00D95AF2" w:rsidRDefault="008831A2">
            <w:pPr>
              <w:pStyle w:val="TAC"/>
            </w:pPr>
            <w:r w:rsidRPr="00D95AF2">
              <w:t>0</w:t>
            </w:r>
          </w:p>
        </w:tc>
        <w:tc>
          <w:tcPr>
            <w:tcW w:w="284" w:type="dxa"/>
          </w:tcPr>
          <w:p w14:paraId="404C53C5" w14:textId="77777777" w:rsidR="008831A2" w:rsidRPr="00D95AF2" w:rsidRDefault="008831A2">
            <w:pPr>
              <w:pStyle w:val="TAC"/>
            </w:pPr>
          </w:p>
        </w:tc>
        <w:tc>
          <w:tcPr>
            <w:tcW w:w="283" w:type="dxa"/>
          </w:tcPr>
          <w:p w14:paraId="4B36891A" w14:textId="77777777" w:rsidR="008831A2" w:rsidRPr="00D95AF2" w:rsidRDefault="008831A2">
            <w:pPr>
              <w:pStyle w:val="TAC"/>
            </w:pPr>
          </w:p>
        </w:tc>
        <w:tc>
          <w:tcPr>
            <w:tcW w:w="283" w:type="dxa"/>
          </w:tcPr>
          <w:p w14:paraId="063690CD" w14:textId="77777777" w:rsidR="008831A2" w:rsidRPr="00D95AF2" w:rsidRDefault="008831A2">
            <w:pPr>
              <w:pStyle w:val="TAC"/>
            </w:pPr>
          </w:p>
        </w:tc>
        <w:tc>
          <w:tcPr>
            <w:tcW w:w="5953" w:type="dxa"/>
          </w:tcPr>
          <w:p w14:paraId="765DC097" w14:textId="77777777" w:rsidR="008831A2" w:rsidRPr="00D95AF2" w:rsidRDefault="008831A2">
            <w:pPr>
              <w:pStyle w:val="TAL"/>
            </w:pPr>
            <w:r w:rsidRPr="00D95AF2">
              <w:t>Activation of CCBS not possible</w:t>
            </w:r>
          </w:p>
        </w:tc>
      </w:tr>
      <w:tr w:rsidR="008831A2" w:rsidRPr="00D95AF2" w14:paraId="7D32E076" w14:textId="77777777">
        <w:trPr>
          <w:cantSplit/>
          <w:jc w:val="center"/>
        </w:trPr>
        <w:tc>
          <w:tcPr>
            <w:tcW w:w="284" w:type="dxa"/>
          </w:tcPr>
          <w:p w14:paraId="278A2AE4" w14:textId="77777777" w:rsidR="008831A2" w:rsidRPr="00D95AF2" w:rsidRDefault="008831A2">
            <w:pPr>
              <w:pStyle w:val="TAC"/>
            </w:pPr>
            <w:r w:rsidRPr="00D95AF2">
              <w:t>1</w:t>
            </w:r>
          </w:p>
        </w:tc>
        <w:tc>
          <w:tcPr>
            <w:tcW w:w="284" w:type="dxa"/>
          </w:tcPr>
          <w:p w14:paraId="7A9C2BEA" w14:textId="77777777" w:rsidR="008831A2" w:rsidRPr="00D95AF2" w:rsidRDefault="008831A2">
            <w:pPr>
              <w:pStyle w:val="TAC"/>
            </w:pPr>
          </w:p>
        </w:tc>
        <w:tc>
          <w:tcPr>
            <w:tcW w:w="283" w:type="dxa"/>
          </w:tcPr>
          <w:p w14:paraId="544DADF6" w14:textId="77777777" w:rsidR="008831A2" w:rsidRPr="00D95AF2" w:rsidRDefault="008831A2">
            <w:pPr>
              <w:pStyle w:val="TAC"/>
            </w:pPr>
          </w:p>
        </w:tc>
        <w:tc>
          <w:tcPr>
            <w:tcW w:w="283" w:type="dxa"/>
          </w:tcPr>
          <w:p w14:paraId="43179D3E" w14:textId="77777777" w:rsidR="008831A2" w:rsidRPr="00D95AF2" w:rsidRDefault="008831A2">
            <w:pPr>
              <w:pStyle w:val="TAC"/>
            </w:pPr>
          </w:p>
        </w:tc>
        <w:tc>
          <w:tcPr>
            <w:tcW w:w="5953" w:type="dxa"/>
          </w:tcPr>
          <w:p w14:paraId="7BF83C6B" w14:textId="77777777" w:rsidR="008831A2" w:rsidRPr="00D95AF2" w:rsidRDefault="008831A2">
            <w:pPr>
              <w:pStyle w:val="TAL"/>
            </w:pPr>
            <w:r w:rsidRPr="00D95AF2">
              <w:t>Activation of CCBS possible</w:t>
            </w:r>
          </w:p>
        </w:tc>
      </w:tr>
    </w:tbl>
    <w:p w14:paraId="23D9F7FE" w14:textId="77777777" w:rsidR="008831A2" w:rsidRPr="00D95AF2" w:rsidRDefault="008831A2"/>
    <w:p w14:paraId="7C0B9F1D" w14:textId="77777777" w:rsidR="008831A2" w:rsidRPr="00D95AF2" w:rsidRDefault="008831A2">
      <w:pPr>
        <w:pStyle w:val="Heading4"/>
      </w:pPr>
      <w:bookmarkStart w:id="2908" w:name="_Toc193383483"/>
      <w:bookmarkStart w:id="2909" w:name="_CR10_5_4_28"/>
      <w:bookmarkEnd w:id="2909"/>
      <w:r w:rsidRPr="00D95AF2">
        <w:lastRenderedPageBreak/>
        <w:t>10.5.4.28</w:t>
      </w:r>
      <w:r w:rsidRPr="00D95AF2">
        <w:tab/>
        <w:t>Stream Identifier</w:t>
      </w:r>
      <w:bookmarkEnd w:id="2908"/>
    </w:p>
    <w:p w14:paraId="64E4258D" w14:textId="77777777" w:rsidR="008831A2" w:rsidRPr="00D95AF2" w:rsidRDefault="008831A2">
      <w:r w:rsidRPr="00D95AF2">
        <w:t xml:space="preserve">The purpose of the stream identifier (SI) information element is to associate a particular call with a Radio Access Bearer (RAB), and to identify whether a new traffic channel shall be assigned within the interface controlled by these signalling procedures. The SI value indicated in the CC protocol shall be sent in the RAB setup message. And </w:t>
      </w:r>
      <w:r w:rsidRPr="00D95AF2">
        <w:rPr>
          <w:rFonts w:eastAsia="MS PGothic"/>
          <w:color w:val="000000"/>
        </w:rPr>
        <w:t>mobile station is informed the relationship between the call and the RAB.</w:t>
      </w:r>
    </w:p>
    <w:p w14:paraId="1F81828B" w14:textId="77777777" w:rsidR="008831A2" w:rsidRPr="00D95AF2" w:rsidRDefault="008831A2">
      <w:r w:rsidRPr="00D95AF2">
        <w:t>The Stream identifier information element is coded as shown in figure 10.5.117/3GPP TS 24.008 and table 10.5.134/3GPP TS 24.008.</w:t>
      </w:r>
    </w:p>
    <w:p w14:paraId="4679CCB0" w14:textId="77777777" w:rsidR="008831A2" w:rsidRPr="00D95AF2" w:rsidRDefault="008831A2">
      <w:r w:rsidRPr="00D95AF2">
        <w:t>The Stream Identifier is a type 4 information element with 3 octets length.</w:t>
      </w:r>
    </w:p>
    <w:p w14:paraId="49AE4CA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BB15F13" w14:textId="77777777">
        <w:trPr>
          <w:cantSplit/>
          <w:jc w:val="center"/>
        </w:trPr>
        <w:tc>
          <w:tcPr>
            <w:tcW w:w="709" w:type="dxa"/>
            <w:tcBorders>
              <w:top w:val="nil"/>
              <w:left w:val="nil"/>
              <w:bottom w:val="nil"/>
              <w:right w:val="nil"/>
            </w:tcBorders>
          </w:tcPr>
          <w:p w14:paraId="3EBED4BE" w14:textId="77777777" w:rsidR="008831A2" w:rsidRPr="00D95AF2" w:rsidRDefault="008831A2">
            <w:pPr>
              <w:pStyle w:val="TAC"/>
            </w:pPr>
            <w:r w:rsidRPr="00D95AF2">
              <w:t>8</w:t>
            </w:r>
          </w:p>
        </w:tc>
        <w:tc>
          <w:tcPr>
            <w:tcW w:w="781" w:type="dxa"/>
            <w:tcBorders>
              <w:top w:val="nil"/>
              <w:left w:val="nil"/>
              <w:bottom w:val="nil"/>
              <w:right w:val="nil"/>
            </w:tcBorders>
          </w:tcPr>
          <w:p w14:paraId="39F45A76" w14:textId="77777777" w:rsidR="008831A2" w:rsidRPr="00D95AF2" w:rsidRDefault="008831A2">
            <w:pPr>
              <w:pStyle w:val="TAC"/>
            </w:pPr>
            <w:r w:rsidRPr="00D95AF2">
              <w:t>7</w:t>
            </w:r>
          </w:p>
        </w:tc>
        <w:tc>
          <w:tcPr>
            <w:tcW w:w="780" w:type="dxa"/>
            <w:tcBorders>
              <w:top w:val="nil"/>
              <w:left w:val="nil"/>
              <w:bottom w:val="nil"/>
              <w:right w:val="nil"/>
            </w:tcBorders>
          </w:tcPr>
          <w:p w14:paraId="6E3F27BF" w14:textId="77777777" w:rsidR="008831A2" w:rsidRPr="00D95AF2" w:rsidRDefault="008831A2">
            <w:pPr>
              <w:pStyle w:val="TAC"/>
            </w:pPr>
            <w:r w:rsidRPr="00D95AF2">
              <w:t>6</w:t>
            </w:r>
          </w:p>
        </w:tc>
        <w:tc>
          <w:tcPr>
            <w:tcW w:w="779" w:type="dxa"/>
            <w:tcBorders>
              <w:top w:val="nil"/>
              <w:left w:val="nil"/>
              <w:bottom w:val="nil"/>
              <w:right w:val="nil"/>
            </w:tcBorders>
          </w:tcPr>
          <w:p w14:paraId="07E4C426" w14:textId="77777777" w:rsidR="008831A2" w:rsidRPr="00D95AF2" w:rsidRDefault="008831A2">
            <w:pPr>
              <w:pStyle w:val="TAC"/>
            </w:pPr>
            <w:r w:rsidRPr="00D95AF2">
              <w:t>5</w:t>
            </w:r>
          </w:p>
        </w:tc>
        <w:tc>
          <w:tcPr>
            <w:tcW w:w="496" w:type="dxa"/>
            <w:tcBorders>
              <w:top w:val="nil"/>
              <w:left w:val="nil"/>
              <w:bottom w:val="nil"/>
              <w:right w:val="nil"/>
            </w:tcBorders>
          </w:tcPr>
          <w:p w14:paraId="6E459FB9" w14:textId="77777777" w:rsidR="008831A2" w:rsidRPr="00D95AF2" w:rsidRDefault="008831A2">
            <w:pPr>
              <w:pStyle w:val="TAC"/>
            </w:pPr>
            <w:r w:rsidRPr="00D95AF2">
              <w:t>4</w:t>
            </w:r>
          </w:p>
        </w:tc>
        <w:tc>
          <w:tcPr>
            <w:tcW w:w="709" w:type="dxa"/>
            <w:tcBorders>
              <w:top w:val="nil"/>
              <w:left w:val="nil"/>
              <w:bottom w:val="nil"/>
              <w:right w:val="nil"/>
            </w:tcBorders>
          </w:tcPr>
          <w:p w14:paraId="000D65B6" w14:textId="77777777" w:rsidR="008831A2" w:rsidRPr="00D95AF2" w:rsidRDefault="008831A2">
            <w:pPr>
              <w:pStyle w:val="TAC"/>
            </w:pPr>
            <w:r w:rsidRPr="00D95AF2">
              <w:t>3</w:t>
            </w:r>
          </w:p>
        </w:tc>
        <w:tc>
          <w:tcPr>
            <w:tcW w:w="993" w:type="dxa"/>
            <w:tcBorders>
              <w:top w:val="nil"/>
              <w:left w:val="nil"/>
              <w:bottom w:val="nil"/>
              <w:right w:val="nil"/>
            </w:tcBorders>
          </w:tcPr>
          <w:p w14:paraId="1D03A101" w14:textId="77777777" w:rsidR="008831A2" w:rsidRPr="00D95AF2" w:rsidRDefault="008831A2">
            <w:pPr>
              <w:pStyle w:val="TAC"/>
            </w:pPr>
            <w:r w:rsidRPr="00D95AF2">
              <w:t>2</w:t>
            </w:r>
          </w:p>
        </w:tc>
        <w:tc>
          <w:tcPr>
            <w:tcW w:w="708" w:type="dxa"/>
            <w:tcBorders>
              <w:top w:val="nil"/>
              <w:left w:val="nil"/>
              <w:bottom w:val="nil"/>
              <w:right w:val="nil"/>
            </w:tcBorders>
          </w:tcPr>
          <w:p w14:paraId="2F446B72" w14:textId="77777777" w:rsidR="008831A2" w:rsidRPr="00D95AF2" w:rsidRDefault="008831A2">
            <w:pPr>
              <w:pStyle w:val="TAC"/>
            </w:pPr>
            <w:r w:rsidRPr="00D95AF2">
              <w:t>1</w:t>
            </w:r>
          </w:p>
        </w:tc>
        <w:tc>
          <w:tcPr>
            <w:tcW w:w="1560" w:type="dxa"/>
            <w:tcBorders>
              <w:top w:val="nil"/>
              <w:left w:val="nil"/>
              <w:bottom w:val="nil"/>
              <w:right w:val="nil"/>
            </w:tcBorders>
          </w:tcPr>
          <w:p w14:paraId="6EDAD1D9" w14:textId="77777777" w:rsidR="008831A2" w:rsidRPr="00D95AF2" w:rsidRDefault="008831A2">
            <w:pPr>
              <w:pStyle w:val="TAL"/>
            </w:pPr>
          </w:p>
        </w:tc>
      </w:tr>
      <w:tr w:rsidR="008831A2" w:rsidRPr="00D95AF2" w14:paraId="45480E42" w14:textId="77777777">
        <w:trPr>
          <w:cantSplit/>
          <w:jc w:val="center"/>
        </w:trPr>
        <w:tc>
          <w:tcPr>
            <w:tcW w:w="5955" w:type="dxa"/>
            <w:gridSpan w:val="8"/>
            <w:tcBorders>
              <w:top w:val="single" w:sz="4" w:space="0" w:color="auto"/>
              <w:bottom w:val="single" w:sz="4" w:space="0" w:color="auto"/>
              <w:right w:val="single" w:sz="4" w:space="0" w:color="auto"/>
            </w:tcBorders>
          </w:tcPr>
          <w:p w14:paraId="3E9955D0" w14:textId="77777777" w:rsidR="008831A2" w:rsidRPr="00D95AF2" w:rsidRDefault="008831A2">
            <w:pPr>
              <w:pStyle w:val="TAC"/>
            </w:pPr>
            <w:r w:rsidRPr="00D95AF2">
              <w:t>Stream Identifier IEI</w:t>
            </w:r>
          </w:p>
        </w:tc>
        <w:tc>
          <w:tcPr>
            <w:tcW w:w="1560" w:type="dxa"/>
            <w:tcBorders>
              <w:top w:val="nil"/>
              <w:left w:val="nil"/>
              <w:bottom w:val="nil"/>
              <w:right w:val="nil"/>
            </w:tcBorders>
          </w:tcPr>
          <w:p w14:paraId="1B7DD459" w14:textId="77777777" w:rsidR="008831A2" w:rsidRPr="00D95AF2" w:rsidRDefault="008831A2">
            <w:pPr>
              <w:pStyle w:val="TAL"/>
            </w:pPr>
            <w:r w:rsidRPr="00D95AF2">
              <w:t>octet 1</w:t>
            </w:r>
          </w:p>
        </w:tc>
      </w:tr>
      <w:tr w:rsidR="008831A2" w:rsidRPr="00D95AF2" w14:paraId="7D92BCF8" w14:textId="77777777">
        <w:trPr>
          <w:cantSplit/>
          <w:jc w:val="center"/>
        </w:trPr>
        <w:tc>
          <w:tcPr>
            <w:tcW w:w="5955" w:type="dxa"/>
            <w:gridSpan w:val="8"/>
            <w:tcBorders>
              <w:top w:val="single" w:sz="4" w:space="0" w:color="auto"/>
              <w:bottom w:val="single" w:sz="4" w:space="0" w:color="auto"/>
              <w:right w:val="single" w:sz="4" w:space="0" w:color="auto"/>
            </w:tcBorders>
          </w:tcPr>
          <w:p w14:paraId="7857CF18" w14:textId="77777777" w:rsidR="008831A2" w:rsidRPr="00D95AF2" w:rsidRDefault="008831A2">
            <w:pPr>
              <w:pStyle w:val="TAC"/>
            </w:pPr>
          </w:p>
          <w:p w14:paraId="5BB0B2BE" w14:textId="77777777" w:rsidR="008831A2" w:rsidRPr="00D95AF2" w:rsidRDefault="008831A2">
            <w:pPr>
              <w:pStyle w:val="TAC"/>
            </w:pPr>
            <w:r w:rsidRPr="00D95AF2">
              <w:t>Length of Stream Identifier contents</w:t>
            </w:r>
          </w:p>
        </w:tc>
        <w:tc>
          <w:tcPr>
            <w:tcW w:w="1560" w:type="dxa"/>
            <w:tcBorders>
              <w:top w:val="nil"/>
              <w:left w:val="nil"/>
              <w:bottom w:val="nil"/>
              <w:right w:val="nil"/>
            </w:tcBorders>
          </w:tcPr>
          <w:p w14:paraId="24C619F0" w14:textId="77777777" w:rsidR="008831A2" w:rsidRPr="00D95AF2" w:rsidRDefault="008831A2">
            <w:pPr>
              <w:pStyle w:val="TAL"/>
            </w:pPr>
          </w:p>
          <w:p w14:paraId="5EDDC9C7" w14:textId="77777777" w:rsidR="008831A2" w:rsidRPr="00D95AF2" w:rsidRDefault="008831A2">
            <w:pPr>
              <w:pStyle w:val="TAL"/>
            </w:pPr>
            <w:r w:rsidRPr="00D95AF2">
              <w:t>octet 2</w:t>
            </w:r>
          </w:p>
        </w:tc>
      </w:tr>
      <w:tr w:rsidR="008831A2" w:rsidRPr="00D95AF2" w14:paraId="103170DA" w14:textId="77777777">
        <w:trPr>
          <w:cantSplit/>
          <w:jc w:val="center"/>
        </w:trPr>
        <w:tc>
          <w:tcPr>
            <w:tcW w:w="5955" w:type="dxa"/>
            <w:gridSpan w:val="8"/>
            <w:tcBorders>
              <w:top w:val="single" w:sz="4" w:space="0" w:color="auto"/>
              <w:right w:val="single" w:sz="4" w:space="0" w:color="auto"/>
            </w:tcBorders>
          </w:tcPr>
          <w:p w14:paraId="01686298" w14:textId="77777777" w:rsidR="008831A2" w:rsidRPr="00D95AF2" w:rsidRDefault="008831A2">
            <w:pPr>
              <w:pStyle w:val="TAC"/>
            </w:pPr>
          </w:p>
          <w:p w14:paraId="1C9B154C" w14:textId="77777777" w:rsidR="008831A2" w:rsidRPr="00D95AF2" w:rsidRDefault="008831A2">
            <w:pPr>
              <w:pStyle w:val="TAC"/>
            </w:pPr>
            <w:r w:rsidRPr="00D95AF2">
              <w:t>Stream Identifier Value</w:t>
            </w:r>
          </w:p>
        </w:tc>
        <w:tc>
          <w:tcPr>
            <w:tcW w:w="1560" w:type="dxa"/>
            <w:tcBorders>
              <w:top w:val="nil"/>
              <w:left w:val="nil"/>
              <w:bottom w:val="nil"/>
              <w:right w:val="nil"/>
            </w:tcBorders>
          </w:tcPr>
          <w:p w14:paraId="048CC14E" w14:textId="77777777" w:rsidR="008831A2" w:rsidRPr="00D95AF2" w:rsidRDefault="008831A2">
            <w:pPr>
              <w:pStyle w:val="TAL"/>
            </w:pPr>
          </w:p>
          <w:p w14:paraId="26E09143" w14:textId="77777777" w:rsidR="008831A2" w:rsidRPr="00D95AF2" w:rsidRDefault="008831A2">
            <w:pPr>
              <w:pStyle w:val="TAL"/>
            </w:pPr>
            <w:r w:rsidRPr="00D95AF2">
              <w:t>octet 3</w:t>
            </w:r>
          </w:p>
        </w:tc>
      </w:tr>
    </w:tbl>
    <w:p w14:paraId="53C30B30" w14:textId="77777777" w:rsidR="008831A2" w:rsidRPr="00D95AF2" w:rsidRDefault="008831A2">
      <w:pPr>
        <w:pStyle w:val="TAN"/>
      </w:pPr>
    </w:p>
    <w:p w14:paraId="7C91042B" w14:textId="77777777" w:rsidR="008831A2" w:rsidRPr="00D95AF2" w:rsidRDefault="008831A2">
      <w:pPr>
        <w:pStyle w:val="TF"/>
      </w:pPr>
      <w:bookmarkStart w:id="2910" w:name="_CRFigure10_5_1173GPPTS24_008"/>
      <w:r w:rsidRPr="00D95AF2">
        <w:t xml:space="preserve">Figure </w:t>
      </w:r>
      <w:bookmarkEnd w:id="2910"/>
      <w:r w:rsidRPr="00D95AF2">
        <w:t>10.5.117/3GPP TS 24.008: Stream Identifier information element</w:t>
      </w:r>
    </w:p>
    <w:p w14:paraId="6259D1F7" w14:textId="77777777" w:rsidR="008831A2" w:rsidRPr="00D95AF2" w:rsidRDefault="008831A2">
      <w:pPr>
        <w:pStyle w:val="TH"/>
      </w:pPr>
      <w:bookmarkStart w:id="2911" w:name="_CRTable10_5_1343GPPTS24_008"/>
      <w:r w:rsidRPr="00D95AF2">
        <w:t xml:space="preserve">Table </w:t>
      </w:r>
      <w:bookmarkEnd w:id="2911"/>
      <w:r w:rsidRPr="00D95AF2">
        <w:t>10.5.134/3GPP TS 24.008: Stream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5DA5E942" w14:textId="77777777">
        <w:trPr>
          <w:cantSplit/>
          <w:jc w:val="center"/>
        </w:trPr>
        <w:tc>
          <w:tcPr>
            <w:tcW w:w="7090" w:type="dxa"/>
            <w:gridSpan w:val="10"/>
          </w:tcPr>
          <w:p w14:paraId="2AD8E3BF" w14:textId="77777777" w:rsidR="008831A2" w:rsidRPr="00D95AF2" w:rsidRDefault="008831A2">
            <w:pPr>
              <w:pStyle w:val="TAL"/>
            </w:pPr>
            <w:r w:rsidRPr="00D95AF2">
              <w:t>Stream Identifier value(octet 3)</w:t>
            </w:r>
          </w:p>
        </w:tc>
      </w:tr>
      <w:tr w:rsidR="008831A2" w:rsidRPr="00D95AF2" w14:paraId="2D2A8495" w14:textId="77777777">
        <w:trPr>
          <w:cantSplit/>
          <w:jc w:val="center"/>
        </w:trPr>
        <w:tc>
          <w:tcPr>
            <w:tcW w:w="7090" w:type="dxa"/>
            <w:gridSpan w:val="10"/>
          </w:tcPr>
          <w:p w14:paraId="40F25EC5" w14:textId="77777777" w:rsidR="008831A2" w:rsidRPr="00D95AF2" w:rsidRDefault="008831A2">
            <w:pPr>
              <w:pStyle w:val="TAL"/>
            </w:pPr>
          </w:p>
        </w:tc>
      </w:tr>
      <w:tr w:rsidR="008831A2" w:rsidRPr="00D95AF2" w14:paraId="044686BD" w14:textId="77777777">
        <w:trPr>
          <w:cantSplit/>
          <w:jc w:val="center"/>
        </w:trPr>
        <w:tc>
          <w:tcPr>
            <w:tcW w:w="7090" w:type="dxa"/>
            <w:gridSpan w:val="10"/>
          </w:tcPr>
          <w:p w14:paraId="532D19E0" w14:textId="77777777" w:rsidR="008831A2" w:rsidRPr="00D95AF2" w:rsidRDefault="008831A2">
            <w:pPr>
              <w:pStyle w:val="TAL"/>
            </w:pPr>
            <w:r w:rsidRPr="00D95AF2">
              <w:t>Bit</w:t>
            </w:r>
          </w:p>
        </w:tc>
      </w:tr>
      <w:tr w:rsidR="008831A2" w:rsidRPr="00D95AF2" w14:paraId="5BC60FD3" w14:textId="77777777">
        <w:trPr>
          <w:cantSplit/>
          <w:jc w:val="center"/>
        </w:trPr>
        <w:tc>
          <w:tcPr>
            <w:tcW w:w="284" w:type="dxa"/>
          </w:tcPr>
          <w:p w14:paraId="20ABA467" w14:textId="77777777" w:rsidR="008831A2" w:rsidRPr="00D95AF2" w:rsidRDefault="008831A2">
            <w:pPr>
              <w:pStyle w:val="TAH"/>
            </w:pPr>
            <w:r w:rsidRPr="00D95AF2">
              <w:t>8</w:t>
            </w:r>
          </w:p>
        </w:tc>
        <w:tc>
          <w:tcPr>
            <w:tcW w:w="284" w:type="dxa"/>
          </w:tcPr>
          <w:p w14:paraId="73CECF8B" w14:textId="77777777" w:rsidR="008831A2" w:rsidRPr="00D95AF2" w:rsidRDefault="008831A2">
            <w:pPr>
              <w:pStyle w:val="TAH"/>
            </w:pPr>
            <w:r w:rsidRPr="00D95AF2">
              <w:t>7</w:t>
            </w:r>
          </w:p>
        </w:tc>
        <w:tc>
          <w:tcPr>
            <w:tcW w:w="283" w:type="dxa"/>
          </w:tcPr>
          <w:p w14:paraId="5FFCF650" w14:textId="77777777" w:rsidR="008831A2" w:rsidRPr="00D95AF2" w:rsidRDefault="008831A2">
            <w:pPr>
              <w:pStyle w:val="TAH"/>
            </w:pPr>
            <w:r w:rsidRPr="00D95AF2">
              <w:t>6</w:t>
            </w:r>
          </w:p>
        </w:tc>
        <w:tc>
          <w:tcPr>
            <w:tcW w:w="283" w:type="dxa"/>
          </w:tcPr>
          <w:p w14:paraId="06824DC8" w14:textId="77777777" w:rsidR="008831A2" w:rsidRPr="00D95AF2" w:rsidRDefault="008831A2">
            <w:pPr>
              <w:pStyle w:val="TAH"/>
            </w:pPr>
            <w:r w:rsidRPr="00D95AF2">
              <w:t>5</w:t>
            </w:r>
          </w:p>
        </w:tc>
        <w:tc>
          <w:tcPr>
            <w:tcW w:w="284" w:type="dxa"/>
          </w:tcPr>
          <w:p w14:paraId="4FEEA8A7" w14:textId="77777777" w:rsidR="008831A2" w:rsidRPr="00D95AF2" w:rsidRDefault="008831A2">
            <w:pPr>
              <w:pStyle w:val="TAH"/>
            </w:pPr>
            <w:r w:rsidRPr="00D95AF2">
              <w:t>4</w:t>
            </w:r>
          </w:p>
        </w:tc>
        <w:tc>
          <w:tcPr>
            <w:tcW w:w="284" w:type="dxa"/>
          </w:tcPr>
          <w:p w14:paraId="11C8F4F3" w14:textId="77777777" w:rsidR="008831A2" w:rsidRPr="00D95AF2" w:rsidRDefault="008831A2">
            <w:pPr>
              <w:pStyle w:val="TAH"/>
            </w:pPr>
            <w:r w:rsidRPr="00D95AF2">
              <w:t>3</w:t>
            </w:r>
          </w:p>
        </w:tc>
        <w:tc>
          <w:tcPr>
            <w:tcW w:w="284" w:type="dxa"/>
          </w:tcPr>
          <w:p w14:paraId="6569BF6E" w14:textId="77777777" w:rsidR="008831A2" w:rsidRPr="00D95AF2" w:rsidRDefault="008831A2">
            <w:pPr>
              <w:pStyle w:val="TAH"/>
            </w:pPr>
            <w:r w:rsidRPr="00D95AF2">
              <w:t>2</w:t>
            </w:r>
          </w:p>
        </w:tc>
        <w:tc>
          <w:tcPr>
            <w:tcW w:w="284" w:type="dxa"/>
          </w:tcPr>
          <w:p w14:paraId="24E1BECC" w14:textId="77777777" w:rsidR="008831A2" w:rsidRPr="00D95AF2" w:rsidRDefault="008831A2">
            <w:pPr>
              <w:pStyle w:val="TAH"/>
            </w:pPr>
            <w:r w:rsidRPr="00D95AF2">
              <w:t>1</w:t>
            </w:r>
          </w:p>
        </w:tc>
        <w:tc>
          <w:tcPr>
            <w:tcW w:w="709" w:type="dxa"/>
          </w:tcPr>
          <w:p w14:paraId="036157CD" w14:textId="77777777" w:rsidR="008831A2" w:rsidRPr="00D95AF2" w:rsidRDefault="008831A2">
            <w:pPr>
              <w:pStyle w:val="TAL"/>
            </w:pPr>
          </w:p>
        </w:tc>
        <w:tc>
          <w:tcPr>
            <w:tcW w:w="4111" w:type="dxa"/>
          </w:tcPr>
          <w:p w14:paraId="48721615" w14:textId="77777777" w:rsidR="008831A2" w:rsidRPr="00D95AF2" w:rsidRDefault="008831A2">
            <w:pPr>
              <w:pStyle w:val="TAL"/>
            </w:pPr>
          </w:p>
        </w:tc>
      </w:tr>
      <w:tr w:rsidR="008831A2" w:rsidRPr="00D95AF2" w14:paraId="47AAED1C" w14:textId="77777777">
        <w:trPr>
          <w:cantSplit/>
          <w:jc w:val="center"/>
        </w:trPr>
        <w:tc>
          <w:tcPr>
            <w:tcW w:w="284" w:type="dxa"/>
          </w:tcPr>
          <w:p w14:paraId="5859F694" w14:textId="77777777" w:rsidR="008831A2" w:rsidRPr="00D95AF2" w:rsidRDefault="008831A2">
            <w:pPr>
              <w:pStyle w:val="TAC"/>
            </w:pPr>
            <w:r w:rsidRPr="00D95AF2">
              <w:t>0</w:t>
            </w:r>
          </w:p>
        </w:tc>
        <w:tc>
          <w:tcPr>
            <w:tcW w:w="284" w:type="dxa"/>
          </w:tcPr>
          <w:p w14:paraId="0E557F4F" w14:textId="77777777" w:rsidR="008831A2" w:rsidRPr="00D95AF2" w:rsidRDefault="008831A2">
            <w:pPr>
              <w:pStyle w:val="TAC"/>
            </w:pPr>
            <w:r w:rsidRPr="00D95AF2">
              <w:t>0</w:t>
            </w:r>
          </w:p>
        </w:tc>
        <w:tc>
          <w:tcPr>
            <w:tcW w:w="283" w:type="dxa"/>
          </w:tcPr>
          <w:p w14:paraId="0101B0A0" w14:textId="77777777" w:rsidR="008831A2" w:rsidRPr="00D95AF2" w:rsidRDefault="008831A2">
            <w:pPr>
              <w:pStyle w:val="TAC"/>
            </w:pPr>
            <w:r w:rsidRPr="00D95AF2">
              <w:t>0</w:t>
            </w:r>
          </w:p>
        </w:tc>
        <w:tc>
          <w:tcPr>
            <w:tcW w:w="283" w:type="dxa"/>
          </w:tcPr>
          <w:p w14:paraId="38E1A312" w14:textId="77777777" w:rsidR="008831A2" w:rsidRPr="00D95AF2" w:rsidRDefault="008831A2">
            <w:pPr>
              <w:pStyle w:val="TAC"/>
            </w:pPr>
            <w:r w:rsidRPr="00D95AF2">
              <w:t>0</w:t>
            </w:r>
          </w:p>
        </w:tc>
        <w:tc>
          <w:tcPr>
            <w:tcW w:w="284" w:type="dxa"/>
          </w:tcPr>
          <w:p w14:paraId="4339C52D" w14:textId="77777777" w:rsidR="008831A2" w:rsidRPr="00D95AF2" w:rsidRDefault="008831A2">
            <w:pPr>
              <w:pStyle w:val="TAC"/>
            </w:pPr>
            <w:r w:rsidRPr="00D95AF2">
              <w:t>0</w:t>
            </w:r>
          </w:p>
        </w:tc>
        <w:tc>
          <w:tcPr>
            <w:tcW w:w="284" w:type="dxa"/>
          </w:tcPr>
          <w:p w14:paraId="1A4E3A46" w14:textId="77777777" w:rsidR="008831A2" w:rsidRPr="00D95AF2" w:rsidRDefault="008831A2">
            <w:pPr>
              <w:pStyle w:val="TAC"/>
            </w:pPr>
            <w:r w:rsidRPr="00D95AF2">
              <w:t>0</w:t>
            </w:r>
          </w:p>
        </w:tc>
        <w:tc>
          <w:tcPr>
            <w:tcW w:w="284" w:type="dxa"/>
          </w:tcPr>
          <w:p w14:paraId="461E4A9F" w14:textId="77777777" w:rsidR="008831A2" w:rsidRPr="00D95AF2" w:rsidRDefault="008831A2">
            <w:pPr>
              <w:pStyle w:val="TAC"/>
            </w:pPr>
            <w:r w:rsidRPr="00D95AF2">
              <w:t>0</w:t>
            </w:r>
          </w:p>
        </w:tc>
        <w:tc>
          <w:tcPr>
            <w:tcW w:w="284" w:type="dxa"/>
          </w:tcPr>
          <w:p w14:paraId="1321A2A3" w14:textId="77777777" w:rsidR="008831A2" w:rsidRPr="00D95AF2" w:rsidRDefault="008831A2">
            <w:pPr>
              <w:pStyle w:val="TAC"/>
            </w:pPr>
            <w:r w:rsidRPr="00D95AF2">
              <w:t>0</w:t>
            </w:r>
          </w:p>
        </w:tc>
        <w:tc>
          <w:tcPr>
            <w:tcW w:w="709" w:type="dxa"/>
          </w:tcPr>
          <w:p w14:paraId="0C68F7C6" w14:textId="77777777" w:rsidR="008831A2" w:rsidRPr="00D95AF2" w:rsidRDefault="008831A2">
            <w:pPr>
              <w:pStyle w:val="TAL"/>
            </w:pPr>
          </w:p>
        </w:tc>
        <w:tc>
          <w:tcPr>
            <w:tcW w:w="4111" w:type="dxa"/>
          </w:tcPr>
          <w:p w14:paraId="31F60F04" w14:textId="77777777" w:rsidR="008831A2" w:rsidRPr="00D95AF2" w:rsidRDefault="008831A2">
            <w:pPr>
              <w:pStyle w:val="TAL"/>
            </w:pPr>
            <w:r w:rsidRPr="00D95AF2">
              <w:t>No bearer</w:t>
            </w:r>
          </w:p>
        </w:tc>
      </w:tr>
      <w:tr w:rsidR="008831A2" w:rsidRPr="00D95AF2" w14:paraId="60C9B090" w14:textId="77777777">
        <w:trPr>
          <w:cantSplit/>
          <w:jc w:val="center"/>
        </w:trPr>
        <w:tc>
          <w:tcPr>
            <w:tcW w:w="284" w:type="dxa"/>
          </w:tcPr>
          <w:p w14:paraId="03573127" w14:textId="77777777" w:rsidR="008831A2" w:rsidRPr="00D95AF2" w:rsidRDefault="008831A2">
            <w:pPr>
              <w:pStyle w:val="TAC"/>
            </w:pPr>
            <w:r w:rsidRPr="00D95AF2">
              <w:t>0</w:t>
            </w:r>
          </w:p>
        </w:tc>
        <w:tc>
          <w:tcPr>
            <w:tcW w:w="284" w:type="dxa"/>
          </w:tcPr>
          <w:p w14:paraId="430560D0" w14:textId="77777777" w:rsidR="008831A2" w:rsidRPr="00D95AF2" w:rsidRDefault="008831A2">
            <w:pPr>
              <w:pStyle w:val="TAC"/>
            </w:pPr>
            <w:r w:rsidRPr="00D95AF2">
              <w:t>0</w:t>
            </w:r>
          </w:p>
        </w:tc>
        <w:tc>
          <w:tcPr>
            <w:tcW w:w="283" w:type="dxa"/>
          </w:tcPr>
          <w:p w14:paraId="405FD584" w14:textId="77777777" w:rsidR="008831A2" w:rsidRPr="00D95AF2" w:rsidRDefault="008831A2">
            <w:pPr>
              <w:pStyle w:val="TAC"/>
            </w:pPr>
            <w:r w:rsidRPr="00D95AF2">
              <w:t>0</w:t>
            </w:r>
          </w:p>
        </w:tc>
        <w:tc>
          <w:tcPr>
            <w:tcW w:w="283" w:type="dxa"/>
          </w:tcPr>
          <w:p w14:paraId="378F0D82" w14:textId="77777777" w:rsidR="008831A2" w:rsidRPr="00D95AF2" w:rsidRDefault="008831A2">
            <w:pPr>
              <w:pStyle w:val="TAC"/>
            </w:pPr>
            <w:r w:rsidRPr="00D95AF2">
              <w:t>0</w:t>
            </w:r>
          </w:p>
        </w:tc>
        <w:tc>
          <w:tcPr>
            <w:tcW w:w="284" w:type="dxa"/>
          </w:tcPr>
          <w:p w14:paraId="060604EE" w14:textId="77777777" w:rsidR="008831A2" w:rsidRPr="00D95AF2" w:rsidRDefault="008831A2">
            <w:pPr>
              <w:pStyle w:val="TAC"/>
            </w:pPr>
            <w:r w:rsidRPr="00D95AF2">
              <w:t>0</w:t>
            </w:r>
          </w:p>
        </w:tc>
        <w:tc>
          <w:tcPr>
            <w:tcW w:w="284" w:type="dxa"/>
          </w:tcPr>
          <w:p w14:paraId="2FF7C3A0" w14:textId="77777777" w:rsidR="008831A2" w:rsidRPr="00D95AF2" w:rsidRDefault="008831A2">
            <w:pPr>
              <w:pStyle w:val="TAC"/>
            </w:pPr>
            <w:r w:rsidRPr="00D95AF2">
              <w:t>0</w:t>
            </w:r>
          </w:p>
        </w:tc>
        <w:tc>
          <w:tcPr>
            <w:tcW w:w="284" w:type="dxa"/>
          </w:tcPr>
          <w:p w14:paraId="4F18AE8F" w14:textId="77777777" w:rsidR="008831A2" w:rsidRPr="00D95AF2" w:rsidRDefault="008831A2">
            <w:pPr>
              <w:pStyle w:val="TAC"/>
            </w:pPr>
            <w:r w:rsidRPr="00D95AF2">
              <w:t>0</w:t>
            </w:r>
          </w:p>
        </w:tc>
        <w:tc>
          <w:tcPr>
            <w:tcW w:w="284" w:type="dxa"/>
          </w:tcPr>
          <w:p w14:paraId="00ED9133" w14:textId="77777777" w:rsidR="008831A2" w:rsidRPr="00D95AF2" w:rsidRDefault="008831A2">
            <w:pPr>
              <w:pStyle w:val="TAC"/>
            </w:pPr>
            <w:r w:rsidRPr="00D95AF2">
              <w:t>1</w:t>
            </w:r>
          </w:p>
        </w:tc>
        <w:tc>
          <w:tcPr>
            <w:tcW w:w="709" w:type="dxa"/>
          </w:tcPr>
          <w:p w14:paraId="34E7FE8F" w14:textId="77777777" w:rsidR="008831A2" w:rsidRPr="00D95AF2" w:rsidRDefault="008831A2">
            <w:pPr>
              <w:pStyle w:val="TAL"/>
            </w:pPr>
          </w:p>
        </w:tc>
        <w:tc>
          <w:tcPr>
            <w:tcW w:w="4111" w:type="dxa"/>
          </w:tcPr>
          <w:p w14:paraId="431D9429" w14:textId="77777777" w:rsidR="008831A2" w:rsidRPr="00D95AF2" w:rsidRDefault="008831A2">
            <w:pPr>
              <w:pStyle w:val="TAL"/>
            </w:pPr>
            <w:r w:rsidRPr="00D95AF2">
              <w:t>1</w:t>
            </w:r>
          </w:p>
        </w:tc>
      </w:tr>
      <w:tr w:rsidR="008831A2" w:rsidRPr="00D95AF2" w14:paraId="398EBA38" w14:textId="77777777">
        <w:trPr>
          <w:cantSplit/>
          <w:jc w:val="center"/>
        </w:trPr>
        <w:tc>
          <w:tcPr>
            <w:tcW w:w="284" w:type="dxa"/>
          </w:tcPr>
          <w:p w14:paraId="3487675E" w14:textId="77777777" w:rsidR="008831A2" w:rsidRPr="00D95AF2" w:rsidRDefault="008831A2">
            <w:pPr>
              <w:pStyle w:val="TAC"/>
            </w:pPr>
          </w:p>
        </w:tc>
        <w:tc>
          <w:tcPr>
            <w:tcW w:w="284" w:type="dxa"/>
          </w:tcPr>
          <w:p w14:paraId="49955FEF" w14:textId="77777777" w:rsidR="008831A2" w:rsidRPr="00D95AF2" w:rsidRDefault="008831A2">
            <w:pPr>
              <w:pStyle w:val="TAC"/>
            </w:pPr>
          </w:p>
        </w:tc>
        <w:tc>
          <w:tcPr>
            <w:tcW w:w="283" w:type="dxa"/>
          </w:tcPr>
          <w:p w14:paraId="028E250D" w14:textId="77777777" w:rsidR="008831A2" w:rsidRPr="00D95AF2" w:rsidRDefault="008831A2">
            <w:pPr>
              <w:pStyle w:val="TAC"/>
            </w:pPr>
          </w:p>
        </w:tc>
        <w:tc>
          <w:tcPr>
            <w:tcW w:w="567" w:type="dxa"/>
            <w:gridSpan w:val="2"/>
          </w:tcPr>
          <w:p w14:paraId="2230134E" w14:textId="77777777" w:rsidR="008831A2" w:rsidRPr="00D95AF2" w:rsidRDefault="008831A2">
            <w:pPr>
              <w:pStyle w:val="TAC"/>
            </w:pPr>
            <w:r w:rsidRPr="00D95AF2">
              <w:t>:</w:t>
            </w:r>
          </w:p>
        </w:tc>
        <w:tc>
          <w:tcPr>
            <w:tcW w:w="284" w:type="dxa"/>
          </w:tcPr>
          <w:p w14:paraId="296157EE" w14:textId="77777777" w:rsidR="008831A2" w:rsidRPr="00D95AF2" w:rsidRDefault="008831A2">
            <w:pPr>
              <w:pStyle w:val="TAC"/>
            </w:pPr>
          </w:p>
        </w:tc>
        <w:tc>
          <w:tcPr>
            <w:tcW w:w="284" w:type="dxa"/>
          </w:tcPr>
          <w:p w14:paraId="1676FF9C" w14:textId="77777777" w:rsidR="008831A2" w:rsidRPr="00D95AF2" w:rsidRDefault="008831A2">
            <w:pPr>
              <w:pStyle w:val="TAC"/>
            </w:pPr>
          </w:p>
        </w:tc>
        <w:tc>
          <w:tcPr>
            <w:tcW w:w="284" w:type="dxa"/>
          </w:tcPr>
          <w:p w14:paraId="6E38B559" w14:textId="77777777" w:rsidR="008831A2" w:rsidRPr="00D95AF2" w:rsidRDefault="008831A2">
            <w:pPr>
              <w:pStyle w:val="TAC"/>
            </w:pPr>
          </w:p>
        </w:tc>
        <w:tc>
          <w:tcPr>
            <w:tcW w:w="709" w:type="dxa"/>
          </w:tcPr>
          <w:p w14:paraId="10920195" w14:textId="77777777" w:rsidR="008831A2" w:rsidRPr="00D95AF2" w:rsidRDefault="008831A2">
            <w:pPr>
              <w:pStyle w:val="TAL"/>
            </w:pPr>
          </w:p>
        </w:tc>
        <w:tc>
          <w:tcPr>
            <w:tcW w:w="4111" w:type="dxa"/>
          </w:tcPr>
          <w:p w14:paraId="4C537A7C" w14:textId="77777777" w:rsidR="008831A2" w:rsidRPr="00D95AF2" w:rsidRDefault="008831A2">
            <w:pPr>
              <w:pStyle w:val="TAL"/>
            </w:pPr>
          </w:p>
        </w:tc>
      </w:tr>
      <w:tr w:rsidR="008831A2" w:rsidRPr="00D95AF2" w14:paraId="67B0F274" w14:textId="77777777">
        <w:trPr>
          <w:cantSplit/>
          <w:jc w:val="center"/>
        </w:trPr>
        <w:tc>
          <w:tcPr>
            <w:tcW w:w="284" w:type="dxa"/>
          </w:tcPr>
          <w:p w14:paraId="338AC1A6" w14:textId="77777777" w:rsidR="008831A2" w:rsidRPr="00D95AF2" w:rsidRDefault="008831A2">
            <w:pPr>
              <w:pStyle w:val="TAC"/>
            </w:pPr>
          </w:p>
        </w:tc>
        <w:tc>
          <w:tcPr>
            <w:tcW w:w="284" w:type="dxa"/>
          </w:tcPr>
          <w:p w14:paraId="6D33C5D5" w14:textId="77777777" w:rsidR="008831A2" w:rsidRPr="00D95AF2" w:rsidRDefault="008831A2">
            <w:pPr>
              <w:pStyle w:val="TAC"/>
            </w:pPr>
          </w:p>
        </w:tc>
        <w:tc>
          <w:tcPr>
            <w:tcW w:w="283" w:type="dxa"/>
          </w:tcPr>
          <w:p w14:paraId="763975FC" w14:textId="77777777" w:rsidR="008831A2" w:rsidRPr="00D95AF2" w:rsidRDefault="008831A2">
            <w:pPr>
              <w:pStyle w:val="TAC"/>
            </w:pPr>
          </w:p>
        </w:tc>
        <w:tc>
          <w:tcPr>
            <w:tcW w:w="567" w:type="dxa"/>
            <w:gridSpan w:val="2"/>
          </w:tcPr>
          <w:p w14:paraId="15703D42" w14:textId="77777777" w:rsidR="008831A2" w:rsidRPr="00D95AF2" w:rsidRDefault="008831A2">
            <w:pPr>
              <w:pStyle w:val="TAC"/>
            </w:pPr>
            <w:r w:rsidRPr="00D95AF2">
              <w:t>:</w:t>
            </w:r>
          </w:p>
        </w:tc>
        <w:tc>
          <w:tcPr>
            <w:tcW w:w="284" w:type="dxa"/>
          </w:tcPr>
          <w:p w14:paraId="0DEAD86F" w14:textId="77777777" w:rsidR="008831A2" w:rsidRPr="00D95AF2" w:rsidRDefault="008831A2">
            <w:pPr>
              <w:pStyle w:val="TAC"/>
            </w:pPr>
          </w:p>
        </w:tc>
        <w:tc>
          <w:tcPr>
            <w:tcW w:w="284" w:type="dxa"/>
          </w:tcPr>
          <w:p w14:paraId="057DCA6F" w14:textId="77777777" w:rsidR="008831A2" w:rsidRPr="00D95AF2" w:rsidRDefault="008831A2">
            <w:pPr>
              <w:pStyle w:val="TAC"/>
            </w:pPr>
          </w:p>
        </w:tc>
        <w:tc>
          <w:tcPr>
            <w:tcW w:w="284" w:type="dxa"/>
          </w:tcPr>
          <w:p w14:paraId="45CBA8F7" w14:textId="77777777" w:rsidR="008831A2" w:rsidRPr="00D95AF2" w:rsidRDefault="008831A2">
            <w:pPr>
              <w:pStyle w:val="TAC"/>
            </w:pPr>
          </w:p>
        </w:tc>
        <w:tc>
          <w:tcPr>
            <w:tcW w:w="709" w:type="dxa"/>
          </w:tcPr>
          <w:p w14:paraId="311DDEC1" w14:textId="77777777" w:rsidR="008831A2" w:rsidRPr="00D95AF2" w:rsidRDefault="008831A2">
            <w:pPr>
              <w:pStyle w:val="TAL"/>
            </w:pPr>
          </w:p>
        </w:tc>
        <w:tc>
          <w:tcPr>
            <w:tcW w:w="4111" w:type="dxa"/>
          </w:tcPr>
          <w:p w14:paraId="61F74F7A" w14:textId="77777777" w:rsidR="008831A2" w:rsidRPr="00D95AF2" w:rsidRDefault="008831A2">
            <w:pPr>
              <w:pStyle w:val="TAL"/>
            </w:pPr>
          </w:p>
        </w:tc>
      </w:tr>
      <w:tr w:rsidR="008831A2" w:rsidRPr="00D95AF2" w14:paraId="71741053" w14:textId="77777777">
        <w:trPr>
          <w:cantSplit/>
          <w:jc w:val="center"/>
        </w:trPr>
        <w:tc>
          <w:tcPr>
            <w:tcW w:w="284" w:type="dxa"/>
          </w:tcPr>
          <w:p w14:paraId="0A524501" w14:textId="77777777" w:rsidR="008831A2" w:rsidRPr="00D95AF2" w:rsidRDefault="008831A2">
            <w:pPr>
              <w:pStyle w:val="TAC"/>
            </w:pPr>
            <w:r w:rsidRPr="00D95AF2">
              <w:t>1</w:t>
            </w:r>
          </w:p>
        </w:tc>
        <w:tc>
          <w:tcPr>
            <w:tcW w:w="284" w:type="dxa"/>
          </w:tcPr>
          <w:p w14:paraId="112DEA51" w14:textId="77777777" w:rsidR="008831A2" w:rsidRPr="00D95AF2" w:rsidRDefault="008831A2">
            <w:pPr>
              <w:pStyle w:val="TAC"/>
            </w:pPr>
            <w:r w:rsidRPr="00D95AF2">
              <w:t>1</w:t>
            </w:r>
          </w:p>
        </w:tc>
        <w:tc>
          <w:tcPr>
            <w:tcW w:w="283" w:type="dxa"/>
          </w:tcPr>
          <w:p w14:paraId="2982ECAF" w14:textId="77777777" w:rsidR="008831A2" w:rsidRPr="00D95AF2" w:rsidRDefault="008831A2">
            <w:pPr>
              <w:pStyle w:val="TAC"/>
            </w:pPr>
            <w:r w:rsidRPr="00D95AF2">
              <w:t>1</w:t>
            </w:r>
          </w:p>
        </w:tc>
        <w:tc>
          <w:tcPr>
            <w:tcW w:w="283" w:type="dxa"/>
          </w:tcPr>
          <w:p w14:paraId="1EBEC573" w14:textId="77777777" w:rsidR="008831A2" w:rsidRPr="00D95AF2" w:rsidRDefault="008831A2">
            <w:pPr>
              <w:pStyle w:val="TAC"/>
            </w:pPr>
            <w:r w:rsidRPr="00D95AF2">
              <w:t>1</w:t>
            </w:r>
          </w:p>
        </w:tc>
        <w:tc>
          <w:tcPr>
            <w:tcW w:w="284" w:type="dxa"/>
          </w:tcPr>
          <w:p w14:paraId="17A99862" w14:textId="77777777" w:rsidR="008831A2" w:rsidRPr="00D95AF2" w:rsidRDefault="008831A2">
            <w:pPr>
              <w:pStyle w:val="TAC"/>
            </w:pPr>
            <w:r w:rsidRPr="00D95AF2">
              <w:t>1</w:t>
            </w:r>
          </w:p>
        </w:tc>
        <w:tc>
          <w:tcPr>
            <w:tcW w:w="284" w:type="dxa"/>
          </w:tcPr>
          <w:p w14:paraId="6047A5A4" w14:textId="77777777" w:rsidR="008831A2" w:rsidRPr="00D95AF2" w:rsidRDefault="008831A2">
            <w:pPr>
              <w:pStyle w:val="TAC"/>
            </w:pPr>
            <w:r w:rsidRPr="00D95AF2">
              <w:t>1</w:t>
            </w:r>
          </w:p>
        </w:tc>
        <w:tc>
          <w:tcPr>
            <w:tcW w:w="284" w:type="dxa"/>
          </w:tcPr>
          <w:p w14:paraId="37AA6DB4" w14:textId="77777777" w:rsidR="008831A2" w:rsidRPr="00D95AF2" w:rsidRDefault="008831A2">
            <w:pPr>
              <w:pStyle w:val="TAC"/>
            </w:pPr>
            <w:r w:rsidRPr="00D95AF2">
              <w:t>1</w:t>
            </w:r>
          </w:p>
        </w:tc>
        <w:tc>
          <w:tcPr>
            <w:tcW w:w="284" w:type="dxa"/>
          </w:tcPr>
          <w:p w14:paraId="203F662A" w14:textId="77777777" w:rsidR="008831A2" w:rsidRPr="00D95AF2" w:rsidRDefault="008831A2">
            <w:pPr>
              <w:pStyle w:val="TAC"/>
            </w:pPr>
            <w:r w:rsidRPr="00D95AF2">
              <w:t>1</w:t>
            </w:r>
          </w:p>
        </w:tc>
        <w:tc>
          <w:tcPr>
            <w:tcW w:w="709" w:type="dxa"/>
          </w:tcPr>
          <w:p w14:paraId="3B3F0F95" w14:textId="77777777" w:rsidR="008831A2" w:rsidRPr="00D95AF2" w:rsidRDefault="008831A2">
            <w:pPr>
              <w:pStyle w:val="TAL"/>
            </w:pPr>
          </w:p>
        </w:tc>
        <w:tc>
          <w:tcPr>
            <w:tcW w:w="4111" w:type="dxa"/>
          </w:tcPr>
          <w:p w14:paraId="7D45950D" w14:textId="77777777" w:rsidR="008831A2" w:rsidRPr="00D95AF2" w:rsidRDefault="008831A2">
            <w:pPr>
              <w:pStyle w:val="TAL"/>
            </w:pPr>
            <w:r w:rsidRPr="00D95AF2">
              <w:t>255</w:t>
            </w:r>
          </w:p>
        </w:tc>
      </w:tr>
    </w:tbl>
    <w:p w14:paraId="0CA3430E" w14:textId="77777777" w:rsidR="008831A2" w:rsidRPr="00D95AF2" w:rsidRDefault="008831A2"/>
    <w:p w14:paraId="6E503026" w14:textId="77777777" w:rsidR="008831A2" w:rsidRPr="00D95AF2" w:rsidRDefault="008831A2">
      <w:pPr>
        <w:pStyle w:val="Heading4"/>
      </w:pPr>
      <w:bookmarkStart w:id="2912" w:name="_Toc193383484"/>
      <w:bookmarkStart w:id="2913" w:name="_CR10_5_4_29"/>
      <w:bookmarkEnd w:id="2913"/>
      <w:r w:rsidRPr="00D95AF2">
        <w:t>10.5.4.29</w:t>
      </w:r>
      <w:r w:rsidRPr="00D95AF2">
        <w:tab/>
        <w:t>Network Call Control Capabilities</w:t>
      </w:r>
      <w:bookmarkEnd w:id="2912"/>
    </w:p>
    <w:p w14:paraId="15540743" w14:textId="77777777" w:rsidR="008831A2" w:rsidRPr="00D95AF2" w:rsidRDefault="008831A2">
      <w:r w:rsidRPr="00D95AF2">
        <w:t xml:space="preserve">The purpose of the </w:t>
      </w:r>
      <w:r w:rsidRPr="00D95AF2">
        <w:rPr>
          <w:i/>
        </w:rPr>
        <w:t>Network Call Control Capabilities</w:t>
      </w:r>
      <w:r w:rsidRPr="00D95AF2">
        <w:t xml:space="preserve"> information element is to identify the call control capabilities of the network. The contents might affect the manner in which the mobile station handles the call. </w:t>
      </w:r>
    </w:p>
    <w:p w14:paraId="53A746B7" w14:textId="77777777" w:rsidR="008831A2" w:rsidRPr="00D95AF2" w:rsidRDefault="008831A2">
      <w:r w:rsidRPr="00D95AF2">
        <w:t>The Network Call Control Capabilities information element is coded as shown in figure 10.5.118/3GPP TS 24.008 and table 10.5.135/3GPP TS 24.008.</w:t>
      </w:r>
    </w:p>
    <w:p w14:paraId="5350CF38" w14:textId="77777777" w:rsidR="008831A2" w:rsidRPr="00D95AF2" w:rsidRDefault="008831A2">
      <w:r w:rsidRPr="00D95AF2">
        <w:t>The Network Call Control Capabilities is a type 4 information element with a length of 3 octets.</w:t>
      </w:r>
    </w:p>
    <w:p w14:paraId="5E2A710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202"/>
        <w:gridCol w:w="749"/>
        <w:gridCol w:w="42"/>
        <w:gridCol w:w="708"/>
        <w:gridCol w:w="1560"/>
      </w:tblGrid>
      <w:tr w:rsidR="008831A2" w:rsidRPr="00D95AF2" w14:paraId="026D9E8A" w14:textId="77777777">
        <w:trPr>
          <w:cantSplit/>
          <w:jc w:val="center"/>
        </w:trPr>
        <w:tc>
          <w:tcPr>
            <w:tcW w:w="709" w:type="dxa"/>
            <w:tcBorders>
              <w:top w:val="nil"/>
              <w:left w:val="nil"/>
              <w:bottom w:val="nil"/>
              <w:right w:val="nil"/>
            </w:tcBorders>
          </w:tcPr>
          <w:p w14:paraId="1D3F2A02" w14:textId="77777777" w:rsidR="008831A2" w:rsidRPr="00D95AF2" w:rsidRDefault="008831A2">
            <w:pPr>
              <w:pStyle w:val="TAC"/>
            </w:pPr>
            <w:r w:rsidRPr="00D95AF2">
              <w:t>8</w:t>
            </w:r>
          </w:p>
        </w:tc>
        <w:tc>
          <w:tcPr>
            <w:tcW w:w="781" w:type="dxa"/>
            <w:gridSpan w:val="2"/>
            <w:tcBorders>
              <w:top w:val="nil"/>
              <w:left w:val="nil"/>
              <w:bottom w:val="nil"/>
              <w:right w:val="nil"/>
            </w:tcBorders>
          </w:tcPr>
          <w:p w14:paraId="1B3B49FF"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C92891D"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CA2F055" w14:textId="77777777" w:rsidR="008831A2" w:rsidRPr="00D95AF2" w:rsidRDefault="008831A2">
            <w:pPr>
              <w:pStyle w:val="TAC"/>
            </w:pPr>
            <w:r w:rsidRPr="00D95AF2">
              <w:t>5</w:t>
            </w:r>
          </w:p>
        </w:tc>
        <w:tc>
          <w:tcPr>
            <w:tcW w:w="496" w:type="dxa"/>
            <w:tcBorders>
              <w:top w:val="nil"/>
              <w:left w:val="nil"/>
              <w:bottom w:val="nil"/>
              <w:right w:val="nil"/>
            </w:tcBorders>
          </w:tcPr>
          <w:p w14:paraId="01EABBB5" w14:textId="77777777" w:rsidR="008831A2" w:rsidRPr="00D95AF2" w:rsidRDefault="008831A2">
            <w:pPr>
              <w:pStyle w:val="TAC"/>
            </w:pPr>
            <w:r w:rsidRPr="00D95AF2">
              <w:t>4</w:t>
            </w:r>
          </w:p>
        </w:tc>
        <w:tc>
          <w:tcPr>
            <w:tcW w:w="709" w:type="dxa"/>
            <w:gridSpan w:val="2"/>
            <w:tcBorders>
              <w:top w:val="nil"/>
              <w:left w:val="nil"/>
              <w:bottom w:val="nil"/>
              <w:right w:val="nil"/>
            </w:tcBorders>
          </w:tcPr>
          <w:p w14:paraId="252FC587" w14:textId="77777777" w:rsidR="008831A2" w:rsidRPr="00D95AF2" w:rsidRDefault="008831A2">
            <w:pPr>
              <w:pStyle w:val="TAC"/>
            </w:pPr>
            <w:r w:rsidRPr="00D95AF2">
              <w:t>3</w:t>
            </w:r>
          </w:p>
        </w:tc>
        <w:tc>
          <w:tcPr>
            <w:tcW w:w="993" w:type="dxa"/>
            <w:gridSpan w:val="3"/>
            <w:tcBorders>
              <w:top w:val="nil"/>
              <w:left w:val="nil"/>
              <w:bottom w:val="nil"/>
              <w:right w:val="nil"/>
            </w:tcBorders>
          </w:tcPr>
          <w:p w14:paraId="34B99D6B" w14:textId="77777777" w:rsidR="008831A2" w:rsidRPr="00D95AF2" w:rsidRDefault="008831A2">
            <w:pPr>
              <w:pStyle w:val="TAC"/>
            </w:pPr>
            <w:r w:rsidRPr="00D95AF2">
              <w:t>2</w:t>
            </w:r>
          </w:p>
        </w:tc>
        <w:tc>
          <w:tcPr>
            <w:tcW w:w="708" w:type="dxa"/>
            <w:tcBorders>
              <w:top w:val="nil"/>
              <w:left w:val="nil"/>
              <w:bottom w:val="nil"/>
              <w:right w:val="nil"/>
            </w:tcBorders>
          </w:tcPr>
          <w:p w14:paraId="4FD8E664" w14:textId="77777777" w:rsidR="008831A2" w:rsidRPr="00D95AF2" w:rsidRDefault="008831A2">
            <w:pPr>
              <w:pStyle w:val="TAC"/>
            </w:pPr>
            <w:r w:rsidRPr="00D95AF2">
              <w:t>1</w:t>
            </w:r>
          </w:p>
        </w:tc>
        <w:tc>
          <w:tcPr>
            <w:tcW w:w="1560" w:type="dxa"/>
            <w:tcBorders>
              <w:top w:val="nil"/>
              <w:left w:val="nil"/>
              <w:bottom w:val="nil"/>
              <w:right w:val="nil"/>
            </w:tcBorders>
          </w:tcPr>
          <w:p w14:paraId="4F0B5FF8" w14:textId="77777777" w:rsidR="008831A2" w:rsidRPr="00D95AF2" w:rsidRDefault="008831A2">
            <w:pPr>
              <w:pStyle w:val="TAL"/>
            </w:pPr>
          </w:p>
        </w:tc>
      </w:tr>
      <w:tr w:rsidR="008831A2" w:rsidRPr="00D95AF2" w14:paraId="6D9F5D24" w14:textId="77777777">
        <w:trPr>
          <w:cantSplit/>
          <w:jc w:val="center"/>
        </w:trPr>
        <w:tc>
          <w:tcPr>
            <w:tcW w:w="5955" w:type="dxa"/>
            <w:gridSpan w:val="14"/>
            <w:tcBorders>
              <w:top w:val="single" w:sz="4" w:space="0" w:color="auto"/>
              <w:bottom w:val="single" w:sz="4" w:space="0" w:color="auto"/>
              <w:right w:val="single" w:sz="4" w:space="0" w:color="auto"/>
            </w:tcBorders>
          </w:tcPr>
          <w:p w14:paraId="4267C7C2" w14:textId="77777777" w:rsidR="008831A2" w:rsidRPr="00D95AF2" w:rsidRDefault="008831A2">
            <w:pPr>
              <w:pStyle w:val="TAC"/>
            </w:pPr>
            <w:r w:rsidRPr="00D95AF2">
              <w:t>Network Call Control Capabilities IEI</w:t>
            </w:r>
          </w:p>
        </w:tc>
        <w:tc>
          <w:tcPr>
            <w:tcW w:w="1560" w:type="dxa"/>
            <w:tcBorders>
              <w:top w:val="nil"/>
              <w:left w:val="nil"/>
              <w:bottom w:val="nil"/>
              <w:right w:val="nil"/>
            </w:tcBorders>
          </w:tcPr>
          <w:p w14:paraId="22673D17" w14:textId="77777777" w:rsidR="008831A2" w:rsidRPr="00D95AF2" w:rsidRDefault="008831A2">
            <w:pPr>
              <w:pStyle w:val="TAL"/>
            </w:pPr>
            <w:r w:rsidRPr="00D95AF2">
              <w:t>octet 1</w:t>
            </w:r>
          </w:p>
        </w:tc>
      </w:tr>
      <w:tr w:rsidR="008831A2" w:rsidRPr="00D95AF2" w14:paraId="091A9788" w14:textId="77777777">
        <w:trPr>
          <w:cantSplit/>
          <w:jc w:val="center"/>
        </w:trPr>
        <w:tc>
          <w:tcPr>
            <w:tcW w:w="5955" w:type="dxa"/>
            <w:gridSpan w:val="14"/>
            <w:tcBorders>
              <w:top w:val="single" w:sz="4" w:space="0" w:color="auto"/>
              <w:bottom w:val="single" w:sz="4" w:space="0" w:color="auto"/>
              <w:right w:val="single" w:sz="4" w:space="0" w:color="auto"/>
            </w:tcBorders>
          </w:tcPr>
          <w:p w14:paraId="15C51A5A" w14:textId="77777777" w:rsidR="008831A2" w:rsidRPr="00D95AF2" w:rsidRDefault="008831A2">
            <w:pPr>
              <w:pStyle w:val="TAC"/>
            </w:pPr>
          </w:p>
          <w:p w14:paraId="4590B44E" w14:textId="77777777" w:rsidR="008831A2" w:rsidRPr="00D95AF2" w:rsidRDefault="008831A2">
            <w:pPr>
              <w:pStyle w:val="TAC"/>
            </w:pPr>
            <w:r w:rsidRPr="00D95AF2">
              <w:t>Length of NW Call Control Cap. contents</w:t>
            </w:r>
          </w:p>
        </w:tc>
        <w:tc>
          <w:tcPr>
            <w:tcW w:w="1560" w:type="dxa"/>
            <w:tcBorders>
              <w:top w:val="nil"/>
              <w:left w:val="nil"/>
              <w:bottom w:val="nil"/>
              <w:right w:val="nil"/>
            </w:tcBorders>
          </w:tcPr>
          <w:p w14:paraId="5B61E45C" w14:textId="77777777" w:rsidR="008831A2" w:rsidRPr="00D95AF2" w:rsidRDefault="008831A2">
            <w:pPr>
              <w:pStyle w:val="TAL"/>
            </w:pPr>
          </w:p>
          <w:p w14:paraId="558276F6" w14:textId="77777777" w:rsidR="008831A2" w:rsidRPr="00D95AF2" w:rsidRDefault="008831A2">
            <w:pPr>
              <w:pStyle w:val="TAL"/>
            </w:pPr>
            <w:r w:rsidRPr="00D95AF2">
              <w:t>octet 2</w:t>
            </w:r>
          </w:p>
        </w:tc>
      </w:tr>
      <w:tr w:rsidR="008831A2" w:rsidRPr="00D95AF2" w14:paraId="0DE15383" w14:textId="77777777">
        <w:trPr>
          <w:cantSplit/>
          <w:jc w:val="center"/>
        </w:trPr>
        <w:tc>
          <w:tcPr>
            <w:tcW w:w="709" w:type="dxa"/>
            <w:tcBorders>
              <w:top w:val="single" w:sz="4" w:space="0" w:color="auto"/>
              <w:bottom w:val="nil"/>
              <w:right w:val="nil"/>
            </w:tcBorders>
          </w:tcPr>
          <w:p w14:paraId="5C33FFEA"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51EDA719"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253043EC"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47AA8668"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73F31D2B"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50B2EF35" w14:textId="77777777" w:rsidR="008831A2" w:rsidRPr="00D95AF2" w:rsidRDefault="008831A2">
            <w:pPr>
              <w:pStyle w:val="TAC"/>
            </w:pPr>
            <w:r w:rsidRPr="00D95AF2">
              <w:t>0</w:t>
            </w:r>
          </w:p>
        </w:tc>
        <w:tc>
          <w:tcPr>
            <w:tcW w:w="749" w:type="dxa"/>
            <w:tcBorders>
              <w:top w:val="single" w:sz="4" w:space="0" w:color="auto"/>
              <w:left w:val="nil"/>
              <w:bottom w:val="nil"/>
              <w:right w:val="single" w:sz="4" w:space="0" w:color="auto"/>
            </w:tcBorders>
          </w:tcPr>
          <w:p w14:paraId="7B8FB65E" w14:textId="77777777" w:rsidR="008831A2" w:rsidRPr="00D95AF2" w:rsidRDefault="008831A2">
            <w:pPr>
              <w:pStyle w:val="TAC"/>
            </w:pPr>
            <w:r w:rsidRPr="00D95AF2">
              <w:t>0</w:t>
            </w:r>
          </w:p>
        </w:tc>
        <w:tc>
          <w:tcPr>
            <w:tcW w:w="750" w:type="dxa"/>
            <w:gridSpan w:val="2"/>
            <w:tcBorders>
              <w:top w:val="single" w:sz="4" w:space="0" w:color="auto"/>
              <w:bottom w:val="nil"/>
              <w:right w:val="single" w:sz="4" w:space="0" w:color="auto"/>
            </w:tcBorders>
          </w:tcPr>
          <w:p w14:paraId="5354267D" w14:textId="77777777" w:rsidR="008831A2" w:rsidRPr="00D95AF2" w:rsidRDefault="008831A2">
            <w:pPr>
              <w:pStyle w:val="TAC"/>
            </w:pPr>
          </w:p>
        </w:tc>
        <w:tc>
          <w:tcPr>
            <w:tcW w:w="1560" w:type="dxa"/>
            <w:tcBorders>
              <w:top w:val="nil"/>
              <w:left w:val="nil"/>
              <w:bottom w:val="nil"/>
              <w:right w:val="nil"/>
            </w:tcBorders>
          </w:tcPr>
          <w:p w14:paraId="5E556A71" w14:textId="77777777" w:rsidR="008831A2" w:rsidRPr="00D95AF2" w:rsidRDefault="008831A2">
            <w:pPr>
              <w:pStyle w:val="TAL"/>
            </w:pPr>
          </w:p>
        </w:tc>
      </w:tr>
      <w:tr w:rsidR="008831A2" w:rsidRPr="00D95AF2" w14:paraId="4324EE59" w14:textId="77777777">
        <w:trPr>
          <w:cantSplit/>
          <w:jc w:val="center"/>
        </w:trPr>
        <w:tc>
          <w:tcPr>
            <w:tcW w:w="5205" w:type="dxa"/>
            <w:gridSpan w:val="12"/>
            <w:tcBorders>
              <w:top w:val="nil"/>
              <w:right w:val="single" w:sz="4" w:space="0" w:color="auto"/>
            </w:tcBorders>
          </w:tcPr>
          <w:p w14:paraId="184D6FA1" w14:textId="77777777" w:rsidR="008831A2" w:rsidRPr="00D95AF2" w:rsidRDefault="008831A2">
            <w:pPr>
              <w:pStyle w:val="TAC"/>
            </w:pPr>
            <w:r w:rsidRPr="00D95AF2">
              <w:t>spare</w:t>
            </w:r>
          </w:p>
        </w:tc>
        <w:tc>
          <w:tcPr>
            <w:tcW w:w="750" w:type="dxa"/>
            <w:gridSpan w:val="2"/>
            <w:tcBorders>
              <w:top w:val="nil"/>
              <w:right w:val="single" w:sz="4" w:space="0" w:color="auto"/>
            </w:tcBorders>
          </w:tcPr>
          <w:p w14:paraId="6DC03F50" w14:textId="77777777" w:rsidR="008831A2" w:rsidRPr="00D95AF2" w:rsidRDefault="008831A2">
            <w:pPr>
              <w:pStyle w:val="TAC"/>
            </w:pPr>
            <w:r w:rsidRPr="00D95AF2">
              <w:t>MCS</w:t>
            </w:r>
          </w:p>
        </w:tc>
        <w:tc>
          <w:tcPr>
            <w:tcW w:w="1560" w:type="dxa"/>
            <w:tcBorders>
              <w:top w:val="nil"/>
              <w:left w:val="nil"/>
              <w:bottom w:val="nil"/>
              <w:right w:val="nil"/>
            </w:tcBorders>
          </w:tcPr>
          <w:p w14:paraId="0349D960" w14:textId="77777777" w:rsidR="008831A2" w:rsidRPr="00D95AF2" w:rsidRDefault="008831A2">
            <w:pPr>
              <w:pStyle w:val="TAL"/>
            </w:pPr>
            <w:r w:rsidRPr="00D95AF2">
              <w:t>octet 3</w:t>
            </w:r>
          </w:p>
        </w:tc>
      </w:tr>
    </w:tbl>
    <w:p w14:paraId="7AD8A831" w14:textId="77777777" w:rsidR="008831A2" w:rsidRPr="00D95AF2" w:rsidRDefault="008831A2">
      <w:pPr>
        <w:pStyle w:val="TAN"/>
      </w:pPr>
    </w:p>
    <w:p w14:paraId="64B96B2A" w14:textId="77777777" w:rsidR="008831A2" w:rsidRPr="00D95AF2" w:rsidRDefault="008831A2">
      <w:pPr>
        <w:pStyle w:val="TF"/>
      </w:pPr>
      <w:bookmarkStart w:id="2914" w:name="_CRFigure10_5_1183GPPTS24_008NetworkCal"/>
      <w:r w:rsidRPr="00D95AF2">
        <w:t xml:space="preserve">Figure </w:t>
      </w:r>
      <w:bookmarkEnd w:id="2914"/>
      <w:r w:rsidRPr="00D95AF2">
        <w:t>10.5.118/3GPP TS 24.008 Network Call Control Capabilities information element</w:t>
      </w:r>
    </w:p>
    <w:p w14:paraId="385124C4" w14:textId="77777777" w:rsidR="008831A2" w:rsidRPr="00D95AF2" w:rsidRDefault="008831A2">
      <w:pPr>
        <w:pStyle w:val="TH"/>
      </w:pPr>
      <w:bookmarkStart w:id="2915" w:name="_CRTable10_5_1353GPPTS24_008"/>
      <w:r w:rsidRPr="00D95AF2">
        <w:t xml:space="preserve">Table </w:t>
      </w:r>
      <w:bookmarkEnd w:id="2915"/>
      <w:r w:rsidRPr="00D95AF2">
        <w:t xml:space="preserve">10.5.135/3GPP TS 24.008: Network Call Control Capabilitie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390A91D5" w14:textId="77777777">
        <w:trPr>
          <w:cantSplit/>
          <w:jc w:val="center"/>
        </w:trPr>
        <w:tc>
          <w:tcPr>
            <w:tcW w:w="7087" w:type="dxa"/>
            <w:gridSpan w:val="5"/>
          </w:tcPr>
          <w:p w14:paraId="1BFC4C5F" w14:textId="77777777" w:rsidR="008831A2" w:rsidRPr="00D95AF2" w:rsidRDefault="008831A2">
            <w:pPr>
              <w:pStyle w:val="TAL"/>
            </w:pPr>
            <w:r w:rsidRPr="00D95AF2">
              <w:t>MCS (octet 3, bit 1)</w:t>
            </w:r>
          </w:p>
        </w:tc>
      </w:tr>
      <w:tr w:rsidR="008831A2" w:rsidRPr="00D95AF2" w14:paraId="265EAFDF" w14:textId="77777777">
        <w:trPr>
          <w:cantSplit/>
          <w:jc w:val="center"/>
        </w:trPr>
        <w:tc>
          <w:tcPr>
            <w:tcW w:w="284" w:type="dxa"/>
          </w:tcPr>
          <w:p w14:paraId="6589707E" w14:textId="77777777" w:rsidR="008831A2" w:rsidRPr="00D95AF2" w:rsidRDefault="008831A2">
            <w:pPr>
              <w:pStyle w:val="TAC"/>
            </w:pPr>
            <w:r w:rsidRPr="00D95AF2">
              <w:t>0</w:t>
            </w:r>
          </w:p>
        </w:tc>
        <w:tc>
          <w:tcPr>
            <w:tcW w:w="284" w:type="dxa"/>
          </w:tcPr>
          <w:p w14:paraId="64AD82FD" w14:textId="77777777" w:rsidR="008831A2" w:rsidRPr="00D95AF2" w:rsidRDefault="008831A2">
            <w:pPr>
              <w:pStyle w:val="TAC"/>
            </w:pPr>
          </w:p>
        </w:tc>
        <w:tc>
          <w:tcPr>
            <w:tcW w:w="283" w:type="dxa"/>
          </w:tcPr>
          <w:p w14:paraId="6F870F5B" w14:textId="77777777" w:rsidR="008831A2" w:rsidRPr="00D95AF2" w:rsidRDefault="008831A2">
            <w:pPr>
              <w:pStyle w:val="TAC"/>
            </w:pPr>
          </w:p>
        </w:tc>
        <w:tc>
          <w:tcPr>
            <w:tcW w:w="283" w:type="dxa"/>
          </w:tcPr>
          <w:p w14:paraId="2B650208" w14:textId="77777777" w:rsidR="008831A2" w:rsidRPr="00D95AF2" w:rsidRDefault="008831A2">
            <w:pPr>
              <w:pStyle w:val="TAC"/>
            </w:pPr>
          </w:p>
        </w:tc>
        <w:tc>
          <w:tcPr>
            <w:tcW w:w="5953" w:type="dxa"/>
          </w:tcPr>
          <w:p w14:paraId="5D0BBD01" w14:textId="77777777" w:rsidR="008831A2" w:rsidRPr="00D95AF2" w:rsidRDefault="008831A2">
            <w:pPr>
              <w:pStyle w:val="TAL"/>
            </w:pPr>
            <w:r w:rsidRPr="00D95AF2">
              <w:t>This value indicates that the network does not support the multicall.</w:t>
            </w:r>
          </w:p>
        </w:tc>
      </w:tr>
      <w:tr w:rsidR="008831A2" w:rsidRPr="00D95AF2" w14:paraId="650D05F6" w14:textId="77777777">
        <w:trPr>
          <w:cantSplit/>
          <w:jc w:val="center"/>
        </w:trPr>
        <w:tc>
          <w:tcPr>
            <w:tcW w:w="284" w:type="dxa"/>
          </w:tcPr>
          <w:p w14:paraId="198DD60E" w14:textId="77777777" w:rsidR="008831A2" w:rsidRPr="00D95AF2" w:rsidRDefault="008831A2">
            <w:pPr>
              <w:pStyle w:val="TAC"/>
            </w:pPr>
            <w:r w:rsidRPr="00D95AF2">
              <w:t>1</w:t>
            </w:r>
          </w:p>
        </w:tc>
        <w:tc>
          <w:tcPr>
            <w:tcW w:w="284" w:type="dxa"/>
          </w:tcPr>
          <w:p w14:paraId="71599AF8" w14:textId="77777777" w:rsidR="008831A2" w:rsidRPr="00D95AF2" w:rsidRDefault="008831A2">
            <w:pPr>
              <w:pStyle w:val="TAC"/>
            </w:pPr>
          </w:p>
        </w:tc>
        <w:tc>
          <w:tcPr>
            <w:tcW w:w="283" w:type="dxa"/>
          </w:tcPr>
          <w:p w14:paraId="159B0BAA" w14:textId="77777777" w:rsidR="008831A2" w:rsidRPr="00D95AF2" w:rsidRDefault="008831A2">
            <w:pPr>
              <w:pStyle w:val="TAC"/>
            </w:pPr>
          </w:p>
        </w:tc>
        <w:tc>
          <w:tcPr>
            <w:tcW w:w="283" w:type="dxa"/>
          </w:tcPr>
          <w:p w14:paraId="781B3E10" w14:textId="77777777" w:rsidR="008831A2" w:rsidRPr="00D95AF2" w:rsidRDefault="008831A2">
            <w:pPr>
              <w:pStyle w:val="TAC"/>
            </w:pPr>
          </w:p>
        </w:tc>
        <w:tc>
          <w:tcPr>
            <w:tcW w:w="5953" w:type="dxa"/>
          </w:tcPr>
          <w:p w14:paraId="4828ECB0" w14:textId="77777777" w:rsidR="008831A2" w:rsidRPr="00D95AF2" w:rsidRDefault="008831A2">
            <w:pPr>
              <w:pStyle w:val="TAL"/>
            </w:pPr>
            <w:r w:rsidRPr="00D95AF2">
              <w:t>This value indicates that the network supports the multicall.</w:t>
            </w:r>
          </w:p>
        </w:tc>
      </w:tr>
    </w:tbl>
    <w:p w14:paraId="3FAA8908" w14:textId="77777777" w:rsidR="008831A2" w:rsidRPr="00D95AF2" w:rsidRDefault="008831A2">
      <w:pPr>
        <w:pStyle w:val="FP"/>
      </w:pPr>
    </w:p>
    <w:p w14:paraId="0C57C982" w14:textId="77777777" w:rsidR="008831A2" w:rsidRPr="00D95AF2" w:rsidRDefault="008831A2">
      <w:pPr>
        <w:pStyle w:val="Heading4"/>
      </w:pPr>
      <w:bookmarkStart w:id="2916" w:name="_Toc193383485"/>
      <w:bookmarkStart w:id="2917" w:name="_CR10_5_4_30"/>
      <w:bookmarkEnd w:id="2917"/>
      <w:r w:rsidRPr="00D95AF2">
        <w:lastRenderedPageBreak/>
        <w:t>10.5.4.30</w:t>
      </w:r>
      <w:r w:rsidRPr="00D95AF2">
        <w:tab/>
        <w:t>Cause of No CLI</w:t>
      </w:r>
      <w:bookmarkEnd w:id="2916"/>
    </w:p>
    <w:p w14:paraId="1EDA2C49" w14:textId="77777777" w:rsidR="008831A2" w:rsidRPr="00D95AF2" w:rsidRDefault="008831A2">
      <w:r w:rsidRPr="00D95AF2">
        <w:rPr>
          <w:i/>
        </w:rPr>
        <w:t xml:space="preserve">Cause of No CLI </w:t>
      </w:r>
      <w:r w:rsidRPr="00D95AF2">
        <w:t>information element provides the mobile station the detailed reason why Calling party BCD number is not notified (see 3GPP TS 24.081 [25]).</w:t>
      </w:r>
    </w:p>
    <w:p w14:paraId="32E1BEDE" w14:textId="77777777" w:rsidR="008831A2" w:rsidRPr="00D95AF2" w:rsidRDefault="008831A2">
      <w:r w:rsidRPr="00D95AF2">
        <w:t xml:space="preserve">The </w:t>
      </w:r>
      <w:r w:rsidRPr="00D95AF2">
        <w:rPr>
          <w:i/>
        </w:rPr>
        <w:t>Cause of No CLI</w:t>
      </w:r>
      <w:r w:rsidRPr="00D95AF2">
        <w:t xml:space="preserve"> information element is coded as shown in figure 10.5.118a/3GPP TS 24.008 and table 10.5.135a/3GPP TS 24.008.</w:t>
      </w:r>
    </w:p>
    <w:p w14:paraId="19641607" w14:textId="77777777" w:rsidR="008831A2" w:rsidRPr="00D95AF2" w:rsidRDefault="008831A2">
      <w:r w:rsidRPr="00D95AF2">
        <w:t xml:space="preserve">The </w:t>
      </w:r>
      <w:r w:rsidRPr="00D95AF2">
        <w:rPr>
          <w:i/>
        </w:rPr>
        <w:t>Cause of No CLI i</w:t>
      </w:r>
      <w:r w:rsidRPr="00D95AF2">
        <w:t>s a type 4 information element with the length of 3 octets.</w:t>
      </w:r>
    </w:p>
    <w:p w14:paraId="2FADDA0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7"/>
        <w:gridCol w:w="843"/>
        <w:gridCol w:w="780"/>
        <w:gridCol w:w="779"/>
        <w:gridCol w:w="496"/>
        <w:gridCol w:w="709"/>
        <w:gridCol w:w="993"/>
        <w:gridCol w:w="788"/>
        <w:gridCol w:w="1765"/>
      </w:tblGrid>
      <w:tr w:rsidR="008831A2" w:rsidRPr="00D95AF2" w14:paraId="04B37A7C" w14:textId="77777777">
        <w:trPr>
          <w:cantSplit/>
          <w:jc w:val="center"/>
        </w:trPr>
        <w:tc>
          <w:tcPr>
            <w:tcW w:w="687" w:type="dxa"/>
            <w:tcBorders>
              <w:top w:val="nil"/>
              <w:left w:val="nil"/>
              <w:bottom w:val="nil"/>
              <w:right w:val="nil"/>
            </w:tcBorders>
          </w:tcPr>
          <w:p w14:paraId="3B92A71F" w14:textId="77777777" w:rsidR="008831A2" w:rsidRPr="00D95AF2" w:rsidRDefault="008831A2">
            <w:pPr>
              <w:pStyle w:val="TAC"/>
            </w:pPr>
            <w:r w:rsidRPr="00D95AF2">
              <w:t>8</w:t>
            </w:r>
          </w:p>
        </w:tc>
        <w:tc>
          <w:tcPr>
            <w:tcW w:w="843" w:type="dxa"/>
            <w:tcBorders>
              <w:top w:val="nil"/>
              <w:left w:val="nil"/>
              <w:bottom w:val="nil"/>
              <w:right w:val="nil"/>
            </w:tcBorders>
          </w:tcPr>
          <w:p w14:paraId="042222E9" w14:textId="77777777" w:rsidR="008831A2" w:rsidRPr="00D95AF2" w:rsidRDefault="008831A2">
            <w:pPr>
              <w:pStyle w:val="TAC"/>
            </w:pPr>
            <w:r w:rsidRPr="00D95AF2">
              <w:t>7</w:t>
            </w:r>
          </w:p>
        </w:tc>
        <w:tc>
          <w:tcPr>
            <w:tcW w:w="780" w:type="dxa"/>
            <w:tcBorders>
              <w:top w:val="nil"/>
              <w:left w:val="nil"/>
              <w:bottom w:val="nil"/>
              <w:right w:val="nil"/>
            </w:tcBorders>
          </w:tcPr>
          <w:p w14:paraId="2CA20589" w14:textId="77777777" w:rsidR="008831A2" w:rsidRPr="00D95AF2" w:rsidRDefault="008831A2">
            <w:pPr>
              <w:pStyle w:val="TAC"/>
            </w:pPr>
            <w:r w:rsidRPr="00D95AF2">
              <w:t>6</w:t>
            </w:r>
          </w:p>
        </w:tc>
        <w:tc>
          <w:tcPr>
            <w:tcW w:w="779" w:type="dxa"/>
            <w:tcBorders>
              <w:top w:val="nil"/>
              <w:left w:val="nil"/>
              <w:bottom w:val="nil"/>
              <w:right w:val="nil"/>
            </w:tcBorders>
          </w:tcPr>
          <w:p w14:paraId="5EBB17C8" w14:textId="77777777" w:rsidR="008831A2" w:rsidRPr="00D95AF2" w:rsidRDefault="008831A2">
            <w:pPr>
              <w:pStyle w:val="TAC"/>
            </w:pPr>
            <w:r w:rsidRPr="00D95AF2">
              <w:t>5</w:t>
            </w:r>
          </w:p>
        </w:tc>
        <w:tc>
          <w:tcPr>
            <w:tcW w:w="496" w:type="dxa"/>
            <w:tcBorders>
              <w:top w:val="nil"/>
              <w:left w:val="nil"/>
              <w:bottom w:val="nil"/>
              <w:right w:val="nil"/>
            </w:tcBorders>
          </w:tcPr>
          <w:p w14:paraId="4A8C4AA4" w14:textId="77777777" w:rsidR="008831A2" w:rsidRPr="00D95AF2" w:rsidRDefault="008831A2">
            <w:pPr>
              <w:pStyle w:val="TAC"/>
            </w:pPr>
            <w:r w:rsidRPr="00D95AF2">
              <w:t>4</w:t>
            </w:r>
          </w:p>
        </w:tc>
        <w:tc>
          <w:tcPr>
            <w:tcW w:w="709" w:type="dxa"/>
            <w:tcBorders>
              <w:top w:val="nil"/>
              <w:left w:val="nil"/>
              <w:bottom w:val="nil"/>
              <w:right w:val="nil"/>
            </w:tcBorders>
          </w:tcPr>
          <w:p w14:paraId="03186081" w14:textId="77777777" w:rsidR="008831A2" w:rsidRPr="00D95AF2" w:rsidRDefault="008831A2">
            <w:pPr>
              <w:pStyle w:val="TAC"/>
            </w:pPr>
            <w:r w:rsidRPr="00D95AF2">
              <w:t>3</w:t>
            </w:r>
          </w:p>
        </w:tc>
        <w:tc>
          <w:tcPr>
            <w:tcW w:w="993" w:type="dxa"/>
            <w:tcBorders>
              <w:top w:val="nil"/>
              <w:left w:val="nil"/>
              <w:bottom w:val="nil"/>
              <w:right w:val="nil"/>
            </w:tcBorders>
          </w:tcPr>
          <w:p w14:paraId="593AF00E" w14:textId="77777777" w:rsidR="008831A2" w:rsidRPr="00D95AF2" w:rsidRDefault="008831A2">
            <w:pPr>
              <w:pStyle w:val="TAC"/>
            </w:pPr>
            <w:r w:rsidRPr="00D95AF2">
              <w:t>2</w:t>
            </w:r>
          </w:p>
        </w:tc>
        <w:tc>
          <w:tcPr>
            <w:tcW w:w="786" w:type="dxa"/>
            <w:tcBorders>
              <w:top w:val="nil"/>
              <w:left w:val="nil"/>
              <w:bottom w:val="nil"/>
              <w:right w:val="nil"/>
            </w:tcBorders>
          </w:tcPr>
          <w:p w14:paraId="451835F6" w14:textId="77777777" w:rsidR="008831A2" w:rsidRPr="00D95AF2" w:rsidRDefault="008831A2">
            <w:pPr>
              <w:pStyle w:val="TAC"/>
            </w:pPr>
            <w:r w:rsidRPr="00D95AF2">
              <w:t>1</w:t>
            </w:r>
          </w:p>
        </w:tc>
        <w:tc>
          <w:tcPr>
            <w:tcW w:w="1762" w:type="dxa"/>
            <w:tcBorders>
              <w:top w:val="nil"/>
              <w:left w:val="nil"/>
              <w:bottom w:val="nil"/>
              <w:right w:val="nil"/>
            </w:tcBorders>
          </w:tcPr>
          <w:p w14:paraId="4CDAE5EC" w14:textId="77777777" w:rsidR="008831A2" w:rsidRPr="00D95AF2" w:rsidRDefault="008831A2">
            <w:pPr>
              <w:pStyle w:val="TAL"/>
            </w:pPr>
          </w:p>
        </w:tc>
      </w:tr>
      <w:tr w:rsidR="008831A2" w:rsidRPr="00D95AF2" w14:paraId="40C8FEEF" w14:textId="77777777">
        <w:trPr>
          <w:cantSplit/>
          <w:jc w:val="center"/>
        </w:trPr>
        <w:tc>
          <w:tcPr>
            <w:tcW w:w="6075" w:type="dxa"/>
            <w:gridSpan w:val="8"/>
            <w:tcBorders>
              <w:top w:val="single" w:sz="4" w:space="0" w:color="auto"/>
              <w:bottom w:val="single" w:sz="4" w:space="0" w:color="auto"/>
              <w:right w:val="single" w:sz="4" w:space="0" w:color="auto"/>
            </w:tcBorders>
          </w:tcPr>
          <w:p w14:paraId="746EA22A" w14:textId="77777777" w:rsidR="008831A2" w:rsidRPr="00D95AF2" w:rsidRDefault="008831A2">
            <w:pPr>
              <w:pStyle w:val="TAC"/>
            </w:pPr>
            <w:r w:rsidRPr="00D95AF2">
              <w:t>Cause of No CLI IEI</w:t>
            </w:r>
          </w:p>
        </w:tc>
        <w:tc>
          <w:tcPr>
            <w:tcW w:w="1765" w:type="dxa"/>
            <w:tcBorders>
              <w:top w:val="nil"/>
              <w:left w:val="nil"/>
              <w:bottom w:val="nil"/>
              <w:right w:val="nil"/>
            </w:tcBorders>
          </w:tcPr>
          <w:p w14:paraId="53500B29" w14:textId="77777777" w:rsidR="008831A2" w:rsidRPr="00D95AF2" w:rsidRDefault="008831A2">
            <w:pPr>
              <w:pStyle w:val="TAL"/>
            </w:pPr>
            <w:r w:rsidRPr="00D95AF2">
              <w:t>octet 1</w:t>
            </w:r>
          </w:p>
        </w:tc>
      </w:tr>
      <w:tr w:rsidR="008831A2" w:rsidRPr="00D95AF2" w14:paraId="470E1397" w14:textId="77777777">
        <w:trPr>
          <w:cantSplit/>
          <w:jc w:val="center"/>
        </w:trPr>
        <w:tc>
          <w:tcPr>
            <w:tcW w:w="6075" w:type="dxa"/>
            <w:gridSpan w:val="8"/>
            <w:tcBorders>
              <w:top w:val="single" w:sz="4" w:space="0" w:color="auto"/>
              <w:bottom w:val="single" w:sz="4" w:space="0" w:color="auto"/>
              <w:right w:val="single" w:sz="4" w:space="0" w:color="auto"/>
            </w:tcBorders>
          </w:tcPr>
          <w:p w14:paraId="79E8E4E5" w14:textId="77777777" w:rsidR="008831A2" w:rsidRPr="00D95AF2" w:rsidRDefault="008831A2">
            <w:pPr>
              <w:pStyle w:val="TAC"/>
            </w:pPr>
            <w:r w:rsidRPr="00D95AF2">
              <w:t>Length of Cause of No CLI contents</w:t>
            </w:r>
          </w:p>
        </w:tc>
        <w:tc>
          <w:tcPr>
            <w:tcW w:w="1765" w:type="dxa"/>
            <w:tcBorders>
              <w:top w:val="nil"/>
              <w:left w:val="nil"/>
              <w:bottom w:val="nil"/>
              <w:right w:val="nil"/>
            </w:tcBorders>
          </w:tcPr>
          <w:p w14:paraId="76A22FBB" w14:textId="77777777" w:rsidR="008831A2" w:rsidRPr="00D95AF2" w:rsidRDefault="008831A2">
            <w:pPr>
              <w:pStyle w:val="TAL"/>
            </w:pPr>
            <w:r w:rsidRPr="00D95AF2">
              <w:t>octet 2</w:t>
            </w:r>
          </w:p>
        </w:tc>
      </w:tr>
      <w:tr w:rsidR="008831A2" w:rsidRPr="00D95AF2" w14:paraId="13274C2D" w14:textId="77777777">
        <w:trPr>
          <w:cantSplit/>
          <w:jc w:val="center"/>
        </w:trPr>
        <w:tc>
          <w:tcPr>
            <w:tcW w:w="6075" w:type="dxa"/>
            <w:gridSpan w:val="8"/>
            <w:tcBorders>
              <w:top w:val="single" w:sz="4" w:space="0" w:color="auto"/>
              <w:bottom w:val="single" w:sz="4" w:space="0" w:color="auto"/>
              <w:right w:val="single" w:sz="4" w:space="0" w:color="auto"/>
            </w:tcBorders>
          </w:tcPr>
          <w:p w14:paraId="02126F09" w14:textId="77777777" w:rsidR="008831A2" w:rsidRPr="00D95AF2" w:rsidRDefault="008831A2">
            <w:pPr>
              <w:pStyle w:val="TAC"/>
            </w:pPr>
            <w:r w:rsidRPr="00D95AF2">
              <w:t>Cause of No CLI</w:t>
            </w:r>
          </w:p>
        </w:tc>
        <w:tc>
          <w:tcPr>
            <w:tcW w:w="1765" w:type="dxa"/>
            <w:tcBorders>
              <w:top w:val="nil"/>
              <w:left w:val="nil"/>
              <w:bottom w:val="nil"/>
              <w:right w:val="nil"/>
            </w:tcBorders>
          </w:tcPr>
          <w:p w14:paraId="183A6452" w14:textId="77777777" w:rsidR="008831A2" w:rsidRPr="00D95AF2" w:rsidRDefault="008831A2">
            <w:pPr>
              <w:pStyle w:val="TAL"/>
            </w:pPr>
            <w:r w:rsidRPr="00D95AF2">
              <w:t>octet 3</w:t>
            </w:r>
          </w:p>
        </w:tc>
      </w:tr>
    </w:tbl>
    <w:p w14:paraId="65A20F2C" w14:textId="77777777" w:rsidR="008831A2" w:rsidRPr="00D95AF2" w:rsidRDefault="008831A2"/>
    <w:p w14:paraId="152CE700" w14:textId="77777777" w:rsidR="008831A2" w:rsidRPr="00D95AF2" w:rsidRDefault="008831A2">
      <w:pPr>
        <w:pStyle w:val="TF"/>
      </w:pPr>
      <w:bookmarkStart w:id="2918" w:name="_CRFigure10_5_118a3GPPTS24_008CauseofNo"/>
      <w:r w:rsidRPr="00D95AF2">
        <w:t xml:space="preserve">Figure </w:t>
      </w:r>
      <w:bookmarkEnd w:id="2918"/>
      <w:r w:rsidRPr="00D95AF2">
        <w:t>10.5.118a/3GPP TS 24.008 Cause of No CLI information element</w:t>
      </w:r>
    </w:p>
    <w:p w14:paraId="76A6A092" w14:textId="77777777" w:rsidR="008831A2" w:rsidRPr="00D95AF2" w:rsidRDefault="008831A2">
      <w:pPr>
        <w:pStyle w:val="TH"/>
      </w:pPr>
      <w:bookmarkStart w:id="2919" w:name="_CRTable10_5_135a3GPPTS24_008"/>
      <w:r w:rsidRPr="00D95AF2">
        <w:t xml:space="preserve">Table </w:t>
      </w:r>
      <w:bookmarkEnd w:id="2919"/>
      <w:r w:rsidRPr="00D95AF2">
        <w:t>10.5.135a/3GPP TS 24.008: Cause of No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48"/>
        <w:gridCol w:w="236"/>
        <w:gridCol w:w="284"/>
        <w:gridCol w:w="284"/>
        <w:gridCol w:w="284"/>
        <w:gridCol w:w="284"/>
        <w:gridCol w:w="236"/>
        <w:gridCol w:w="332"/>
        <w:gridCol w:w="282"/>
        <w:gridCol w:w="3188"/>
      </w:tblGrid>
      <w:tr w:rsidR="008831A2" w:rsidRPr="00D95AF2" w14:paraId="3060A1C1" w14:textId="77777777">
        <w:trPr>
          <w:cantSplit/>
          <w:jc w:val="center"/>
        </w:trPr>
        <w:tc>
          <w:tcPr>
            <w:tcW w:w="5742" w:type="dxa"/>
            <w:gridSpan w:val="11"/>
          </w:tcPr>
          <w:p w14:paraId="716AFC5E" w14:textId="77777777" w:rsidR="008831A2" w:rsidRPr="00D95AF2" w:rsidRDefault="008831A2">
            <w:pPr>
              <w:pStyle w:val="TAL"/>
            </w:pPr>
            <w:r w:rsidRPr="00D95AF2">
              <w:t>Cause of No CLI (octet 3)</w:t>
            </w:r>
          </w:p>
        </w:tc>
      </w:tr>
      <w:tr w:rsidR="008831A2" w:rsidRPr="00D95AF2" w14:paraId="3710A56D" w14:textId="77777777">
        <w:trPr>
          <w:cantSplit/>
          <w:jc w:val="center"/>
        </w:trPr>
        <w:tc>
          <w:tcPr>
            <w:tcW w:w="2272" w:type="dxa"/>
            <w:gridSpan w:val="9"/>
          </w:tcPr>
          <w:p w14:paraId="062A297B" w14:textId="77777777" w:rsidR="008831A2" w:rsidRPr="00D95AF2" w:rsidRDefault="008831A2">
            <w:pPr>
              <w:pStyle w:val="TAL"/>
            </w:pPr>
            <w:r w:rsidRPr="00D95AF2">
              <w:t>Bits</w:t>
            </w:r>
          </w:p>
        </w:tc>
        <w:tc>
          <w:tcPr>
            <w:tcW w:w="282" w:type="dxa"/>
          </w:tcPr>
          <w:p w14:paraId="1A860849" w14:textId="77777777" w:rsidR="008831A2" w:rsidRPr="00D95AF2" w:rsidRDefault="008831A2">
            <w:pPr>
              <w:pStyle w:val="TAC"/>
            </w:pPr>
          </w:p>
        </w:tc>
        <w:tc>
          <w:tcPr>
            <w:tcW w:w="3188" w:type="dxa"/>
          </w:tcPr>
          <w:p w14:paraId="22F89FA1" w14:textId="77777777" w:rsidR="008831A2" w:rsidRPr="00D95AF2" w:rsidRDefault="008831A2">
            <w:pPr>
              <w:pStyle w:val="TAL"/>
            </w:pPr>
          </w:p>
        </w:tc>
      </w:tr>
      <w:tr w:rsidR="008831A2" w:rsidRPr="00D95AF2" w14:paraId="18AFC706" w14:textId="77777777">
        <w:trPr>
          <w:cantSplit/>
          <w:jc w:val="center"/>
        </w:trPr>
        <w:tc>
          <w:tcPr>
            <w:tcW w:w="284" w:type="dxa"/>
          </w:tcPr>
          <w:p w14:paraId="14A71A72" w14:textId="77777777" w:rsidR="008831A2" w:rsidRPr="00D95AF2" w:rsidRDefault="008831A2">
            <w:pPr>
              <w:pStyle w:val="TAH"/>
            </w:pPr>
            <w:r w:rsidRPr="00D95AF2">
              <w:t>8</w:t>
            </w:r>
          </w:p>
        </w:tc>
        <w:tc>
          <w:tcPr>
            <w:tcW w:w="284" w:type="dxa"/>
            <w:gridSpan w:val="2"/>
          </w:tcPr>
          <w:p w14:paraId="69AE44B4" w14:textId="77777777" w:rsidR="008831A2" w:rsidRPr="00D95AF2" w:rsidRDefault="008831A2">
            <w:pPr>
              <w:pStyle w:val="TAH"/>
            </w:pPr>
            <w:r w:rsidRPr="00D95AF2">
              <w:t>7</w:t>
            </w:r>
          </w:p>
        </w:tc>
        <w:tc>
          <w:tcPr>
            <w:tcW w:w="284" w:type="dxa"/>
          </w:tcPr>
          <w:p w14:paraId="5D8E9D8F" w14:textId="77777777" w:rsidR="008831A2" w:rsidRPr="00D95AF2" w:rsidRDefault="008831A2">
            <w:pPr>
              <w:pStyle w:val="TAH"/>
            </w:pPr>
            <w:r w:rsidRPr="00D95AF2">
              <w:t>6</w:t>
            </w:r>
          </w:p>
        </w:tc>
        <w:tc>
          <w:tcPr>
            <w:tcW w:w="284" w:type="dxa"/>
          </w:tcPr>
          <w:p w14:paraId="433F4D91" w14:textId="77777777" w:rsidR="008831A2" w:rsidRPr="00D95AF2" w:rsidRDefault="008831A2">
            <w:pPr>
              <w:pStyle w:val="TAH"/>
            </w:pPr>
            <w:r w:rsidRPr="00D95AF2">
              <w:t>5</w:t>
            </w:r>
          </w:p>
        </w:tc>
        <w:tc>
          <w:tcPr>
            <w:tcW w:w="284" w:type="dxa"/>
          </w:tcPr>
          <w:p w14:paraId="6E8F8C9D" w14:textId="77777777" w:rsidR="008831A2" w:rsidRPr="00D95AF2" w:rsidRDefault="008831A2">
            <w:pPr>
              <w:pStyle w:val="TAH"/>
            </w:pPr>
            <w:r w:rsidRPr="00D95AF2">
              <w:t>4</w:t>
            </w:r>
          </w:p>
        </w:tc>
        <w:tc>
          <w:tcPr>
            <w:tcW w:w="284" w:type="dxa"/>
          </w:tcPr>
          <w:p w14:paraId="1412542E" w14:textId="77777777" w:rsidR="008831A2" w:rsidRPr="00D95AF2" w:rsidRDefault="008831A2">
            <w:pPr>
              <w:pStyle w:val="TAH"/>
            </w:pPr>
            <w:r w:rsidRPr="00D95AF2">
              <w:t>3</w:t>
            </w:r>
          </w:p>
        </w:tc>
        <w:tc>
          <w:tcPr>
            <w:tcW w:w="236" w:type="dxa"/>
          </w:tcPr>
          <w:p w14:paraId="1E3426FB" w14:textId="77777777" w:rsidR="008831A2" w:rsidRPr="00D95AF2" w:rsidRDefault="008831A2">
            <w:pPr>
              <w:pStyle w:val="TAH"/>
            </w:pPr>
            <w:r w:rsidRPr="00D95AF2">
              <w:t>2</w:t>
            </w:r>
          </w:p>
        </w:tc>
        <w:tc>
          <w:tcPr>
            <w:tcW w:w="332" w:type="dxa"/>
          </w:tcPr>
          <w:p w14:paraId="51C81C7C" w14:textId="77777777" w:rsidR="008831A2" w:rsidRPr="00D95AF2" w:rsidRDefault="008831A2">
            <w:pPr>
              <w:pStyle w:val="TAC"/>
              <w:rPr>
                <w:b/>
              </w:rPr>
            </w:pPr>
            <w:r w:rsidRPr="00D95AF2">
              <w:rPr>
                <w:b/>
              </w:rPr>
              <w:t>1</w:t>
            </w:r>
          </w:p>
        </w:tc>
        <w:tc>
          <w:tcPr>
            <w:tcW w:w="282" w:type="dxa"/>
          </w:tcPr>
          <w:p w14:paraId="04F9AED2" w14:textId="77777777" w:rsidR="008831A2" w:rsidRPr="00D95AF2" w:rsidRDefault="008831A2">
            <w:pPr>
              <w:pStyle w:val="TAC"/>
            </w:pPr>
          </w:p>
        </w:tc>
        <w:tc>
          <w:tcPr>
            <w:tcW w:w="3188" w:type="dxa"/>
          </w:tcPr>
          <w:p w14:paraId="79B465BC" w14:textId="77777777" w:rsidR="008831A2" w:rsidRPr="00D95AF2" w:rsidRDefault="008831A2">
            <w:pPr>
              <w:pStyle w:val="TAL"/>
            </w:pPr>
          </w:p>
        </w:tc>
      </w:tr>
      <w:tr w:rsidR="008831A2" w:rsidRPr="00D95AF2" w14:paraId="770B64AC" w14:textId="77777777">
        <w:trPr>
          <w:cantSplit/>
          <w:jc w:val="center"/>
        </w:trPr>
        <w:tc>
          <w:tcPr>
            <w:tcW w:w="332" w:type="dxa"/>
            <w:gridSpan w:val="2"/>
          </w:tcPr>
          <w:p w14:paraId="2A72F00C" w14:textId="77777777" w:rsidR="008831A2" w:rsidRPr="00D95AF2" w:rsidRDefault="008831A2">
            <w:pPr>
              <w:pStyle w:val="TAC"/>
            </w:pPr>
            <w:r w:rsidRPr="00D95AF2">
              <w:t>0</w:t>
            </w:r>
          </w:p>
        </w:tc>
        <w:tc>
          <w:tcPr>
            <w:tcW w:w="236" w:type="dxa"/>
          </w:tcPr>
          <w:p w14:paraId="166FBF0C" w14:textId="77777777" w:rsidR="008831A2" w:rsidRPr="00D95AF2" w:rsidRDefault="008831A2">
            <w:pPr>
              <w:pStyle w:val="TAC"/>
            </w:pPr>
            <w:r w:rsidRPr="00D95AF2">
              <w:t>0</w:t>
            </w:r>
          </w:p>
        </w:tc>
        <w:tc>
          <w:tcPr>
            <w:tcW w:w="284" w:type="dxa"/>
          </w:tcPr>
          <w:p w14:paraId="5800FC29" w14:textId="77777777" w:rsidR="008831A2" w:rsidRPr="00D95AF2" w:rsidRDefault="008831A2">
            <w:pPr>
              <w:pStyle w:val="TAC"/>
            </w:pPr>
            <w:r w:rsidRPr="00D95AF2">
              <w:t>0</w:t>
            </w:r>
          </w:p>
        </w:tc>
        <w:tc>
          <w:tcPr>
            <w:tcW w:w="284" w:type="dxa"/>
          </w:tcPr>
          <w:p w14:paraId="38D691B4" w14:textId="77777777" w:rsidR="008831A2" w:rsidRPr="00D95AF2" w:rsidRDefault="008831A2">
            <w:pPr>
              <w:pStyle w:val="TAC"/>
            </w:pPr>
            <w:r w:rsidRPr="00D95AF2">
              <w:t>0</w:t>
            </w:r>
          </w:p>
        </w:tc>
        <w:tc>
          <w:tcPr>
            <w:tcW w:w="284" w:type="dxa"/>
          </w:tcPr>
          <w:p w14:paraId="1AA073F2" w14:textId="77777777" w:rsidR="008831A2" w:rsidRPr="00D95AF2" w:rsidRDefault="008831A2">
            <w:pPr>
              <w:pStyle w:val="TAC"/>
            </w:pPr>
            <w:r w:rsidRPr="00D95AF2">
              <w:t>0</w:t>
            </w:r>
          </w:p>
        </w:tc>
        <w:tc>
          <w:tcPr>
            <w:tcW w:w="284" w:type="dxa"/>
          </w:tcPr>
          <w:p w14:paraId="188CBE51" w14:textId="77777777" w:rsidR="008831A2" w:rsidRPr="00D95AF2" w:rsidRDefault="008831A2">
            <w:pPr>
              <w:pStyle w:val="TAC"/>
            </w:pPr>
            <w:r w:rsidRPr="00D95AF2">
              <w:t>0</w:t>
            </w:r>
          </w:p>
        </w:tc>
        <w:tc>
          <w:tcPr>
            <w:tcW w:w="236" w:type="dxa"/>
          </w:tcPr>
          <w:p w14:paraId="6A6DF421" w14:textId="77777777" w:rsidR="008831A2" w:rsidRPr="00D95AF2" w:rsidRDefault="008831A2">
            <w:pPr>
              <w:pStyle w:val="TAC"/>
            </w:pPr>
            <w:r w:rsidRPr="00D95AF2">
              <w:t>0</w:t>
            </w:r>
          </w:p>
        </w:tc>
        <w:tc>
          <w:tcPr>
            <w:tcW w:w="332" w:type="dxa"/>
          </w:tcPr>
          <w:p w14:paraId="173B7380" w14:textId="77777777" w:rsidR="008831A2" w:rsidRPr="00D95AF2" w:rsidRDefault="008831A2">
            <w:pPr>
              <w:pStyle w:val="TAC"/>
            </w:pPr>
            <w:r w:rsidRPr="00D95AF2">
              <w:t>0</w:t>
            </w:r>
          </w:p>
        </w:tc>
        <w:tc>
          <w:tcPr>
            <w:tcW w:w="282" w:type="dxa"/>
          </w:tcPr>
          <w:p w14:paraId="5ECAC359" w14:textId="77777777" w:rsidR="008831A2" w:rsidRPr="00D95AF2" w:rsidRDefault="008831A2">
            <w:pPr>
              <w:pStyle w:val="TAC"/>
            </w:pPr>
          </w:p>
        </w:tc>
        <w:tc>
          <w:tcPr>
            <w:tcW w:w="3188" w:type="dxa"/>
          </w:tcPr>
          <w:p w14:paraId="23B522F9" w14:textId="77777777" w:rsidR="008831A2" w:rsidRPr="00D95AF2" w:rsidRDefault="008831A2">
            <w:pPr>
              <w:pStyle w:val="TAL"/>
            </w:pPr>
            <w:r w:rsidRPr="00D95AF2">
              <w:t>Unavailable</w:t>
            </w:r>
          </w:p>
        </w:tc>
      </w:tr>
      <w:tr w:rsidR="008831A2" w:rsidRPr="00D95AF2" w14:paraId="064C4A74" w14:textId="77777777">
        <w:trPr>
          <w:cantSplit/>
          <w:jc w:val="center"/>
        </w:trPr>
        <w:tc>
          <w:tcPr>
            <w:tcW w:w="284" w:type="dxa"/>
          </w:tcPr>
          <w:p w14:paraId="0B221FDC" w14:textId="77777777" w:rsidR="008831A2" w:rsidRPr="00D95AF2" w:rsidRDefault="008831A2">
            <w:pPr>
              <w:pStyle w:val="TAC"/>
            </w:pPr>
            <w:r w:rsidRPr="00D95AF2">
              <w:t>0</w:t>
            </w:r>
          </w:p>
        </w:tc>
        <w:tc>
          <w:tcPr>
            <w:tcW w:w="284" w:type="dxa"/>
            <w:gridSpan w:val="2"/>
          </w:tcPr>
          <w:p w14:paraId="372CFAB0" w14:textId="77777777" w:rsidR="008831A2" w:rsidRPr="00D95AF2" w:rsidRDefault="008831A2">
            <w:pPr>
              <w:pStyle w:val="TAC"/>
            </w:pPr>
            <w:r w:rsidRPr="00D95AF2">
              <w:t>0</w:t>
            </w:r>
          </w:p>
        </w:tc>
        <w:tc>
          <w:tcPr>
            <w:tcW w:w="284" w:type="dxa"/>
          </w:tcPr>
          <w:p w14:paraId="5399FB84" w14:textId="77777777" w:rsidR="008831A2" w:rsidRPr="00D95AF2" w:rsidRDefault="008831A2">
            <w:pPr>
              <w:pStyle w:val="TAC"/>
            </w:pPr>
            <w:r w:rsidRPr="00D95AF2">
              <w:t>0</w:t>
            </w:r>
          </w:p>
        </w:tc>
        <w:tc>
          <w:tcPr>
            <w:tcW w:w="284" w:type="dxa"/>
          </w:tcPr>
          <w:p w14:paraId="5552DF07" w14:textId="77777777" w:rsidR="008831A2" w:rsidRPr="00D95AF2" w:rsidRDefault="008831A2">
            <w:pPr>
              <w:pStyle w:val="TAC"/>
            </w:pPr>
            <w:r w:rsidRPr="00D95AF2">
              <w:t>0</w:t>
            </w:r>
          </w:p>
        </w:tc>
        <w:tc>
          <w:tcPr>
            <w:tcW w:w="284" w:type="dxa"/>
          </w:tcPr>
          <w:p w14:paraId="6742F4D8" w14:textId="77777777" w:rsidR="008831A2" w:rsidRPr="00D95AF2" w:rsidRDefault="008831A2">
            <w:pPr>
              <w:pStyle w:val="TAC"/>
            </w:pPr>
            <w:r w:rsidRPr="00D95AF2">
              <w:t>0</w:t>
            </w:r>
          </w:p>
        </w:tc>
        <w:tc>
          <w:tcPr>
            <w:tcW w:w="284" w:type="dxa"/>
          </w:tcPr>
          <w:p w14:paraId="0EB7F27D" w14:textId="77777777" w:rsidR="008831A2" w:rsidRPr="00D95AF2" w:rsidRDefault="008831A2">
            <w:pPr>
              <w:pStyle w:val="TAC"/>
            </w:pPr>
            <w:r w:rsidRPr="00D95AF2">
              <w:t>0</w:t>
            </w:r>
          </w:p>
        </w:tc>
        <w:tc>
          <w:tcPr>
            <w:tcW w:w="236" w:type="dxa"/>
          </w:tcPr>
          <w:p w14:paraId="41DE6E17" w14:textId="77777777" w:rsidR="008831A2" w:rsidRPr="00D95AF2" w:rsidRDefault="008831A2">
            <w:pPr>
              <w:pStyle w:val="TAC"/>
            </w:pPr>
            <w:r w:rsidRPr="00D95AF2">
              <w:t>0</w:t>
            </w:r>
          </w:p>
        </w:tc>
        <w:tc>
          <w:tcPr>
            <w:tcW w:w="332" w:type="dxa"/>
          </w:tcPr>
          <w:p w14:paraId="0D32498A" w14:textId="77777777" w:rsidR="008831A2" w:rsidRPr="00D95AF2" w:rsidRDefault="008831A2">
            <w:pPr>
              <w:pStyle w:val="TAC"/>
            </w:pPr>
            <w:r w:rsidRPr="00D95AF2">
              <w:t>1</w:t>
            </w:r>
          </w:p>
        </w:tc>
        <w:tc>
          <w:tcPr>
            <w:tcW w:w="282" w:type="dxa"/>
          </w:tcPr>
          <w:p w14:paraId="5D3BFD29" w14:textId="77777777" w:rsidR="008831A2" w:rsidRPr="00D95AF2" w:rsidRDefault="008831A2">
            <w:pPr>
              <w:pStyle w:val="TAC"/>
            </w:pPr>
          </w:p>
        </w:tc>
        <w:tc>
          <w:tcPr>
            <w:tcW w:w="3188" w:type="dxa"/>
          </w:tcPr>
          <w:p w14:paraId="616BF96A" w14:textId="77777777" w:rsidR="008831A2" w:rsidRPr="00D95AF2" w:rsidRDefault="008831A2">
            <w:pPr>
              <w:pStyle w:val="TAL"/>
            </w:pPr>
            <w:r w:rsidRPr="00D95AF2">
              <w:t>Reject by user</w:t>
            </w:r>
          </w:p>
        </w:tc>
      </w:tr>
      <w:tr w:rsidR="008831A2" w:rsidRPr="00D95AF2" w14:paraId="18E8095F" w14:textId="77777777">
        <w:trPr>
          <w:cantSplit/>
          <w:jc w:val="center"/>
        </w:trPr>
        <w:tc>
          <w:tcPr>
            <w:tcW w:w="284" w:type="dxa"/>
          </w:tcPr>
          <w:p w14:paraId="37D0E9AE" w14:textId="77777777" w:rsidR="008831A2" w:rsidRPr="00D95AF2" w:rsidRDefault="008831A2">
            <w:pPr>
              <w:pStyle w:val="TAC"/>
            </w:pPr>
            <w:r w:rsidRPr="00D95AF2">
              <w:t>0</w:t>
            </w:r>
          </w:p>
        </w:tc>
        <w:tc>
          <w:tcPr>
            <w:tcW w:w="284" w:type="dxa"/>
            <w:gridSpan w:val="2"/>
          </w:tcPr>
          <w:p w14:paraId="64A1921F" w14:textId="77777777" w:rsidR="008831A2" w:rsidRPr="00D95AF2" w:rsidRDefault="008831A2">
            <w:pPr>
              <w:pStyle w:val="TAC"/>
            </w:pPr>
            <w:r w:rsidRPr="00D95AF2">
              <w:t>0</w:t>
            </w:r>
          </w:p>
        </w:tc>
        <w:tc>
          <w:tcPr>
            <w:tcW w:w="284" w:type="dxa"/>
          </w:tcPr>
          <w:p w14:paraId="256FAE44" w14:textId="77777777" w:rsidR="008831A2" w:rsidRPr="00D95AF2" w:rsidRDefault="008831A2">
            <w:pPr>
              <w:pStyle w:val="TAC"/>
            </w:pPr>
            <w:r w:rsidRPr="00D95AF2">
              <w:t>0</w:t>
            </w:r>
          </w:p>
        </w:tc>
        <w:tc>
          <w:tcPr>
            <w:tcW w:w="284" w:type="dxa"/>
          </w:tcPr>
          <w:p w14:paraId="487D3BF9" w14:textId="77777777" w:rsidR="008831A2" w:rsidRPr="00D95AF2" w:rsidRDefault="008831A2">
            <w:pPr>
              <w:pStyle w:val="TAC"/>
            </w:pPr>
            <w:r w:rsidRPr="00D95AF2">
              <w:t>0</w:t>
            </w:r>
          </w:p>
        </w:tc>
        <w:tc>
          <w:tcPr>
            <w:tcW w:w="284" w:type="dxa"/>
          </w:tcPr>
          <w:p w14:paraId="07728E10" w14:textId="77777777" w:rsidR="008831A2" w:rsidRPr="00D95AF2" w:rsidRDefault="008831A2">
            <w:pPr>
              <w:pStyle w:val="TAC"/>
            </w:pPr>
            <w:r w:rsidRPr="00D95AF2">
              <w:t>0</w:t>
            </w:r>
          </w:p>
        </w:tc>
        <w:tc>
          <w:tcPr>
            <w:tcW w:w="284" w:type="dxa"/>
          </w:tcPr>
          <w:p w14:paraId="50C09DAE" w14:textId="77777777" w:rsidR="008831A2" w:rsidRPr="00D95AF2" w:rsidRDefault="008831A2">
            <w:pPr>
              <w:pStyle w:val="TAC"/>
            </w:pPr>
            <w:r w:rsidRPr="00D95AF2">
              <w:t>0</w:t>
            </w:r>
          </w:p>
        </w:tc>
        <w:tc>
          <w:tcPr>
            <w:tcW w:w="236" w:type="dxa"/>
          </w:tcPr>
          <w:p w14:paraId="086DF9F3" w14:textId="77777777" w:rsidR="008831A2" w:rsidRPr="00D95AF2" w:rsidRDefault="008831A2">
            <w:pPr>
              <w:pStyle w:val="TAC"/>
            </w:pPr>
            <w:r w:rsidRPr="00D95AF2">
              <w:t>1</w:t>
            </w:r>
          </w:p>
        </w:tc>
        <w:tc>
          <w:tcPr>
            <w:tcW w:w="332" w:type="dxa"/>
          </w:tcPr>
          <w:p w14:paraId="7E1A9BAB" w14:textId="77777777" w:rsidR="008831A2" w:rsidRPr="00D95AF2" w:rsidRDefault="008831A2">
            <w:pPr>
              <w:pStyle w:val="TAC"/>
            </w:pPr>
            <w:r w:rsidRPr="00D95AF2">
              <w:t>0</w:t>
            </w:r>
          </w:p>
        </w:tc>
        <w:tc>
          <w:tcPr>
            <w:tcW w:w="282" w:type="dxa"/>
          </w:tcPr>
          <w:p w14:paraId="5DD2D865" w14:textId="77777777" w:rsidR="008831A2" w:rsidRPr="00D95AF2" w:rsidRDefault="008831A2">
            <w:pPr>
              <w:pStyle w:val="TAC"/>
            </w:pPr>
          </w:p>
        </w:tc>
        <w:tc>
          <w:tcPr>
            <w:tcW w:w="3188" w:type="dxa"/>
          </w:tcPr>
          <w:p w14:paraId="7CC47C78" w14:textId="77777777" w:rsidR="008831A2" w:rsidRPr="00D95AF2" w:rsidRDefault="008831A2">
            <w:pPr>
              <w:pStyle w:val="TAL"/>
            </w:pPr>
            <w:r w:rsidRPr="00D95AF2">
              <w:t>Interaction with other service</w:t>
            </w:r>
          </w:p>
        </w:tc>
      </w:tr>
      <w:tr w:rsidR="008831A2" w:rsidRPr="00D95AF2" w14:paraId="23204380" w14:textId="77777777">
        <w:trPr>
          <w:cantSplit/>
          <w:jc w:val="center"/>
        </w:trPr>
        <w:tc>
          <w:tcPr>
            <w:tcW w:w="284" w:type="dxa"/>
          </w:tcPr>
          <w:p w14:paraId="18BC4C11" w14:textId="77777777" w:rsidR="008831A2" w:rsidRPr="00D95AF2" w:rsidRDefault="008831A2">
            <w:pPr>
              <w:pStyle w:val="TAC"/>
            </w:pPr>
            <w:r w:rsidRPr="00D95AF2">
              <w:t>0</w:t>
            </w:r>
          </w:p>
        </w:tc>
        <w:tc>
          <w:tcPr>
            <w:tcW w:w="284" w:type="dxa"/>
            <w:gridSpan w:val="2"/>
          </w:tcPr>
          <w:p w14:paraId="0ABEF7C1" w14:textId="77777777" w:rsidR="008831A2" w:rsidRPr="00D95AF2" w:rsidRDefault="008831A2">
            <w:pPr>
              <w:pStyle w:val="TAC"/>
            </w:pPr>
            <w:r w:rsidRPr="00D95AF2">
              <w:t>0</w:t>
            </w:r>
          </w:p>
        </w:tc>
        <w:tc>
          <w:tcPr>
            <w:tcW w:w="284" w:type="dxa"/>
          </w:tcPr>
          <w:p w14:paraId="5B3356D7" w14:textId="77777777" w:rsidR="008831A2" w:rsidRPr="00D95AF2" w:rsidRDefault="008831A2">
            <w:pPr>
              <w:pStyle w:val="TAC"/>
            </w:pPr>
            <w:r w:rsidRPr="00D95AF2">
              <w:t>0</w:t>
            </w:r>
          </w:p>
        </w:tc>
        <w:tc>
          <w:tcPr>
            <w:tcW w:w="284" w:type="dxa"/>
          </w:tcPr>
          <w:p w14:paraId="5B976AFE" w14:textId="77777777" w:rsidR="008831A2" w:rsidRPr="00D95AF2" w:rsidRDefault="008831A2">
            <w:pPr>
              <w:pStyle w:val="TAC"/>
            </w:pPr>
            <w:r w:rsidRPr="00D95AF2">
              <w:t>0</w:t>
            </w:r>
          </w:p>
        </w:tc>
        <w:tc>
          <w:tcPr>
            <w:tcW w:w="284" w:type="dxa"/>
          </w:tcPr>
          <w:p w14:paraId="5AF079E6" w14:textId="77777777" w:rsidR="008831A2" w:rsidRPr="00D95AF2" w:rsidRDefault="008831A2">
            <w:pPr>
              <w:pStyle w:val="TAC"/>
            </w:pPr>
            <w:r w:rsidRPr="00D95AF2">
              <w:t>0</w:t>
            </w:r>
          </w:p>
        </w:tc>
        <w:tc>
          <w:tcPr>
            <w:tcW w:w="284" w:type="dxa"/>
          </w:tcPr>
          <w:p w14:paraId="56814E69" w14:textId="77777777" w:rsidR="008831A2" w:rsidRPr="00D95AF2" w:rsidRDefault="008831A2">
            <w:pPr>
              <w:pStyle w:val="TAC"/>
            </w:pPr>
            <w:r w:rsidRPr="00D95AF2">
              <w:t>0</w:t>
            </w:r>
          </w:p>
        </w:tc>
        <w:tc>
          <w:tcPr>
            <w:tcW w:w="236" w:type="dxa"/>
          </w:tcPr>
          <w:p w14:paraId="39A9F487" w14:textId="77777777" w:rsidR="008831A2" w:rsidRPr="00D95AF2" w:rsidRDefault="008831A2">
            <w:pPr>
              <w:pStyle w:val="TAC"/>
              <w:jc w:val="left"/>
            </w:pPr>
            <w:r w:rsidRPr="00D95AF2">
              <w:t>1</w:t>
            </w:r>
          </w:p>
        </w:tc>
        <w:tc>
          <w:tcPr>
            <w:tcW w:w="332" w:type="dxa"/>
          </w:tcPr>
          <w:p w14:paraId="4816A57A" w14:textId="77777777" w:rsidR="008831A2" w:rsidRPr="00D95AF2" w:rsidRDefault="008831A2">
            <w:pPr>
              <w:pStyle w:val="TAC"/>
            </w:pPr>
            <w:r w:rsidRPr="00D95AF2">
              <w:t>1</w:t>
            </w:r>
          </w:p>
        </w:tc>
        <w:tc>
          <w:tcPr>
            <w:tcW w:w="282" w:type="dxa"/>
          </w:tcPr>
          <w:p w14:paraId="27D70945" w14:textId="77777777" w:rsidR="008831A2" w:rsidRPr="00D95AF2" w:rsidRDefault="008831A2">
            <w:pPr>
              <w:pStyle w:val="TAC"/>
            </w:pPr>
          </w:p>
        </w:tc>
        <w:tc>
          <w:tcPr>
            <w:tcW w:w="3188" w:type="dxa"/>
          </w:tcPr>
          <w:p w14:paraId="7F8B6EA2" w14:textId="77777777" w:rsidR="008831A2" w:rsidRPr="00D95AF2" w:rsidRDefault="008831A2">
            <w:pPr>
              <w:pStyle w:val="TAL"/>
            </w:pPr>
            <w:r w:rsidRPr="00D95AF2">
              <w:t>Coin line/payphone</w:t>
            </w:r>
          </w:p>
        </w:tc>
      </w:tr>
      <w:tr w:rsidR="008831A2" w:rsidRPr="00D95AF2" w14:paraId="16544556" w14:textId="77777777">
        <w:trPr>
          <w:cantSplit/>
          <w:jc w:val="center"/>
        </w:trPr>
        <w:tc>
          <w:tcPr>
            <w:tcW w:w="5742" w:type="dxa"/>
            <w:gridSpan w:val="11"/>
          </w:tcPr>
          <w:p w14:paraId="27CA48B6" w14:textId="77777777" w:rsidR="008831A2" w:rsidRPr="00D95AF2" w:rsidRDefault="008831A2">
            <w:pPr>
              <w:pStyle w:val="TAL"/>
            </w:pPr>
            <w:r w:rsidRPr="00D95AF2">
              <w:t>Other values shall be interpreted as "Unavailable".</w:t>
            </w:r>
          </w:p>
        </w:tc>
      </w:tr>
    </w:tbl>
    <w:p w14:paraId="39F4B834" w14:textId="77777777" w:rsidR="008831A2" w:rsidRPr="00D95AF2" w:rsidRDefault="008831A2"/>
    <w:p w14:paraId="7C4B730F" w14:textId="77777777" w:rsidR="008831A2" w:rsidRPr="00D95AF2" w:rsidRDefault="008831A2">
      <w:pPr>
        <w:pStyle w:val="Heading4"/>
      </w:pPr>
      <w:bookmarkStart w:id="2920" w:name="_Toc193383486"/>
      <w:bookmarkStart w:id="2921" w:name="_CR10_5_4_31"/>
      <w:bookmarkEnd w:id="2921"/>
      <w:r w:rsidRPr="00D95AF2">
        <w:t>10.5.4.31</w:t>
      </w:r>
      <w:r w:rsidRPr="00D95AF2">
        <w:tab/>
        <w:t>Void</w:t>
      </w:r>
      <w:bookmarkEnd w:id="2920"/>
    </w:p>
    <w:p w14:paraId="758A1449" w14:textId="77777777" w:rsidR="008831A2" w:rsidRPr="00D95AF2" w:rsidRDefault="008831A2">
      <w:pPr>
        <w:pStyle w:val="Heading4"/>
      </w:pPr>
      <w:bookmarkStart w:id="2922" w:name="_Toc193383487"/>
      <w:bookmarkStart w:id="2923" w:name="_CR10_5_4_32"/>
      <w:bookmarkEnd w:id="2923"/>
      <w:r w:rsidRPr="00D95AF2">
        <w:t>10.5.4.32</w:t>
      </w:r>
      <w:r w:rsidRPr="00D95AF2">
        <w:tab/>
        <w:t>Supported codec list</w:t>
      </w:r>
      <w:bookmarkEnd w:id="2922"/>
    </w:p>
    <w:p w14:paraId="4D392EE1" w14:textId="77777777" w:rsidR="008831A2" w:rsidRPr="00D95AF2" w:rsidRDefault="008831A2">
      <w:r w:rsidRPr="00D95AF2">
        <w:t xml:space="preserve">The purpose of the </w:t>
      </w:r>
      <w:r w:rsidRPr="00D95AF2">
        <w:rPr>
          <w:i/>
        </w:rPr>
        <w:t xml:space="preserve">Supported Codec List </w:t>
      </w:r>
      <w:r w:rsidRPr="00D95AF2">
        <w:t>information element is to provide the network with information about the speech codecs supported by the mobile.</w:t>
      </w:r>
    </w:p>
    <w:p w14:paraId="25C8390B" w14:textId="77777777" w:rsidR="008831A2" w:rsidRPr="00D95AF2" w:rsidRDefault="008831A2">
      <w:r w:rsidRPr="00D95AF2">
        <w:t xml:space="preserve">The </w:t>
      </w:r>
      <w:r w:rsidRPr="00D95AF2">
        <w:rPr>
          <w:i/>
        </w:rPr>
        <w:t xml:space="preserve">Supported Codec List </w:t>
      </w:r>
      <w:r w:rsidRPr="00D95AF2">
        <w:t>information element is coded as shown in figure 10.5.118c/3GPP TS 24.008.</w:t>
      </w:r>
    </w:p>
    <w:p w14:paraId="0D412388" w14:textId="77777777" w:rsidR="008831A2" w:rsidRPr="00D95AF2" w:rsidRDefault="008831A2">
      <w:r w:rsidRPr="00D95AF2">
        <w:t xml:space="preserve">The </w:t>
      </w:r>
      <w:r w:rsidRPr="00D95AF2">
        <w:rPr>
          <w:i/>
        </w:rPr>
        <w:t xml:space="preserve">Supported Codec List </w:t>
      </w:r>
      <w:r w:rsidRPr="00D95AF2">
        <w:t>information element</w:t>
      </w:r>
      <w:r w:rsidRPr="00D95AF2">
        <w:rPr>
          <w:i/>
        </w:rPr>
        <w:t xml:space="preserve"> </w:t>
      </w:r>
      <w:r w:rsidRPr="00D95AF2">
        <w:t>is a type 4 information element with a minimum length of 5 octets and a maximum length of m+3 octets.</w:t>
      </w:r>
    </w:p>
    <w:p w14:paraId="16FCC54B" w14:textId="77777777" w:rsidR="008831A2" w:rsidRPr="00D95AF2" w:rsidRDefault="008831A2">
      <w:r w:rsidRPr="00D95AF2">
        <w:t>Speech codec information belonging to G</w:t>
      </w:r>
      <w:r w:rsidR="00F24088" w:rsidRPr="00D95AF2">
        <w:t>ERAN</w:t>
      </w:r>
      <w:r w:rsidRPr="00D95AF2">
        <w:t xml:space="preserve"> and </w:t>
      </w:r>
      <w:r w:rsidR="00F24088" w:rsidRPr="00D95AF2">
        <w:t>UTRAN</w:t>
      </w:r>
      <w:r w:rsidRPr="00D95AF2">
        <w:t xml:space="preserve"> shall be conveyed by this information element.</w:t>
      </w:r>
    </w:p>
    <w:p w14:paraId="7A297A2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1"/>
        <w:gridCol w:w="236"/>
        <w:gridCol w:w="236"/>
        <w:gridCol w:w="2081"/>
        <w:gridCol w:w="851"/>
        <w:gridCol w:w="851"/>
        <w:gridCol w:w="851"/>
        <w:gridCol w:w="1460"/>
      </w:tblGrid>
      <w:tr w:rsidR="008831A2" w:rsidRPr="00D95AF2" w14:paraId="0C2525CE" w14:textId="77777777">
        <w:trPr>
          <w:jc w:val="center"/>
        </w:trPr>
        <w:tc>
          <w:tcPr>
            <w:tcW w:w="851" w:type="dxa"/>
            <w:tcBorders>
              <w:top w:val="nil"/>
              <w:left w:val="nil"/>
              <w:bottom w:val="nil"/>
              <w:right w:val="nil"/>
            </w:tcBorders>
          </w:tcPr>
          <w:p w14:paraId="244014F1" w14:textId="77777777" w:rsidR="008831A2" w:rsidRPr="00D95AF2" w:rsidRDefault="008831A2">
            <w:pPr>
              <w:pStyle w:val="TAH"/>
            </w:pPr>
            <w:r w:rsidRPr="00D95AF2">
              <w:t>8</w:t>
            </w:r>
          </w:p>
        </w:tc>
        <w:tc>
          <w:tcPr>
            <w:tcW w:w="851" w:type="dxa"/>
            <w:tcBorders>
              <w:top w:val="nil"/>
              <w:left w:val="nil"/>
              <w:bottom w:val="nil"/>
              <w:right w:val="nil"/>
            </w:tcBorders>
          </w:tcPr>
          <w:p w14:paraId="4970353F" w14:textId="77777777" w:rsidR="008831A2" w:rsidRPr="00D95AF2" w:rsidRDefault="008831A2">
            <w:pPr>
              <w:pStyle w:val="TAH"/>
            </w:pPr>
            <w:r w:rsidRPr="00D95AF2">
              <w:t>7</w:t>
            </w:r>
          </w:p>
        </w:tc>
        <w:tc>
          <w:tcPr>
            <w:tcW w:w="236" w:type="dxa"/>
            <w:tcBorders>
              <w:top w:val="nil"/>
              <w:left w:val="nil"/>
              <w:bottom w:val="nil"/>
              <w:right w:val="nil"/>
            </w:tcBorders>
          </w:tcPr>
          <w:p w14:paraId="70B7879A" w14:textId="77777777" w:rsidR="008831A2" w:rsidRPr="00D95AF2" w:rsidRDefault="008831A2">
            <w:pPr>
              <w:pStyle w:val="TAH"/>
            </w:pPr>
            <w:r w:rsidRPr="00D95AF2">
              <w:t>6</w:t>
            </w:r>
          </w:p>
        </w:tc>
        <w:tc>
          <w:tcPr>
            <w:tcW w:w="236" w:type="dxa"/>
            <w:tcBorders>
              <w:top w:val="nil"/>
              <w:left w:val="nil"/>
              <w:bottom w:val="nil"/>
              <w:right w:val="nil"/>
            </w:tcBorders>
          </w:tcPr>
          <w:p w14:paraId="4BDA175B" w14:textId="77777777" w:rsidR="008831A2" w:rsidRPr="00D95AF2" w:rsidRDefault="008831A2">
            <w:pPr>
              <w:pStyle w:val="TAH"/>
            </w:pPr>
            <w:r w:rsidRPr="00D95AF2">
              <w:t>5</w:t>
            </w:r>
          </w:p>
        </w:tc>
        <w:tc>
          <w:tcPr>
            <w:tcW w:w="2081" w:type="dxa"/>
            <w:tcBorders>
              <w:top w:val="nil"/>
              <w:left w:val="nil"/>
              <w:bottom w:val="nil"/>
              <w:right w:val="nil"/>
            </w:tcBorders>
          </w:tcPr>
          <w:p w14:paraId="08BED401" w14:textId="77777777" w:rsidR="008831A2" w:rsidRPr="00D95AF2" w:rsidRDefault="008831A2">
            <w:pPr>
              <w:pStyle w:val="TAH"/>
            </w:pPr>
            <w:r w:rsidRPr="00D95AF2">
              <w:t>4</w:t>
            </w:r>
          </w:p>
        </w:tc>
        <w:tc>
          <w:tcPr>
            <w:tcW w:w="851" w:type="dxa"/>
            <w:tcBorders>
              <w:top w:val="nil"/>
              <w:left w:val="nil"/>
              <w:bottom w:val="nil"/>
              <w:right w:val="nil"/>
            </w:tcBorders>
          </w:tcPr>
          <w:p w14:paraId="1BD7EAF4" w14:textId="77777777" w:rsidR="008831A2" w:rsidRPr="00D95AF2" w:rsidRDefault="008831A2">
            <w:pPr>
              <w:pStyle w:val="TAH"/>
            </w:pPr>
            <w:r w:rsidRPr="00D95AF2">
              <w:t>3</w:t>
            </w:r>
          </w:p>
        </w:tc>
        <w:tc>
          <w:tcPr>
            <w:tcW w:w="851" w:type="dxa"/>
            <w:tcBorders>
              <w:top w:val="nil"/>
              <w:left w:val="nil"/>
              <w:bottom w:val="nil"/>
              <w:right w:val="nil"/>
            </w:tcBorders>
          </w:tcPr>
          <w:p w14:paraId="455D5C25" w14:textId="77777777" w:rsidR="008831A2" w:rsidRPr="00D95AF2" w:rsidRDefault="008831A2">
            <w:pPr>
              <w:pStyle w:val="TAH"/>
            </w:pPr>
            <w:r w:rsidRPr="00D95AF2">
              <w:t>2</w:t>
            </w:r>
          </w:p>
        </w:tc>
        <w:tc>
          <w:tcPr>
            <w:tcW w:w="851" w:type="dxa"/>
            <w:tcBorders>
              <w:top w:val="nil"/>
              <w:left w:val="nil"/>
              <w:bottom w:val="nil"/>
              <w:right w:val="nil"/>
            </w:tcBorders>
          </w:tcPr>
          <w:p w14:paraId="29A4D88D" w14:textId="77777777" w:rsidR="008831A2" w:rsidRPr="00D95AF2" w:rsidRDefault="008831A2">
            <w:pPr>
              <w:pStyle w:val="TAH"/>
            </w:pPr>
            <w:r w:rsidRPr="00D95AF2">
              <w:t>1</w:t>
            </w:r>
          </w:p>
        </w:tc>
        <w:tc>
          <w:tcPr>
            <w:tcW w:w="1460" w:type="dxa"/>
            <w:tcBorders>
              <w:top w:val="nil"/>
              <w:left w:val="nil"/>
              <w:bottom w:val="nil"/>
              <w:right w:val="nil"/>
            </w:tcBorders>
          </w:tcPr>
          <w:p w14:paraId="34145C49" w14:textId="77777777" w:rsidR="008831A2" w:rsidRPr="00D95AF2" w:rsidRDefault="008831A2">
            <w:pPr>
              <w:pStyle w:val="TAH"/>
            </w:pPr>
          </w:p>
        </w:tc>
      </w:tr>
      <w:tr w:rsidR="008831A2" w:rsidRPr="00D95AF2" w14:paraId="6A51EE9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827F5AE" w14:textId="77777777" w:rsidR="008831A2" w:rsidRPr="00D95AF2" w:rsidRDefault="008831A2">
            <w:pPr>
              <w:pStyle w:val="TAC"/>
            </w:pPr>
            <w:r w:rsidRPr="00D95AF2">
              <w:t>Supported Codec List IEI</w:t>
            </w:r>
          </w:p>
        </w:tc>
        <w:tc>
          <w:tcPr>
            <w:tcW w:w="1460" w:type="dxa"/>
            <w:tcBorders>
              <w:top w:val="nil"/>
              <w:left w:val="nil"/>
              <w:bottom w:val="nil"/>
              <w:right w:val="nil"/>
            </w:tcBorders>
          </w:tcPr>
          <w:p w14:paraId="0008BD47" w14:textId="77777777" w:rsidR="008831A2" w:rsidRPr="00D95AF2" w:rsidRDefault="008831A2">
            <w:pPr>
              <w:pStyle w:val="TAC"/>
            </w:pPr>
            <w:r w:rsidRPr="00D95AF2">
              <w:t>octet 1</w:t>
            </w:r>
          </w:p>
        </w:tc>
      </w:tr>
      <w:tr w:rsidR="008831A2" w:rsidRPr="00D95AF2" w14:paraId="668D5D8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643AC742" w14:textId="77777777" w:rsidR="008831A2" w:rsidRPr="00D95AF2" w:rsidRDefault="008831A2">
            <w:pPr>
              <w:pStyle w:val="TAC"/>
            </w:pPr>
            <w:r w:rsidRPr="00D95AF2">
              <w:t>Length Of Supported Codec list</w:t>
            </w:r>
            <w:r w:rsidRPr="00D95AF2">
              <w:br/>
            </w:r>
          </w:p>
        </w:tc>
        <w:tc>
          <w:tcPr>
            <w:tcW w:w="1460" w:type="dxa"/>
            <w:tcBorders>
              <w:top w:val="nil"/>
              <w:left w:val="nil"/>
              <w:bottom w:val="nil"/>
              <w:right w:val="nil"/>
            </w:tcBorders>
          </w:tcPr>
          <w:p w14:paraId="3DFB237E" w14:textId="77777777" w:rsidR="008831A2" w:rsidRPr="00D95AF2" w:rsidRDefault="008831A2">
            <w:pPr>
              <w:pStyle w:val="TAC"/>
            </w:pPr>
            <w:r w:rsidRPr="00D95AF2">
              <w:t>octet 2</w:t>
            </w:r>
          </w:p>
        </w:tc>
      </w:tr>
      <w:tr w:rsidR="008831A2" w:rsidRPr="00D95AF2" w14:paraId="0D1E17B1"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84B070C" w14:textId="77777777" w:rsidR="008831A2" w:rsidRPr="00D95AF2" w:rsidRDefault="008831A2">
            <w:pPr>
              <w:pStyle w:val="TAC"/>
            </w:pPr>
            <w:r w:rsidRPr="00D95AF2">
              <w:t xml:space="preserve"> System Identification 1 (SysID 1)</w:t>
            </w:r>
            <w:r w:rsidRPr="00D95AF2">
              <w:br/>
            </w:r>
          </w:p>
        </w:tc>
        <w:tc>
          <w:tcPr>
            <w:tcW w:w="1460" w:type="dxa"/>
            <w:tcBorders>
              <w:top w:val="nil"/>
              <w:left w:val="nil"/>
              <w:bottom w:val="nil"/>
              <w:right w:val="nil"/>
            </w:tcBorders>
          </w:tcPr>
          <w:p w14:paraId="515A37DE" w14:textId="77777777" w:rsidR="008831A2" w:rsidRPr="00D95AF2" w:rsidRDefault="008831A2">
            <w:pPr>
              <w:pStyle w:val="TAC"/>
            </w:pPr>
            <w:r w:rsidRPr="00D95AF2">
              <w:t>octet 3</w:t>
            </w:r>
            <w:r w:rsidRPr="00D95AF2">
              <w:br/>
            </w:r>
          </w:p>
        </w:tc>
      </w:tr>
      <w:tr w:rsidR="008831A2" w:rsidRPr="00D95AF2" w14:paraId="793437E4"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67FA52F" w14:textId="77777777" w:rsidR="008831A2" w:rsidRPr="00D95AF2" w:rsidRDefault="008831A2">
            <w:pPr>
              <w:pStyle w:val="TAC"/>
            </w:pPr>
            <w:r w:rsidRPr="00D95AF2">
              <w:t>Length Of Bitmap for SysID 1</w:t>
            </w:r>
          </w:p>
          <w:p w14:paraId="79F0EBA4" w14:textId="77777777" w:rsidR="008831A2" w:rsidRPr="00D95AF2" w:rsidRDefault="008831A2">
            <w:pPr>
              <w:pStyle w:val="TAC"/>
            </w:pPr>
          </w:p>
        </w:tc>
        <w:tc>
          <w:tcPr>
            <w:tcW w:w="1460" w:type="dxa"/>
            <w:tcBorders>
              <w:top w:val="nil"/>
              <w:left w:val="nil"/>
              <w:bottom w:val="nil"/>
              <w:right w:val="nil"/>
            </w:tcBorders>
          </w:tcPr>
          <w:p w14:paraId="2A8CDE2D" w14:textId="77777777" w:rsidR="008831A2" w:rsidRPr="00D95AF2" w:rsidRDefault="008831A2">
            <w:pPr>
              <w:pStyle w:val="TAC"/>
            </w:pPr>
            <w:r w:rsidRPr="00D95AF2">
              <w:t>octet 4</w:t>
            </w:r>
          </w:p>
        </w:tc>
      </w:tr>
      <w:tr w:rsidR="008831A2" w:rsidRPr="00D95AF2" w14:paraId="7153613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635113F9" w14:textId="77777777" w:rsidR="008831A2" w:rsidRPr="00D95AF2" w:rsidRDefault="008831A2">
            <w:pPr>
              <w:pStyle w:val="TAC"/>
            </w:pPr>
            <w:r w:rsidRPr="00D95AF2">
              <w:t>Codec Bitmap for SysID 1, bits 1 to 8</w:t>
            </w:r>
          </w:p>
        </w:tc>
        <w:tc>
          <w:tcPr>
            <w:tcW w:w="1460" w:type="dxa"/>
            <w:tcBorders>
              <w:top w:val="nil"/>
              <w:left w:val="nil"/>
              <w:bottom w:val="nil"/>
              <w:right w:val="nil"/>
            </w:tcBorders>
          </w:tcPr>
          <w:p w14:paraId="387811E5" w14:textId="77777777" w:rsidR="008831A2" w:rsidRPr="00D95AF2" w:rsidRDefault="008831A2">
            <w:pPr>
              <w:pStyle w:val="TAC"/>
            </w:pPr>
            <w:r w:rsidRPr="00D95AF2">
              <w:t>octet 5</w:t>
            </w:r>
          </w:p>
        </w:tc>
      </w:tr>
      <w:tr w:rsidR="008831A2" w:rsidRPr="00D95AF2" w14:paraId="2DD99C92"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26C68CAC" w14:textId="77777777" w:rsidR="008831A2" w:rsidRPr="00D95AF2" w:rsidRDefault="008831A2">
            <w:pPr>
              <w:pStyle w:val="TAC"/>
            </w:pPr>
            <w:r w:rsidRPr="00D95AF2">
              <w:t>Codec Bitmap for SysID 1, bits 9 to 16</w:t>
            </w:r>
          </w:p>
        </w:tc>
        <w:tc>
          <w:tcPr>
            <w:tcW w:w="1460" w:type="dxa"/>
            <w:tcBorders>
              <w:top w:val="nil"/>
              <w:left w:val="nil"/>
              <w:bottom w:val="nil"/>
              <w:right w:val="nil"/>
            </w:tcBorders>
          </w:tcPr>
          <w:p w14:paraId="2A0F73C9" w14:textId="77777777" w:rsidR="008831A2" w:rsidRPr="00D95AF2" w:rsidRDefault="008831A2">
            <w:pPr>
              <w:pStyle w:val="TAC"/>
            </w:pPr>
            <w:r w:rsidRPr="00D95AF2">
              <w:t>octet 6</w:t>
            </w:r>
          </w:p>
        </w:tc>
      </w:tr>
      <w:tr w:rsidR="008831A2" w:rsidRPr="00D95AF2" w14:paraId="3A3E4B6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10584982" w14:textId="77777777" w:rsidR="008831A2" w:rsidRPr="00D95AF2" w:rsidRDefault="008831A2">
            <w:pPr>
              <w:pStyle w:val="TAC"/>
            </w:pPr>
            <w:r w:rsidRPr="00D95AF2">
              <w:t>System Identification 2 (SysID 2)</w:t>
            </w:r>
            <w:r w:rsidRPr="00D95AF2">
              <w:br/>
            </w:r>
          </w:p>
        </w:tc>
        <w:tc>
          <w:tcPr>
            <w:tcW w:w="1460" w:type="dxa"/>
            <w:tcBorders>
              <w:top w:val="nil"/>
              <w:left w:val="nil"/>
              <w:bottom w:val="nil"/>
              <w:right w:val="nil"/>
            </w:tcBorders>
          </w:tcPr>
          <w:p w14:paraId="2608CA1C" w14:textId="77777777" w:rsidR="008831A2" w:rsidRPr="00D95AF2" w:rsidRDefault="008831A2">
            <w:pPr>
              <w:pStyle w:val="TAC"/>
            </w:pPr>
            <w:r w:rsidRPr="00D95AF2">
              <w:t>octet j</w:t>
            </w:r>
            <w:r w:rsidRPr="00D95AF2">
              <w:br/>
            </w:r>
          </w:p>
        </w:tc>
      </w:tr>
      <w:tr w:rsidR="008831A2" w:rsidRPr="00D95AF2" w14:paraId="5F2ABEAC"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2DF3684" w14:textId="77777777" w:rsidR="008831A2" w:rsidRPr="00D95AF2" w:rsidRDefault="008831A2">
            <w:pPr>
              <w:pStyle w:val="TAC"/>
            </w:pPr>
            <w:r w:rsidRPr="00D95AF2">
              <w:t>Length Of Bitmap for (SysID 2)</w:t>
            </w:r>
          </w:p>
          <w:p w14:paraId="483B0ABE" w14:textId="77777777" w:rsidR="008831A2" w:rsidRPr="00D95AF2" w:rsidRDefault="008831A2">
            <w:pPr>
              <w:pStyle w:val="TAC"/>
            </w:pPr>
          </w:p>
        </w:tc>
        <w:tc>
          <w:tcPr>
            <w:tcW w:w="1460" w:type="dxa"/>
            <w:tcBorders>
              <w:top w:val="nil"/>
              <w:left w:val="nil"/>
              <w:bottom w:val="nil"/>
              <w:right w:val="nil"/>
            </w:tcBorders>
          </w:tcPr>
          <w:p w14:paraId="1C17FBFC" w14:textId="77777777" w:rsidR="008831A2" w:rsidRPr="00D95AF2" w:rsidRDefault="008831A2">
            <w:pPr>
              <w:pStyle w:val="TAC"/>
            </w:pPr>
            <w:r w:rsidRPr="00D95AF2">
              <w:t>octet j+1</w:t>
            </w:r>
          </w:p>
        </w:tc>
      </w:tr>
      <w:tr w:rsidR="008831A2" w:rsidRPr="00D95AF2" w14:paraId="5FBC3C6D"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5E1BB4F" w14:textId="77777777" w:rsidR="008831A2" w:rsidRPr="00D95AF2" w:rsidRDefault="008831A2">
            <w:pPr>
              <w:pStyle w:val="TAC"/>
            </w:pPr>
            <w:r w:rsidRPr="00D95AF2">
              <w:t>Codec Bitmap for (SysID 2), bits 1 to 8</w:t>
            </w:r>
          </w:p>
        </w:tc>
        <w:tc>
          <w:tcPr>
            <w:tcW w:w="1460" w:type="dxa"/>
            <w:tcBorders>
              <w:top w:val="nil"/>
              <w:left w:val="nil"/>
              <w:bottom w:val="nil"/>
              <w:right w:val="nil"/>
            </w:tcBorders>
          </w:tcPr>
          <w:p w14:paraId="3FDB6B9D" w14:textId="77777777" w:rsidR="008831A2" w:rsidRPr="00D95AF2" w:rsidRDefault="008831A2">
            <w:pPr>
              <w:pStyle w:val="TAC"/>
            </w:pPr>
            <w:r w:rsidRPr="00D95AF2">
              <w:t>octet j+2</w:t>
            </w:r>
          </w:p>
        </w:tc>
      </w:tr>
      <w:tr w:rsidR="008831A2" w:rsidRPr="00D95AF2" w14:paraId="54AB11A6"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3670BFF" w14:textId="77777777" w:rsidR="008831A2" w:rsidRPr="00D95AF2" w:rsidRDefault="008831A2">
            <w:pPr>
              <w:pStyle w:val="TAC"/>
            </w:pPr>
            <w:r w:rsidRPr="00D95AF2">
              <w:t>Codec Bitmap for (SysID 2), bits 9 to 16</w:t>
            </w:r>
          </w:p>
        </w:tc>
        <w:tc>
          <w:tcPr>
            <w:tcW w:w="1460" w:type="dxa"/>
            <w:tcBorders>
              <w:top w:val="nil"/>
              <w:left w:val="nil"/>
              <w:bottom w:val="nil"/>
              <w:right w:val="nil"/>
            </w:tcBorders>
          </w:tcPr>
          <w:p w14:paraId="33440CC8" w14:textId="77777777" w:rsidR="008831A2" w:rsidRPr="00D95AF2" w:rsidRDefault="008831A2">
            <w:pPr>
              <w:pStyle w:val="TAC"/>
            </w:pPr>
            <w:r w:rsidRPr="00D95AF2">
              <w:t>octet j+3</w:t>
            </w:r>
          </w:p>
        </w:tc>
      </w:tr>
      <w:tr w:rsidR="008831A2" w:rsidRPr="00D95AF2" w14:paraId="0AC0BE0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41D0E199" w14:textId="77777777" w:rsidR="008831A2" w:rsidRPr="00D95AF2" w:rsidRDefault="008831A2">
            <w:pPr>
              <w:pStyle w:val="TAC"/>
            </w:pPr>
            <w:r w:rsidRPr="00D95AF2">
              <w:t>System Identification x (SysID x)</w:t>
            </w:r>
            <w:r w:rsidRPr="00D95AF2">
              <w:br/>
            </w:r>
          </w:p>
        </w:tc>
        <w:tc>
          <w:tcPr>
            <w:tcW w:w="1460" w:type="dxa"/>
            <w:tcBorders>
              <w:top w:val="nil"/>
              <w:left w:val="nil"/>
              <w:bottom w:val="nil"/>
              <w:right w:val="nil"/>
            </w:tcBorders>
          </w:tcPr>
          <w:p w14:paraId="056B91B0" w14:textId="77777777" w:rsidR="008831A2" w:rsidRPr="00D95AF2" w:rsidRDefault="008831A2">
            <w:pPr>
              <w:pStyle w:val="TAC"/>
            </w:pPr>
            <w:r w:rsidRPr="00D95AF2">
              <w:t>octet m</w:t>
            </w:r>
            <w:r w:rsidRPr="00D95AF2">
              <w:br/>
            </w:r>
          </w:p>
        </w:tc>
      </w:tr>
      <w:tr w:rsidR="008831A2" w:rsidRPr="00D95AF2" w14:paraId="53411F6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1F467852" w14:textId="77777777" w:rsidR="008831A2" w:rsidRPr="00D95AF2" w:rsidRDefault="008831A2">
            <w:pPr>
              <w:pStyle w:val="TAC"/>
            </w:pPr>
            <w:r w:rsidRPr="00D95AF2">
              <w:t>Length Of Bitmap for (SysID x)</w:t>
            </w:r>
          </w:p>
          <w:p w14:paraId="6D82A599" w14:textId="77777777" w:rsidR="008831A2" w:rsidRPr="00D95AF2" w:rsidRDefault="008831A2">
            <w:pPr>
              <w:pStyle w:val="TAC"/>
            </w:pPr>
          </w:p>
        </w:tc>
        <w:tc>
          <w:tcPr>
            <w:tcW w:w="1460" w:type="dxa"/>
            <w:tcBorders>
              <w:top w:val="nil"/>
              <w:left w:val="nil"/>
              <w:bottom w:val="nil"/>
              <w:right w:val="nil"/>
            </w:tcBorders>
          </w:tcPr>
          <w:p w14:paraId="4817C72F" w14:textId="77777777" w:rsidR="008831A2" w:rsidRPr="00D95AF2" w:rsidRDefault="008831A2">
            <w:pPr>
              <w:pStyle w:val="TAC"/>
            </w:pPr>
            <w:r w:rsidRPr="00D95AF2">
              <w:t>octet m+1</w:t>
            </w:r>
          </w:p>
        </w:tc>
      </w:tr>
      <w:tr w:rsidR="008831A2" w:rsidRPr="00D95AF2" w14:paraId="042B0E91"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45F9223" w14:textId="77777777" w:rsidR="008831A2" w:rsidRPr="00D95AF2" w:rsidRDefault="008831A2">
            <w:pPr>
              <w:pStyle w:val="TAC"/>
            </w:pPr>
            <w:r w:rsidRPr="00D95AF2">
              <w:t>Codec Bitmap for (SysID x), bits 1 to 8</w:t>
            </w:r>
          </w:p>
        </w:tc>
        <w:tc>
          <w:tcPr>
            <w:tcW w:w="1460" w:type="dxa"/>
            <w:tcBorders>
              <w:top w:val="nil"/>
              <w:left w:val="nil"/>
              <w:bottom w:val="nil"/>
              <w:right w:val="nil"/>
            </w:tcBorders>
          </w:tcPr>
          <w:p w14:paraId="6175EDA7" w14:textId="77777777" w:rsidR="008831A2" w:rsidRPr="00D95AF2" w:rsidRDefault="008831A2">
            <w:pPr>
              <w:pStyle w:val="TAC"/>
            </w:pPr>
            <w:r w:rsidRPr="00D95AF2">
              <w:t>octet m+2</w:t>
            </w:r>
          </w:p>
        </w:tc>
      </w:tr>
      <w:tr w:rsidR="008831A2" w:rsidRPr="00D95AF2" w14:paraId="5ADBB41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2DA7D90" w14:textId="77777777" w:rsidR="008831A2" w:rsidRPr="00D95AF2" w:rsidRDefault="008831A2">
            <w:pPr>
              <w:pStyle w:val="TAC"/>
            </w:pPr>
            <w:r w:rsidRPr="00D95AF2">
              <w:t>Codec Bitmap for (SysID x), bits 9 to 16</w:t>
            </w:r>
          </w:p>
        </w:tc>
        <w:tc>
          <w:tcPr>
            <w:tcW w:w="1460" w:type="dxa"/>
            <w:tcBorders>
              <w:top w:val="nil"/>
              <w:left w:val="nil"/>
              <w:bottom w:val="nil"/>
              <w:right w:val="nil"/>
            </w:tcBorders>
          </w:tcPr>
          <w:p w14:paraId="130FA939" w14:textId="77777777" w:rsidR="008831A2" w:rsidRPr="00D95AF2" w:rsidRDefault="008831A2">
            <w:pPr>
              <w:pStyle w:val="TAC"/>
            </w:pPr>
            <w:r w:rsidRPr="00D95AF2">
              <w:t>octet m+3</w:t>
            </w:r>
          </w:p>
        </w:tc>
      </w:tr>
    </w:tbl>
    <w:p w14:paraId="3999CD86" w14:textId="77777777" w:rsidR="008831A2" w:rsidRPr="00D95AF2" w:rsidRDefault="008831A2">
      <w:pPr>
        <w:pStyle w:val="FP"/>
      </w:pPr>
    </w:p>
    <w:p w14:paraId="5C6E535D" w14:textId="77777777" w:rsidR="008831A2" w:rsidRPr="00D95AF2" w:rsidRDefault="008831A2">
      <w:pPr>
        <w:pStyle w:val="TF"/>
      </w:pPr>
      <w:bookmarkStart w:id="2924" w:name="_CRFigure10_5_118c3GPPTS24_008Supported"/>
      <w:r w:rsidRPr="00D95AF2">
        <w:t xml:space="preserve">Figure </w:t>
      </w:r>
      <w:bookmarkEnd w:id="2924"/>
      <w:r w:rsidRPr="00D95AF2">
        <w:t>10.5.118c/3GPP TS 24.008 Supported codec list information element</w:t>
      </w:r>
    </w:p>
    <w:p w14:paraId="0F80EDC8" w14:textId="77777777" w:rsidR="008831A2" w:rsidRPr="00D95AF2" w:rsidRDefault="008831A2">
      <w:pPr>
        <w:pStyle w:val="TH"/>
      </w:pPr>
      <w:bookmarkStart w:id="2925" w:name="_CRTable10_5_4_135c3GPPTS24_008"/>
      <w:r w:rsidRPr="00D95AF2">
        <w:t xml:space="preserve">Table </w:t>
      </w:r>
      <w:bookmarkEnd w:id="2925"/>
      <w:r w:rsidRPr="00D95AF2">
        <w:t xml:space="preserve">10.5.4.135c/3GPP TS 24.008: </w:t>
      </w:r>
      <w:r w:rsidRPr="00D95AF2">
        <w:rPr>
          <w:i/>
        </w:rPr>
        <w:t>Supported Codec List</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6588"/>
      </w:tblGrid>
      <w:tr w:rsidR="008831A2" w:rsidRPr="00D95AF2" w14:paraId="10E32EEF" w14:textId="77777777">
        <w:trPr>
          <w:cantSplit/>
          <w:jc w:val="center"/>
        </w:trPr>
        <w:tc>
          <w:tcPr>
            <w:tcW w:w="6588" w:type="dxa"/>
            <w:tcBorders>
              <w:top w:val="single" w:sz="6" w:space="0" w:color="000000"/>
              <w:left w:val="single" w:sz="6" w:space="0" w:color="000000"/>
              <w:bottom w:val="single" w:sz="6" w:space="0" w:color="000000"/>
              <w:right w:val="single" w:sz="6" w:space="0" w:color="000000"/>
            </w:tcBorders>
          </w:tcPr>
          <w:p w14:paraId="602EC0B6" w14:textId="77777777" w:rsidR="008831A2" w:rsidRPr="00D95AF2" w:rsidRDefault="008831A2">
            <w:pPr>
              <w:pStyle w:val="TAL"/>
            </w:pPr>
            <w:r w:rsidRPr="00D95AF2">
              <w:t>Octet 3, (j), m etc</w:t>
            </w:r>
          </w:p>
          <w:p w14:paraId="7CA3E2A6" w14:textId="77777777" w:rsidR="008831A2" w:rsidRPr="00D95AF2" w:rsidRDefault="008831A2">
            <w:pPr>
              <w:pStyle w:val="TAL"/>
            </w:pPr>
            <w:r w:rsidRPr="00D95AF2">
              <w:t xml:space="preserve">SysID indicates the radio access technology for which the </w:t>
            </w:r>
            <w:r w:rsidR="006458E9" w:rsidRPr="00D95AF2">
              <w:t>subsequent Codec Bitmap indicates the supported</w:t>
            </w:r>
            <w:r w:rsidRPr="00D95AF2">
              <w:t xml:space="preserve"> codec types. </w:t>
            </w:r>
          </w:p>
          <w:p w14:paraId="363B0705" w14:textId="77777777" w:rsidR="008831A2" w:rsidRPr="00D95AF2" w:rsidRDefault="008831A2">
            <w:pPr>
              <w:pStyle w:val="TAL"/>
            </w:pPr>
            <w:r w:rsidRPr="00D95AF2">
              <w:t>Coding of this Octet is defined in 3GPP TS 26.103</w:t>
            </w:r>
            <w:r w:rsidR="00282C3B" w:rsidRPr="00D95AF2">
              <w:t xml:space="preserve"> [83]</w:t>
            </w:r>
            <w:r w:rsidRPr="00D95AF2">
              <w:t>.</w:t>
            </w:r>
          </w:p>
          <w:p w14:paraId="11892974" w14:textId="77777777" w:rsidR="008831A2" w:rsidRPr="00D95AF2" w:rsidRDefault="008831A2">
            <w:pPr>
              <w:pStyle w:val="TAL"/>
            </w:pPr>
          </w:p>
          <w:p w14:paraId="56080A6D" w14:textId="77777777" w:rsidR="008831A2" w:rsidRPr="00D95AF2" w:rsidRDefault="008831A2">
            <w:pPr>
              <w:pStyle w:val="TAL"/>
            </w:pPr>
            <w:r w:rsidRPr="00D95AF2">
              <w:t>Octet 4, (j+</w:t>
            </w:r>
            <w:r w:rsidR="006458E9" w:rsidRPr="00D95AF2">
              <w:t>1</w:t>
            </w:r>
            <w:r w:rsidRPr="00D95AF2">
              <w:t>), m+1 etc</w:t>
            </w:r>
          </w:p>
          <w:p w14:paraId="0D84D5C9" w14:textId="77777777" w:rsidR="008831A2" w:rsidRPr="00D95AF2" w:rsidRDefault="008831A2">
            <w:pPr>
              <w:pStyle w:val="TAL"/>
            </w:pPr>
            <w:r w:rsidRPr="00D95AF2">
              <w:t>Length Of Codec Bitmap for SysID indicates the number of octets included in the list for the given SysID.</w:t>
            </w:r>
          </w:p>
          <w:p w14:paraId="3C0A3FDC" w14:textId="77777777" w:rsidR="008831A2" w:rsidRPr="00D95AF2" w:rsidRDefault="008831A2">
            <w:pPr>
              <w:pStyle w:val="TAL"/>
            </w:pPr>
          </w:p>
          <w:p w14:paraId="7040AB78" w14:textId="77777777" w:rsidR="008831A2" w:rsidRPr="00170864" w:rsidRDefault="008831A2">
            <w:pPr>
              <w:pStyle w:val="TAL"/>
              <w:rPr>
                <w:lang w:val="fr-FR"/>
              </w:rPr>
            </w:pPr>
            <w:r w:rsidRPr="00170864">
              <w:rPr>
                <w:lang w:val="fr-FR"/>
              </w:rPr>
              <w:t>Octets (5 &amp; 6), (</w:t>
            </w:r>
            <w:r w:rsidR="006458E9" w:rsidRPr="00170864">
              <w:rPr>
                <w:lang w:val="fr-FR"/>
              </w:rPr>
              <w:t>j</w:t>
            </w:r>
            <w:r w:rsidRPr="00170864">
              <w:rPr>
                <w:lang w:val="fr-FR"/>
              </w:rPr>
              <w:t>+2 &amp; j+3), (m+2 &amp; m+3) etc</w:t>
            </w:r>
          </w:p>
          <w:p w14:paraId="7BFEFE8B" w14:textId="77777777" w:rsidR="008831A2" w:rsidRPr="00D95AF2" w:rsidRDefault="008831A2">
            <w:pPr>
              <w:pStyle w:val="TAL"/>
            </w:pPr>
            <w:r w:rsidRPr="00D95AF2">
              <w:t>The coding of the Codec Bitmap is defined in 3GPP TS 26.103</w:t>
            </w:r>
            <w:r w:rsidR="00282C3B" w:rsidRPr="00D95AF2">
              <w:t xml:space="preserve"> [83]</w:t>
            </w:r>
            <w:r w:rsidRPr="00D95AF2">
              <w:t>.</w:t>
            </w:r>
          </w:p>
          <w:p w14:paraId="007826B1" w14:textId="77777777" w:rsidR="006458E9" w:rsidRPr="00D95AF2" w:rsidRDefault="006458E9" w:rsidP="006458E9">
            <w:pPr>
              <w:pStyle w:val="TAL"/>
            </w:pPr>
          </w:p>
          <w:p w14:paraId="1C710216" w14:textId="77777777" w:rsidR="006458E9" w:rsidRPr="00D95AF2" w:rsidRDefault="006458E9" w:rsidP="006458E9">
            <w:pPr>
              <w:pStyle w:val="TAL"/>
            </w:pPr>
            <w:r w:rsidRPr="00D95AF2">
              <w:t>NOTE:</w:t>
            </w:r>
            <w:r w:rsidRPr="00D95AF2">
              <w:tab/>
              <w:t>If the Codec Bitmap for a SysID is 1 octet, it is an indication that all codecs of the 2</w:t>
            </w:r>
            <w:r w:rsidRPr="00D95AF2">
              <w:rPr>
                <w:vertAlign w:val="superscript"/>
              </w:rPr>
              <w:t>nd</w:t>
            </w:r>
            <w:r w:rsidRPr="00D95AF2">
              <w:t xml:space="preserve"> octet are not supported. If the Codec Bitmap for a SysID is more than 2 octets, the network shall ignore the additional octet(s) of the bitmap and process the rest of the information element.</w:t>
            </w:r>
          </w:p>
          <w:p w14:paraId="3669B8CC" w14:textId="77777777" w:rsidR="008831A2" w:rsidRPr="00D95AF2" w:rsidRDefault="008831A2">
            <w:pPr>
              <w:pStyle w:val="TAL"/>
            </w:pPr>
          </w:p>
        </w:tc>
      </w:tr>
    </w:tbl>
    <w:p w14:paraId="768C4742" w14:textId="77777777" w:rsidR="008831A2" w:rsidRPr="00D95AF2" w:rsidRDefault="008831A2"/>
    <w:p w14:paraId="7E96B745" w14:textId="77777777" w:rsidR="008831A2" w:rsidRPr="00D95AF2" w:rsidRDefault="008831A2">
      <w:pPr>
        <w:pStyle w:val="Heading4"/>
      </w:pPr>
      <w:bookmarkStart w:id="2926" w:name="_Toc193383488"/>
      <w:bookmarkStart w:id="2927" w:name="_CR10_5_4_33"/>
      <w:bookmarkEnd w:id="2927"/>
      <w:r w:rsidRPr="00D95AF2">
        <w:t>10.5.4.33</w:t>
      </w:r>
      <w:r w:rsidRPr="00D95AF2">
        <w:tab/>
        <w:t>Service category</w:t>
      </w:r>
      <w:bookmarkEnd w:id="2926"/>
    </w:p>
    <w:p w14:paraId="7701BB7D" w14:textId="77777777" w:rsidR="008831A2" w:rsidRPr="00D95AF2" w:rsidRDefault="008831A2">
      <w:r w:rsidRPr="00D95AF2">
        <w:t xml:space="preserve">The purpose of the </w:t>
      </w:r>
      <w:r w:rsidRPr="00D95AF2">
        <w:rPr>
          <w:i/>
        </w:rPr>
        <w:t xml:space="preserve">Service category </w:t>
      </w:r>
      <w:r w:rsidRPr="00D95AF2">
        <w:t>information element is to provide the network with information about services invoked by the user equipment.</w:t>
      </w:r>
    </w:p>
    <w:p w14:paraId="18829A22" w14:textId="77777777" w:rsidR="008831A2" w:rsidRPr="00D95AF2" w:rsidRDefault="008831A2">
      <w:r w:rsidRPr="00D95AF2">
        <w:t xml:space="preserve">The </w:t>
      </w:r>
      <w:r w:rsidRPr="00D95AF2">
        <w:rPr>
          <w:i/>
        </w:rPr>
        <w:t>Service category</w:t>
      </w:r>
      <w:r w:rsidRPr="00D95AF2">
        <w:t xml:space="preserve"> information element is coded as shown in figure 10.5.118d/3GPP TS 24.008 and table 10.5.135d/3GPP TS 24.008</w:t>
      </w:r>
    </w:p>
    <w:p w14:paraId="655FB73B" w14:textId="77777777" w:rsidR="008831A2" w:rsidRPr="00D95AF2" w:rsidRDefault="008831A2">
      <w:r w:rsidRPr="00D95AF2">
        <w:t xml:space="preserve">The </w:t>
      </w:r>
      <w:r w:rsidRPr="00D95AF2">
        <w:rPr>
          <w:i/>
        </w:rPr>
        <w:t xml:space="preserve">Service category </w:t>
      </w:r>
      <w:r w:rsidRPr="00D95AF2">
        <w:t>is a type 4 information element with a minimum length of 3 octets.</w:t>
      </w:r>
    </w:p>
    <w:p w14:paraId="24054B12" w14:textId="77777777" w:rsidR="00060DB6" w:rsidRPr="00D95AF2" w:rsidRDefault="00060DB6" w:rsidP="0069366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60DB6" w:rsidRPr="00D95AF2" w14:paraId="5569A271" w14:textId="77777777">
        <w:trPr>
          <w:cantSplit/>
          <w:jc w:val="center"/>
        </w:trPr>
        <w:tc>
          <w:tcPr>
            <w:tcW w:w="709" w:type="dxa"/>
            <w:tcBorders>
              <w:top w:val="nil"/>
              <w:left w:val="nil"/>
              <w:bottom w:val="nil"/>
              <w:right w:val="nil"/>
            </w:tcBorders>
          </w:tcPr>
          <w:p w14:paraId="7A1DB5F2" w14:textId="77777777" w:rsidR="00060DB6" w:rsidRPr="00D95AF2" w:rsidRDefault="00060DB6" w:rsidP="00060DB6">
            <w:pPr>
              <w:pStyle w:val="TAH"/>
            </w:pPr>
            <w:r w:rsidRPr="00D95AF2">
              <w:t>8</w:t>
            </w:r>
          </w:p>
        </w:tc>
        <w:tc>
          <w:tcPr>
            <w:tcW w:w="781" w:type="dxa"/>
            <w:tcBorders>
              <w:top w:val="nil"/>
              <w:left w:val="nil"/>
              <w:bottom w:val="nil"/>
              <w:right w:val="nil"/>
            </w:tcBorders>
          </w:tcPr>
          <w:p w14:paraId="60D9FEE5" w14:textId="77777777" w:rsidR="00060DB6" w:rsidRPr="00D95AF2" w:rsidRDefault="00060DB6" w:rsidP="00060DB6">
            <w:pPr>
              <w:pStyle w:val="TAH"/>
            </w:pPr>
            <w:r w:rsidRPr="00D95AF2">
              <w:t>7</w:t>
            </w:r>
          </w:p>
        </w:tc>
        <w:tc>
          <w:tcPr>
            <w:tcW w:w="780" w:type="dxa"/>
            <w:tcBorders>
              <w:top w:val="nil"/>
              <w:left w:val="nil"/>
              <w:bottom w:val="nil"/>
              <w:right w:val="nil"/>
            </w:tcBorders>
          </w:tcPr>
          <w:p w14:paraId="26148C4E" w14:textId="77777777" w:rsidR="00060DB6" w:rsidRPr="00D95AF2" w:rsidRDefault="00060DB6" w:rsidP="00060DB6">
            <w:pPr>
              <w:pStyle w:val="TAH"/>
            </w:pPr>
            <w:r w:rsidRPr="00D95AF2">
              <w:t>6</w:t>
            </w:r>
          </w:p>
        </w:tc>
        <w:tc>
          <w:tcPr>
            <w:tcW w:w="779" w:type="dxa"/>
            <w:tcBorders>
              <w:top w:val="nil"/>
              <w:left w:val="nil"/>
              <w:bottom w:val="nil"/>
              <w:right w:val="nil"/>
            </w:tcBorders>
          </w:tcPr>
          <w:p w14:paraId="7D576280" w14:textId="77777777" w:rsidR="00060DB6" w:rsidRPr="00D95AF2" w:rsidRDefault="00060DB6" w:rsidP="00060DB6">
            <w:pPr>
              <w:pStyle w:val="TAH"/>
            </w:pPr>
            <w:r w:rsidRPr="00D95AF2">
              <w:t>5</w:t>
            </w:r>
          </w:p>
        </w:tc>
        <w:tc>
          <w:tcPr>
            <w:tcW w:w="496" w:type="dxa"/>
            <w:tcBorders>
              <w:top w:val="nil"/>
              <w:left w:val="nil"/>
              <w:bottom w:val="nil"/>
              <w:right w:val="nil"/>
            </w:tcBorders>
          </w:tcPr>
          <w:p w14:paraId="1C6AC45C" w14:textId="77777777" w:rsidR="00060DB6" w:rsidRPr="00D95AF2" w:rsidRDefault="00060DB6" w:rsidP="00060DB6">
            <w:pPr>
              <w:pStyle w:val="TAH"/>
            </w:pPr>
            <w:r w:rsidRPr="00D95AF2">
              <w:t>4</w:t>
            </w:r>
          </w:p>
        </w:tc>
        <w:tc>
          <w:tcPr>
            <w:tcW w:w="709" w:type="dxa"/>
            <w:tcBorders>
              <w:top w:val="nil"/>
              <w:left w:val="nil"/>
              <w:bottom w:val="nil"/>
              <w:right w:val="nil"/>
            </w:tcBorders>
          </w:tcPr>
          <w:p w14:paraId="46FBBAA3" w14:textId="77777777" w:rsidR="00060DB6" w:rsidRPr="00D95AF2" w:rsidRDefault="00060DB6" w:rsidP="00060DB6">
            <w:pPr>
              <w:pStyle w:val="TAH"/>
            </w:pPr>
            <w:r w:rsidRPr="00D95AF2">
              <w:t>3</w:t>
            </w:r>
          </w:p>
        </w:tc>
        <w:tc>
          <w:tcPr>
            <w:tcW w:w="993" w:type="dxa"/>
            <w:tcBorders>
              <w:top w:val="nil"/>
              <w:left w:val="nil"/>
              <w:bottom w:val="nil"/>
              <w:right w:val="nil"/>
            </w:tcBorders>
          </w:tcPr>
          <w:p w14:paraId="4233E86A" w14:textId="77777777" w:rsidR="00060DB6" w:rsidRPr="00D95AF2" w:rsidRDefault="00060DB6" w:rsidP="00060DB6">
            <w:pPr>
              <w:pStyle w:val="TAH"/>
            </w:pPr>
            <w:r w:rsidRPr="00D95AF2">
              <w:t>2</w:t>
            </w:r>
          </w:p>
        </w:tc>
        <w:tc>
          <w:tcPr>
            <w:tcW w:w="708" w:type="dxa"/>
            <w:tcBorders>
              <w:top w:val="nil"/>
              <w:left w:val="nil"/>
              <w:bottom w:val="nil"/>
              <w:right w:val="nil"/>
            </w:tcBorders>
          </w:tcPr>
          <w:p w14:paraId="5C68053F" w14:textId="77777777" w:rsidR="00060DB6" w:rsidRPr="00D95AF2" w:rsidRDefault="00060DB6" w:rsidP="00060DB6">
            <w:pPr>
              <w:pStyle w:val="TAH"/>
            </w:pPr>
            <w:r w:rsidRPr="00D95AF2">
              <w:t>1</w:t>
            </w:r>
          </w:p>
        </w:tc>
        <w:tc>
          <w:tcPr>
            <w:tcW w:w="1560" w:type="dxa"/>
            <w:tcBorders>
              <w:top w:val="nil"/>
              <w:left w:val="nil"/>
              <w:bottom w:val="nil"/>
              <w:right w:val="nil"/>
            </w:tcBorders>
          </w:tcPr>
          <w:p w14:paraId="1D9E1A74" w14:textId="77777777" w:rsidR="00060DB6" w:rsidRPr="00D95AF2" w:rsidRDefault="00060DB6" w:rsidP="00060DB6">
            <w:pPr>
              <w:pStyle w:val="TAH"/>
            </w:pPr>
          </w:p>
        </w:tc>
      </w:tr>
      <w:tr w:rsidR="00060DB6" w:rsidRPr="00D95AF2" w14:paraId="28B9C6CB" w14:textId="77777777">
        <w:trPr>
          <w:cantSplit/>
          <w:jc w:val="center"/>
        </w:trPr>
        <w:tc>
          <w:tcPr>
            <w:tcW w:w="709" w:type="dxa"/>
            <w:tcBorders>
              <w:top w:val="single" w:sz="4" w:space="0" w:color="auto"/>
              <w:bottom w:val="single" w:sz="4" w:space="0" w:color="auto"/>
            </w:tcBorders>
          </w:tcPr>
          <w:p w14:paraId="50899BC5" w14:textId="77777777" w:rsidR="00060DB6" w:rsidRPr="00D95AF2" w:rsidRDefault="00060DB6" w:rsidP="00060DB6">
            <w:pPr>
              <w:pStyle w:val="TAC"/>
            </w:pPr>
          </w:p>
        </w:tc>
        <w:tc>
          <w:tcPr>
            <w:tcW w:w="5246" w:type="dxa"/>
            <w:gridSpan w:val="7"/>
            <w:tcBorders>
              <w:top w:val="single" w:sz="4" w:space="0" w:color="auto"/>
              <w:bottom w:val="single" w:sz="4" w:space="0" w:color="auto"/>
              <w:right w:val="single" w:sz="4" w:space="0" w:color="auto"/>
            </w:tcBorders>
          </w:tcPr>
          <w:p w14:paraId="4A29C2C9" w14:textId="77777777" w:rsidR="00060DB6" w:rsidRPr="00D95AF2" w:rsidRDefault="00060DB6" w:rsidP="00060DB6">
            <w:pPr>
              <w:pStyle w:val="TAC"/>
            </w:pPr>
            <w:r w:rsidRPr="00D95AF2">
              <w:t>Service Category IEI</w:t>
            </w:r>
          </w:p>
        </w:tc>
        <w:tc>
          <w:tcPr>
            <w:tcW w:w="1560" w:type="dxa"/>
            <w:tcBorders>
              <w:top w:val="nil"/>
              <w:left w:val="nil"/>
              <w:bottom w:val="nil"/>
              <w:right w:val="nil"/>
            </w:tcBorders>
          </w:tcPr>
          <w:p w14:paraId="3F227A47" w14:textId="77777777" w:rsidR="00060DB6" w:rsidRPr="00D95AF2" w:rsidRDefault="00060DB6" w:rsidP="00060DB6">
            <w:pPr>
              <w:pStyle w:val="TAC"/>
            </w:pPr>
            <w:r w:rsidRPr="00D95AF2">
              <w:t>octet 1</w:t>
            </w:r>
          </w:p>
        </w:tc>
      </w:tr>
      <w:tr w:rsidR="00060DB6" w:rsidRPr="00D95AF2" w14:paraId="015DE1EB" w14:textId="77777777">
        <w:trPr>
          <w:cantSplit/>
          <w:jc w:val="center"/>
        </w:trPr>
        <w:tc>
          <w:tcPr>
            <w:tcW w:w="5955" w:type="dxa"/>
            <w:gridSpan w:val="8"/>
            <w:tcBorders>
              <w:top w:val="single" w:sz="4" w:space="0" w:color="auto"/>
              <w:bottom w:val="single" w:sz="4" w:space="0" w:color="auto"/>
              <w:right w:val="single" w:sz="4" w:space="0" w:color="auto"/>
            </w:tcBorders>
          </w:tcPr>
          <w:p w14:paraId="7A0C1AC8" w14:textId="77777777" w:rsidR="00060DB6" w:rsidRPr="00D95AF2" w:rsidRDefault="00060DB6" w:rsidP="00060DB6">
            <w:pPr>
              <w:pStyle w:val="TAC"/>
            </w:pPr>
            <w:r w:rsidRPr="00D95AF2">
              <w:t>Length of Service Category</w:t>
            </w:r>
          </w:p>
        </w:tc>
        <w:tc>
          <w:tcPr>
            <w:tcW w:w="1560" w:type="dxa"/>
            <w:tcBorders>
              <w:top w:val="nil"/>
              <w:left w:val="nil"/>
              <w:bottom w:val="nil"/>
              <w:right w:val="nil"/>
            </w:tcBorders>
          </w:tcPr>
          <w:p w14:paraId="3D6C5DF9" w14:textId="77777777" w:rsidR="00060DB6" w:rsidRPr="00D95AF2" w:rsidRDefault="00060DB6" w:rsidP="00060DB6">
            <w:pPr>
              <w:pStyle w:val="TAC"/>
            </w:pPr>
            <w:r w:rsidRPr="00D95AF2">
              <w:t>octet 2</w:t>
            </w:r>
          </w:p>
        </w:tc>
      </w:tr>
      <w:tr w:rsidR="00060DB6" w:rsidRPr="00D95AF2" w14:paraId="3A619240" w14:textId="77777777">
        <w:trPr>
          <w:cantSplit/>
          <w:jc w:val="center"/>
        </w:trPr>
        <w:tc>
          <w:tcPr>
            <w:tcW w:w="709" w:type="dxa"/>
            <w:tcBorders>
              <w:top w:val="single" w:sz="4" w:space="0" w:color="auto"/>
              <w:bottom w:val="nil"/>
              <w:right w:val="single" w:sz="4" w:space="0" w:color="auto"/>
            </w:tcBorders>
          </w:tcPr>
          <w:p w14:paraId="09B09A4A" w14:textId="77777777" w:rsidR="00060DB6" w:rsidRPr="00D95AF2" w:rsidRDefault="00060DB6" w:rsidP="00060DB6">
            <w:pPr>
              <w:pStyle w:val="TAC"/>
            </w:pPr>
            <w:r w:rsidRPr="00D95AF2">
              <w:t>0</w:t>
            </w:r>
          </w:p>
        </w:tc>
        <w:tc>
          <w:tcPr>
            <w:tcW w:w="5246" w:type="dxa"/>
            <w:gridSpan w:val="7"/>
            <w:vMerge w:val="restart"/>
            <w:tcBorders>
              <w:top w:val="single" w:sz="4" w:space="0" w:color="auto"/>
              <w:left w:val="single" w:sz="4" w:space="0" w:color="auto"/>
              <w:right w:val="single" w:sz="4" w:space="0" w:color="auto"/>
            </w:tcBorders>
          </w:tcPr>
          <w:p w14:paraId="571BB8E9" w14:textId="77777777" w:rsidR="00060DB6" w:rsidRPr="00D95AF2" w:rsidRDefault="00060DB6" w:rsidP="00060DB6">
            <w:pPr>
              <w:pStyle w:val="TAC"/>
            </w:pPr>
            <w:r w:rsidRPr="00D95AF2">
              <w:t>Emergency Service Category Value</w:t>
            </w:r>
          </w:p>
        </w:tc>
        <w:tc>
          <w:tcPr>
            <w:tcW w:w="1560" w:type="dxa"/>
            <w:tcBorders>
              <w:top w:val="nil"/>
              <w:left w:val="single" w:sz="4" w:space="0" w:color="auto"/>
              <w:bottom w:val="nil"/>
              <w:right w:val="nil"/>
            </w:tcBorders>
          </w:tcPr>
          <w:p w14:paraId="5D91B88B" w14:textId="77777777" w:rsidR="00060DB6" w:rsidRPr="00D95AF2" w:rsidRDefault="00060DB6" w:rsidP="00060DB6">
            <w:pPr>
              <w:pStyle w:val="TAC"/>
            </w:pPr>
            <w:r w:rsidRPr="00D95AF2">
              <w:t>octet 3</w:t>
            </w:r>
          </w:p>
        </w:tc>
      </w:tr>
      <w:tr w:rsidR="00060DB6" w:rsidRPr="00D95AF2" w14:paraId="2AA55895" w14:textId="77777777">
        <w:trPr>
          <w:cantSplit/>
          <w:jc w:val="center"/>
        </w:trPr>
        <w:tc>
          <w:tcPr>
            <w:tcW w:w="709" w:type="dxa"/>
            <w:tcBorders>
              <w:top w:val="nil"/>
              <w:right w:val="single" w:sz="4" w:space="0" w:color="auto"/>
            </w:tcBorders>
          </w:tcPr>
          <w:p w14:paraId="4C346E5A" w14:textId="77777777" w:rsidR="00060DB6" w:rsidRPr="00D95AF2" w:rsidRDefault="00060DB6" w:rsidP="00060DB6">
            <w:pPr>
              <w:pStyle w:val="TAC"/>
            </w:pPr>
            <w:r w:rsidRPr="00D95AF2">
              <w:t>spare</w:t>
            </w:r>
          </w:p>
        </w:tc>
        <w:tc>
          <w:tcPr>
            <w:tcW w:w="5246" w:type="dxa"/>
            <w:gridSpan w:val="7"/>
            <w:vMerge/>
            <w:tcBorders>
              <w:left w:val="single" w:sz="4" w:space="0" w:color="auto"/>
              <w:right w:val="single" w:sz="4" w:space="0" w:color="auto"/>
            </w:tcBorders>
          </w:tcPr>
          <w:p w14:paraId="127A4904" w14:textId="77777777" w:rsidR="00060DB6" w:rsidRPr="00D95AF2" w:rsidRDefault="00060DB6" w:rsidP="00060DB6">
            <w:pPr>
              <w:pStyle w:val="TAC"/>
            </w:pPr>
          </w:p>
        </w:tc>
        <w:tc>
          <w:tcPr>
            <w:tcW w:w="1560" w:type="dxa"/>
            <w:tcBorders>
              <w:top w:val="nil"/>
              <w:left w:val="single" w:sz="4" w:space="0" w:color="auto"/>
              <w:bottom w:val="nil"/>
              <w:right w:val="nil"/>
            </w:tcBorders>
          </w:tcPr>
          <w:p w14:paraId="784FDB84" w14:textId="77777777" w:rsidR="00060DB6" w:rsidRPr="00D95AF2" w:rsidRDefault="00060DB6" w:rsidP="00060DB6">
            <w:pPr>
              <w:pStyle w:val="TAC"/>
            </w:pPr>
          </w:p>
        </w:tc>
      </w:tr>
    </w:tbl>
    <w:p w14:paraId="244408E6" w14:textId="77777777" w:rsidR="00060DB6" w:rsidRPr="00D95AF2" w:rsidRDefault="00060DB6" w:rsidP="00060DB6"/>
    <w:p w14:paraId="61161EF1" w14:textId="77777777" w:rsidR="008831A2" w:rsidRPr="00D95AF2" w:rsidRDefault="008831A2">
      <w:pPr>
        <w:pStyle w:val="TF"/>
      </w:pPr>
      <w:bookmarkStart w:id="2928" w:name="_CRFigure10_5_118d3GPPTS24_008ServiceCa"/>
      <w:r w:rsidRPr="00D95AF2">
        <w:t xml:space="preserve">Figure </w:t>
      </w:r>
      <w:bookmarkEnd w:id="2928"/>
      <w:r w:rsidRPr="00D95AF2">
        <w:t>10.5.118d/3GPP TS 24.008 Service Category information element</w:t>
      </w:r>
    </w:p>
    <w:p w14:paraId="28ADF704" w14:textId="77777777" w:rsidR="008831A2" w:rsidRPr="00D95AF2" w:rsidRDefault="008831A2">
      <w:pPr>
        <w:pStyle w:val="TH"/>
      </w:pPr>
      <w:bookmarkStart w:id="2929" w:name="_CRTable10_5_135d3GPPTS24_008"/>
      <w:r w:rsidRPr="00D95AF2">
        <w:t xml:space="preserve">Table </w:t>
      </w:r>
      <w:bookmarkEnd w:id="2929"/>
      <w:r w:rsidRPr="00D95AF2">
        <w:t>10.5.135d/3GPP TS 24.008: Service Category information element</w:t>
      </w:r>
    </w:p>
    <w:p w14:paraId="34EA2AC6"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Emergency Service Category Value (octet 3)</w:t>
      </w:r>
    </w:p>
    <w:p w14:paraId="1677AB00"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 xml:space="preserve">The meaning of the Emergency Category Value is derived from the following settings (see 3GPP TS 22.101 </w:t>
      </w:r>
      <w:r w:rsidR="00282C3B" w:rsidRPr="00D95AF2">
        <w:t xml:space="preserve">[8] </w:t>
      </w:r>
      <w:r w:rsidRPr="00D95AF2">
        <w:t xml:space="preserve">clause </w:t>
      </w:r>
      <w:r w:rsidR="00060DB6" w:rsidRPr="00D95AF2">
        <w:t>10</w:t>
      </w:r>
      <w:r w:rsidRPr="00D95AF2">
        <w:t>):</w:t>
      </w:r>
    </w:p>
    <w:p w14:paraId="07E7D3E7"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1</w:t>
      </w:r>
      <w:r w:rsidRPr="00D95AF2">
        <w:tab/>
        <w:t>Police</w:t>
      </w:r>
    </w:p>
    <w:p w14:paraId="63B90188"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2</w:t>
      </w:r>
      <w:r w:rsidRPr="00D95AF2">
        <w:tab/>
        <w:t>Ambulance</w:t>
      </w:r>
    </w:p>
    <w:p w14:paraId="4B7CBC96"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3</w:t>
      </w:r>
      <w:r w:rsidRPr="00D95AF2">
        <w:tab/>
        <w:t>Fire Brigade</w:t>
      </w:r>
    </w:p>
    <w:p w14:paraId="0B5B9BD7"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4</w:t>
      </w:r>
      <w:r w:rsidRPr="00D95AF2">
        <w:tab/>
      </w:r>
      <w:r w:rsidRPr="00D95AF2">
        <w:rPr>
          <w:snapToGrid w:val="0"/>
        </w:rPr>
        <w:t>Marine Guard</w:t>
      </w:r>
    </w:p>
    <w:p w14:paraId="5476364F"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5</w:t>
      </w:r>
      <w:r w:rsidRPr="00D95AF2">
        <w:tab/>
        <w:t>Mountain Rescue</w:t>
      </w:r>
    </w:p>
    <w:p w14:paraId="560E5F2C" w14:textId="77777777" w:rsidR="00060DB6" w:rsidRPr="00D95AF2" w:rsidRDefault="008831A2">
      <w:pPr>
        <w:pStyle w:val="TAL"/>
        <w:pBdr>
          <w:top w:val="single" w:sz="4" w:space="1" w:color="auto"/>
          <w:left w:val="single" w:sz="4" w:space="4" w:color="auto"/>
          <w:bottom w:val="single" w:sz="4" w:space="1" w:color="auto"/>
          <w:right w:val="single" w:sz="4" w:space="4" w:color="auto"/>
        </w:pBdr>
      </w:pPr>
      <w:r w:rsidRPr="00D95AF2">
        <w:t>Bit 6</w:t>
      </w:r>
      <w:r w:rsidR="00060DB6" w:rsidRPr="00D95AF2">
        <w:tab/>
        <w:t>manually initiated eCall</w:t>
      </w:r>
    </w:p>
    <w:p w14:paraId="0065F919" w14:textId="77777777" w:rsidR="00060DB6" w:rsidRPr="00D95AF2" w:rsidRDefault="00060DB6">
      <w:pPr>
        <w:pStyle w:val="TAL"/>
        <w:pBdr>
          <w:top w:val="single" w:sz="4" w:space="1" w:color="auto"/>
          <w:left w:val="single" w:sz="4" w:space="4" w:color="auto"/>
          <w:bottom w:val="single" w:sz="4" w:space="1" w:color="auto"/>
          <w:right w:val="single" w:sz="4" w:space="4" w:color="auto"/>
        </w:pBdr>
      </w:pPr>
      <w:r w:rsidRPr="00D95AF2">
        <w:t xml:space="preserve">Bit </w:t>
      </w:r>
      <w:r w:rsidR="008831A2" w:rsidRPr="00D95AF2">
        <w:t>7</w:t>
      </w:r>
      <w:r w:rsidRPr="00D95AF2">
        <w:tab/>
        <w:t>automatically initiated eCall</w:t>
      </w:r>
    </w:p>
    <w:p w14:paraId="6311ECF3" w14:textId="77777777" w:rsidR="008831A2" w:rsidRPr="00D95AF2" w:rsidRDefault="00060DB6">
      <w:pPr>
        <w:pStyle w:val="TAL"/>
        <w:pBdr>
          <w:top w:val="single" w:sz="4" w:space="1" w:color="auto"/>
          <w:left w:val="single" w:sz="4" w:space="4" w:color="auto"/>
          <w:bottom w:val="single" w:sz="4" w:space="1" w:color="auto"/>
          <w:right w:val="single" w:sz="4" w:space="4" w:color="auto"/>
        </w:pBdr>
      </w:pPr>
      <w:r w:rsidRPr="00D95AF2">
        <w:t xml:space="preserve">Bit </w:t>
      </w:r>
      <w:r w:rsidR="008831A2" w:rsidRPr="00D95AF2">
        <w:t>8</w:t>
      </w:r>
      <w:r w:rsidRPr="00D95AF2">
        <w:tab/>
        <w:t>is</w:t>
      </w:r>
      <w:r w:rsidR="008831A2" w:rsidRPr="00D95AF2">
        <w:t xml:space="preserve"> spare and set to "0"</w:t>
      </w:r>
    </w:p>
    <w:p w14:paraId="41BC2150"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6956C5AA"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40E9EF29" w14:textId="77777777" w:rsidR="008831A2" w:rsidRPr="00D95AF2" w:rsidRDefault="00235BC3">
      <w:pPr>
        <w:pStyle w:val="TAL"/>
        <w:pBdr>
          <w:top w:val="single" w:sz="4" w:space="1" w:color="auto"/>
          <w:left w:val="single" w:sz="4" w:space="4" w:color="auto"/>
          <w:bottom w:val="single" w:sz="4" w:space="1" w:color="auto"/>
          <w:right w:val="single" w:sz="4" w:space="4" w:color="auto"/>
        </w:pBdr>
      </w:pPr>
      <w:r w:rsidRPr="00D95AF2">
        <w:t>A m</w:t>
      </w:r>
      <w:r w:rsidR="008831A2" w:rsidRPr="00D95AF2">
        <w:t xml:space="preserve">obile station </w:t>
      </w:r>
      <w:r w:rsidRPr="00D95AF2">
        <w:t xml:space="preserve">not initiating an eCall shall set bit 6 and bit 7 to "0" and </w:t>
      </w:r>
      <w:r w:rsidR="008831A2" w:rsidRPr="00D95AF2">
        <w:t xml:space="preserve">may set one or more </w:t>
      </w:r>
      <w:r w:rsidRPr="00D95AF2">
        <w:t xml:space="preserve">of </w:t>
      </w:r>
      <w:r w:rsidR="008831A2" w:rsidRPr="00D95AF2">
        <w:t xml:space="preserve">bit </w:t>
      </w:r>
      <w:r w:rsidRPr="00D95AF2">
        <w:t xml:space="preserve">1, bit 2, bit 3, bit 4 or bit 5 </w:t>
      </w:r>
      <w:r w:rsidR="008831A2" w:rsidRPr="00D95AF2">
        <w:t>to "1"</w:t>
      </w:r>
      <w:r w:rsidRPr="00D95AF2">
        <w:t xml:space="preserve">. </w:t>
      </w:r>
      <w:r w:rsidR="008831A2" w:rsidRPr="00D95AF2">
        <w:t xml:space="preserve">If more than one </w:t>
      </w:r>
      <w:r w:rsidRPr="00D95AF2">
        <w:t xml:space="preserve">of these </w:t>
      </w:r>
      <w:r w:rsidR="008831A2" w:rsidRPr="00D95AF2">
        <w:t>bit</w:t>
      </w:r>
      <w:r w:rsidRPr="00D95AF2">
        <w:t>s</w:t>
      </w:r>
      <w:r w:rsidR="008831A2" w:rsidRPr="00D95AF2">
        <w:t xml:space="preserve"> is set to "1", routing to a combined </w:t>
      </w:r>
      <w:r w:rsidRPr="00D95AF2">
        <w:t>e</w:t>
      </w:r>
      <w:r w:rsidR="008831A2" w:rsidRPr="00D95AF2">
        <w:t xml:space="preserve">mergency centre (e.g. ambulance and fire brigade in Japan) is required. </w:t>
      </w:r>
    </w:p>
    <w:p w14:paraId="6988E104"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432D5096" w14:textId="77777777" w:rsidR="00235BC3" w:rsidRPr="00D95AF2" w:rsidRDefault="00060DB6" w:rsidP="00235BC3">
      <w:pPr>
        <w:pStyle w:val="TAL"/>
        <w:pBdr>
          <w:top w:val="single" w:sz="4" w:space="1" w:color="auto"/>
          <w:left w:val="single" w:sz="4" w:space="4" w:color="auto"/>
          <w:bottom w:val="single" w:sz="4" w:space="1" w:color="auto"/>
          <w:right w:val="single" w:sz="4" w:space="4" w:color="auto"/>
        </w:pBdr>
      </w:pPr>
      <w:r w:rsidRPr="00D95AF2">
        <w:t xml:space="preserve">A mobile station initiating an eCall shall set either bit 6 or bit 7 to </w:t>
      </w:r>
      <w:r w:rsidR="00235BC3" w:rsidRPr="00D95AF2">
        <w:t>"</w:t>
      </w:r>
      <w:r w:rsidRPr="00D95AF2">
        <w:t>1</w:t>
      </w:r>
      <w:r w:rsidR="00235BC3" w:rsidRPr="00D95AF2">
        <w:t>" and shall set all other bits to "0"</w:t>
      </w:r>
      <w:r w:rsidRPr="00D95AF2">
        <w:t xml:space="preserve">. </w:t>
      </w:r>
      <w:r w:rsidR="00235BC3" w:rsidRPr="00D95AF2">
        <w:t>A MSC supporting eCall shall</w:t>
      </w:r>
      <w:r w:rsidRPr="00D95AF2">
        <w:t xml:space="preserve"> use the information indicated in bit 6 and bit 7 to route the manually or automatically initiated eCall to an operator defined emergency call centre.</w:t>
      </w:r>
    </w:p>
    <w:p w14:paraId="3C79672E" w14:textId="77777777" w:rsidR="00235BC3" w:rsidRPr="00D95AF2" w:rsidRDefault="00235BC3" w:rsidP="00235BC3">
      <w:pPr>
        <w:pStyle w:val="TAL"/>
        <w:pBdr>
          <w:top w:val="single" w:sz="4" w:space="1" w:color="auto"/>
          <w:left w:val="single" w:sz="4" w:space="4" w:color="auto"/>
          <w:bottom w:val="single" w:sz="4" w:space="1" w:color="auto"/>
          <w:right w:val="single" w:sz="4" w:space="4" w:color="auto"/>
        </w:pBdr>
      </w:pPr>
    </w:p>
    <w:p w14:paraId="18781DA4" w14:textId="77777777" w:rsidR="00235BC3" w:rsidRPr="00D95AF2" w:rsidRDefault="00235BC3" w:rsidP="00235BC3">
      <w:pPr>
        <w:pStyle w:val="TAL"/>
        <w:pBdr>
          <w:top w:val="single" w:sz="4" w:space="1" w:color="auto"/>
          <w:left w:val="single" w:sz="4" w:space="4" w:color="auto"/>
          <w:bottom w:val="single" w:sz="4" w:space="1" w:color="auto"/>
          <w:right w:val="single" w:sz="4" w:space="4" w:color="auto"/>
        </w:pBdr>
      </w:pPr>
      <w:r w:rsidRPr="00D95AF2">
        <w:t>If the MSC can not match the received service category to any of the emergency centres, or if no bit is set to "1", the MSC shall route the emergency call to an operator defined default emergency centre.</w:t>
      </w:r>
    </w:p>
    <w:p w14:paraId="5315CC75"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065180F8" w14:textId="77777777" w:rsidR="008831A2" w:rsidRPr="00D95AF2" w:rsidRDefault="008831A2"/>
    <w:p w14:paraId="7FCD631C" w14:textId="77777777" w:rsidR="00194359" w:rsidRPr="00D95AF2" w:rsidRDefault="00194359" w:rsidP="00194359">
      <w:pPr>
        <w:pStyle w:val="Heading4"/>
      </w:pPr>
      <w:bookmarkStart w:id="2930" w:name="_Toc193383489"/>
      <w:bookmarkStart w:id="2931" w:name="_CR10_5_4_34"/>
      <w:bookmarkEnd w:id="2931"/>
      <w:r w:rsidRPr="00D95AF2">
        <w:t>10.5.4.34</w:t>
      </w:r>
      <w:r w:rsidRPr="00D95AF2">
        <w:tab/>
        <w:t>Redial</w:t>
      </w:r>
      <w:bookmarkEnd w:id="2930"/>
    </w:p>
    <w:p w14:paraId="05603225" w14:textId="77777777" w:rsidR="00194359" w:rsidRPr="00D95AF2" w:rsidRDefault="00194359" w:rsidP="00194359">
      <w:r w:rsidRPr="00D95AF2">
        <w:t xml:space="preserve">The purpose of the </w:t>
      </w:r>
      <w:r w:rsidRPr="00D95AF2">
        <w:rPr>
          <w:i/>
        </w:rPr>
        <w:t>Redial</w:t>
      </w:r>
      <w:r w:rsidRPr="00D95AF2">
        <w:t xml:space="preserve"> information element is to indicate to the network that a call is the result of a redial attempt to switch from speech to multimedia or vice-versa.</w:t>
      </w:r>
    </w:p>
    <w:p w14:paraId="56706A6A" w14:textId="77777777" w:rsidR="00194359" w:rsidRPr="00D95AF2" w:rsidRDefault="00194359" w:rsidP="00194359">
      <w:r w:rsidRPr="00D95AF2">
        <w:t xml:space="preserve">The </w:t>
      </w:r>
      <w:r w:rsidRPr="00D95AF2">
        <w:rPr>
          <w:i/>
        </w:rPr>
        <w:t xml:space="preserve">Redial </w:t>
      </w:r>
      <w:r w:rsidRPr="00D95AF2">
        <w:t xml:space="preserve">information element is coded as shown in figure 10.5.118e/3GPP TS 24.008 </w:t>
      </w:r>
    </w:p>
    <w:p w14:paraId="31AF4E75" w14:textId="77777777" w:rsidR="00194359" w:rsidRPr="00D95AF2" w:rsidRDefault="00194359" w:rsidP="00194359">
      <w:r w:rsidRPr="00D95AF2">
        <w:t xml:space="preserve">The </w:t>
      </w:r>
      <w:r w:rsidRPr="00D95AF2">
        <w:rPr>
          <w:i/>
        </w:rPr>
        <w:t xml:space="preserve">Redial </w:t>
      </w:r>
      <w:r w:rsidRPr="00D95AF2">
        <w:rPr>
          <w:iCs/>
        </w:rPr>
        <w:t xml:space="preserve">is </w:t>
      </w:r>
      <w:r w:rsidRPr="00D95AF2">
        <w:t>a type 2 information element with a length of 1 octet.</w:t>
      </w:r>
    </w:p>
    <w:p w14:paraId="2D61B233" w14:textId="77777777" w:rsidR="00194359" w:rsidRPr="00D95AF2" w:rsidRDefault="00194359"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9"/>
        <w:gridCol w:w="1560"/>
      </w:tblGrid>
      <w:tr w:rsidR="00194359" w:rsidRPr="00D95AF2" w14:paraId="6610A014" w14:textId="77777777">
        <w:trPr>
          <w:cantSplit/>
          <w:jc w:val="center"/>
        </w:trPr>
        <w:tc>
          <w:tcPr>
            <w:tcW w:w="709" w:type="dxa"/>
            <w:tcBorders>
              <w:top w:val="nil"/>
              <w:left w:val="nil"/>
              <w:bottom w:val="nil"/>
              <w:right w:val="nil"/>
            </w:tcBorders>
          </w:tcPr>
          <w:p w14:paraId="17FE2440" w14:textId="77777777" w:rsidR="00194359" w:rsidRPr="00D95AF2" w:rsidRDefault="00194359" w:rsidP="001C334A">
            <w:pPr>
              <w:pStyle w:val="TAC"/>
            </w:pPr>
            <w:r w:rsidRPr="00D95AF2">
              <w:t>8</w:t>
            </w:r>
          </w:p>
        </w:tc>
        <w:tc>
          <w:tcPr>
            <w:tcW w:w="781" w:type="dxa"/>
            <w:tcBorders>
              <w:top w:val="nil"/>
              <w:left w:val="nil"/>
              <w:bottom w:val="nil"/>
              <w:right w:val="nil"/>
            </w:tcBorders>
          </w:tcPr>
          <w:p w14:paraId="0BC156F0" w14:textId="77777777" w:rsidR="00194359" w:rsidRPr="00D95AF2" w:rsidRDefault="00194359" w:rsidP="001C334A">
            <w:pPr>
              <w:pStyle w:val="TAC"/>
            </w:pPr>
            <w:r w:rsidRPr="00D95AF2">
              <w:t>7</w:t>
            </w:r>
          </w:p>
        </w:tc>
        <w:tc>
          <w:tcPr>
            <w:tcW w:w="780" w:type="dxa"/>
            <w:tcBorders>
              <w:top w:val="nil"/>
              <w:left w:val="nil"/>
              <w:bottom w:val="nil"/>
              <w:right w:val="nil"/>
            </w:tcBorders>
          </w:tcPr>
          <w:p w14:paraId="1330E4B2" w14:textId="77777777" w:rsidR="00194359" w:rsidRPr="00D95AF2" w:rsidRDefault="00194359" w:rsidP="001C334A">
            <w:pPr>
              <w:pStyle w:val="TAC"/>
            </w:pPr>
            <w:r w:rsidRPr="00D95AF2">
              <w:t>6</w:t>
            </w:r>
          </w:p>
        </w:tc>
        <w:tc>
          <w:tcPr>
            <w:tcW w:w="779" w:type="dxa"/>
            <w:tcBorders>
              <w:top w:val="nil"/>
              <w:left w:val="nil"/>
              <w:bottom w:val="nil"/>
              <w:right w:val="nil"/>
            </w:tcBorders>
          </w:tcPr>
          <w:p w14:paraId="55C23A48" w14:textId="77777777" w:rsidR="00194359" w:rsidRPr="00D95AF2" w:rsidRDefault="00194359" w:rsidP="001C334A">
            <w:pPr>
              <w:pStyle w:val="TAC"/>
            </w:pPr>
            <w:r w:rsidRPr="00D95AF2">
              <w:t>5</w:t>
            </w:r>
          </w:p>
        </w:tc>
        <w:tc>
          <w:tcPr>
            <w:tcW w:w="496" w:type="dxa"/>
            <w:tcBorders>
              <w:top w:val="nil"/>
              <w:left w:val="nil"/>
              <w:bottom w:val="nil"/>
              <w:right w:val="nil"/>
            </w:tcBorders>
          </w:tcPr>
          <w:p w14:paraId="1742D026" w14:textId="77777777" w:rsidR="00194359" w:rsidRPr="00D95AF2" w:rsidRDefault="00194359" w:rsidP="001C334A">
            <w:pPr>
              <w:pStyle w:val="TAC"/>
            </w:pPr>
            <w:r w:rsidRPr="00D95AF2">
              <w:t>4</w:t>
            </w:r>
          </w:p>
        </w:tc>
        <w:tc>
          <w:tcPr>
            <w:tcW w:w="709" w:type="dxa"/>
            <w:tcBorders>
              <w:top w:val="nil"/>
              <w:left w:val="nil"/>
              <w:bottom w:val="nil"/>
              <w:right w:val="nil"/>
            </w:tcBorders>
          </w:tcPr>
          <w:p w14:paraId="7937FC2C" w14:textId="77777777" w:rsidR="00194359" w:rsidRPr="00D95AF2" w:rsidRDefault="00194359" w:rsidP="001C334A">
            <w:pPr>
              <w:pStyle w:val="TAC"/>
            </w:pPr>
            <w:r w:rsidRPr="00D95AF2">
              <w:t>3</w:t>
            </w:r>
          </w:p>
        </w:tc>
        <w:tc>
          <w:tcPr>
            <w:tcW w:w="993" w:type="dxa"/>
            <w:tcBorders>
              <w:top w:val="nil"/>
              <w:left w:val="nil"/>
              <w:bottom w:val="nil"/>
              <w:right w:val="nil"/>
            </w:tcBorders>
          </w:tcPr>
          <w:p w14:paraId="73D210ED" w14:textId="77777777" w:rsidR="00194359" w:rsidRPr="00D95AF2" w:rsidRDefault="00194359" w:rsidP="001C334A">
            <w:pPr>
              <w:pStyle w:val="TAC"/>
            </w:pPr>
            <w:r w:rsidRPr="00D95AF2">
              <w:t>2</w:t>
            </w:r>
          </w:p>
        </w:tc>
        <w:tc>
          <w:tcPr>
            <w:tcW w:w="709" w:type="dxa"/>
            <w:tcBorders>
              <w:top w:val="nil"/>
              <w:left w:val="nil"/>
              <w:bottom w:val="nil"/>
              <w:right w:val="nil"/>
            </w:tcBorders>
          </w:tcPr>
          <w:p w14:paraId="5CE0587F" w14:textId="77777777" w:rsidR="00194359" w:rsidRPr="00D95AF2" w:rsidRDefault="00194359" w:rsidP="001C334A">
            <w:pPr>
              <w:pStyle w:val="TAC"/>
            </w:pPr>
            <w:r w:rsidRPr="00D95AF2">
              <w:t>1</w:t>
            </w:r>
          </w:p>
        </w:tc>
        <w:tc>
          <w:tcPr>
            <w:tcW w:w="1560" w:type="dxa"/>
            <w:tcBorders>
              <w:top w:val="nil"/>
              <w:left w:val="nil"/>
              <w:bottom w:val="nil"/>
              <w:right w:val="nil"/>
            </w:tcBorders>
          </w:tcPr>
          <w:p w14:paraId="25AFD87B" w14:textId="77777777" w:rsidR="00194359" w:rsidRPr="00D95AF2" w:rsidRDefault="00194359" w:rsidP="001C334A">
            <w:pPr>
              <w:pStyle w:val="TAL"/>
            </w:pPr>
          </w:p>
        </w:tc>
      </w:tr>
      <w:tr w:rsidR="00194359" w:rsidRPr="00D95AF2" w14:paraId="5F2B1F52" w14:textId="77777777">
        <w:trPr>
          <w:cantSplit/>
          <w:jc w:val="center"/>
        </w:trPr>
        <w:tc>
          <w:tcPr>
            <w:tcW w:w="709" w:type="dxa"/>
            <w:tcBorders>
              <w:top w:val="single" w:sz="4" w:space="0" w:color="auto"/>
            </w:tcBorders>
          </w:tcPr>
          <w:p w14:paraId="26D9FE5A" w14:textId="77777777" w:rsidR="00194359" w:rsidRPr="00D95AF2" w:rsidRDefault="00194359" w:rsidP="001C334A">
            <w:pPr>
              <w:pStyle w:val="TAC"/>
            </w:pPr>
          </w:p>
        </w:tc>
        <w:tc>
          <w:tcPr>
            <w:tcW w:w="5247" w:type="dxa"/>
            <w:gridSpan w:val="7"/>
            <w:tcBorders>
              <w:top w:val="single" w:sz="4" w:space="0" w:color="auto"/>
              <w:right w:val="single" w:sz="4" w:space="0" w:color="auto"/>
            </w:tcBorders>
          </w:tcPr>
          <w:p w14:paraId="13FF896E" w14:textId="77777777" w:rsidR="00194359" w:rsidRPr="00D95AF2" w:rsidRDefault="00194359" w:rsidP="001C334A">
            <w:pPr>
              <w:pStyle w:val="TAC"/>
            </w:pPr>
            <w:r w:rsidRPr="00D95AF2">
              <w:t>Redial IEI</w:t>
            </w:r>
          </w:p>
        </w:tc>
        <w:tc>
          <w:tcPr>
            <w:tcW w:w="1560" w:type="dxa"/>
            <w:tcBorders>
              <w:top w:val="nil"/>
              <w:left w:val="nil"/>
              <w:bottom w:val="nil"/>
              <w:right w:val="nil"/>
            </w:tcBorders>
          </w:tcPr>
          <w:p w14:paraId="4D48066B" w14:textId="77777777" w:rsidR="00194359" w:rsidRPr="00D95AF2" w:rsidRDefault="00194359" w:rsidP="001C334A">
            <w:pPr>
              <w:pStyle w:val="TAL"/>
            </w:pPr>
            <w:r w:rsidRPr="00D95AF2">
              <w:t>octet 1</w:t>
            </w:r>
          </w:p>
        </w:tc>
      </w:tr>
    </w:tbl>
    <w:p w14:paraId="145D6E93" w14:textId="77777777" w:rsidR="00194359" w:rsidRPr="00D95AF2" w:rsidRDefault="00194359" w:rsidP="00194359"/>
    <w:p w14:paraId="5F67B273" w14:textId="77777777" w:rsidR="00194359" w:rsidRPr="00D95AF2" w:rsidRDefault="00194359" w:rsidP="00194359">
      <w:pPr>
        <w:pStyle w:val="TF"/>
      </w:pPr>
      <w:bookmarkStart w:id="2932" w:name="_CRFigure10_5_118e3GPPTS24_008Redialinf"/>
      <w:r w:rsidRPr="00D95AF2">
        <w:t xml:space="preserve">Figure </w:t>
      </w:r>
      <w:bookmarkEnd w:id="2932"/>
      <w:r w:rsidRPr="00D95AF2">
        <w:t>10.5.118e/3GPP TS 24.008 Redial information element</w:t>
      </w:r>
    </w:p>
    <w:p w14:paraId="2835D6B2" w14:textId="77777777" w:rsidR="00194359" w:rsidRPr="00D95AF2" w:rsidRDefault="00194359"/>
    <w:p w14:paraId="347A3A3D" w14:textId="77777777" w:rsidR="006544E4" w:rsidRPr="00D95AF2" w:rsidRDefault="006544E4" w:rsidP="006544E4">
      <w:pPr>
        <w:pStyle w:val="Heading4"/>
      </w:pPr>
      <w:bookmarkStart w:id="2933" w:name="_Toc193383490"/>
      <w:bookmarkStart w:id="2934" w:name="_CR10_5_4_35"/>
      <w:bookmarkEnd w:id="2934"/>
      <w:r w:rsidRPr="00D95AF2">
        <w:t>10.5.4.3</w:t>
      </w:r>
      <w:r w:rsidR="00194359" w:rsidRPr="00D95AF2">
        <w:t>5</w:t>
      </w:r>
      <w:r w:rsidRPr="00D95AF2">
        <w:tab/>
        <w:t>Network-initiated Service Upgrade indicator</w:t>
      </w:r>
      <w:bookmarkEnd w:id="2933"/>
    </w:p>
    <w:p w14:paraId="50190C41" w14:textId="77777777" w:rsidR="006544E4" w:rsidRPr="00D95AF2" w:rsidRDefault="006544E4" w:rsidP="006544E4">
      <w:r w:rsidRPr="00D95AF2">
        <w:t xml:space="preserve">The purpose of the </w:t>
      </w:r>
      <w:r w:rsidRPr="00D95AF2">
        <w:rPr>
          <w:i/>
        </w:rPr>
        <w:t>Network-initiated Service Upgrade indicator</w:t>
      </w:r>
      <w:r w:rsidRPr="00D95AF2">
        <w:t xml:space="preserve"> information element is to indicate to the mobile station that the in-call modification procedure is due to a network-initiated upgrade from speech to UDI/RDI multimedia  (see 3GPP TS 23.172 [97]).</w:t>
      </w:r>
    </w:p>
    <w:p w14:paraId="6BF7E823" w14:textId="77777777" w:rsidR="006544E4" w:rsidRPr="00D95AF2" w:rsidRDefault="006544E4" w:rsidP="006544E4">
      <w:r w:rsidRPr="00D95AF2">
        <w:lastRenderedPageBreak/>
        <w:t>The</w:t>
      </w:r>
      <w:r w:rsidRPr="00D95AF2">
        <w:rPr>
          <w:i/>
        </w:rPr>
        <w:t xml:space="preserve"> Network- initiated Service Upgrade indicator </w:t>
      </w:r>
      <w:r w:rsidRPr="00D95AF2">
        <w:t>information element is coded as shown in figure 10.5.118</w:t>
      </w:r>
      <w:r w:rsidR="00194359" w:rsidRPr="00D95AF2">
        <w:t>f</w:t>
      </w:r>
      <w:r w:rsidRPr="00D95AF2">
        <w:t xml:space="preserve">/3GPP TS 24.008. </w:t>
      </w:r>
    </w:p>
    <w:p w14:paraId="20916E58" w14:textId="77777777" w:rsidR="006544E4" w:rsidRPr="00D95AF2" w:rsidRDefault="006544E4" w:rsidP="006544E4">
      <w:r w:rsidRPr="00D95AF2">
        <w:t xml:space="preserve">The </w:t>
      </w:r>
      <w:r w:rsidRPr="00D95AF2">
        <w:rPr>
          <w:i/>
        </w:rPr>
        <w:t xml:space="preserve">Network-initiated Service Upgrade indicator </w:t>
      </w:r>
      <w:r w:rsidRPr="00D95AF2">
        <w:rPr>
          <w:iCs/>
        </w:rPr>
        <w:t xml:space="preserve">is </w:t>
      </w:r>
      <w:r w:rsidRPr="00D95AF2">
        <w:t>a type 2 information element with a length of 1 octet.</w:t>
      </w:r>
    </w:p>
    <w:p w14:paraId="0642E18A" w14:textId="77777777" w:rsidR="006544E4" w:rsidRPr="00D95AF2" w:rsidRDefault="006544E4"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9"/>
        <w:gridCol w:w="1560"/>
      </w:tblGrid>
      <w:tr w:rsidR="006544E4" w:rsidRPr="00D95AF2" w14:paraId="05CF3D69" w14:textId="77777777">
        <w:trPr>
          <w:cantSplit/>
          <w:jc w:val="center"/>
        </w:trPr>
        <w:tc>
          <w:tcPr>
            <w:tcW w:w="709" w:type="dxa"/>
            <w:tcBorders>
              <w:top w:val="nil"/>
              <w:left w:val="nil"/>
              <w:bottom w:val="nil"/>
              <w:right w:val="nil"/>
            </w:tcBorders>
          </w:tcPr>
          <w:p w14:paraId="4ED32E1E" w14:textId="77777777" w:rsidR="006544E4" w:rsidRPr="00D95AF2" w:rsidRDefault="006544E4" w:rsidP="001C334A">
            <w:pPr>
              <w:pStyle w:val="TAC"/>
            </w:pPr>
            <w:r w:rsidRPr="00D95AF2">
              <w:t>8</w:t>
            </w:r>
          </w:p>
        </w:tc>
        <w:tc>
          <w:tcPr>
            <w:tcW w:w="781" w:type="dxa"/>
            <w:tcBorders>
              <w:top w:val="nil"/>
              <w:left w:val="nil"/>
              <w:bottom w:val="nil"/>
              <w:right w:val="nil"/>
            </w:tcBorders>
          </w:tcPr>
          <w:p w14:paraId="169D1D93" w14:textId="77777777" w:rsidR="006544E4" w:rsidRPr="00D95AF2" w:rsidRDefault="006544E4" w:rsidP="001C334A">
            <w:pPr>
              <w:pStyle w:val="TAC"/>
            </w:pPr>
            <w:r w:rsidRPr="00D95AF2">
              <w:t>7</w:t>
            </w:r>
          </w:p>
        </w:tc>
        <w:tc>
          <w:tcPr>
            <w:tcW w:w="780" w:type="dxa"/>
            <w:tcBorders>
              <w:top w:val="nil"/>
              <w:left w:val="nil"/>
              <w:bottom w:val="nil"/>
              <w:right w:val="nil"/>
            </w:tcBorders>
          </w:tcPr>
          <w:p w14:paraId="248460BA" w14:textId="77777777" w:rsidR="006544E4" w:rsidRPr="00D95AF2" w:rsidRDefault="006544E4" w:rsidP="001C334A">
            <w:pPr>
              <w:pStyle w:val="TAC"/>
            </w:pPr>
            <w:r w:rsidRPr="00D95AF2">
              <w:t>6</w:t>
            </w:r>
          </w:p>
        </w:tc>
        <w:tc>
          <w:tcPr>
            <w:tcW w:w="779" w:type="dxa"/>
            <w:tcBorders>
              <w:top w:val="nil"/>
              <w:left w:val="nil"/>
              <w:bottom w:val="nil"/>
              <w:right w:val="nil"/>
            </w:tcBorders>
          </w:tcPr>
          <w:p w14:paraId="057F8EA0" w14:textId="77777777" w:rsidR="006544E4" w:rsidRPr="00D95AF2" w:rsidRDefault="006544E4" w:rsidP="001C334A">
            <w:pPr>
              <w:pStyle w:val="TAC"/>
            </w:pPr>
            <w:r w:rsidRPr="00D95AF2">
              <w:t>5</w:t>
            </w:r>
          </w:p>
        </w:tc>
        <w:tc>
          <w:tcPr>
            <w:tcW w:w="496" w:type="dxa"/>
            <w:tcBorders>
              <w:top w:val="nil"/>
              <w:left w:val="nil"/>
              <w:bottom w:val="nil"/>
              <w:right w:val="nil"/>
            </w:tcBorders>
          </w:tcPr>
          <w:p w14:paraId="098F3571" w14:textId="77777777" w:rsidR="006544E4" w:rsidRPr="00D95AF2" w:rsidRDefault="006544E4" w:rsidP="001C334A">
            <w:pPr>
              <w:pStyle w:val="TAC"/>
            </w:pPr>
            <w:r w:rsidRPr="00D95AF2">
              <w:t>4</w:t>
            </w:r>
          </w:p>
        </w:tc>
        <w:tc>
          <w:tcPr>
            <w:tcW w:w="709" w:type="dxa"/>
            <w:tcBorders>
              <w:top w:val="nil"/>
              <w:left w:val="nil"/>
              <w:bottom w:val="nil"/>
              <w:right w:val="nil"/>
            </w:tcBorders>
          </w:tcPr>
          <w:p w14:paraId="5601F50F" w14:textId="77777777" w:rsidR="006544E4" w:rsidRPr="00D95AF2" w:rsidRDefault="006544E4" w:rsidP="001C334A">
            <w:pPr>
              <w:pStyle w:val="TAC"/>
            </w:pPr>
            <w:r w:rsidRPr="00D95AF2">
              <w:t>3</w:t>
            </w:r>
          </w:p>
        </w:tc>
        <w:tc>
          <w:tcPr>
            <w:tcW w:w="993" w:type="dxa"/>
            <w:tcBorders>
              <w:top w:val="nil"/>
              <w:left w:val="nil"/>
              <w:bottom w:val="nil"/>
              <w:right w:val="nil"/>
            </w:tcBorders>
          </w:tcPr>
          <w:p w14:paraId="24232574" w14:textId="77777777" w:rsidR="006544E4" w:rsidRPr="00D95AF2" w:rsidRDefault="006544E4" w:rsidP="001C334A">
            <w:pPr>
              <w:pStyle w:val="TAC"/>
            </w:pPr>
            <w:r w:rsidRPr="00D95AF2">
              <w:t>2</w:t>
            </w:r>
          </w:p>
        </w:tc>
        <w:tc>
          <w:tcPr>
            <w:tcW w:w="709" w:type="dxa"/>
            <w:tcBorders>
              <w:top w:val="nil"/>
              <w:left w:val="nil"/>
              <w:bottom w:val="nil"/>
              <w:right w:val="nil"/>
            </w:tcBorders>
          </w:tcPr>
          <w:p w14:paraId="7360A748" w14:textId="77777777" w:rsidR="006544E4" w:rsidRPr="00D95AF2" w:rsidRDefault="006544E4" w:rsidP="001C334A">
            <w:pPr>
              <w:pStyle w:val="TAC"/>
            </w:pPr>
            <w:r w:rsidRPr="00D95AF2">
              <w:t>1</w:t>
            </w:r>
          </w:p>
        </w:tc>
        <w:tc>
          <w:tcPr>
            <w:tcW w:w="1560" w:type="dxa"/>
            <w:tcBorders>
              <w:top w:val="nil"/>
              <w:left w:val="nil"/>
              <w:bottom w:val="nil"/>
              <w:right w:val="nil"/>
            </w:tcBorders>
          </w:tcPr>
          <w:p w14:paraId="5DFE74AF" w14:textId="77777777" w:rsidR="006544E4" w:rsidRPr="00D95AF2" w:rsidRDefault="006544E4" w:rsidP="001C334A">
            <w:pPr>
              <w:pStyle w:val="TAL"/>
            </w:pPr>
          </w:p>
        </w:tc>
      </w:tr>
      <w:tr w:rsidR="006544E4" w:rsidRPr="00D95AF2" w14:paraId="62525FA0" w14:textId="77777777">
        <w:trPr>
          <w:cantSplit/>
          <w:jc w:val="center"/>
        </w:trPr>
        <w:tc>
          <w:tcPr>
            <w:tcW w:w="709" w:type="dxa"/>
            <w:tcBorders>
              <w:top w:val="single" w:sz="4" w:space="0" w:color="auto"/>
            </w:tcBorders>
          </w:tcPr>
          <w:p w14:paraId="7A73A4D5" w14:textId="77777777" w:rsidR="006544E4" w:rsidRPr="00D95AF2" w:rsidRDefault="006544E4" w:rsidP="001C334A">
            <w:pPr>
              <w:pStyle w:val="TAC"/>
            </w:pPr>
          </w:p>
        </w:tc>
        <w:tc>
          <w:tcPr>
            <w:tcW w:w="5247" w:type="dxa"/>
            <w:gridSpan w:val="7"/>
            <w:tcBorders>
              <w:top w:val="single" w:sz="4" w:space="0" w:color="auto"/>
              <w:right w:val="single" w:sz="4" w:space="0" w:color="auto"/>
            </w:tcBorders>
          </w:tcPr>
          <w:p w14:paraId="4187685B" w14:textId="77777777" w:rsidR="006544E4" w:rsidRPr="00D95AF2" w:rsidRDefault="006544E4" w:rsidP="001C334A">
            <w:pPr>
              <w:pStyle w:val="TAC"/>
            </w:pPr>
            <w:r w:rsidRPr="00D95AF2">
              <w:t>Network-initiated Service Upgrade indicator IEI</w:t>
            </w:r>
          </w:p>
        </w:tc>
        <w:tc>
          <w:tcPr>
            <w:tcW w:w="1560" w:type="dxa"/>
            <w:tcBorders>
              <w:top w:val="nil"/>
              <w:left w:val="nil"/>
              <w:bottom w:val="nil"/>
              <w:right w:val="nil"/>
            </w:tcBorders>
          </w:tcPr>
          <w:p w14:paraId="02BB30F9" w14:textId="77777777" w:rsidR="006544E4" w:rsidRPr="00D95AF2" w:rsidRDefault="006544E4" w:rsidP="001C334A">
            <w:pPr>
              <w:pStyle w:val="TAL"/>
            </w:pPr>
            <w:r w:rsidRPr="00D95AF2">
              <w:t>octet 1</w:t>
            </w:r>
          </w:p>
        </w:tc>
      </w:tr>
    </w:tbl>
    <w:p w14:paraId="0D2B6C8D" w14:textId="77777777" w:rsidR="006544E4" w:rsidRPr="00D95AF2" w:rsidRDefault="006544E4" w:rsidP="006544E4"/>
    <w:p w14:paraId="55F00529" w14:textId="77777777" w:rsidR="006544E4" w:rsidRPr="00D95AF2" w:rsidRDefault="006544E4" w:rsidP="006544E4">
      <w:pPr>
        <w:pStyle w:val="TF"/>
      </w:pPr>
      <w:bookmarkStart w:id="2935" w:name="_CRFigure10_5_118f3GPPTS24_008Networkin"/>
      <w:r w:rsidRPr="00D95AF2">
        <w:t xml:space="preserve">Figure </w:t>
      </w:r>
      <w:bookmarkEnd w:id="2935"/>
      <w:r w:rsidRPr="00D95AF2">
        <w:t>10.5.118</w:t>
      </w:r>
      <w:r w:rsidR="00194359" w:rsidRPr="00D95AF2">
        <w:t>f</w:t>
      </w:r>
      <w:r w:rsidRPr="00D95AF2">
        <w:t>/3GPP TS 24.008 Network-initiated Service Upgrade indicator information element</w:t>
      </w:r>
    </w:p>
    <w:p w14:paraId="7402C89D" w14:textId="77777777" w:rsidR="006544E4" w:rsidRPr="00D95AF2" w:rsidRDefault="006544E4"/>
    <w:p w14:paraId="29D71D42" w14:textId="77777777" w:rsidR="008831A2" w:rsidRPr="00D95AF2" w:rsidRDefault="008831A2">
      <w:pPr>
        <w:pStyle w:val="Heading3"/>
      </w:pPr>
      <w:bookmarkStart w:id="2936" w:name="_Toc193383491"/>
      <w:bookmarkStart w:id="2937" w:name="_CR10_5_5"/>
      <w:bookmarkEnd w:id="2937"/>
      <w:r w:rsidRPr="00D95AF2">
        <w:t>10.5.5</w:t>
      </w:r>
      <w:r w:rsidRPr="00D95AF2">
        <w:tab/>
        <w:t>GPRS mobility management information elements</w:t>
      </w:r>
      <w:bookmarkEnd w:id="2936"/>
      <w:r w:rsidRPr="00D95AF2">
        <w:t xml:space="preserve"> </w:t>
      </w:r>
    </w:p>
    <w:p w14:paraId="3C8A27F2" w14:textId="77777777" w:rsidR="00F63119" w:rsidRPr="00D95AF2" w:rsidRDefault="00F63119" w:rsidP="00F63119">
      <w:pPr>
        <w:pStyle w:val="Heading4"/>
      </w:pPr>
      <w:bookmarkStart w:id="2938" w:name="_Toc193383492"/>
      <w:bookmarkStart w:id="2939" w:name="_CR10_5_5_0"/>
      <w:bookmarkEnd w:id="2939"/>
      <w:r w:rsidRPr="00D95AF2">
        <w:t>10.5.5.0</w:t>
      </w:r>
      <w:r w:rsidRPr="00D95AF2">
        <w:tab/>
        <w:t>Additional update type</w:t>
      </w:r>
      <w:bookmarkEnd w:id="2938"/>
    </w:p>
    <w:p w14:paraId="1B2B46E2" w14:textId="77777777" w:rsidR="00F63119" w:rsidRPr="00D95AF2" w:rsidRDefault="00F63119" w:rsidP="00F63119">
      <w:r w:rsidRPr="00D95AF2">
        <w:t>See subclause 9.9.3.0B in 3GPP TS 24.301 [120].</w:t>
      </w:r>
    </w:p>
    <w:p w14:paraId="664B0904" w14:textId="77777777" w:rsidR="008831A2" w:rsidRPr="00D95AF2" w:rsidRDefault="008831A2">
      <w:pPr>
        <w:pStyle w:val="Heading4"/>
      </w:pPr>
      <w:bookmarkStart w:id="2940" w:name="_Toc193383493"/>
      <w:bookmarkStart w:id="2941" w:name="_CR10_5_5_1"/>
      <w:bookmarkEnd w:id="2941"/>
      <w:r w:rsidRPr="00D95AF2">
        <w:t>10.5.5.1</w:t>
      </w:r>
      <w:r w:rsidRPr="00D95AF2">
        <w:tab/>
        <w:t>Attach result</w:t>
      </w:r>
      <w:bookmarkEnd w:id="2940"/>
    </w:p>
    <w:p w14:paraId="67A5D224" w14:textId="77777777" w:rsidR="008831A2" w:rsidRPr="00D95AF2" w:rsidRDefault="008831A2">
      <w:r w:rsidRPr="00D95AF2">
        <w:t xml:space="preserve">The purpose of the </w:t>
      </w:r>
      <w:r w:rsidRPr="00D95AF2">
        <w:rPr>
          <w:i/>
        </w:rPr>
        <w:t xml:space="preserve">attach result </w:t>
      </w:r>
      <w:r w:rsidRPr="00D95AF2">
        <w:t>information element is to specify the result of a GPRS attach procedure.</w:t>
      </w:r>
    </w:p>
    <w:p w14:paraId="5F7B9A4D" w14:textId="77777777" w:rsidR="008831A2" w:rsidRPr="00D95AF2" w:rsidRDefault="008831A2">
      <w:r w:rsidRPr="00D95AF2">
        <w:t xml:space="preserve">The </w:t>
      </w:r>
      <w:r w:rsidRPr="00D95AF2">
        <w:rPr>
          <w:i/>
        </w:rPr>
        <w:t xml:space="preserve">attach result </w:t>
      </w:r>
      <w:r w:rsidRPr="00D95AF2">
        <w:t>is a type 1 information element.</w:t>
      </w:r>
    </w:p>
    <w:p w14:paraId="23DB530B" w14:textId="77777777" w:rsidR="008831A2" w:rsidRPr="00D95AF2" w:rsidRDefault="008831A2">
      <w:r w:rsidRPr="00D95AF2">
        <w:t xml:space="preserve">The </w:t>
      </w:r>
      <w:r w:rsidRPr="00D95AF2">
        <w:rPr>
          <w:i/>
        </w:rPr>
        <w:t>attach result</w:t>
      </w:r>
      <w:r w:rsidRPr="00D95AF2">
        <w:t xml:space="preserve"> information element is coded as shown in figure 10.5.117a/3GPP TS 24.008 and table 10.5.134a/3GPP TS 24.008.</w:t>
      </w:r>
    </w:p>
    <w:p w14:paraId="300D830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215F9E0" w14:textId="77777777">
        <w:trPr>
          <w:cantSplit/>
          <w:jc w:val="center"/>
        </w:trPr>
        <w:tc>
          <w:tcPr>
            <w:tcW w:w="709" w:type="dxa"/>
            <w:tcBorders>
              <w:top w:val="nil"/>
              <w:left w:val="nil"/>
              <w:bottom w:val="nil"/>
              <w:right w:val="nil"/>
            </w:tcBorders>
          </w:tcPr>
          <w:p w14:paraId="11682F3C" w14:textId="77777777" w:rsidR="008831A2" w:rsidRPr="00D95AF2" w:rsidRDefault="008831A2">
            <w:pPr>
              <w:pStyle w:val="TAC"/>
            </w:pPr>
            <w:r w:rsidRPr="00D95AF2">
              <w:t>8</w:t>
            </w:r>
          </w:p>
        </w:tc>
        <w:tc>
          <w:tcPr>
            <w:tcW w:w="781" w:type="dxa"/>
            <w:tcBorders>
              <w:top w:val="nil"/>
              <w:left w:val="nil"/>
              <w:bottom w:val="nil"/>
              <w:right w:val="nil"/>
            </w:tcBorders>
          </w:tcPr>
          <w:p w14:paraId="64E8D129" w14:textId="77777777" w:rsidR="008831A2" w:rsidRPr="00D95AF2" w:rsidRDefault="008831A2">
            <w:pPr>
              <w:pStyle w:val="TAC"/>
            </w:pPr>
            <w:r w:rsidRPr="00D95AF2">
              <w:t>7</w:t>
            </w:r>
          </w:p>
        </w:tc>
        <w:tc>
          <w:tcPr>
            <w:tcW w:w="780" w:type="dxa"/>
            <w:tcBorders>
              <w:top w:val="nil"/>
              <w:left w:val="nil"/>
              <w:bottom w:val="nil"/>
              <w:right w:val="nil"/>
            </w:tcBorders>
          </w:tcPr>
          <w:p w14:paraId="52ACECD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F077B07" w14:textId="77777777" w:rsidR="008831A2" w:rsidRPr="00D95AF2" w:rsidRDefault="008831A2">
            <w:pPr>
              <w:pStyle w:val="TAC"/>
            </w:pPr>
            <w:r w:rsidRPr="00D95AF2">
              <w:t>5</w:t>
            </w:r>
          </w:p>
        </w:tc>
        <w:tc>
          <w:tcPr>
            <w:tcW w:w="496" w:type="dxa"/>
            <w:tcBorders>
              <w:top w:val="nil"/>
              <w:left w:val="nil"/>
              <w:bottom w:val="nil"/>
              <w:right w:val="nil"/>
            </w:tcBorders>
          </w:tcPr>
          <w:p w14:paraId="6D07A3D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9256950" w14:textId="77777777" w:rsidR="008831A2" w:rsidRPr="00D95AF2" w:rsidRDefault="008831A2">
            <w:pPr>
              <w:pStyle w:val="TAC"/>
            </w:pPr>
            <w:r w:rsidRPr="00D95AF2">
              <w:t>3</w:t>
            </w:r>
          </w:p>
        </w:tc>
        <w:tc>
          <w:tcPr>
            <w:tcW w:w="993" w:type="dxa"/>
            <w:tcBorders>
              <w:top w:val="nil"/>
              <w:left w:val="nil"/>
              <w:bottom w:val="nil"/>
              <w:right w:val="nil"/>
            </w:tcBorders>
          </w:tcPr>
          <w:p w14:paraId="0B4605CC" w14:textId="77777777" w:rsidR="008831A2" w:rsidRPr="00D95AF2" w:rsidRDefault="008831A2">
            <w:pPr>
              <w:pStyle w:val="TAC"/>
            </w:pPr>
            <w:r w:rsidRPr="00D95AF2">
              <w:t>2</w:t>
            </w:r>
          </w:p>
        </w:tc>
        <w:tc>
          <w:tcPr>
            <w:tcW w:w="708" w:type="dxa"/>
            <w:tcBorders>
              <w:top w:val="nil"/>
              <w:left w:val="nil"/>
              <w:bottom w:val="nil"/>
              <w:right w:val="nil"/>
            </w:tcBorders>
          </w:tcPr>
          <w:p w14:paraId="18590D86" w14:textId="77777777" w:rsidR="008831A2" w:rsidRPr="00D95AF2" w:rsidRDefault="008831A2">
            <w:pPr>
              <w:pStyle w:val="TAC"/>
            </w:pPr>
            <w:r w:rsidRPr="00D95AF2">
              <w:t>1</w:t>
            </w:r>
          </w:p>
        </w:tc>
        <w:tc>
          <w:tcPr>
            <w:tcW w:w="1560" w:type="dxa"/>
            <w:tcBorders>
              <w:top w:val="nil"/>
              <w:left w:val="nil"/>
              <w:bottom w:val="nil"/>
              <w:right w:val="nil"/>
            </w:tcBorders>
          </w:tcPr>
          <w:p w14:paraId="2B6879D0" w14:textId="77777777" w:rsidR="008831A2" w:rsidRPr="00D95AF2" w:rsidRDefault="008831A2">
            <w:pPr>
              <w:pStyle w:val="TAL"/>
            </w:pPr>
          </w:p>
        </w:tc>
      </w:tr>
      <w:tr w:rsidR="008831A2" w:rsidRPr="00D95AF2" w14:paraId="4C51ED53" w14:textId="77777777">
        <w:trPr>
          <w:cantSplit/>
          <w:jc w:val="center"/>
        </w:trPr>
        <w:tc>
          <w:tcPr>
            <w:tcW w:w="2957" w:type="dxa"/>
            <w:gridSpan w:val="4"/>
            <w:tcBorders>
              <w:top w:val="single" w:sz="4" w:space="0" w:color="auto"/>
              <w:right w:val="single" w:sz="4" w:space="0" w:color="auto"/>
            </w:tcBorders>
          </w:tcPr>
          <w:p w14:paraId="001FF400" w14:textId="77777777" w:rsidR="008831A2" w:rsidRPr="00D95AF2" w:rsidRDefault="008831A2">
            <w:pPr>
              <w:pStyle w:val="TAC"/>
            </w:pPr>
            <w:r w:rsidRPr="00D95AF2">
              <w:t>Attach result</w:t>
            </w:r>
          </w:p>
          <w:p w14:paraId="64E04D82"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C0A6633" w14:textId="77777777" w:rsidR="008831A2" w:rsidRPr="00D95AF2" w:rsidRDefault="008831A2">
            <w:pPr>
              <w:pStyle w:val="TAC"/>
            </w:pPr>
            <w:r w:rsidRPr="00D95AF2">
              <w:t>FOP</w:t>
            </w:r>
          </w:p>
        </w:tc>
        <w:tc>
          <w:tcPr>
            <w:tcW w:w="2249" w:type="dxa"/>
            <w:gridSpan w:val="3"/>
            <w:tcBorders>
              <w:top w:val="single" w:sz="4" w:space="0" w:color="auto"/>
              <w:right w:val="single" w:sz="4" w:space="0" w:color="auto"/>
            </w:tcBorders>
          </w:tcPr>
          <w:p w14:paraId="05FF5898" w14:textId="77777777" w:rsidR="008831A2" w:rsidRPr="00D95AF2" w:rsidRDefault="008831A2">
            <w:pPr>
              <w:pStyle w:val="TAC"/>
            </w:pPr>
            <w:r w:rsidRPr="00D95AF2">
              <w:t>Result of</w:t>
            </w:r>
          </w:p>
          <w:p w14:paraId="2FF67D30" w14:textId="77777777" w:rsidR="008831A2" w:rsidRPr="00D95AF2" w:rsidRDefault="008831A2">
            <w:pPr>
              <w:pStyle w:val="TAC"/>
            </w:pPr>
            <w:r w:rsidRPr="00D95AF2">
              <w:t>attach</w:t>
            </w:r>
          </w:p>
        </w:tc>
        <w:tc>
          <w:tcPr>
            <w:tcW w:w="1560" w:type="dxa"/>
            <w:tcBorders>
              <w:top w:val="nil"/>
              <w:left w:val="nil"/>
              <w:bottom w:val="nil"/>
              <w:right w:val="nil"/>
            </w:tcBorders>
          </w:tcPr>
          <w:p w14:paraId="1E2D563C" w14:textId="77777777" w:rsidR="008831A2" w:rsidRPr="00D95AF2" w:rsidRDefault="008831A2">
            <w:pPr>
              <w:pStyle w:val="TAL"/>
            </w:pPr>
            <w:r w:rsidRPr="00D95AF2">
              <w:t>octet 1</w:t>
            </w:r>
          </w:p>
        </w:tc>
      </w:tr>
    </w:tbl>
    <w:p w14:paraId="7E0A6576" w14:textId="77777777" w:rsidR="008831A2" w:rsidRPr="00D95AF2" w:rsidRDefault="008831A2">
      <w:pPr>
        <w:pStyle w:val="TAN"/>
      </w:pPr>
    </w:p>
    <w:p w14:paraId="6FE357AD" w14:textId="77777777" w:rsidR="008831A2" w:rsidRPr="00D95AF2" w:rsidRDefault="008831A2">
      <w:pPr>
        <w:pStyle w:val="TF"/>
      </w:pPr>
      <w:bookmarkStart w:id="2942" w:name="_CRFigure10_5_117a3GPPTS24_008"/>
      <w:r w:rsidRPr="00D95AF2">
        <w:t xml:space="preserve">Figure </w:t>
      </w:r>
      <w:bookmarkEnd w:id="2942"/>
      <w:r w:rsidRPr="00D95AF2">
        <w:t xml:space="preserve">10.5.117a/3GPP TS 24.008: </w:t>
      </w:r>
      <w:r w:rsidRPr="00D95AF2">
        <w:rPr>
          <w:i/>
        </w:rPr>
        <w:t xml:space="preserve">Attach result </w:t>
      </w:r>
      <w:r w:rsidRPr="00D95AF2">
        <w:t>information element</w:t>
      </w:r>
    </w:p>
    <w:p w14:paraId="7FA772C4" w14:textId="77777777" w:rsidR="008831A2" w:rsidRPr="00D95AF2" w:rsidRDefault="008831A2">
      <w:pPr>
        <w:pStyle w:val="TH"/>
      </w:pPr>
      <w:bookmarkStart w:id="2943" w:name="_CRTable10_5_134a3GPPTS24_008"/>
      <w:r w:rsidRPr="00D95AF2">
        <w:t xml:space="preserve">Table </w:t>
      </w:r>
      <w:bookmarkEnd w:id="2943"/>
      <w:r w:rsidRPr="00D95AF2">
        <w:t xml:space="preserve">10.5.134a/3GPP TS 24.008: </w:t>
      </w:r>
      <w:r w:rsidRPr="00D95AF2">
        <w:rPr>
          <w:i/>
        </w:rPr>
        <w:t xml:space="preserve">Attach result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C685F14" w14:textId="77777777">
        <w:trPr>
          <w:cantSplit/>
          <w:jc w:val="center"/>
        </w:trPr>
        <w:tc>
          <w:tcPr>
            <w:tcW w:w="7087" w:type="dxa"/>
            <w:gridSpan w:val="5"/>
          </w:tcPr>
          <w:p w14:paraId="55EAD132" w14:textId="77777777" w:rsidR="008831A2" w:rsidRPr="00D95AF2" w:rsidRDefault="008831A2">
            <w:pPr>
              <w:pStyle w:val="TAL"/>
            </w:pPr>
            <w:r w:rsidRPr="00D95AF2">
              <w:t>Result of attach (octet 1)</w:t>
            </w:r>
          </w:p>
        </w:tc>
      </w:tr>
      <w:tr w:rsidR="008831A2" w:rsidRPr="00D95AF2" w14:paraId="171B699D" w14:textId="77777777">
        <w:trPr>
          <w:cantSplit/>
          <w:jc w:val="center"/>
        </w:trPr>
        <w:tc>
          <w:tcPr>
            <w:tcW w:w="7087" w:type="dxa"/>
            <w:gridSpan w:val="5"/>
          </w:tcPr>
          <w:p w14:paraId="3B145C08" w14:textId="77777777" w:rsidR="008831A2" w:rsidRPr="00D95AF2" w:rsidRDefault="008831A2">
            <w:pPr>
              <w:pStyle w:val="TAL"/>
            </w:pPr>
            <w:r w:rsidRPr="00D95AF2">
              <w:t>Bits</w:t>
            </w:r>
          </w:p>
        </w:tc>
      </w:tr>
      <w:tr w:rsidR="008831A2" w:rsidRPr="00D95AF2" w14:paraId="107863B3" w14:textId="77777777">
        <w:trPr>
          <w:cantSplit/>
          <w:jc w:val="center"/>
        </w:trPr>
        <w:tc>
          <w:tcPr>
            <w:tcW w:w="284" w:type="dxa"/>
          </w:tcPr>
          <w:p w14:paraId="11AF632F" w14:textId="77777777" w:rsidR="008831A2" w:rsidRPr="00D95AF2" w:rsidRDefault="008831A2">
            <w:pPr>
              <w:pStyle w:val="TAH"/>
            </w:pPr>
            <w:r w:rsidRPr="00D95AF2">
              <w:t>3</w:t>
            </w:r>
          </w:p>
        </w:tc>
        <w:tc>
          <w:tcPr>
            <w:tcW w:w="284" w:type="dxa"/>
          </w:tcPr>
          <w:p w14:paraId="107CCFEE" w14:textId="77777777" w:rsidR="008831A2" w:rsidRPr="00D95AF2" w:rsidRDefault="008831A2">
            <w:pPr>
              <w:pStyle w:val="TAH"/>
            </w:pPr>
            <w:r w:rsidRPr="00D95AF2">
              <w:t>2</w:t>
            </w:r>
          </w:p>
        </w:tc>
        <w:tc>
          <w:tcPr>
            <w:tcW w:w="283" w:type="dxa"/>
          </w:tcPr>
          <w:p w14:paraId="1F418660" w14:textId="77777777" w:rsidR="008831A2" w:rsidRPr="00D95AF2" w:rsidRDefault="008831A2">
            <w:pPr>
              <w:pStyle w:val="TAH"/>
            </w:pPr>
            <w:r w:rsidRPr="00D95AF2">
              <w:t>1</w:t>
            </w:r>
          </w:p>
        </w:tc>
        <w:tc>
          <w:tcPr>
            <w:tcW w:w="283" w:type="dxa"/>
          </w:tcPr>
          <w:p w14:paraId="2FCCCB18" w14:textId="77777777" w:rsidR="008831A2" w:rsidRPr="00D95AF2" w:rsidRDefault="008831A2">
            <w:pPr>
              <w:pStyle w:val="TAH"/>
            </w:pPr>
          </w:p>
        </w:tc>
        <w:tc>
          <w:tcPr>
            <w:tcW w:w="5953" w:type="dxa"/>
          </w:tcPr>
          <w:p w14:paraId="5E9836BA" w14:textId="77777777" w:rsidR="008831A2" w:rsidRPr="00D95AF2" w:rsidRDefault="008831A2">
            <w:pPr>
              <w:pStyle w:val="TAL"/>
            </w:pPr>
          </w:p>
        </w:tc>
      </w:tr>
      <w:tr w:rsidR="008831A2" w:rsidRPr="00D95AF2" w14:paraId="00BD4B0A" w14:textId="77777777">
        <w:trPr>
          <w:cantSplit/>
          <w:jc w:val="center"/>
        </w:trPr>
        <w:tc>
          <w:tcPr>
            <w:tcW w:w="284" w:type="dxa"/>
          </w:tcPr>
          <w:p w14:paraId="7595939B" w14:textId="77777777" w:rsidR="008831A2" w:rsidRPr="00D95AF2" w:rsidRDefault="008831A2">
            <w:pPr>
              <w:pStyle w:val="TAC"/>
            </w:pPr>
            <w:r w:rsidRPr="00D95AF2">
              <w:t>0</w:t>
            </w:r>
          </w:p>
        </w:tc>
        <w:tc>
          <w:tcPr>
            <w:tcW w:w="284" w:type="dxa"/>
          </w:tcPr>
          <w:p w14:paraId="064C8963" w14:textId="77777777" w:rsidR="008831A2" w:rsidRPr="00D95AF2" w:rsidRDefault="008831A2">
            <w:pPr>
              <w:pStyle w:val="TAC"/>
            </w:pPr>
            <w:r w:rsidRPr="00D95AF2">
              <w:t>0</w:t>
            </w:r>
          </w:p>
        </w:tc>
        <w:tc>
          <w:tcPr>
            <w:tcW w:w="283" w:type="dxa"/>
          </w:tcPr>
          <w:p w14:paraId="413F59FB" w14:textId="77777777" w:rsidR="008831A2" w:rsidRPr="00D95AF2" w:rsidRDefault="008831A2">
            <w:pPr>
              <w:pStyle w:val="TAC"/>
            </w:pPr>
            <w:r w:rsidRPr="00D95AF2">
              <w:t>1</w:t>
            </w:r>
          </w:p>
        </w:tc>
        <w:tc>
          <w:tcPr>
            <w:tcW w:w="283" w:type="dxa"/>
          </w:tcPr>
          <w:p w14:paraId="366BC2CF" w14:textId="77777777" w:rsidR="008831A2" w:rsidRPr="00D95AF2" w:rsidRDefault="008831A2">
            <w:pPr>
              <w:pStyle w:val="TAC"/>
            </w:pPr>
          </w:p>
        </w:tc>
        <w:tc>
          <w:tcPr>
            <w:tcW w:w="5953" w:type="dxa"/>
          </w:tcPr>
          <w:p w14:paraId="5F1D43C2" w14:textId="77777777" w:rsidR="008831A2" w:rsidRPr="00D95AF2" w:rsidRDefault="008831A2">
            <w:pPr>
              <w:pStyle w:val="TAL"/>
            </w:pPr>
            <w:r w:rsidRPr="00D95AF2">
              <w:t>GPRS only attached</w:t>
            </w:r>
          </w:p>
        </w:tc>
      </w:tr>
      <w:tr w:rsidR="008831A2" w:rsidRPr="00D95AF2" w14:paraId="0B56FA4B" w14:textId="77777777">
        <w:trPr>
          <w:cantSplit/>
          <w:jc w:val="center"/>
        </w:trPr>
        <w:tc>
          <w:tcPr>
            <w:tcW w:w="284" w:type="dxa"/>
          </w:tcPr>
          <w:p w14:paraId="78F45EC6" w14:textId="77777777" w:rsidR="008831A2" w:rsidRPr="00D95AF2" w:rsidRDefault="008831A2">
            <w:pPr>
              <w:pStyle w:val="TAC"/>
            </w:pPr>
            <w:r w:rsidRPr="00D95AF2">
              <w:t>0</w:t>
            </w:r>
          </w:p>
        </w:tc>
        <w:tc>
          <w:tcPr>
            <w:tcW w:w="284" w:type="dxa"/>
          </w:tcPr>
          <w:p w14:paraId="51E4CF36" w14:textId="77777777" w:rsidR="008831A2" w:rsidRPr="00D95AF2" w:rsidRDefault="008831A2">
            <w:pPr>
              <w:pStyle w:val="TAC"/>
            </w:pPr>
            <w:r w:rsidRPr="00D95AF2">
              <w:t>1</w:t>
            </w:r>
          </w:p>
        </w:tc>
        <w:tc>
          <w:tcPr>
            <w:tcW w:w="283" w:type="dxa"/>
          </w:tcPr>
          <w:p w14:paraId="51EE249B" w14:textId="77777777" w:rsidR="008831A2" w:rsidRPr="00D95AF2" w:rsidRDefault="008831A2">
            <w:pPr>
              <w:pStyle w:val="TAC"/>
            </w:pPr>
            <w:r w:rsidRPr="00D95AF2">
              <w:t>1</w:t>
            </w:r>
          </w:p>
        </w:tc>
        <w:tc>
          <w:tcPr>
            <w:tcW w:w="283" w:type="dxa"/>
          </w:tcPr>
          <w:p w14:paraId="37FF2DEB" w14:textId="77777777" w:rsidR="008831A2" w:rsidRPr="00D95AF2" w:rsidRDefault="008831A2">
            <w:pPr>
              <w:pStyle w:val="TAC"/>
            </w:pPr>
          </w:p>
        </w:tc>
        <w:tc>
          <w:tcPr>
            <w:tcW w:w="5953" w:type="dxa"/>
          </w:tcPr>
          <w:p w14:paraId="53916184" w14:textId="77777777" w:rsidR="008831A2" w:rsidRPr="00D95AF2" w:rsidRDefault="008831A2">
            <w:pPr>
              <w:pStyle w:val="TAL"/>
            </w:pPr>
            <w:r w:rsidRPr="00D95AF2">
              <w:t>Combined GPRS/IMSI attached</w:t>
            </w:r>
          </w:p>
        </w:tc>
      </w:tr>
      <w:tr w:rsidR="008831A2" w:rsidRPr="00D95AF2" w14:paraId="26EC2723" w14:textId="77777777">
        <w:trPr>
          <w:cantSplit/>
          <w:jc w:val="center"/>
        </w:trPr>
        <w:tc>
          <w:tcPr>
            <w:tcW w:w="7087" w:type="dxa"/>
            <w:gridSpan w:val="5"/>
          </w:tcPr>
          <w:p w14:paraId="22CCD3F5" w14:textId="77777777" w:rsidR="008831A2" w:rsidRPr="00D95AF2" w:rsidRDefault="008831A2">
            <w:pPr>
              <w:pStyle w:val="TAL"/>
            </w:pPr>
          </w:p>
        </w:tc>
      </w:tr>
      <w:tr w:rsidR="008831A2" w:rsidRPr="00D95AF2" w14:paraId="1D589FDA" w14:textId="77777777">
        <w:trPr>
          <w:cantSplit/>
          <w:jc w:val="center"/>
        </w:trPr>
        <w:tc>
          <w:tcPr>
            <w:tcW w:w="7087" w:type="dxa"/>
            <w:gridSpan w:val="5"/>
          </w:tcPr>
          <w:p w14:paraId="4CA627FB" w14:textId="77777777" w:rsidR="008831A2" w:rsidRPr="00D95AF2" w:rsidRDefault="008831A2">
            <w:pPr>
              <w:pStyle w:val="TAL"/>
            </w:pPr>
            <w:r w:rsidRPr="00D95AF2">
              <w:t>All other values are reserved.</w:t>
            </w:r>
          </w:p>
        </w:tc>
      </w:tr>
      <w:tr w:rsidR="00007638" w:rsidRPr="00D95AF2" w14:paraId="528A32C1" w14:textId="77777777">
        <w:trPr>
          <w:cantSplit/>
          <w:jc w:val="center"/>
        </w:trPr>
        <w:tc>
          <w:tcPr>
            <w:tcW w:w="7087" w:type="dxa"/>
            <w:gridSpan w:val="5"/>
          </w:tcPr>
          <w:p w14:paraId="6BF9359A" w14:textId="77777777" w:rsidR="00007638" w:rsidRPr="00D95AF2" w:rsidRDefault="00007638" w:rsidP="0018427D">
            <w:pPr>
              <w:pStyle w:val="TAL"/>
            </w:pPr>
          </w:p>
        </w:tc>
      </w:tr>
      <w:tr w:rsidR="00007638" w:rsidRPr="00D95AF2" w14:paraId="526899E5" w14:textId="77777777">
        <w:trPr>
          <w:cantSplit/>
          <w:jc w:val="center"/>
        </w:trPr>
        <w:tc>
          <w:tcPr>
            <w:tcW w:w="7087" w:type="dxa"/>
            <w:gridSpan w:val="5"/>
          </w:tcPr>
          <w:p w14:paraId="1AC9FFD7" w14:textId="77777777" w:rsidR="00007638" w:rsidRPr="00D95AF2" w:rsidRDefault="00007638" w:rsidP="0018427D">
            <w:pPr>
              <w:pStyle w:val="TAL"/>
            </w:pPr>
            <w:r w:rsidRPr="00D95AF2">
              <w:t>Follow-on proceed (octet 1)</w:t>
            </w:r>
          </w:p>
        </w:tc>
      </w:tr>
      <w:tr w:rsidR="00007638" w:rsidRPr="00D95AF2" w14:paraId="10E3F65B" w14:textId="77777777">
        <w:trPr>
          <w:cantSplit/>
          <w:jc w:val="center"/>
        </w:trPr>
        <w:tc>
          <w:tcPr>
            <w:tcW w:w="7087" w:type="dxa"/>
            <w:gridSpan w:val="5"/>
          </w:tcPr>
          <w:p w14:paraId="11E4C847" w14:textId="77777777" w:rsidR="00007638" w:rsidRPr="00D95AF2" w:rsidRDefault="00007638" w:rsidP="0018427D">
            <w:pPr>
              <w:pStyle w:val="TAL"/>
            </w:pPr>
            <w:r w:rsidRPr="00D95AF2">
              <w:t>Bit</w:t>
            </w:r>
          </w:p>
        </w:tc>
      </w:tr>
      <w:tr w:rsidR="00007638" w:rsidRPr="00D95AF2" w14:paraId="63F91D7E" w14:textId="77777777">
        <w:trPr>
          <w:cantSplit/>
          <w:jc w:val="center"/>
        </w:trPr>
        <w:tc>
          <w:tcPr>
            <w:tcW w:w="284" w:type="dxa"/>
          </w:tcPr>
          <w:p w14:paraId="146EBB22" w14:textId="77777777" w:rsidR="00007638" w:rsidRPr="00D95AF2" w:rsidRDefault="00007638" w:rsidP="0018427D">
            <w:pPr>
              <w:pStyle w:val="TAH"/>
            </w:pPr>
            <w:r w:rsidRPr="00D95AF2">
              <w:t>4</w:t>
            </w:r>
          </w:p>
        </w:tc>
        <w:tc>
          <w:tcPr>
            <w:tcW w:w="284" w:type="dxa"/>
          </w:tcPr>
          <w:p w14:paraId="770DB20F" w14:textId="77777777" w:rsidR="00007638" w:rsidRPr="00D95AF2" w:rsidRDefault="00007638" w:rsidP="0018427D">
            <w:pPr>
              <w:pStyle w:val="TAH"/>
            </w:pPr>
          </w:p>
        </w:tc>
        <w:tc>
          <w:tcPr>
            <w:tcW w:w="283" w:type="dxa"/>
          </w:tcPr>
          <w:p w14:paraId="6374D7D1" w14:textId="77777777" w:rsidR="00007638" w:rsidRPr="00D95AF2" w:rsidRDefault="00007638" w:rsidP="0018427D">
            <w:pPr>
              <w:pStyle w:val="TAH"/>
            </w:pPr>
          </w:p>
        </w:tc>
        <w:tc>
          <w:tcPr>
            <w:tcW w:w="283" w:type="dxa"/>
          </w:tcPr>
          <w:p w14:paraId="14885C33" w14:textId="77777777" w:rsidR="00007638" w:rsidRPr="00D95AF2" w:rsidRDefault="00007638" w:rsidP="0018427D">
            <w:pPr>
              <w:pStyle w:val="TAH"/>
            </w:pPr>
          </w:p>
        </w:tc>
        <w:tc>
          <w:tcPr>
            <w:tcW w:w="5953" w:type="dxa"/>
          </w:tcPr>
          <w:p w14:paraId="4E45B9E3" w14:textId="77777777" w:rsidR="00007638" w:rsidRPr="00D95AF2" w:rsidRDefault="00007638" w:rsidP="0018427D">
            <w:pPr>
              <w:pStyle w:val="TAL"/>
            </w:pPr>
          </w:p>
        </w:tc>
      </w:tr>
      <w:tr w:rsidR="00007638" w:rsidRPr="00D95AF2" w14:paraId="61615FDE" w14:textId="77777777">
        <w:trPr>
          <w:cantSplit/>
          <w:jc w:val="center"/>
        </w:trPr>
        <w:tc>
          <w:tcPr>
            <w:tcW w:w="284" w:type="dxa"/>
          </w:tcPr>
          <w:p w14:paraId="66ED576B" w14:textId="77777777" w:rsidR="00007638" w:rsidRPr="00D95AF2" w:rsidRDefault="00007638" w:rsidP="0018427D">
            <w:pPr>
              <w:pStyle w:val="TAC"/>
            </w:pPr>
            <w:r w:rsidRPr="00D95AF2">
              <w:t>0</w:t>
            </w:r>
          </w:p>
        </w:tc>
        <w:tc>
          <w:tcPr>
            <w:tcW w:w="284" w:type="dxa"/>
          </w:tcPr>
          <w:p w14:paraId="3A3F8C3F" w14:textId="77777777" w:rsidR="00007638" w:rsidRPr="00D95AF2" w:rsidRDefault="00007638" w:rsidP="0018427D">
            <w:pPr>
              <w:pStyle w:val="TAC"/>
            </w:pPr>
          </w:p>
        </w:tc>
        <w:tc>
          <w:tcPr>
            <w:tcW w:w="283" w:type="dxa"/>
          </w:tcPr>
          <w:p w14:paraId="32F427B3" w14:textId="77777777" w:rsidR="00007638" w:rsidRPr="00D95AF2" w:rsidRDefault="00007638" w:rsidP="0018427D">
            <w:pPr>
              <w:pStyle w:val="TAC"/>
            </w:pPr>
          </w:p>
        </w:tc>
        <w:tc>
          <w:tcPr>
            <w:tcW w:w="283" w:type="dxa"/>
          </w:tcPr>
          <w:p w14:paraId="5BA3DD8F" w14:textId="77777777" w:rsidR="00007638" w:rsidRPr="00D95AF2" w:rsidRDefault="00007638" w:rsidP="0018427D">
            <w:pPr>
              <w:pStyle w:val="TAC"/>
            </w:pPr>
          </w:p>
        </w:tc>
        <w:tc>
          <w:tcPr>
            <w:tcW w:w="5953" w:type="dxa"/>
          </w:tcPr>
          <w:p w14:paraId="3877A77E" w14:textId="77777777" w:rsidR="00007638" w:rsidRPr="00D95AF2" w:rsidRDefault="00007638" w:rsidP="0018427D">
            <w:pPr>
              <w:pStyle w:val="TAL"/>
            </w:pPr>
            <w:r w:rsidRPr="00D95AF2">
              <w:t>Follow-on proceed</w:t>
            </w:r>
          </w:p>
        </w:tc>
      </w:tr>
      <w:tr w:rsidR="00007638" w:rsidRPr="00D95AF2" w14:paraId="7B475FE0" w14:textId="77777777">
        <w:trPr>
          <w:cantSplit/>
          <w:jc w:val="center"/>
        </w:trPr>
        <w:tc>
          <w:tcPr>
            <w:tcW w:w="284" w:type="dxa"/>
          </w:tcPr>
          <w:p w14:paraId="6FA7B258" w14:textId="77777777" w:rsidR="00007638" w:rsidRPr="00D95AF2" w:rsidRDefault="00007638" w:rsidP="0018427D">
            <w:pPr>
              <w:pStyle w:val="TAC"/>
            </w:pPr>
            <w:r w:rsidRPr="00D95AF2">
              <w:t>1</w:t>
            </w:r>
          </w:p>
        </w:tc>
        <w:tc>
          <w:tcPr>
            <w:tcW w:w="284" w:type="dxa"/>
          </w:tcPr>
          <w:p w14:paraId="0F71CCFD" w14:textId="77777777" w:rsidR="00007638" w:rsidRPr="00D95AF2" w:rsidRDefault="00007638" w:rsidP="0018427D">
            <w:pPr>
              <w:pStyle w:val="TAC"/>
            </w:pPr>
          </w:p>
        </w:tc>
        <w:tc>
          <w:tcPr>
            <w:tcW w:w="283" w:type="dxa"/>
          </w:tcPr>
          <w:p w14:paraId="1BD1B27F" w14:textId="77777777" w:rsidR="00007638" w:rsidRPr="00D95AF2" w:rsidRDefault="00007638" w:rsidP="0018427D">
            <w:pPr>
              <w:pStyle w:val="TAC"/>
            </w:pPr>
          </w:p>
        </w:tc>
        <w:tc>
          <w:tcPr>
            <w:tcW w:w="283" w:type="dxa"/>
          </w:tcPr>
          <w:p w14:paraId="56B96889" w14:textId="77777777" w:rsidR="00007638" w:rsidRPr="00D95AF2" w:rsidRDefault="00007638" w:rsidP="0018427D">
            <w:pPr>
              <w:pStyle w:val="TAC"/>
            </w:pPr>
          </w:p>
        </w:tc>
        <w:tc>
          <w:tcPr>
            <w:tcW w:w="5953" w:type="dxa"/>
          </w:tcPr>
          <w:p w14:paraId="21EC24AA" w14:textId="77777777" w:rsidR="00007638" w:rsidRPr="00D95AF2" w:rsidRDefault="00007638" w:rsidP="0018427D">
            <w:pPr>
              <w:pStyle w:val="TAL"/>
            </w:pPr>
            <w:r w:rsidRPr="00D95AF2">
              <w:t>No follow-on proceed</w:t>
            </w:r>
          </w:p>
        </w:tc>
      </w:tr>
      <w:tr w:rsidR="00007638" w:rsidRPr="00D95AF2" w14:paraId="42333E57" w14:textId="77777777">
        <w:trPr>
          <w:cantSplit/>
          <w:jc w:val="center"/>
        </w:trPr>
        <w:tc>
          <w:tcPr>
            <w:tcW w:w="7087" w:type="dxa"/>
            <w:gridSpan w:val="5"/>
          </w:tcPr>
          <w:p w14:paraId="7C361792" w14:textId="77777777" w:rsidR="00007638" w:rsidRPr="00D95AF2" w:rsidRDefault="00007638" w:rsidP="0018427D">
            <w:pPr>
              <w:pStyle w:val="TAL"/>
            </w:pPr>
          </w:p>
        </w:tc>
      </w:tr>
      <w:tr w:rsidR="00007638" w:rsidRPr="00D95AF2" w14:paraId="5B81145D" w14:textId="77777777">
        <w:trPr>
          <w:cantSplit/>
          <w:jc w:val="center"/>
        </w:trPr>
        <w:tc>
          <w:tcPr>
            <w:tcW w:w="7087" w:type="dxa"/>
            <w:gridSpan w:val="5"/>
          </w:tcPr>
          <w:p w14:paraId="42EB64A6" w14:textId="77777777" w:rsidR="00007638" w:rsidRPr="00D95AF2" w:rsidRDefault="00007638" w:rsidP="0018427D">
            <w:pPr>
              <w:pStyle w:val="TAL"/>
            </w:pPr>
            <w:r w:rsidRPr="00D95AF2">
              <w:t xml:space="preserve">Follow-on proceed is applicable only in </w:t>
            </w:r>
            <w:r w:rsidR="00F24088" w:rsidRPr="00D95AF2">
              <w:t>Iu mode</w:t>
            </w:r>
            <w:r w:rsidRPr="00D95AF2">
              <w:t xml:space="preserve">. This indication shall be ignored if received in </w:t>
            </w:r>
            <w:r w:rsidR="00F24088" w:rsidRPr="00D95AF2">
              <w:t>A/Gb mode</w:t>
            </w:r>
            <w:r w:rsidRPr="00D95AF2">
              <w:t>.</w:t>
            </w:r>
          </w:p>
        </w:tc>
      </w:tr>
    </w:tbl>
    <w:p w14:paraId="01F70862" w14:textId="77777777" w:rsidR="008831A2" w:rsidRPr="00D95AF2" w:rsidRDefault="008831A2"/>
    <w:p w14:paraId="7D094DD9" w14:textId="77777777" w:rsidR="008831A2" w:rsidRPr="00D95AF2" w:rsidRDefault="008831A2">
      <w:pPr>
        <w:pStyle w:val="Heading4"/>
      </w:pPr>
      <w:bookmarkStart w:id="2944" w:name="_Toc193383494"/>
      <w:bookmarkStart w:id="2945" w:name="_CR10_5_5_2"/>
      <w:bookmarkEnd w:id="2945"/>
      <w:r w:rsidRPr="00D95AF2">
        <w:t>10.5.5.2</w:t>
      </w:r>
      <w:r w:rsidRPr="00D95AF2">
        <w:tab/>
        <w:t>Attach type</w:t>
      </w:r>
      <w:bookmarkEnd w:id="2944"/>
    </w:p>
    <w:p w14:paraId="68FC6B27" w14:textId="77777777" w:rsidR="008831A2" w:rsidRPr="00D95AF2" w:rsidRDefault="008831A2">
      <w:r w:rsidRPr="00D95AF2">
        <w:t xml:space="preserve">The purpose of the </w:t>
      </w:r>
      <w:r w:rsidRPr="00D95AF2">
        <w:rPr>
          <w:i/>
        </w:rPr>
        <w:t xml:space="preserve">attach type </w:t>
      </w:r>
      <w:r w:rsidRPr="00D95AF2">
        <w:t>information element is to indicate the type of the requested attach, i.e. whether the MS wants to perform a GPRS or combined GPRS attach.</w:t>
      </w:r>
    </w:p>
    <w:p w14:paraId="36A7A889" w14:textId="77777777" w:rsidR="008831A2" w:rsidRPr="00D95AF2" w:rsidRDefault="008831A2">
      <w:r w:rsidRPr="00D95AF2">
        <w:lastRenderedPageBreak/>
        <w:t xml:space="preserve">The </w:t>
      </w:r>
      <w:r w:rsidRPr="00D95AF2">
        <w:rPr>
          <w:i/>
        </w:rPr>
        <w:t xml:space="preserve">attach type </w:t>
      </w:r>
      <w:r w:rsidRPr="00D95AF2">
        <w:t>is a type 1 information element.</w:t>
      </w:r>
    </w:p>
    <w:p w14:paraId="58F962CA" w14:textId="77777777" w:rsidR="008831A2" w:rsidRPr="00D95AF2" w:rsidRDefault="008831A2">
      <w:r w:rsidRPr="00D95AF2">
        <w:t xml:space="preserve">The </w:t>
      </w:r>
      <w:r w:rsidRPr="00D95AF2">
        <w:rPr>
          <w:i/>
        </w:rPr>
        <w:t>attach type</w:t>
      </w:r>
      <w:r w:rsidRPr="00D95AF2">
        <w:t xml:space="preserve"> information element is coded as shown in figure 10.5.117b/3GPP TS 24.008 and table 10.5.135b/3GPP TS 24.008.</w:t>
      </w:r>
    </w:p>
    <w:p w14:paraId="724FC31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5742BB8B" w14:textId="77777777">
        <w:trPr>
          <w:cantSplit/>
          <w:jc w:val="center"/>
        </w:trPr>
        <w:tc>
          <w:tcPr>
            <w:tcW w:w="709" w:type="dxa"/>
            <w:tcBorders>
              <w:top w:val="nil"/>
              <w:left w:val="nil"/>
              <w:bottom w:val="nil"/>
              <w:right w:val="nil"/>
            </w:tcBorders>
          </w:tcPr>
          <w:p w14:paraId="78FD004E" w14:textId="77777777" w:rsidR="008831A2" w:rsidRPr="00D95AF2" w:rsidRDefault="008831A2">
            <w:pPr>
              <w:pStyle w:val="TAC"/>
            </w:pPr>
            <w:r w:rsidRPr="00D95AF2">
              <w:t>8</w:t>
            </w:r>
          </w:p>
        </w:tc>
        <w:tc>
          <w:tcPr>
            <w:tcW w:w="781" w:type="dxa"/>
            <w:tcBorders>
              <w:top w:val="nil"/>
              <w:left w:val="nil"/>
              <w:bottom w:val="nil"/>
              <w:right w:val="nil"/>
            </w:tcBorders>
          </w:tcPr>
          <w:p w14:paraId="1D01A959" w14:textId="77777777" w:rsidR="008831A2" w:rsidRPr="00D95AF2" w:rsidRDefault="008831A2">
            <w:pPr>
              <w:pStyle w:val="TAC"/>
            </w:pPr>
            <w:r w:rsidRPr="00D95AF2">
              <w:t>7</w:t>
            </w:r>
          </w:p>
        </w:tc>
        <w:tc>
          <w:tcPr>
            <w:tcW w:w="780" w:type="dxa"/>
            <w:tcBorders>
              <w:top w:val="nil"/>
              <w:left w:val="nil"/>
              <w:bottom w:val="nil"/>
              <w:right w:val="nil"/>
            </w:tcBorders>
          </w:tcPr>
          <w:p w14:paraId="63CA7C4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6A0F3597" w14:textId="77777777" w:rsidR="008831A2" w:rsidRPr="00D95AF2" w:rsidRDefault="008831A2">
            <w:pPr>
              <w:pStyle w:val="TAC"/>
            </w:pPr>
            <w:r w:rsidRPr="00D95AF2">
              <w:t>5</w:t>
            </w:r>
          </w:p>
        </w:tc>
        <w:tc>
          <w:tcPr>
            <w:tcW w:w="496" w:type="dxa"/>
            <w:tcBorders>
              <w:top w:val="nil"/>
              <w:left w:val="nil"/>
              <w:bottom w:val="nil"/>
              <w:right w:val="nil"/>
            </w:tcBorders>
          </w:tcPr>
          <w:p w14:paraId="6487D4B8" w14:textId="77777777" w:rsidR="008831A2" w:rsidRPr="00D95AF2" w:rsidRDefault="008831A2">
            <w:pPr>
              <w:pStyle w:val="TAC"/>
            </w:pPr>
            <w:r w:rsidRPr="00D95AF2">
              <w:t>4</w:t>
            </w:r>
          </w:p>
        </w:tc>
        <w:tc>
          <w:tcPr>
            <w:tcW w:w="709" w:type="dxa"/>
            <w:gridSpan w:val="2"/>
            <w:tcBorders>
              <w:top w:val="nil"/>
              <w:left w:val="nil"/>
              <w:bottom w:val="nil"/>
              <w:right w:val="nil"/>
            </w:tcBorders>
          </w:tcPr>
          <w:p w14:paraId="49F88224" w14:textId="77777777" w:rsidR="008831A2" w:rsidRPr="00D95AF2" w:rsidRDefault="008831A2">
            <w:pPr>
              <w:pStyle w:val="TAC"/>
            </w:pPr>
            <w:r w:rsidRPr="00D95AF2">
              <w:t>3</w:t>
            </w:r>
          </w:p>
        </w:tc>
        <w:tc>
          <w:tcPr>
            <w:tcW w:w="993" w:type="dxa"/>
            <w:tcBorders>
              <w:top w:val="nil"/>
              <w:left w:val="nil"/>
              <w:bottom w:val="nil"/>
              <w:right w:val="nil"/>
            </w:tcBorders>
          </w:tcPr>
          <w:p w14:paraId="5DA57D1D" w14:textId="77777777" w:rsidR="008831A2" w:rsidRPr="00D95AF2" w:rsidRDefault="008831A2">
            <w:pPr>
              <w:pStyle w:val="TAC"/>
            </w:pPr>
            <w:r w:rsidRPr="00D95AF2">
              <w:t>2</w:t>
            </w:r>
          </w:p>
        </w:tc>
        <w:tc>
          <w:tcPr>
            <w:tcW w:w="708" w:type="dxa"/>
            <w:tcBorders>
              <w:top w:val="nil"/>
              <w:left w:val="nil"/>
              <w:bottom w:val="nil"/>
              <w:right w:val="nil"/>
            </w:tcBorders>
          </w:tcPr>
          <w:p w14:paraId="30BD99CD" w14:textId="77777777" w:rsidR="008831A2" w:rsidRPr="00D95AF2" w:rsidRDefault="008831A2">
            <w:pPr>
              <w:pStyle w:val="TAC"/>
            </w:pPr>
            <w:r w:rsidRPr="00D95AF2">
              <w:t>1</w:t>
            </w:r>
          </w:p>
        </w:tc>
        <w:tc>
          <w:tcPr>
            <w:tcW w:w="1560" w:type="dxa"/>
            <w:tcBorders>
              <w:top w:val="nil"/>
              <w:left w:val="nil"/>
              <w:bottom w:val="nil"/>
              <w:right w:val="nil"/>
            </w:tcBorders>
          </w:tcPr>
          <w:p w14:paraId="74C22643" w14:textId="77777777" w:rsidR="008831A2" w:rsidRPr="00D95AF2" w:rsidRDefault="008831A2">
            <w:pPr>
              <w:pStyle w:val="TAL"/>
            </w:pPr>
          </w:p>
        </w:tc>
      </w:tr>
      <w:tr w:rsidR="008831A2" w:rsidRPr="00D95AF2" w14:paraId="3523A20C" w14:textId="77777777">
        <w:trPr>
          <w:cantSplit/>
          <w:jc w:val="center"/>
        </w:trPr>
        <w:tc>
          <w:tcPr>
            <w:tcW w:w="2957" w:type="dxa"/>
            <w:gridSpan w:val="4"/>
            <w:tcBorders>
              <w:top w:val="single" w:sz="4" w:space="0" w:color="auto"/>
              <w:right w:val="single" w:sz="4" w:space="0" w:color="auto"/>
            </w:tcBorders>
          </w:tcPr>
          <w:p w14:paraId="3621B038" w14:textId="77777777" w:rsidR="008831A2" w:rsidRPr="00D95AF2" w:rsidRDefault="008831A2">
            <w:pPr>
              <w:pStyle w:val="TAC"/>
            </w:pPr>
            <w:r w:rsidRPr="00D95AF2">
              <w:t>Attach type</w:t>
            </w:r>
          </w:p>
          <w:p w14:paraId="45721D53"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45DBCFD8" w14:textId="77777777" w:rsidR="008831A2" w:rsidRPr="00D95AF2" w:rsidRDefault="008831A2">
            <w:pPr>
              <w:pStyle w:val="TAC"/>
            </w:pPr>
            <w:r w:rsidRPr="00D95AF2">
              <w:t>FOR</w:t>
            </w:r>
          </w:p>
        </w:tc>
        <w:tc>
          <w:tcPr>
            <w:tcW w:w="2249" w:type="dxa"/>
            <w:gridSpan w:val="3"/>
            <w:tcBorders>
              <w:top w:val="single" w:sz="4" w:space="0" w:color="auto"/>
              <w:right w:val="single" w:sz="4" w:space="0" w:color="auto"/>
            </w:tcBorders>
          </w:tcPr>
          <w:p w14:paraId="1CC17161" w14:textId="77777777" w:rsidR="008831A2" w:rsidRPr="00D95AF2" w:rsidRDefault="008831A2">
            <w:pPr>
              <w:pStyle w:val="TAC"/>
            </w:pPr>
            <w:r w:rsidRPr="00D95AF2">
              <w:t>Type of attach</w:t>
            </w:r>
          </w:p>
        </w:tc>
        <w:tc>
          <w:tcPr>
            <w:tcW w:w="1560" w:type="dxa"/>
            <w:tcBorders>
              <w:top w:val="nil"/>
              <w:left w:val="nil"/>
              <w:bottom w:val="nil"/>
              <w:right w:val="nil"/>
            </w:tcBorders>
          </w:tcPr>
          <w:p w14:paraId="44275CE5" w14:textId="77777777" w:rsidR="008831A2" w:rsidRPr="00D95AF2" w:rsidRDefault="008831A2">
            <w:pPr>
              <w:pStyle w:val="TAL"/>
            </w:pPr>
            <w:r w:rsidRPr="00D95AF2">
              <w:t>octet 1</w:t>
            </w:r>
          </w:p>
        </w:tc>
      </w:tr>
    </w:tbl>
    <w:p w14:paraId="330C6C91" w14:textId="77777777" w:rsidR="008831A2" w:rsidRPr="00D95AF2" w:rsidRDefault="008831A2">
      <w:pPr>
        <w:pStyle w:val="TAN"/>
      </w:pPr>
    </w:p>
    <w:p w14:paraId="7EADD814" w14:textId="77777777" w:rsidR="008831A2" w:rsidRPr="00D95AF2" w:rsidRDefault="008831A2">
      <w:pPr>
        <w:pStyle w:val="TF"/>
      </w:pPr>
      <w:bookmarkStart w:id="2946" w:name="_CRFigure10_5_117b3GPPTS24_008"/>
      <w:r w:rsidRPr="00D95AF2">
        <w:t xml:space="preserve">Figure </w:t>
      </w:r>
      <w:bookmarkEnd w:id="2946"/>
      <w:r w:rsidRPr="00D95AF2">
        <w:t xml:space="preserve">10.5.117b/3GPP TS 24.008: </w:t>
      </w:r>
      <w:r w:rsidRPr="00D95AF2">
        <w:rPr>
          <w:i/>
        </w:rPr>
        <w:t>Attach type</w:t>
      </w:r>
      <w:r w:rsidRPr="00D95AF2">
        <w:t xml:space="preserve"> information element</w:t>
      </w:r>
    </w:p>
    <w:p w14:paraId="6E477C90" w14:textId="77777777" w:rsidR="008831A2" w:rsidRPr="00D95AF2" w:rsidRDefault="008831A2">
      <w:pPr>
        <w:pStyle w:val="TH"/>
      </w:pPr>
      <w:bookmarkStart w:id="2947" w:name="_CRTable10_5_135b3GPPTS24_008"/>
      <w:r w:rsidRPr="00D95AF2">
        <w:t xml:space="preserve">Table </w:t>
      </w:r>
      <w:bookmarkEnd w:id="2947"/>
      <w:r w:rsidRPr="00D95AF2">
        <w:t xml:space="preserve">10.5.135b/3GPP TS 24.008: </w:t>
      </w:r>
      <w:r w:rsidRPr="00D95AF2">
        <w:rPr>
          <w:i/>
        </w:rPr>
        <w:t>Attach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7463F29A" w14:textId="77777777">
        <w:trPr>
          <w:cantSplit/>
          <w:jc w:val="center"/>
        </w:trPr>
        <w:tc>
          <w:tcPr>
            <w:tcW w:w="7087" w:type="dxa"/>
            <w:gridSpan w:val="5"/>
          </w:tcPr>
          <w:p w14:paraId="47827F8C" w14:textId="77777777" w:rsidR="008831A2" w:rsidRPr="00D95AF2" w:rsidRDefault="008831A2">
            <w:pPr>
              <w:pStyle w:val="TAL"/>
            </w:pPr>
            <w:r w:rsidRPr="00D95AF2">
              <w:t>Type of attach (octet 1, bit 1 to 3)</w:t>
            </w:r>
          </w:p>
        </w:tc>
      </w:tr>
      <w:tr w:rsidR="008831A2" w:rsidRPr="00D95AF2" w14:paraId="090A0F01" w14:textId="77777777">
        <w:trPr>
          <w:cantSplit/>
          <w:jc w:val="center"/>
        </w:trPr>
        <w:tc>
          <w:tcPr>
            <w:tcW w:w="7087" w:type="dxa"/>
            <w:gridSpan w:val="5"/>
          </w:tcPr>
          <w:p w14:paraId="395EE87E" w14:textId="77777777" w:rsidR="008831A2" w:rsidRPr="00D95AF2" w:rsidRDefault="008831A2">
            <w:pPr>
              <w:pStyle w:val="TAL"/>
            </w:pPr>
            <w:r w:rsidRPr="00D95AF2">
              <w:t>Bits</w:t>
            </w:r>
          </w:p>
        </w:tc>
      </w:tr>
      <w:tr w:rsidR="008831A2" w:rsidRPr="00D95AF2" w14:paraId="41A00A35" w14:textId="77777777">
        <w:trPr>
          <w:cantSplit/>
          <w:jc w:val="center"/>
        </w:trPr>
        <w:tc>
          <w:tcPr>
            <w:tcW w:w="284" w:type="dxa"/>
          </w:tcPr>
          <w:p w14:paraId="61EE5C0C" w14:textId="77777777" w:rsidR="008831A2" w:rsidRPr="00D95AF2" w:rsidRDefault="008831A2">
            <w:pPr>
              <w:pStyle w:val="TAH"/>
            </w:pPr>
            <w:r w:rsidRPr="00D95AF2">
              <w:t>3</w:t>
            </w:r>
          </w:p>
        </w:tc>
        <w:tc>
          <w:tcPr>
            <w:tcW w:w="284" w:type="dxa"/>
          </w:tcPr>
          <w:p w14:paraId="104E2B87" w14:textId="77777777" w:rsidR="008831A2" w:rsidRPr="00D95AF2" w:rsidRDefault="008831A2">
            <w:pPr>
              <w:pStyle w:val="TAH"/>
            </w:pPr>
            <w:r w:rsidRPr="00D95AF2">
              <w:t>2</w:t>
            </w:r>
          </w:p>
        </w:tc>
        <w:tc>
          <w:tcPr>
            <w:tcW w:w="283" w:type="dxa"/>
          </w:tcPr>
          <w:p w14:paraId="21E8947D" w14:textId="77777777" w:rsidR="008831A2" w:rsidRPr="00D95AF2" w:rsidRDefault="008831A2">
            <w:pPr>
              <w:pStyle w:val="TAH"/>
            </w:pPr>
            <w:r w:rsidRPr="00D95AF2">
              <w:t>1</w:t>
            </w:r>
          </w:p>
        </w:tc>
        <w:tc>
          <w:tcPr>
            <w:tcW w:w="283" w:type="dxa"/>
          </w:tcPr>
          <w:p w14:paraId="72954CF5" w14:textId="77777777" w:rsidR="008831A2" w:rsidRPr="00D95AF2" w:rsidRDefault="008831A2">
            <w:pPr>
              <w:pStyle w:val="TAH"/>
            </w:pPr>
          </w:p>
        </w:tc>
        <w:tc>
          <w:tcPr>
            <w:tcW w:w="5953" w:type="dxa"/>
          </w:tcPr>
          <w:p w14:paraId="64B65321" w14:textId="77777777" w:rsidR="008831A2" w:rsidRPr="00D95AF2" w:rsidRDefault="008831A2">
            <w:pPr>
              <w:pStyle w:val="TAL"/>
            </w:pPr>
          </w:p>
        </w:tc>
      </w:tr>
      <w:tr w:rsidR="008831A2" w:rsidRPr="00D95AF2" w14:paraId="232C2F24" w14:textId="77777777">
        <w:trPr>
          <w:cantSplit/>
          <w:jc w:val="center"/>
        </w:trPr>
        <w:tc>
          <w:tcPr>
            <w:tcW w:w="284" w:type="dxa"/>
          </w:tcPr>
          <w:p w14:paraId="33B45857" w14:textId="77777777" w:rsidR="008831A2" w:rsidRPr="00D95AF2" w:rsidRDefault="008831A2">
            <w:pPr>
              <w:pStyle w:val="TAC"/>
            </w:pPr>
            <w:r w:rsidRPr="00D95AF2">
              <w:t>0</w:t>
            </w:r>
          </w:p>
        </w:tc>
        <w:tc>
          <w:tcPr>
            <w:tcW w:w="284" w:type="dxa"/>
          </w:tcPr>
          <w:p w14:paraId="28ADC737" w14:textId="77777777" w:rsidR="008831A2" w:rsidRPr="00D95AF2" w:rsidRDefault="008831A2">
            <w:pPr>
              <w:pStyle w:val="TAC"/>
            </w:pPr>
            <w:r w:rsidRPr="00D95AF2">
              <w:t>0</w:t>
            </w:r>
          </w:p>
        </w:tc>
        <w:tc>
          <w:tcPr>
            <w:tcW w:w="283" w:type="dxa"/>
          </w:tcPr>
          <w:p w14:paraId="2DC05901" w14:textId="77777777" w:rsidR="008831A2" w:rsidRPr="00D95AF2" w:rsidRDefault="008831A2">
            <w:pPr>
              <w:pStyle w:val="TAC"/>
            </w:pPr>
            <w:r w:rsidRPr="00D95AF2">
              <w:t>1</w:t>
            </w:r>
          </w:p>
        </w:tc>
        <w:tc>
          <w:tcPr>
            <w:tcW w:w="283" w:type="dxa"/>
          </w:tcPr>
          <w:p w14:paraId="472354E7" w14:textId="77777777" w:rsidR="008831A2" w:rsidRPr="00D95AF2" w:rsidRDefault="008831A2">
            <w:pPr>
              <w:pStyle w:val="TAC"/>
            </w:pPr>
          </w:p>
        </w:tc>
        <w:tc>
          <w:tcPr>
            <w:tcW w:w="5953" w:type="dxa"/>
          </w:tcPr>
          <w:p w14:paraId="317CFE15" w14:textId="77777777" w:rsidR="008831A2" w:rsidRPr="00D95AF2" w:rsidRDefault="008831A2">
            <w:pPr>
              <w:pStyle w:val="TAL"/>
            </w:pPr>
            <w:r w:rsidRPr="00D95AF2">
              <w:t>GPRS attach</w:t>
            </w:r>
          </w:p>
        </w:tc>
      </w:tr>
      <w:tr w:rsidR="008831A2" w:rsidRPr="00D95AF2" w14:paraId="765A5D07" w14:textId="77777777">
        <w:trPr>
          <w:cantSplit/>
          <w:jc w:val="center"/>
        </w:trPr>
        <w:tc>
          <w:tcPr>
            <w:tcW w:w="284" w:type="dxa"/>
          </w:tcPr>
          <w:p w14:paraId="711944CD" w14:textId="77777777" w:rsidR="008831A2" w:rsidRPr="00D95AF2" w:rsidRDefault="008831A2">
            <w:pPr>
              <w:pStyle w:val="TAC"/>
            </w:pPr>
            <w:r w:rsidRPr="00D95AF2">
              <w:t>0</w:t>
            </w:r>
          </w:p>
        </w:tc>
        <w:tc>
          <w:tcPr>
            <w:tcW w:w="284" w:type="dxa"/>
          </w:tcPr>
          <w:p w14:paraId="71716CAC" w14:textId="77777777" w:rsidR="008831A2" w:rsidRPr="00D95AF2" w:rsidRDefault="008831A2">
            <w:pPr>
              <w:pStyle w:val="TAC"/>
            </w:pPr>
            <w:r w:rsidRPr="00D95AF2">
              <w:t>1</w:t>
            </w:r>
          </w:p>
        </w:tc>
        <w:tc>
          <w:tcPr>
            <w:tcW w:w="283" w:type="dxa"/>
          </w:tcPr>
          <w:p w14:paraId="2762FA99" w14:textId="77777777" w:rsidR="008831A2" w:rsidRPr="00D95AF2" w:rsidRDefault="008831A2">
            <w:pPr>
              <w:pStyle w:val="TAC"/>
            </w:pPr>
            <w:r w:rsidRPr="00D95AF2">
              <w:t>0</w:t>
            </w:r>
          </w:p>
        </w:tc>
        <w:tc>
          <w:tcPr>
            <w:tcW w:w="283" w:type="dxa"/>
          </w:tcPr>
          <w:p w14:paraId="1B3479A7" w14:textId="77777777" w:rsidR="008831A2" w:rsidRPr="00D95AF2" w:rsidRDefault="008831A2">
            <w:pPr>
              <w:pStyle w:val="TAC"/>
            </w:pPr>
          </w:p>
        </w:tc>
        <w:tc>
          <w:tcPr>
            <w:tcW w:w="5953" w:type="dxa"/>
          </w:tcPr>
          <w:p w14:paraId="472BCCBE" w14:textId="77777777" w:rsidR="008831A2" w:rsidRPr="00D95AF2" w:rsidRDefault="001A495D">
            <w:pPr>
              <w:pStyle w:val="TAL"/>
            </w:pPr>
            <w:r w:rsidRPr="00D95AF2">
              <w:t>Not used. This value was allocated in earlier versions of the protocol (Note1)</w:t>
            </w:r>
          </w:p>
        </w:tc>
      </w:tr>
      <w:tr w:rsidR="008831A2" w:rsidRPr="00D95AF2" w14:paraId="7C44A702" w14:textId="77777777">
        <w:trPr>
          <w:cantSplit/>
          <w:jc w:val="center"/>
        </w:trPr>
        <w:tc>
          <w:tcPr>
            <w:tcW w:w="284" w:type="dxa"/>
          </w:tcPr>
          <w:p w14:paraId="03AFC4BE" w14:textId="77777777" w:rsidR="008831A2" w:rsidRPr="00D95AF2" w:rsidRDefault="008831A2">
            <w:pPr>
              <w:pStyle w:val="TAC"/>
            </w:pPr>
            <w:r w:rsidRPr="00D95AF2">
              <w:t>0</w:t>
            </w:r>
          </w:p>
        </w:tc>
        <w:tc>
          <w:tcPr>
            <w:tcW w:w="284" w:type="dxa"/>
          </w:tcPr>
          <w:p w14:paraId="091B4F6B" w14:textId="77777777" w:rsidR="008831A2" w:rsidRPr="00D95AF2" w:rsidRDefault="008831A2">
            <w:pPr>
              <w:pStyle w:val="TAC"/>
            </w:pPr>
            <w:r w:rsidRPr="00D95AF2">
              <w:t>1</w:t>
            </w:r>
          </w:p>
        </w:tc>
        <w:tc>
          <w:tcPr>
            <w:tcW w:w="283" w:type="dxa"/>
          </w:tcPr>
          <w:p w14:paraId="77C27DA8" w14:textId="77777777" w:rsidR="008831A2" w:rsidRPr="00D95AF2" w:rsidRDefault="008831A2">
            <w:pPr>
              <w:pStyle w:val="TAC"/>
            </w:pPr>
            <w:r w:rsidRPr="00D95AF2">
              <w:t>1</w:t>
            </w:r>
          </w:p>
        </w:tc>
        <w:tc>
          <w:tcPr>
            <w:tcW w:w="283" w:type="dxa"/>
          </w:tcPr>
          <w:p w14:paraId="7B5B824D" w14:textId="77777777" w:rsidR="008831A2" w:rsidRPr="00D95AF2" w:rsidRDefault="008831A2">
            <w:pPr>
              <w:pStyle w:val="TAC"/>
            </w:pPr>
          </w:p>
        </w:tc>
        <w:tc>
          <w:tcPr>
            <w:tcW w:w="5953" w:type="dxa"/>
          </w:tcPr>
          <w:p w14:paraId="00A2AFF3" w14:textId="77777777" w:rsidR="008831A2" w:rsidRPr="00D95AF2" w:rsidRDefault="008831A2">
            <w:pPr>
              <w:pStyle w:val="TAL"/>
            </w:pPr>
            <w:r w:rsidRPr="00D95AF2">
              <w:t>Combined GPRS/IMSI attach</w:t>
            </w:r>
          </w:p>
        </w:tc>
      </w:tr>
      <w:tr w:rsidR="00B82CAF" w:rsidRPr="00D95AF2" w14:paraId="3DEE660B" w14:textId="77777777">
        <w:trPr>
          <w:cantSplit/>
          <w:jc w:val="center"/>
        </w:trPr>
        <w:tc>
          <w:tcPr>
            <w:tcW w:w="284" w:type="dxa"/>
          </w:tcPr>
          <w:p w14:paraId="70C7FE99" w14:textId="77777777" w:rsidR="00B82CAF" w:rsidRPr="00D95AF2" w:rsidRDefault="00B82CAF" w:rsidP="005E4254">
            <w:pPr>
              <w:pStyle w:val="TAC"/>
            </w:pPr>
            <w:r w:rsidRPr="00D95AF2">
              <w:t>1</w:t>
            </w:r>
          </w:p>
        </w:tc>
        <w:tc>
          <w:tcPr>
            <w:tcW w:w="284" w:type="dxa"/>
          </w:tcPr>
          <w:p w14:paraId="437F1729" w14:textId="77777777" w:rsidR="00B82CAF" w:rsidRPr="00D95AF2" w:rsidRDefault="00B82CAF" w:rsidP="005E4254">
            <w:pPr>
              <w:pStyle w:val="TAC"/>
            </w:pPr>
            <w:r w:rsidRPr="00D95AF2">
              <w:t>0</w:t>
            </w:r>
          </w:p>
        </w:tc>
        <w:tc>
          <w:tcPr>
            <w:tcW w:w="283" w:type="dxa"/>
          </w:tcPr>
          <w:p w14:paraId="7DA8692A" w14:textId="77777777" w:rsidR="00B82CAF" w:rsidRPr="00D95AF2" w:rsidRDefault="00B82CAF" w:rsidP="005E4254">
            <w:pPr>
              <w:pStyle w:val="TAC"/>
            </w:pPr>
            <w:r w:rsidRPr="00D95AF2">
              <w:t>0</w:t>
            </w:r>
          </w:p>
        </w:tc>
        <w:tc>
          <w:tcPr>
            <w:tcW w:w="283" w:type="dxa"/>
          </w:tcPr>
          <w:p w14:paraId="40D77854" w14:textId="77777777" w:rsidR="00B82CAF" w:rsidRPr="00D95AF2" w:rsidRDefault="00B82CAF" w:rsidP="005E4254">
            <w:pPr>
              <w:pStyle w:val="TAC"/>
            </w:pPr>
          </w:p>
        </w:tc>
        <w:tc>
          <w:tcPr>
            <w:tcW w:w="5953" w:type="dxa"/>
          </w:tcPr>
          <w:p w14:paraId="253002F6" w14:textId="77777777" w:rsidR="00B82CAF" w:rsidRPr="00D95AF2" w:rsidRDefault="00B82CAF" w:rsidP="005E4254">
            <w:pPr>
              <w:pStyle w:val="TAL"/>
            </w:pPr>
            <w:r w:rsidRPr="00D95AF2">
              <w:t>Emergency attach</w:t>
            </w:r>
          </w:p>
        </w:tc>
      </w:tr>
      <w:tr w:rsidR="008831A2" w:rsidRPr="00D95AF2" w14:paraId="502EEEC7" w14:textId="77777777">
        <w:trPr>
          <w:cantSplit/>
          <w:jc w:val="center"/>
        </w:trPr>
        <w:tc>
          <w:tcPr>
            <w:tcW w:w="7087" w:type="dxa"/>
            <w:gridSpan w:val="5"/>
          </w:tcPr>
          <w:p w14:paraId="7DCD8331" w14:textId="77777777" w:rsidR="008831A2" w:rsidRPr="00D95AF2" w:rsidRDefault="008831A2">
            <w:pPr>
              <w:pStyle w:val="TAL"/>
            </w:pPr>
          </w:p>
        </w:tc>
      </w:tr>
      <w:tr w:rsidR="008831A2" w:rsidRPr="00D95AF2" w14:paraId="7D0DB3FC" w14:textId="77777777">
        <w:trPr>
          <w:cantSplit/>
          <w:jc w:val="center"/>
        </w:trPr>
        <w:tc>
          <w:tcPr>
            <w:tcW w:w="7087" w:type="dxa"/>
            <w:gridSpan w:val="5"/>
          </w:tcPr>
          <w:p w14:paraId="338B2B6D" w14:textId="77777777" w:rsidR="008831A2" w:rsidRPr="00D95AF2" w:rsidRDefault="008831A2">
            <w:pPr>
              <w:pStyle w:val="TAL"/>
            </w:pPr>
            <w:r w:rsidRPr="00D95AF2">
              <w:t xml:space="preserve">All other values are interpreted as </w:t>
            </w:r>
            <w:r w:rsidRPr="00D95AF2">
              <w:rPr>
                <w:i/>
              </w:rPr>
              <w:t>GPRS attach in</w:t>
            </w:r>
            <w:r w:rsidRPr="00D95AF2">
              <w:t xml:space="preserve"> this version of the protocol.</w:t>
            </w:r>
          </w:p>
        </w:tc>
      </w:tr>
      <w:tr w:rsidR="008831A2" w:rsidRPr="00D95AF2" w14:paraId="5D8C4F7B" w14:textId="77777777">
        <w:trPr>
          <w:cantSplit/>
          <w:jc w:val="center"/>
        </w:trPr>
        <w:tc>
          <w:tcPr>
            <w:tcW w:w="7087" w:type="dxa"/>
            <w:gridSpan w:val="5"/>
          </w:tcPr>
          <w:p w14:paraId="11BEBE04" w14:textId="77777777" w:rsidR="008831A2" w:rsidRPr="00D95AF2" w:rsidRDefault="008831A2">
            <w:pPr>
              <w:pStyle w:val="TAL"/>
            </w:pPr>
          </w:p>
        </w:tc>
      </w:tr>
      <w:tr w:rsidR="008831A2" w:rsidRPr="00D95AF2" w14:paraId="172658C6" w14:textId="77777777">
        <w:trPr>
          <w:cantSplit/>
          <w:jc w:val="center"/>
        </w:trPr>
        <w:tc>
          <w:tcPr>
            <w:tcW w:w="7087" w:type="dxa"/>
            <w:gridSpan w:val="5"/>
          </w:tcPr>
          <w:p w14:paraId="6AD20C14" w14:textId="77777777" w:rsidR="008831A2" w:rsidRPr="00D95AF2" w:rsidRDefault="008831A2">
            <w:pPr>
              <w:pStyle w:val="TAL"/>
            </w:pPr>
            <w:r w:rsidRPr="00D95AF2">
              <w:t>Follow-on request (octet 1, bit 4)</w:t>
            </w:r>
          </w:p>
        </w:tc>
      </w:tr>
      <w:tr w:rsidR="008831A2" w:rsidRPr="00D95AF2" w14:paraId="691DF1E6" w14:textId="77777777">
        <w:trPr>
          <w:cantSplit/>
          <w:jc w:val="center"/>
        </w:trPr>
        <w:tc>
          <w:tcPr>
            <w:tcW w:w="7087" w:type="dxa"/>
            <w:gridSpan w:val="5"/>
          </w:tcPr>
          <w:p w14:paraId="352860FF" w14:textId="77777777" w:rsidR="008831A2" w:rsidRPr="00D95AF2" w:rsidRDefault="008831A2">
            <w:pPr>
              <w:pStyle w:val="TAL"/>
            </w:pPr>
            <w:r w:rsidRPr="00D95AF2">
              <w:t>Bits</w:t>
            </w:r>
          </w:p>
        </w:tc>
      </w:tr>
      <w:tr w:rsidR="008831A2" w:rsidRPr="00D95AF2" w14:paraId="7B5830DA" w14:textId="77777777">
        <w:trPr>
          <w:cantSplit/>
          <w:jc w:val="center"/>
        </w:trPr>
        <w:tc>
          <w:tcPr>
            <w:tcW w:w="284" w:type="dxa"/>
          </w:tcPr>
          <w:p w14:paraId="3CD5E789" w14:textId="77777777" w:rsidR="008831A2" w:rsidRPr="00D95AF2" w:rsidRDefault="008831A2">
            <w:pPr>
              <w:pStyle w:val="TAH"/>
            </w:pPr>
            <w:r w:rsidRPr="00D95AF2">
              <w:t>4</w:t>
            </w:r>
          </w:p>
        </w:tc>
        <w:tc>
          <w:tcPr>
            <w:tcW w:w="284" w:type="dxa"/>
          </w:tcPr>
          <w:p w14:paraId="75204A95" w14:textId="77777777" w:rsidR="008831A2" w:rsidRPr="00D95AF2" w:rsidRDefault="008831A2">
            <w:pPr>
              <w:pStyle w:val="TAH"/>
            </w:pPr>
          </w:p>
        </w:tc>
        <w:tc>
          <w:tcPr>
            <w:tcW w:w="283" w:type="dxa"/>
          </w:tcPr>
          <w:p w14:paraId="72DA31D5" w14:textId="77777777" w:rsidR="008831A2" w:rsidRPr="00D95AF2" w:rsidRDefault="008831A2">
            <w:pPr>
              <w:pStyle w:val="TAH"/>
            </w:pPr>
          </w:p>
        </w:tc>
        <w:tc>
          <w:tcPr>
            <w:tcW w:w="283" w:type="dxa"/>
          </w:tcPr>
          <w:p w14:paraId="37B6B463" w14:textId="77777777" w:rsidR="008831A2" w:rsidRPr="00D95AF2" w:rsidRDefault="008831A2">
            <w:pPr>
              <w:pStyle w:val="TAH"/>
            </w:pPr>
          </w:p>
        </w:tc>
        <w:tc>
          <w:tcPr>
            <w:tcW w:w="5953" w:type="dxa"/>
          </w:tcPr>
          <w:p w14:paraId="7733051D" w14:textId="77777777" w:rsidR="008831A2" w:rsidRPr="00D95AF2" w:rsidRDefault="008831A2">
            <w:pPr>
              <w:pStyle w:val="TAL"/>
            </w:pPr>
          </w:p>
        </w:tc>
      </w:tr>
      <w:tr w:rsidR="008831A2" w:rsidRPr="00D95AF2" w14:paraId="010234FE" w14:textId="77777777">
        <w:trPr>
          <w:cantSplit/>
          <w:jc w:val="center"/>
        </w:trPr>
        <w:tc>
          <w:tcPr>
            <w:tcW w:w="284" w:type="dxa"/>
          </w:tcPr>
          <w:p w14:paraId="01571D33" w14:textId="77777777" w:rsidR="008831A2" w:rsidRPr="00D95AF2" w:rsidRDefault="008831A2">
            <w:pPr>
              <w:pStyle w:val="TAC"/>
            </w:pPr>
            <w:r w:rsidRPr="00D95AF2">
              <w:t>0</w:t>
            </w:r>
          </w:p>
        </w:tc>
        <w:tc>
          <w:tcPr>
            <w:tcW w:w="284" w:type="dxa"/>
          </w:tcPr>
          <w:p w14:paraId="0607E6B4" w14:textId="77777777" w:rsidR="008831A2" w:rsidRPr="00D95AF2" w:rsidRDefault="008831A2">
            <w:pPr>
              <w:pStyle w:val="TAC"/>
            </w:pPr>
          </w:p>
        </w:tc>
        <w:tc>
          <w:tcPr>
            <w:tcW w:w="283" w:type="dxa"/>
          </w:tcPr>
          <w:p w14:paraId="782A2B34" w14:textId="77777777" w:rsidR="008831A2" w:rsidRPr="00D95AF2" w:rsidRDefault="008831A2">
            <w:pPr>
              <w:pStyle w:val="TAC"/>
            </w:pPr>
          </w:p>
        </w:tc>
        <w:tc>
          <w:tcPr>
            <w:tcW w:w="283" w:type="dxa"/>
          </w:tcPr>
          <w:p w14:paraId="04C86EDA" w14:textId="77777777" w:rsidR="008831A2" w:rsidRPr="00D95AF2" w:rsidRDefault="008831A2">
            <w:pPr>
              <w:pStyle w:val="TAC"/>
            </w:pPr>
          </w:p>
        </w:tc>
        <w:tc>
          <w:tcPr>
            <w:tcW w:w="5953" w:type="dxa"/>
          </w:tcPr>
          <w:p w14:paraId="1851464A" w14:textId="77777777" w:rsidR="008831A2" w:rsidRPr="00D95AF2" w:rsidRDefault="008831A2">
            <w:pPr>
              <w:pStyle w:val="TAL"/>
            </w:pPr>
            <w:r w:rsidRPr="00D95AF2">
              <w:t>No follow-on request pending</w:t>
            </w:r>
          </w:p>
        </w:tc>
      </w:tr>
      <w:tr w:rsidR="008831A2" w:rsidRPr="00D95AF2" w14:paraId="0097714F" w14:textId="77777777">
        <w:trPr>
          <w:cantSplit/>
          <w:jc w:val="center"/>
        </w:trPr>
        <w:tc>
          <w:tcPr>
            <w:tcW w:w="284" w:type="dxa"/>
          </w:tcPr>
          <w:p w14:paraId="4CB798EA" w14:textId="77777777" w:rsidR="008831A2" w:rsidRPr="00D95AF2" w:rsidRDefault="008831A2">
            <w:pPr>
              <w:pStyle w:val="TAC"/>
            </w:pPr>
            <w:r w:rsidRPr="00D95AF2">
              <w:t>1</w:t>
            </w:r>
          </w:p>
        </w:tc>
        <w:tc>
          <w:tcPr>
            <w:tcW w:w="284" w:type="dxa"/>
          </w:tcPr>
          <w:p w14:paraId="3A721C08" w14:textId="77777777" w:rsidR="008831A2" w:rsidRPr="00D95AF2" w:rsidRDefault="008831A2">
            <w:pPr>
              <w:pStyle w:val="TAC"/>
            </w:pPr>
          </w:p>
        </w:tc>
        <w:tc>
          <w:tcPr>
            <w:tcW w:w="283" w:type="dxa"/>
          </w:tcPr>
          <w:p w14:paraId="46AA27BD" w14:textId="77777777" w:rsidR="008831A2" w:rsidRPr="00D95AF2" w:rsidRDefault="008831A2">
            <w:pPr>
              <w:pStyle w:val="TAC"/>
            </w:pPr>
          </w:p>
        </w:tc>
        <w:tc>
          <w:tcPr>
            <w:tcW w:w="283" w:type="dxa"/>
          </w:tcPr>
          <w:p w14:paraId="08C3466B" w14:textId="77777777" w:rsidR="008831A2" w:rsidRPr="00D95AF2" w:rsidRDefault="008831A2">
            <w:pPr>
              <w:pStyle w:val="TAC"/>
            </w:pPr>
          </w:p>
        </w:tc>
        <w:tc>
          <w:tcPr>
            <w:tcW w:w="5953" w:type="dxa"/>
          </w:tcPr>
          <w:p w14:paraId="467138A8" w14:textId="77777777" w:rsidR="008831A2" w:rsidRPr="00D95AF2" w:rsidRDefault="008831A2">
            <w:pPr>
              <w:pStyle w:val="TAL"/>
            </w:pPr>
            <w:r w:rsidRPr="00D95AF2">
              <w:t>Follow-on request pending</w:t>
            </w:r>
          </w:p>
        </w:tc>
      </w:tr>
      <w:tr w:rsidR="008831A2" w:rsidRPr="00D95AF2" w14:paraId="28C36E12" w14:textId="77777777">
        <w:trPr>
          <w:cantSplit/>
          <w:jc w:val="center"/>
        </w:trPr>
        <w:tc>
          <w:tcPr>
            <w:tcW w:w="7087" w:type="dxa"/>
            <w:gridSpan w:val="5"/>
          </w:tcPr>
          <w:p w14:paraId="4CE282DE" w14:textId="77777777" w:rsidR="008831A2" w:rsidRPr="00D95AF2" w:rsidRDefault="008831A2">
            <w:pPr>
              <w:pStyle w:val="TAL"/>
            </w:pPr>
            <w:r w:rsidRPr="00D95AF2">
              <w:t xml:space="preserve">Follow-on request pending is applicable only in </w:t>
            </w:r>
            <w:r w:rsidR="00F24088" w:rsidRPr="00D95AF2">
              <w:t>Iu mode</w:t>
            </w:r>
            <w:r w:rsidRPr="00D95AF2">
              <w:t>.</w:t>
            </w:r>
          </w:p>
        </w:tc>
      </w:tr>
      <w:tr w:rsidR="008831A2" w:rsidRPr="00D95AF2" w14:paraId="16BB3CBF" w14:textId="77777777">
        <w:trPr>
          <w:cantSplit/>
          <w:jc w:val="center"/>
        </w:trPr>
        <w:tc>
          <w:tcPr>
            <w:tcW w:w="7087" w:type="dxa"/>
            <w:gridSpan w:val="5"/>
          </w:tcPr>
          <w:p w14:paraId="6C626B4C" w14:textId="77777777" w:rsidR="008831A2" w:rsidRPr="00D95AF2" w:rsidRDefault="008831A2">
            <w:pPr>
              <w:pStyle w:val="TAL"/>
            </w:pPr>
          </w:p>
        </w:tc>
      </w:tr>
      <w:tr w:rsidR="001A495D" w:rsidRPr="00D95AF2" w14:paraId="741DD0C8" w14:textId="77777777">
        <w:trPr>
          <w:cantSplit/>
          <w:jc w:val="center"/>
        </w:trPr>
        <w:tc>
          <w:tcPr>
            <w:tcW w:w="7087" w:type="dxa"/>
            <w:gridSpan w:val="5"/>
            <w:tcBorders>
              <w:top w:val="single" w:sz="4" w:space="0" w:color="auto"/>
              <w:bottom w:val="single" w:sz="4" w:space="0" w:color="auto"/>
            </w:tcBorders>
          </w:tcPr>
          <w:p w14:paraId="281621DD" w14:textId="77777777" w:rsidR="001A495D" w:rsidRPr="00D95AF2" w:rsidRDefault="001A495D" w:rsidP="001C334A">
            <w:pPr>
              <w:pStyle w:val="TAN"/>
            </w:pPr>
            <w:r w:rsidRPr="00D95AF2">
              <w:t>NOTE 1:</w:t>
            </w:r>
            <w:r w:rsidR="001539F0" w:rsidRPr="00D95AF2">
              <w:tab/>
            </w:r>
            <w:r w:rsidRPr="00D95AF2">
              <w:t xml:space="preserve">The code point </w:t>
            </w:r>
            <w:r w:rsidR="00605FC7" w:rsidRPr="00D95AF2">
              <w:t>"</w:t>
            </w:r>
            <w:r w:rsidRPr="00D95AF2">
              <w:t>010</w:t>
            </w:r>
            <w:r w:rsidR="00605FC7" w:rsidRPr="00D95AF2">
              <w:t>"</w:t>
            </w:r>
            <w:r w:rsidRPr="00D95AF2">
              <w:t xml:space="preserve"> if received by the network, it shall be interpreted as "Combined GPRS/IMSI attach".</w:t>
            </w:r>
          </w:p>
        </w:tc>
      </w:tr>
    </w:tbl>
    <w:p w14:paraId="36DF7D05" w14:textId="77777777" w:rsidR="00415F7D" w:rsidRPr="00D95AF2" w:rsidRDefault="00415F7D" w:rsidP="00415F7D"/>
    <w:p w14:paraId="36CC061A" w14:textId="77777777" w:rsidR="008831A2" w:rsidRPr="00D95AF2" w:rsidRDefault="008831A2">
      <w:pPr>
        <w:pStyle w:val="Heading4"/>
      </w:pPr>
      <w:bookmarkStart w:id="2948" w:name="_Toc193383495"/>
      <w:bookmarkStart w:id="2949" w:name="_CR10_5_5_3"/>
      <w:bookmarkEnd w:id="2949"/>
      <w:r w:rsidRPr="00D95AF2">
        <w:t>10.5.5.3</w:t>
      </w:r>
      <w:r w:rsidRPr="00D95AF2">
        <w:tab/>
        <w:t>Ciphering algorithm</w:t>
      </w:r>
      <w:bookmarkEnd w:id="2948"/>
    </w:p>
    <w:p w14:paraId="4C12F2C1" w14:textId="77777777" w:rsidR="008831A2" w:rsidRPr="00D95AF2" w:rsidRDefault="008831A2">
      <w:r w:rsidRPr="00D95AF2">
        <w:t xml:space="preserve">The purpose of the </w:t>
      </w:r>
      <w:r w:rsidRPr="00D95AF2">
        <w:rPr>
          <w:i/>
        </w:rPr>
        <w:t xml:space="preserve">ciphering algorithm </w:t>
      </w:r>
      <w:r w:rsidRPr="00D95AF2">
        <w:t>information element is to specify which ciphering algorithm shall be used.</w:t>
      </w:r>
    </w:p>
    <w:p w14:paraId="0DF7B1C1" w14:textId="77777777" w:rsidR="008831A2" w:rsidRPr="00D95AF2" w:rsidRDefault="008831A2">
      <w:r w:rsidRPr="00D95AF2">
        <w:t xml:space="preserve">The </w:t>
      </w:r>
      <w:r w:rsidRPr="00D95AF2">
        <w:rPr>
          <w:i/>
        </w:rPr>
        <w:t xml:space="preserve">ciphering algorithm </w:t>
      </w:r>
      <w:r w:rsidRPr="00D95AF2">
        <w:t>is a type 1 information element.</w:t>
      </w:r>
    </w:p>
    <w:p w14:paraId="726AF235" w14:textId="77777777" w:rsidR="008831A2" w:rsidRPr="00D95AF2" w:rsidRDefault="008831A2">
      <w:r w:rsidRPr="00D95AF2">
        <w:t xml:space="preserve">The </w:t>
      </w:r>
      <w:r w:rsidRPr="00D95AF2">
        <w:rPr>
          <w:i/>
        </w:rPr>
        <w:t xml:space="preserve">ciphering algorithm </w:t>
      </w:r>
      <w:r w:rsidRPr="00D95AF2">
        <w:t>information element is coded as shown in figure 10.5.119/3GPP TS 24.008 and table 10.5.136/3GPP TS 24.008.</w:t>
      </w:r>
    </w:p>
    <w:p w14:paraId="0BDAC4D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4C8B1926" w14:textId="77777777">
        <w:trPr>
          <w:cantSplit/>
          <w:jc w:val="center"/>
        </w:trPr>
        <w:tc>
          <w:tcPr>
            <w:tcW w:w="709" w:type="dxa"/>
            <w:tcBorders>
              <w:top w:val="nil"/>
              <w:left w:val="nil"/>
              <w:bottom w:val="nil"/>
              <w:right w:val="nil"/>
            </w:tcBorders>
          </w:tcPr>
          <w:p w14:paraId="62BDD04E" w14:textId="77777777" w:rsidR="008831A2" w:rsidRPr="00D95AF2" w:rsidRDefault="008831A2">
            <w:pPr>
              <w:pStyle w:val="TAC"/>
            </w:pPr>
            <w:r w:rsidRPr="00D95AF2">
              <w:t>8</w:t>
            </w:r>
          </w:p>
        </w:tc>
        <w:tc>
          <w:tcPr>
            <w:tcW w:w="781" w:type="dxa"/>
            <w:tcBorders>
              <w:top w:val="nil"/>
              <w:left w:val="nil"/>
              <w:bottom w:val="nil"/>
              <w:right w:val="nil"/>
            </w:tcBorders>
          </w:tcPr>
          <w:p w14:paraId="26ED31A1" w14:textId="77777777" w:rsidR="008831A2" w:rsidRPr="00D95AF2" w:rsidRDefault="008831A2">
            <w:pPr>
              <w:pStyle w:val="TAC"/>
            </w:pPr>
            <w:r w:rsidRPr="00D95AF2">
              <w:t>7</w:t>
            </w:r>
          </w:p>
        </w:tc>
        <w:tc>
          <w:tcPr>
            <w:tcW w:w="780" w:type="dxa"/>
            <w:tcBorders>
              <w:top w:val="nil"/>
              <w:left w:val="nil"/>
              <w:bottom w:val="nil"/>
              <w:right w:val="nil"/>
            </w:tcBorders>
          </w:tcPr>
          <w:p w14:paraId="7495B98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EFBCAFC" w14:textId="77777777" w:rsidR="008831A2" w:rsidRPr="00D95AF2" w:rsidRDefault="008831A2">
            <w:pPr>
              <w:pStyle w:val="TAC"/>
            </w:pPr>
            <w:r w:rsidRPr="00D95AF2">
              <w:t>5</w:t>
            </w:r>
          </w:p>
        </w:tc>
        <w:tc>
          <w:tcPr>
            <w:tcW w:w="496" w:type="dxa"/>
            <w:tcBorders>
              <w:top w:val="nil"/>
              <w:left w:val="nil"/>
              <w:bottom w:val="nil"/>
              <w:right w:val="nil"/>
            </w:tcBorders>
          </w:tcPr>
          <w:p w14:paraId="0CA6F619"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C3BDAAB" w14:textId="77777777" w:rsidR="008831A2" w:rsidRPr="00D95AF2" w:rsidRDefault="008831A2">
            <w:pPr>
              <w:pStyle w:val="TAC"/>
            </w:pPr>
            <w:r w:rsidRPr="00D95AF2">
              <w:t>3</w:t>
            </w:r>
          </w:p>
        </w:tc>
        <w:tc>
          <w:tcPr>
            <w:tcW w:w="993" w:type="dxa"/>
            <w:tcBorders>
              <w:top w:val="nil"/>
              <w:left w:val="nil"/>
              <w:bottom w:val="nil"/>
              <w:right w:val="nil"/>
            </w:tcBorders>
          </w:tcPr>
          <w:p w14:paraId="1F40DE2A" w14:textId="77777777" w:rsidR="008831A2" w:rsidRPr="00D95AF2" w:rsidRDefault="008831A2">
            <w:pPr>
              <w:pStyle w:val="TAC"/>
            </w:pPr>
            <w:r w:rsidRPr="00D95AF2">
              <w:t>2</w:t>
            </w:r>
          </w:p>
        </w:tc>
        <w:tc>
          <w:tcPr>
            <w:tcW w:w="708" w:type="dxa"/>
            <w:tcBorders>
              <w:top w:val="nil"/>
              <w:left w:val="nil"/>
              <w:bottom w:val="nil"/>
              <w:right w:val="nil"/>
            </w:tcBorders>
          </w:tcPr>
          <w:p w14:paraId="1697B778" w14:textId="77777777" w:rsidR="008831A2" w:rsidRPr="00D95AF2" w:rsidRDefault="008831A2">
            <w:pPr>
              <w:pStyle w:val="TAC"/>
            </w:pPr>
            <w:r w:rsidRPr="00D95AF2">
              <w:t>1</w:t>
            </w:r>
          </w:p>
        </w:tc>
        <w:tc>
          <w:tcPr>
            <w:tcW w:w="1560" w:type="dxa"/>
            <w:tcBorders>
              <w:top w:val="nil"/>
              <w:left w:val="nil"/>
              <w:bottom w:val="nil"/>
              <w:right w:val="nil"/>
            </w:tcBorders>
          </w:tcPr>
          <w:p w14:paraId="556631A3" w14:textId="77777777" w:rsidR="008831A2" w:rsidRPr="00D95AF2" w:rsidRDefault="008831A2">
            <w:pPr>
              <w:pStyle w:val="TAL"/>
            </w:pPr>
          </w:p>
        </w:tc>
      </w:tr>
      <w:tr w:rsidR="008831A2" w:rsidRPr="00D95AF2" w14:paraId="0DF93B7C" w14:textId="77777777">
        <w:trPr>
          <w:cantSplit/>
          <w:jc w:val="center"/>
        </w:trPr>
        <w:tc>
          <w:tcPr>
            <w:tcW w:w="2957" w:type="dxa"/>
            <w:gridSpan w:val="4"/>
            <w:tcBorders>
              <w:top w:val="single" w:sz="4" w:space="0" w:color="auto"/>
              <w:right w:val="single" w:sz="4" w:space="0" w:color="auto"/>
            </w:tcBorders>
          </w:tcPr>
          <w:p w14:paraId="0F50A5F8" w14:textId="77777777" w:rsidR="008831A2" w:rsidRPr="00D95AF2" w:rsidRDefault="008831A2">
            <w:pPr>
              <w:pStyle w:val="TAC"/>
            </w:pPr>
            <w:r w:rsidRPr="00D95AF2">
              <w:t>Ciphering algorithm</w:t>
            </w:r>
          </w:p>
          <w:p w14:paraId="23FBC26F"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C5EDDAA" w14:textId="77777777" w:rsidR="008831A2" w:rsidRPr="00D95AF2" w:rsidRDefault="008831A2">
            <w:pPr>
              <w:pStyle w:val="TAC"/>
            </w:pPr>
            <w:r w:rsidRPr="00D95AF2">
              <w:t>0</w:t>
            </w:r>
          </w:p>
          <w:p w14:paraId="2E6A8538"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4785939A" w14:textId="77777777" w:rsidR="008831A2" w:rsidRPr="00D95AF2" w:rsidRDefault="008831A2">
            <w:pPr>
              <w:pStyle w:val="TAC"/>
            </w:pPr>
            <w:r w:rsidRPr="00D95AF2">
              <w:t>Type of</w:t>
            </w:r>
          </w:p>
          <w:p w14:paraId="6A7C681D" w14:textId="77777777" w:rsidR="008831A2" w:rsidRPr="00D95AF2" w:rsidRDefault="008831A2">
            <w:pPr>
              <w:pStyle w:val="TAC"/>
            </w:pPr>
            <w:r w:rsidRPr="00D95AF2">
              <w:t>algorithm</w:t>
            </w:r>
          </w:p>
        </w:tc>
        <w:tc>
          <w:tcPr>
            <w:tcW w:w="1560" w:type="dxa"/>
            <w:tcBorders>
              <w:top w:val="nil"/>
              <w:left w:val="nil"/>
              <w:bottom w:val="nil"/>
              <w:right w:val="nil"/>
            </w:tcBorders>
          </w:tcPr>
          <w:p w14:paraId="41B31353" w14:textId="77777777" w:rsidR="008831A2" w:rsidRPr="00D95AF2" w:rsidRDefault="008831A2">
            <w:pPr>
              <w:pStyle w:val="TAL"/>
            </w:pPr>
            <w:r w:rsidRPr="00D95AF2">
              <w:t>octet 1</w:t>
            </w:r>
          </w:p>
        </w:tc>
      </w:tr>
    </w:tbl>
    <w:p w14:paraId="2D6BBFD7" w14:textId="77777777" w:rsidR="008831A2" w:rsidRPr="00D95AF2" w:rsidRDefault="008831A2">
      <w:pPr>
        <w:pStyle w:val="TAN"/>
      </w:pPr>
    </w:p>
    <w:p w14:paraId="19AB7300" w14:textId="77777777" w:rsidR="008831A2" w:rsidRPr="00D95AF2" w:rsidRDefault="008831A2">
      <w:pPr>
        <w:pStyle w:val="TF"/>
      </w:pPr>
      <w:bookmarkStart w:id="2950" w:name="_CRFigure10_5_1193GPPTS24_008"/>
      <w:r w:rsidRPr="00D95AF2">
        <w:t xml:space="preserve">Figure </w:t>
      </w:r>
      <w:bookmarkEnd w:id="2950"/>
      <w:r w:rsidRPr="00D95AF2">
        <w:t xml:space="preserve">10.5.119/3GPP TS 24.008: </w:t>
      </w:r>
      <w:r w:rsidRPr="00D95AF2">
        <w:rPr>
          <w:i/>
        </w:rPr>
        <w:t>Ciphering algorithm</w:t>
      </w:r>
      <w:r w:rsidRPr="00D95AF2">
        <w:t xml:space="preserve"> information element</w:t>
      </w:r>
    </w:p>
    <w:p w14:paraId="61677CF2" w14:textId="77777777" w:rsidR="008831A2" w:rsidRPr="00D95AF2" w:rsidRDefault="008831A2">
      <w:pPr>
        <w:pStyle w:val="TH"/>
      </w:pPr>
      <w:bookmarkStart w:id="2951" w:name="_CRTable10_5_1363GPPTS24_008"/>
      <w:r w:rsidRPr="00D95AF2">
        <w:lastRenderedPageBreak/>
        <w:t xml:space="preserve">Table </w:t>
      </w:r>
      <w:bookmarkEnd w:id="2951"/>
      <w:r w:rsidRPr="00D95AF2">
        <w:t xml:space="preserve">10.5.136/3GPP TS 24.008: </w:t>
      </w:r>
      <w:r w:rsidRPr="00D95AF2">
        <w:rPr>
          <w:i/>
        </w:rPr>
        <w:t xml:space="preserve">Ciphering algorithm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F996F0E" w14:textId="77777777">
        <w:trPr>
          <w:cantSplit/>
          <w:jc w:val="center"/>
        </w:trPr>
        <w:tc>
          <w:tcPr>
            <w:tcW w:w="7087" w:type="dxa"/>
            <w:gridSpan w:val="5"/>
          </w:tcPr>
          <w:p w14:paraId="5A3147B9" w14:textId="77777777" w:rsidR="008831A2" w:rsidRPr="00D95AF2" w:rsidRDefault="008831A2">
            <w:pPr>
              <w:pStyle w:val="TAL"/>
            </w:pPr>
            <w:r w:rsidRPr="00D95AF2">
              <w:t>Type of ciphering algorithm (octet 1)</w:t>
            </w:r>
          </w:p>
        </w:tc>
      </w:tr>
      <w:tr w:rsidR="008831A2" w:rsidRPr="00D95AF2" w14:paraId="1F12257B" w14:textId="77777777">
        <w:trPr>
          <w:cantSplit/>
          <w:jc w:val="center"/>
        </w:trPr>
        <w:tc>
          <w:tcPr>
            <w:tcW w:w="7087" w:type="dxa"/>
            <w:gridSpan w:val="5"/>
          </w:tcPr>
          <w:p w14:paraId="2C4646AD" w14:textId="77777777" w:rsidR="008831A2" w:rsidRPr="00D95AF2" w:rsidRDefault="008831A2">
            <w:pPr>
              <w:pStyle w:val="TAL"/>
            </w:pPr>
            <w:r w:rsidRPr="00D95AF2">
              <w:t>Bits</w:t>
            </w:r>
          </w:p>
        </w:tc>
      </w:tr>
      <w:tr w:rsidR="008831A2" w:rsidRPr="00D95AF2" w14:paraId="73AB37F7" w14:textId="77777777">
        <w:trPr>
          <w:cantSplit/>
          <w:jc w:val="center"/>
        </w:trPr>
        <w:tc>
          <w:tcPr>
            <w:tcW w:w="284" w:type="dxa"/>
          </w:tcPr>
          <w:p w14:paraId="16348FDE" w14:textId="77777777" w:rsidR="008831A2" w:rsidRPr="00D95AF2" w:rsidRDefault="008831A2">
            <w:pPr>
              <w:pStyle w:val="TAH"/>
            </w:pPr>
            <w:r w:rsidRPr="00D95AF2">
              <w:t>3</w:t>
            </w:r>
          </w:p>
        </w:tc>
        <w:tc>
          <w:tcPr>
            <w:tcW w:w="284" w:type="dxa"/>
          </w:tcPr>
          <w:p w14:paraId="797FE341" w14:textId="77777777" w:rsidR="008831A2" w:rsidRPr="00D95AF2" w:rsidRDefault="008831A2">
            <w:pPr>
              <w:pStyle w:val="TAH"/>
            </w:pPr>
            <w:r w:rsidRPr="00D95AF2">
              <w:t>2</w:t>
            </w:r>
          </w:p>
        </w:tc>
        <w:tc>
          <w:tcPr>
            <w:tcW w:w="283" w:type="dxa"/>
          </w:tcPr>
          <w:p w14:paraId="3A3E29E0" w14:textId="77777777" w:rsidR="008831A2" w:rsidRPr="00D95AF2" w:rsidRDefault="008831A2">
            <w:pPr>
              <w:pStyle w:val="TAH"/>
            </w:pPr>
            <w:r w:rsidRPr="00D95AF2">
              <w:t>1</w:t>
            </w:r>
          </w:p>
        </w:tc>
        <w:tc>
          <w:tcPr>
            <w:tcW w:w="283" w:type="dxa"/>
          </w:tcPr>
          <w:p w14:paraId="7DD95A8D" w14:textId="77777777" w:rsidR="008831A2" w:rsidRPr="00D95AF2" w:rsidRDefault="008831A2">
            <w:pPr>
              <w:pStyle w:val="TAH"/>
            </w:pPr>
          </w:p>
        </w:tc>
        <w:tc>
          <w:tcPr>
            <w:tcW w:w="5953" w:type="dxa"/>
          </w:tcPr>
          <w:p w14:paraId="1673CDCF" w14:textId="77777777" w:rsidR="008831A2" w:rsidRPr="00D95AF2" w:rsidRDefault="008831A2">
            <w:pPr>
              <w:pStyle w:val="TAL"/>
            </w:pPr>
          </w:p>
        </w:tc>
      </w:tr>
      <w:tr w:rsidR="008831A2" w:rsidRPr="00D95AF2" w14:paraId="2ADC0DBA" w14:textId="77777777">
        <w:trPr>
          <w:cantSplit/>
          <w:jc w:val="center"/>
        </w:trPr>
        <w:tc>
          <w:tcPr>
            <w:tcW w:w="284" w:type="dxa"/>
          </w:tcPr>
          <w:p w14:paraId="0A8F00A9" w14:textId="77777777" w:rsidR="008831A2" w:rsidRPr="00D95AF2" w:rsidRDefault="008831A2">
            <w:pPr>
              <w:pStyle w:val="TAC"/>
            </w:pPr>
            <w:r w:rsidRPr="00D95AF2">
              <w:t>0</w:t>
            </w:r>
          </w:p>
        </w:tc>
        <w:tc>
          <w:tcPr>
            <w:tcW w:w="284" w:type="dxa"/>
          </w:tcPr>
          <w:p w14:paraId="2B1905AC" w14:textId="77777777" w:rsidR="008831A2" w:rsidRPr="00D95AF2" w:rsidRDefault="008831A2">
            <w:pPr>
              <w:pStyle w:val="TAC"/>
            </w:pPr>
            <w:r w:rsidRPr="00D95AF2">
              <w:t>0</w:t>
            </w:r>
          </w:p>
        </w:tc>
        <w:tc>
          <w:tcPr>
            <w:tcW w:w="283" w:type="dxa"/>
          </w:tcPr>
          <w:p w14:paraId="79FB6CC0" w14:textId="77777777" w:rsidR="008831A2" w:rsidRPr="00D95AF2" w:rsidRDefault="008831A2">
            <w:pPr>
              <w:pStyle w:val="TAC"/>
            </w:pPr>
            <w:r w:rsidRPr="00D95AF2">
              <w:t>0</w:t>
            </w:r>
          </w:p>
        </w:tc>
        <w:tc>
          <w:tcPr>
            <w:tcW w:w="283" w:type="dxa"/>
          </w:tcPr>
          <w:p w14:paraId="3D87F6B7" w14:textId="77777777" w:rsidR="008831A2" w:rsidRPr="00D95AF2" w:rsidRDefault="008831A2">
            <w:pPr>
              <w:pStyle w:val="TAC"/>
            </w:pPr>
          </w:p>
        </w:tc>
        <w:tc>
          <w:tcPr>
            <w:tcW w:w="5953" w:type="dxa"/>
          </w:tcPr>
          <w:p w14:paraId="241092CA" w14:textId="77777777" w:rsidR="008831A2" w:rsidRPr="00D95AF2" w:rsidRDefault="008831A2">
            <w:pPr>
              <w:pStyle w:val="TAL"/>
            </w:pPr>
            <w:r w:rsidRPr="00D95AF2">
              <w:t>ciphering not used</w:t>
            </w:r>
          </w:p>
        </w:tc>
      </w:tr>
      <w:tr w:rsidR="008831A2" w:rsidRPr="00D95AF2" w14:paraId="20AEE621" w14:textId="77777777">
        <w:trPr>
          <w:cantSplit/>
          <w:jc w:val="center"/>
        </w:trPr>
        <w:tc>
          <w:tcPr>
            <w:tcW w:w="284" w:type="dxa"/>
          </w:tcPr>
          <w:p w14:paraId="570750D7" w14:textId="77777777" w:rsidR="008831A2" w:rsidRPr="00D95AF2" w:rsidRDefault="008831A2">
            <w:pPr>
              <w:pStyle w:val="TAC"/>
            </w:pPr>
            <w:r w:rsidRPr="00D95AF2">
              <w:t>0</w:t>
            </w:r>
          </w:p>
        </w:tc>
        <w:tc>
          <w:tcPr>
            <w:tcW w:w="284" w:type="dxa"/>
          </w:tcPr>
          <w:p w14:paraId="4EB531C1" w14:textId="77777777" w:rsidR="008831A2" w:rsidRPr="00D95AF2" w:rsidRDefault="008831A2">
            <w:pPr>
              <w:pStyle w:val="TAC"/>
            </w:pPr>
            <w:r w:rsidRPr="00D95AF2">
              <w:t>0</w:t>
            </w:r>
          </w:p>
        </w:tc>
        <w:tc>
          <w:tcPr>
            <w:tcW w:w="283" w:type="dxa"/>
          </w:tcPr>
          <w:p w14:paraId="1842974D" w14:textId="77777777" w:rsidR="008831A2" w:rsidRPr="00D95AF2" w:rsidRDefault="008831A2">
            <w:pPr>
              <w:pStyle w:val="TAC"/>
            </w:pPr>
            <w:r w:rsidRPr="00D95AF2">
              <w:t>1</w:t>
            </w:r>
          </w:p>
        </w:tc>
        <w:tc>
          <w:tcPr>
            <w:tcW w:w="283" w:type="dxa"/>
          </w:tcPr>
          <w:p w14:paraId="4DB324D0" w14:textId="77777777" w:rsidR="008831A2" w:rsidRPr="00D95AF2" w:rsidRDefault="008831A2">
            <w:pPr>
              <w:pStyle w:val="TAC"/>
            </w:pPr>
          </w:p>
        </w:tc>
        <w:tc>
          <w:tcPr>
            <w:tcW w:w="5953" w:type="dxa"/>
          </w:tcPr>
          <w:p w14:paraId="6C98101C" w14:textId="77777777" w:rsidR="008831A2" w:rsidRPr="00D95AF2" w:rsidRDefault="008831A2">
            <w:pPr>
              <w:pStyle w:val="TAL"/>
            </w:pPr>
            <w:r w:rsidRPr="00D95AF2">
              <w:t>GPRS Encryption Algorithm GEA/1</w:t>
            </w:r>
          </w:p>
        </w:tc>
      </w:tr>
      <w:tr w:rsidR="008831A2" w:rsidRPr="00D95AF2" w14:paraId="0ED4D9A7" w14:textId="77777777">
        <w:trPr>
          <w:cantSplit/>
          <w:jc w:val="center"/>
        </w:trPr>
        <w:tc>
          <w:tcPr>
            <w:tcW w:w="284" w:type="dxa"/>
          </w:tcPr>
          <w:p w14:paraId="70BF3F73" w14:textId="77777777" w:rsidR="008831A2" w:rsidRPr="00D95AF2" w:rsidRDefault="008831A2">
            <w:pPr>
              <w:pStyle w:val="TAC"/>
            </w:pPr>
            <w:r w:rsidRPr="00D95AF2">
              <w:t>0</w:t>
            </w:r>
          </w:p>
        </w:tc>
        <w:tc>
          <w:tcPr>
            <w:tcW w:w="284" w:type="dxa"/>
          </w:tcPr>
          <w:p w14:paraId="73F21935" w14:textId="77777777" w:rsidR="008831A2" w:rsidRPr="00D95AF2" w:rsidRDefault="008831A2">
            <w:pPr>
              <w:pStyle w:val="TAC"/>
            </w:pPr>
            <w:r w:rsidRPr="00D95AF2">
              <w:t>1</w:t>
            </w:r>
          </w:p>
        </w:tc>
        <w:tc>
          <w:tcPr>
            <w:tcW w:w="283" w:type="dxa"/>
          </w:tcPr>
          <w:p w14:paraId="29BDFEF7" w14:textId="77777777" w:rsidR="008831A2" w:rsidRPr="00D95AF2" w:rsidRDefault="008831A2">
            <w:pPr>
              <w:pStyle w:val="TAC"/>
            </w:pPr>
            <w:r w:rsidRPr="00D95AF2">
              <w:t>0</w:t>
            </w:r>
          </w:p>
        </w:tc>
        <w:tc>
          <w:tcPr>
            <w:tcW w:w="283" w:type="dxa"/>
          </w:tcPr>
          <w:p w14:paraId="78EB152E" w14:textId="77777777" w:rsidR="008831A2" w:rsidRPr="00D95AF2" w:rsidRDefault="008831A2">
            <w:pPr>
              <w:pStyle w:val="TAC"/>
            </w:pPr>
          </w:p>
        </w:tc>
        <w:tc>
          <w:tcPr>
            <w:tcW w:w="5953" w:type="dxa"/>
          </w:tcPr>
          <w:p w14:paraId="6D98828A" w14:textId="77777777" w:rsidR="008831A2" w:rsidRPr="00D95AF2" w:rsidRDefault="008831A2">
            <w:pPr>
              <w:pStyle w:val="TAL"/>
            </w:pPr>
            <w:r w:rsidRPr="00D95AF2">
              <w:t>GPRS Encryption Algorithm GEA/2</w:t>
            </w:r>
          </w:p>
        </w:tc>
      </w:tr>
      <w:tr w:rsidR="008831A2" w:rsidRPr="00D95AF2" w14:paraId="6494BD46" w14:textId="77777777">
        <w:trPr>
          <w:cantSplit/>
          <w:jc w:val="center"/>
        </w:trPr>
        <w:tc>
          <w:tcPr>
            <w:tcW w:w="284" w:type="dxa"/>
          </w:tcPr>
          <w:p w14:paraId="16AE9657" w14:textId="77777777" w:rsidR="008831A2" w:rsidRPr="00D95AF2" w:rsidRDefault="008831A2">
            <w:pPr>
              <w:pStyle w:val="TAC"/>
            </w:pPr>
            <w:r w:rsidRPr="00D95AF2">
              <w:t>0</w:t>
            </w:r>
          </w:p>
        </w:tc>
        <w:tc>
          <w:tcPr>
            <w:tcW w:w="284" w:type="dxa"/>
          </w:tcPr>
          <w:p w14:paraId="42CA43B3" w14:textId="77777777" w:rsidR="008831A2" w:rsidRPr="00D95AF2" w:rsidRDefault="008831A2">
            <w:pPr>
              <w:pStyle w:val="TAC"/>
            </w:pPr>
            <w:r w:rsidRPr="00D95AF2">
              <w:t>1</w:t>
            </w:r>
          </w:p>
        </w:tc>
        <w:tc>
          <w:tcPr>
            <w:tcW w:w="283" w:type="dxa"/>
          </w:tcPr>
          <w:p w14:paraId="6493F76D" w14:textId="77777777" w:rsidR="008831A2" w:rsidRPr="00D95AF2" w:rsidRDefault="008831A2">
            <w:pPr>
              <w:pStyle w:val="TAC"/>
            </w:pPr>
            <w:r w:rsidRPr="00D95AF2">
              <w:t>1</w:t>
            </w:r>
          </w:p>
        </w:tc>
        <w:tc>
          <w:tcPr>
            <w:tcW w:w="283" w:type="dxa"/>
          </w:tcPr>
          <w:p w14:paraId="1B8802CA" w14:textId="77777777" w:rsidR="008831A2" w:rsidRPr="00D95AF2" w:rsidRDefault="008831A2">
            <w:pPr>
              <w:pStyle w:val="TAC"/>
            </w:pPr>
          </w:p>
        </w:tc>
        <w:tc>
          <w:tcPr>
            <w:tcW w:w="5953" w:type="dxa"/>
          </w:tcPr>
          <w:p w14:paraId="4BDFD254" w14:textId="77777777" w:rsidR="008831A2" w:rsidRPr="00D95AF2" w:rsidRDefault="008831A2">
            <w:pPr>
              <w:pStyle w:val="TAL"/>
            </w:pPr>
            <w:r w:rsidRPr="00D95AF2">
              <w:t>GPRS Encryption Algorithm GEA/3</w:t>
            </w:r>
          </w:p>
        </w:tc>
      </w:tr>
      <w:tr w:rsidR="008831A2" w:rsidRPr="00D95AF2" w14:paraId="6B337127" w14:textId="77777777">
        <w:trPr>
          <w:cantSplit/>
          <w:jc w:val="center"/>
        </w:trPr>
        <w:tc>
          <w:tcPr>
            <w:tcW w:w="284" w:type="dxa"/>
          </w:tcPr>
          <w:p w14:paraId="392E21B0" w14:textId="77777777" w:rsidR="008831A2" w:rsidRPr="00D95AF2" w:rsidRDefault="008831A2">
            <w:pPr>
              <w:pStyle w:val="TAC"/>
            </w:pPr>
            <w:r w:rsidRPr="00D95AF2">
              <w:t>1</w:t>
            </w:r>
          </w:p>
        </w:tc>
        <w:tc>
          <w:tcPr>
            <w:tcW w:w="284" w:type="dxa"/>
          </w:tcPr>
          <w:p w14:paraId="39CF2F0F" w14:textId="77777777" w:rsidR="008831A2" w:rsidRPr="00D95AF2" w:rsidRDefault="008831A2">
            <w:pPr>
              <w:pStyle w:val="TAC"/>
            </w:pPr>
            <w:r w:rsidRPr="00D95AF2">
              <w:t>0</w:t>
            </w:r>
          </w:p>
        </w:tc>
        <w:tc>
          <w:tcPr>
            <w:tcW w:w="283" w:type="dxa"/>
          </w:tcPr>
          <w:p w14:paraId="5C4D2F49" w14:textId="77777777" w:rsidR="008831A2" w:rsidRPr="00D95AF2" w:rsidRDefault="008831A2">
            <w:pPr>
              <w:pStyle w:val="TAC"/>
            </w:pPr>
            <w:r w:rsidRPr="00D95AF2">
              <w:t>0</w:t>
            </w:r>
          </w:p>
        </w:tc>
        <w:tc>
          <w:tcPr>
            <w:tcW w:w="283" w:type="dxa"/>
          </w:tcPr>
          <w:p w14:paraId="181BDF62" w14:textId="77777777" w:rsidR="008831A2" w:rsidRPr="00D95AF2" w:rsidRDefault="008831A2">
            <w:pPr>
              <w:pStyle w:val="TAC"/>
            </w:pPr>
          </w:p>
        </w:tc>
        <w:tc>
          <w:tcPr>
            <w:tcW w:w="5953" w:type="dxa"/>
          </w:tcPr>
          <w:p w14:paraId="0055809B" w14:textId="77777777" w:rsidR="008831A2" w:rsidRPr="00D95AF2" w:rsidRDefault="008831A2">
            <w:pPr>
              <w:pStyle w:val="TAL"/>
            </w:pPr>
            <w:r w:rsidRPr="00D95AF2">
              <w:t>GPRS Encryption Algorithm GEA/4</w:t>
            </w:r>
          </w:p>
        </w:tc>
      </w:tr>
      <w:tr w:rsidR="008831A2" w:rsidRPr="00D95AF2" w14:paraId="4461360B" w14:textId="77777777">
        <w:trPr>
          <w:cantSplit/>
          <w:jc w:val="center"/>
        </w:trPr>
        <w:tc>
          <w:tcPr>
            <w:tcW w:w="284" w:type="dxa"/>
          </w:tcPr>
          <w:p w14:paraId="2F88E3E0" w14:textId="77777777" w:rsidR="008831A2" w:rsidRPr="00D95AF2" w:rsidRDefault="008831A2">
            <w:pPr>
              <w:pStyle w:val="TAC"/>
            </w:pPr>
            <w:r w:rsidRPr="00D95AF2">
              <w:t>1</w:t>
            </w:r>
          </w:p>
        </w:tc>
        <w:tc>
          <w:tcPr>
            <w:tcW w:w="284" w:type="dxa"/>
          </w:tcPr>
          <w:p w14:paraId="319AD03C" w14:textId="77777777" w:rsidR="008831A2" w:rsidRPr="00D95AF2" w:rsidRDefault="008831A2">
            <w:pPr>
              <w:pStyle w:val="TAC"/>
            </w:pPr>
            <w:r w:rsidRPr="00D95AF2">
              <w:t>0</w:t>
            </w:r>
          </w:p>
        </w:tc>
        <w:tc>
          <w:tcPr>
            <w:tcW w:w="283" w:type="dxa"/>
          </w:tcPr>
          <w:p w14:paraId="1B3348B1" w14:textId="77777777" w:rsidR="008831A2" w:rsidRPr="00D95AF2" w:rsidRDefault="008831A2">
            <w:pPr>
              <w:pStyle w:val="TAC"/>
            </w:pPr>
            <w:r w:rsidRPr="00D95AF2">
              <w:t>1</w:t>
            </w:r>
          </w:p>
        </w:tc>
        <w:tc>
          <w:tcPr>
            <w:tcW w:w="283" w:type="dxa"/>
          </w:tcPr>
          <w:p w14:paraId="19787F4D" w14:textId="77777777" w:rsidR="008831A2" w:rsidRPr="00D95AF2" w:rsidRDefault="008831A2">
            <w:pPr>
              <w:pStyle w:val="TAC"/>
            </w:pPr>
          </w:p>
        </w:tc>
        <w:tc>
          <w:tcPr>
            <w:tcW w:w="5953" w:type="dxa"/>
          </w:tcPr>
          <w:p w14:paraId="3EB86E03" w14:textId="77777777" w:rsidR="008831A2" w:rsidRPr="00D95AF2" w:rsidRDefault="008831A2">
            <w:pPr>
              <w:pStyle w:val="TAL"/>
            </w:pPr>
            <w:r w:rsidRPr="00D95AF2">
              <w:t>GPRS Encryption Algorithm GEA/5</w:t>
            </w:r>
          </w:p>
        </w:tc>
      </w:tr>
      <w:tr w:rsidR="008831A2" w:rsidRPr="00D95AF2" w14:paraId="1B68D6EC" w14:textId="77777777">
        <w:trPr>
          <w:cantSplit/>
          <w:jc w:val="center"/>
        </w:trPr>
        <w:tc>
          <w:tcPr>
            <w:tcW w:w="284" w:type="dxa"/>
          </w:tcPr>
          <w:p w14:paraId="60630C60" w14:textId="77777777" w:rsidR="008831A2" w:rsidRPr="00D95AF2" w:rsidRDefault="008831A2">
            <w:pPr>
              <w:pStyle w:val="TAC"/>
            </w:pPr>
            <w:r w:rsidRPr="00D95AF2">
              <w:t>1</w:t>
            </w:r>
          </w:p>
        </w:tc>
        <w:tc>
          <w:tcPr>
            <w:tcW w:w="284" w:type="dxa"/>
          </w:tcPr>
          <w:p w14:paraId="52DEAA8C" w14:textId="77777777" w:rsidR="008831A2" w:rsidRPr="00D95AF2" w:rsidRDefault="008831A2">
            <w:pPr>
              <w:pStyle w:val="TAC"/>
            </w:pPr>
            <w:r w:rsidRPr="00D95AF2">
              <w:t>1</w:t>
            </w:r>
          </w:p>
        </w:tc>
        <w:tc>
          <w:tcPr>
            <w:tcW w:w="283" w:type="dxa"/>
          </w:tcPr>
          <w:p w14:paraId="4341975F" w14:textId="77777777" w:rsidR="008831A2" w:rsidRPr="00D95AF2" w:rsidRDefault="008831A2">
            <w:pPr>
              <w:pStyle w:val="TAC"/>
            </w:pPr>
            <w:r w:rsidRPr="00D95AF2">
              <w:t>0</w:t>
            </w:r>
          </w:p>
        </w:tc>
        <w:tc>
          <w:tcPr>
            <w:tcW w:w="283" w:type="dxa"/>
          </w:tcPr>
          <w:p w14:paraId="46590189" w14:textId="77777777" w:rsidR="008831A2" w:rsidRPr="00D95AF2" w:rsidRDefault="008831A2">
            <w:pPr>
              <w:pStyle w:val="TAC"/>
            </w:pPr>
          </w:p>
        </w:tc>
        <w:tc>
          <w:tcPr>
            <w:tcW w:w="5953" w:type="dxa"/>
          </w:tcPr>
          <w:p w14:paraId="5F9CBF6E" w14:textId="77777777" w:rsidR="008831A2" w:rsidRPr="00D95AF2" w:rsidRDefault="008831A2">
            <w:pPr>
              <w:pStyle w:val="TAL"/>
            </w:pPr>
            <w:r w:rsidRPr="00D95AF2">
              <w:t>GPRS Encryption Algorithm GEA/6</w:t>
            </w:r>
          </w:p>
        </w:tc>
      </w:tr>
      <w:tr w:rsidR="008831A2" w:rsidRPr="00D95AF2" w14:paraId="144A625C" w14:textId="77777777">
        <w:trPr>
          <w:cantSplit/>
          <w:jc w:val="center"/>
        </w:trPr>
        <w:tc>
          <w:tcPr>
            <w:tcW w:w="284" w:type="dxa"/>
          </w:tcPr>
          <w:p w14:paraId="2009EE28" w14:textId="77777777" w:rsidR="008831A2" w:rsidRPr="00D95AF2" w:rsidRDefault="008831A2">
            <w:pPr>
              <w:pStyle w:val="TAC"/>
            </w:pPr>
            <w:r w:rsidRPr="00D95AF2">
              <w:t>1</w:t>
            </w:r>
          </w:p>
        </w:tc>
        <w:tc>
          <w:tcPr>
            <w:tcW w:w="284" w:type="dxa"/>
          </w:tcPr>
          <w:p w14:paraId="380246E1" w14:textId="77777777" w:rsidR="008831A2" w:rsidRPr="00D95AF2" w:rsidRDefault="008831A2">
            <w:pPr>
              <w:pStyle w:val="TAC"/>
            </w:pPr>
            <w:r w:rsidRPr="00D95AF2">
              <w:t>1</w:t>
            </w:r>
          </w:p>
        </w:tc>
        <w:tc>
          <w:tcPr>
            <w:tcW w:w="283" w:type="dxa"/>
          </w:tcPr>
          <w:p w14:paraId="4A65F11E" w14:textId="77777777" w:rsidR="008831A2" w:rsidRPr="00D95AF2" w:rsidRDefault="008831A2">
            <w:pPr>
              <w:pStyle w:val="TAC"/>
            </w:pPr>
            <w:r w:rsidRPr="00D95AF2">
              <w:t>1</w:t>
            </w:r>
          </w:p>
        </w:tc>
        <w:tc>
          <w:tcPr>
            <w:tcW w:w="283" w:type="dxa"/>
          </w:tcPr>
          <w:p w14:paraId="43DFDB66" w14:textId="77777777" w:rsidR="008831A2" w:rsidRPr="00D95AF2" w:rsidRDefault="008831A2">
            <w:pPr>
              <w:pStyle w:val="TAC"/>
            </w:pPr>
          </w:p>
        </w:tc>
        <w:tc>
          <w:tcPr>
            <w:tcW w:w="5953" w:type="dxa"/>
          </w:tcPr>
          <w:p w14:paraId="7DF0A72D" w14:textId="77777777" w:rsidR="008831A2" w:rsidRPr="00D95AF2" w:rsidRDefault="008831A2">
            <w:pPr>
              <w:pStyle w:val="TAL"/>
            </w:pPr>
            <w:r w:rsidRPr="00D95AF2">
              <w:t>GPRS Encryption Algorithm GEA/7</w:t>
            </w:r>
          </w:p>
        </w:tc>
      </w:tr>
      <w:tr w:rsidR="008831A2" w:rsidRPr="00D95AF2" w14:paraId="5AFCAFF2" w14:textId="77777777">
        <w:trPr>
          <w:cantSplit/>
          <w:jc w:val="center"/>
        </w:trPr>
        <w:tc>
          <w:tcPr>
            <w:tcW w:w="7087" w:type="dxa"/>
            <w:gridSpan w:val="5"/>
          </w:tcPr>
          <w:p w14:paraId="04AC2463" w14:textId="77777777" w:rsidR="008831A2" w:rsidRPr="00D95AF2" w:rsidRDefault="008831A2">
            <w:pPr>
              <w:pStyle w:val="TAL"/>
            </w:pPr>
          </w:p>
        </w:tc>
      </w:tr>
      <w:tr w:rsidR="008831A2" w:rsidRPr="00D95AF2" w14:paraId="58A7C297" w14:textId="77777777">
        <w:trPr>
          <w:cantSplit/>
          <w:jc w:val="center"/>
        </w:trPr>
        <w:tc>
          <w:tcPr>
            <w:tcW w:w="7087" w:type="dxa"/>
            <w:gridSpan w:val="5"/>
          </w:tcPr>
          <w:p w14:paraId="2AF6C9C8" w14:textId="77777777" w:rsidR="008831A2" w:rsidRPr="00D95AF2" w:rsidRDefault="008831A2">
            <w:pPr>
              <w:pStyle w:val="TAL"/>
            </w:pPr>
          </w:p>
        </w:tc>
      </w:tr>
      <w:tr w:rsidR="008831A2" w:rsidRPr="00D95AF2" w14:paraId="6FB91B17" w14:textId="77777777">
        <w:trPr>
          <w:cantSplit/>
          <w:jc w:val="center"/>
        </w:trPr>
        <w:tc>
          <w:tcPr>
            <w:tcW w:w="7087" w:type="dxa"/>
            <w:gridSpan w:val="5"/>
          </w:tcPr>
          <w:p w14:paraId="36E0F8E4" w14:textId="77777777" w:rsidR="008831A2" w:rsidRPr="00D95AF2" w:rsidRDefault="008831A2">
            <w:pPr>
              <w:pStyle w:val="TAL"/>
            </w:pPr>
          </w:p>
        </w:tc>
      </w:tr>
    </w:tbl>
    <w:p w14:paraId="2B514083" w14:textId="77777777" w:rsidR="008831A2" w:rsidRPr="00D95AF2" w:rsidRDefault="008831A2"/>
    <w:p w14:paraId="67249E81" w14:textId="77777777" w:rsidR="00B00D4E" w:rsidRPr="00D95AF2" w:rsidRDefault="00B00D4E" w:rsidP="00B00D4E">
      <w:pPr>
        <w:pStyle w:val="Heading4"/>
      </w:pPr>
      <w:bookmarkStart w:id="2952" w:name="_Toc193383496"/>
      <w:bookmarkStart w:id="2953" w:name="_CR10_5_5_3a"/>
      <w:bookmarkEnd w:id="2953"/>
      <w:r w:rsidRPr="00D95AF2">
        <w:t>10.5.5.3a</w:t>
      </w:r>
      <w:r w:rsidRPr="00D95AF2">
        <w:tab/>
        <w:t>Integrity algorithm</w:t>
      </w:r>
      <w:bookmarkEnd w:id="2952"/>
    </w:p>
    <w:p w14:paraId="02E1AE8E" w14:textId="77777777" w:rsidR="00B00D4E" w:rsidRPr="00D95AF2" w:rsidRDefault="00B00D4E" w:rsidP="00B00D4E">
      <w:r w:rsidRPr="00D95AF2">
        <w:t xml:space="preserve">The purpose of the integrity </w:t>
      </w:r>
      <w:r w:rsidRPr="00D95AF2">
        <w:rPr>
          <w:i/>
        </w:rPr>
        <w:t xml:space="preserve">algorithm </w:t>
      </w:r>
      <w:r w:rsidRPr="00D95AF2">
        <w:t>information element is to specify which integrity algorithm shall be used.</w:t>
      </w:r>
    </w:p>
    <w:p w14:paraId="26F24272" w14:textId="77777777" w:rsidR="00B00D4E" w:rsidRPr="00D95AF2" w:rsidRDefault="00B00D4E" w:rsidP="00B00D4E">
      <w:r w:rsidRPr="00D95AF2">
        <w:t xml:space="preserve">The integrity </w:t>
      </w:r>
      <w:r w:rsidRPr="00D95AF2">
        <w:rPr>
          <w:i/>
        </w:rPr>
        <w:t xml:space="preserve">algorithm </w:t>
      </w:r>
      <w:r w:rsidRPr="00D95AF2">
        <w:t>is a type 1 information element.</w:t>
      </w:r>
    </w:p>
    <w:p w14:paraId="36EBE67C" w14:textId="77777777" w:rsidR="00B00D4E" w:rsidRPr="00D95AF2" w:rsidRDefault="00B00D4E" w:rsidP="00B00D4E">
      <w:r w:rsidRPr="00D95AF2">
        <w:t xml:space="preserve">The integrity </w:t>
      </w:r>
      <w:r w:rsidRPr="00D95AF2">
        <w:rPr>
          <w:i/>
        </w:rPr>
        <w:t xml:space="preserve">algorithm </w:t>
      </w:r>
      <w:r w:rsidRPr="00D95AF2">
        <w:t>information element is coded as shown in figure 10.5.</w:t>
      </w:r>
      <w:r w:rsidR="00DE3F94" w:rsidRPr="00D95AF2">
        <w:t>5.3a-1</w:t>
      </w:r>
      <w:r w:rsidRPr="00D95AF2">
        <w:t>/3</w:t>
      </w:r>
      <w:r w:rsidR="00DE3F94" w:rsidRPr="00D95AF2">
        <w:t>GPP TS 24.008 and table 10.5.5.3a-1</w:t>
      </w:r>
      <w:r w:rsidRPr="00D95AF2">
        <w:t>/3GPP TS 24.008.</w:t>
      </w:r>
    </w:p>
    <w:p w14:paraId="12F5F014" w14:textId="77777777" w:rsidR="00B00D4E" w:rsidRPr="00D95AF2" w:rsidRDefault="00B00D4E" w:rsidP="00B00D4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B00D4E" w:rsidRPr="00D95AF2" w14:paraId="66707C5F" w14:textId="77777777" w:rsidTr="00037442">
        <w:trPr>
          <w:cantSplit/>
          <w:jc w:val="center"/>
        </w:trPr>
        <w:tc>
          <w:tcPr>
            <w:tcW w:w="709" w:type="dxa"/>
            <w:tcBorders>
              <w:top w:val="nil"/>
              <w:left w:val="nil"/>
              <w:bottom w:val="nil"/>
              <w:right w:val="nil"/>
            </w:tcBorders>
          </w:tcPr>
          <w:p w14:paraId="0007D841" w14:textId="77777777" w:rsidR="00B00D4E" w:rsidRPr="00D95AF2" w:rsidRDefault="00B00D4E" w:rsidP="00037442">
            <w:pPr>
              <w:pStyle w:val="TAC"/>
            </w:pPr>
            <w:r w:rsidRPr="00D95AF2">
              <w:t>8</w:t>
            </w:r>
          </w:p>
        </w:tc>
        <w:tc>
          <w:tcPr>
            <w:tcW w:w="781" w:type="dxa"/>
            <w:tcBorders>
              <w:top w:val="nil"/>
              <w:left w:val="nil"/>
              <w:bottom w:val="nil"/>
              <w:right w:val="nil"/>
            </w:tcBorders>
          </w:tcPr>
          <w:p w14:paraId="47FFF6CD" w14:textId="77777777" w:rsidR="00B00D4E" w:rsidRPr="00D95AF2" w:rsidRDefault="00B00D4E" w:rsidP="00037442">
            <w:pPr>
              <w:pStyle w:val="TAC"/>
            </w:pPr>
            <w:r w:rsidRPr="00D95AF2">
              <w:t>7</w:t>
            </w:r>
          </w:p>
        </w:tc>
        <w:tc>
          <w:tcPr>
            <w:tcW w:w="780" w:type="dxa"/>
            <w:tcBorders>
              <w:top w:val="nil"/>
              <w:left w:val="nil"/>
              <w:bottom w:val="nil"/>
              <w:right w:val="nil"/>
            </w:tcBorders>
          </w:tcPr>
          <w:p w14:paraId="41ABF15D" w14:textId="77777777" w:rsidR="00B00D4E" w:rsidRPr="00D95AF2" w:rsidRDefault="00B00D4E" w:rsidP="00037442">
            <w:pPr>
              <w:pStyle w:val="TAC"/>
            </w:pPr>
            <w:r w:rsidRPr="00D95AF2">
              <w:t>6</w:t>
            </w:r>
          </w:p>
        </w:tc>
        <w:tc>
          <w:tcPr>
            <w:tcW w:w="779" w:type="dxa"/>
            <w:gridSpan w:val="2"/>
            <w:tcBorders>
              <w:top w:val="nil"/>
              <w:left w:val="nil"/>
              <w:bottom w:val="nil"/>
              <w:right w:val="nil"/>
            </w:tcBorders>
          </w:tcPr>
          <w:p w14:paraId="7C574A8F" w14:textId="77777777" w:rsidR="00B00D4E" w:rsidRPr="00D95AF2" w:rsidRDefault="00B00D4E" w:rsidP="00037442">
            <w:pPr>
              <w:pStyle w:val="TAC"/>
            </w:pPr>
            <w:r w:rsidRPr="00D95AF2">
              <w:t>5</w:t>
            </w:r>
          </w:p>
        </w:tc>
        <w:tc>
          <w:tcPr>
            <w:tcW w:w="496" w:type="dxa"/>
            <w:tcBorders>
              <w:top w:val="nil"/>
              <w:left w:val="nil"/>
              <w:bottom w:val="nil"/>
              <w:right w:val="nil"/>
            </w:tcBorders>
          </w:tcPr>
          <w:p w14:paraId="3BD43E9E" w14:textId="77777777" w:rsidR="00B00D4E" w:rsidRPr="00D95AF2" w:rsidRDefault="00B00D4E" w:rsidP="00037442">
            <w:pPr>
              <w:pStyle w:val="TAC"/>
            </w:pPr>
            <w:r w:rsidRPr="00D95AF2">
              <w:t>4</w:t>
            </w:r>
          </w:p>
        </w:tc>
        <w:tc>
          <w:tcPr>
            <w:tcW w:w="709" w:type="dxa"/>
            <w:gridSpan w:val="2"/>
            <w:tcBorders>
              <w:top w:val="nil"/>
              <w:left w:val="nil"/>
              <w:bottom w:val="nil"/>
              <w:right w:val="nil"/>
            </w:tcBorders>
          </w:tcPr>
          <w:p w14:paraId="5873182D" w14:textId="77777777" w:rsidR="00B00D4E" w:rsidRPr="00D95AF2" w:rsidRDefault="00B00D4E" w:rsidP="00037442">
            <w:pPr>
              <w:pStyle w:val="TAC"/>
            </w:pPr>
            <w:r w:rsidRPr="00D95AF2">
              <w:t>3</w:t>
            </w:r>
          </w:p>
        </w:tc>
        <w:tc>
          <w:tcPr>
            <w:tcW w:w="993" w:type="dxa"/>
            <w:tcBorders>
              <w:top w:val="nil"/>
              <w:left w:val="nil"/>
              <w:bottom w:val="nil"/>
              <w:right w:val="nil"/>
            </w:tcBorders>
          </w:tcPr>
          <w:p w14:paraId="52735BF3" w14:textId="77777777" w:rsidR="00B00D4E" w:rsidRPr="00D95AF2" w:rsidRDefault="00B00D4E" w:rsidP="00037442">
            <w:pPr>
              <w:pStyle w:val="TAC"/>
            </w:pPr>
            <w:r w:rsidRPr="00D95AF2">
              <w:t>2</w:t>
            </w:r>
          </w:p>
        </w:tc>
        <w:tc>
          <w:tcPr>
            <w:tcW w:w="708" w:type="dxa"/>
            <w:tcBorders>
              <w:top w:val="nil"/>
              <w:left w:val="nil"/>
              <w:bottom w:val="nil"/>
              <w:right w:val="nil"/>
            </w:tcBorders>
          </w:tcPr>
          <w:p w14:paraId="2E9B5ECE" w14:textId="77777777" w:rsidR="00B00D4E" w:rsidRPr="00D95AF2" w:rsidRDefault="00B00D4E" w:rsidP="00037442">
            <w:pPr>
              <w:pStyle w:val="TAC"/>
            </w:pPr>
            <w:r w:rsidRPr="00D95AF2">
              <w:t>1</w:t>
            </w:r>
          </w:p>
        </w:tc>
        <w:tc>
          <w:tcPr>
            <w:tcW w:w="1560" w:type="dxa"/>
            <w:tcBorders>
              <w:top w:val="nil"/>
              <w:left w:val="nil"/>
              <w:bottom w:val="nil"/>
              <w:right w:val="nil"/>
            </w:tcBorders>
          </w:tcPr>
          <w:p w14:paraId="1990E366" w14:textId="77777777" w:rsidR="00B00D4E" w:rsidRPr="00D95AF2" w:rsidRDefault="00B00D4E" w:rsidP="00037442">
            <w:pPr>
              <w:pStyle w:val="TAL"/>
            </w:pPr>
          </w:p>
        </w:tc>
      </w:tr>
      <w:tr w:rsidR="00B00D4E" w:rsidRPr="00D95AF2" w14:paraId="2699C7D7" w14:textId="77777777" w:rsidTr="00037442">
        <w:trPr>
          <w:cantSplit/>
          <w:jc w:val="center"/>
        </w:trPr>
        <w:tc>
          <w:tcPr>
            <w:tcW w:w="2957" w:type="dxa"/>
            <w:gridSpan w:val="4"/>
            <w:tcBorders>
              <w:top w:val="single" w:sz="4" w:space="0" w:color="auto"/>
              <w:right w:val="single" w:sz="4" w:space="0" w:color="auto"/>
            </w:tcBorders>
          </w:tcPr>
          <w:p w14:paraId="04602AD2" w14:textId="77777777" w:rsidR="00B00D4E" w:rsidRPr="00D95AF2" w:rsidRDefault="00B00D4E" w:rsidP="00037442">
            <w:pPr>
              <w:pStyle w:val="TAC"/>
            </w:pPr>
            <w:r w:rsidRPr="00D95AF2">
              <w:t>Integrity algorithm</w:t>
            </w:r>
          </w:p>
          <w:p w14:paraId="785779C0" w14:textId="77777777" w:rsidR="00B00D4E" w:rsidRPr="00D95AF2" w:rsidRDefault="00B00D4E" w:rsidP="00037442">
            <w:pPr>
              <w:pStyle w:val="TAC"/>
            </w:pPr>
            <w:r w:rsidRPr="00D95AF2">
              <w:t>IEI</w:t>
            </w:r>
          </w:p>
        </w:tc>
        <w:tc>
          <w:tcPr>
            <w:tcW w:w="749" w:type="dxa"/>
            <w:gridSpan w:val="3"/>
            <w:tcBorders>
              <w:top w:val="single" w:sz="4" w:space="0" w:color="auto"/>
              <w:right w:val="single" w:sz="4" w:space="0" w:color="auto"/>
            </w:tcBorders>
          </w:tcPr>
          <w:p w14:paraId="4EE6B52F" w14:textId="77777777" w:rsidR="00B00D4E" w:rsidRPr="00D95AF2" w:rsidRDefault="00B00D4E" w:rsidP="00037442">
            <w:pPr>
              <w:pStyle w:val="TAC"/>
            </w:pPr>
            <w:r w:rsidRPr="00D95AF2">
              <w:t>0</w:t>
            </w:r>
          </w:p>
          <w:p w14:paraId="03C19E6D" w14:textId="77777777" w:rsidR="00B00D4E" w:rsidRPr="00D95AF2" w:rsidRDefault="00B00D4E" w:rsidP="00037442">
            <w:pPr>
              <w:pStyle w:val="TAC"/>
            </w:pPr>
            <w:r w:rsidRPr="00D95AF2">
              <w:t>spare</w:t>
            </w:r>
          </w:p>
        </w:tc>
        <w:tc>
          <w:tcPr>
            <w:tcW w:w="2249" w:type="dxa"/>
            <w:gridSpan w:val="3"/>
            <w:tcBorders>
              <w:top w:val="single" w:sz="4" w:space="0" w:color="auto"/>
              <w:right w:val="single" w:sz="4" w:space="0" w:color="auto"/>
            </w:tcBorders>
          </w:tcPr>
          <w:p w14:paraId="35E7609D" w14:textId="77777777" w:rsidR="00B00D4E" w:rsidRPr="00D95AF2" w:rsidRDefault="00B00D4E" w:rsidP="00037442">
            <w:pPr>
              <w:pStyle w:val="TAC"/>
            </w:pPr>
            <w:r w:rsidRPr="00D95AF2">
              <w:t>Type of</w:t>
            </w:r>
          </w:p>
          <w:p w14:paraId="0872368A" w14:textId="77777777" w:rsidR="00B00D4E" w:rsidRPr="00D95AF2" w:rsidRDefault="00B00D4E" w:rsidP="00037442">
            <w:pPr>
              <w:pStyle w:val="TAC"/>
            </w:pPr>
            <w:r w:rsidRPr="00D95AF2">
              <w:t>algorithm</w:t>
            </w:r>
          </w:p>
        </w:tc>
        <w:tc>
          <w:tcPr>
            <w:tcW w:w="1560" w:type="dxa"/>
            <w:tcBorders>
              <w:top w:val="nil"/>
              <w:left w:val="nil"/>
              <w:bottom w:val="nil"/>
              <w:right w:val="nil"/>
            </w:tcBorders>
          </w:tcPr>
          <w:p w14:paraId="20A2F4E5" w14:textId="77777777" w:rsidR="00B00D4E" w:rsidRPr="00D95AF2" w:rsidRDefault="00B00D4E" w:rsidP="00037442">
            <w:pPr>
              <w:pStyle w:val="TAL"/>
            </w:pPr>
            <w:r w:rsidRPr="00D95AF2">
              <w:t>octet 1</w:t>
            </w:r>
          </w:p>
        </w:tc>
      </w:tr>
    </w:tbl>
    <w:p w14:paraId="749443FE" w14:textId="77777777" w:rsidR="00B00D4E" w:rsidRPr="00D95AF2" w:rsidRDefault="00B00D4E" w:rsidP="00B00D4E">
      <w:pPr>
        <w:pStyle w:val="TAN"/>
      </w:pPr>
    </w:p>
    <w:p w14:paraId="77014CA6" w14:textId="77777777" w:rsidR="00B00D4E" w:rsidRPr="00D95AF2" w:rsidRDefault="00B00D4E" w:rsidP="00B00D4E">
      <w:pPr>
        <w:pStyle w:val="TF"/>
      </w:pPr>
      <w:bookmarkStart w:id="2954" w:name="_CRFigure10_5_5_3a13GPPTS24_008"/>
      <w:r w:rsidRPr="00D95AF2">
        <w:t xml:space="preserve">Figure </w:t>
      </w:r>
      <w:bookmarkEnd w:id="2954"/>
      <w:r w:rsidRPr="00D95AF2">
        <w:t xml:space="preserve">10.5.5.3a-1/3GPP TS 24.008: </w:t>
      </w:r>
      <w:r w:rsidRPr="00D95AF2">
        <w:rPr>
          <w:i/>
        </w:rPr>
        <w:t>Integrity algorithm</w:t>
      </w:r>
      <w:r w:rsidRPr="00D95AF2">
        <w:t xml:space="preserve"> information element</w:t>
      </w:r>
    </w:p>
    <w:p w14:paraId="07E6735F" w14:textId="77777777" w:rsidR="00B00D4E" w:rsidRPr="00D95AF2" w:rsidRDefault="00B00D4E" w:rsidP="00B00D4E">
      <w:pPr>
        <w:pStyle w:val="TH"/>
      </w:pPr>
      <w:bookmarkStart w:id="2955" w:name="_CRTable10_5_5_3a13GPPTS24_008"/>
      <w:r w:rsidRPr="00D95AF2">
        <w:t xml:space="preserve">Table </w:t>
      </w:r>
      <w:bookmarkEnd w:id="2955"/>
      <w:r w:rsidRPr="00D95AF2">
        <w:t xml:space="preserve">10.5.5.3a-1/3GPP TS 24.008: </w:t>
      </w:r>
      <w:r w:rsidRPr="00D95AF2">
        <w:rPr>
          <w:i/>
        </w:rPr>
        <w:t xml:space="preserve">Integrity algorithm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00D4E" w:rsidRPr="00D95AF2" w14:paraId="152AB228" w14:textId="77777777" w:rsidTr="00037442">
        <w:trPr>
          <w:cantSplit/>
          <w:jc w:val="center"/>
        </w:trPr>
        <w:tc>
          <w:tcPr>
            <w:tcW w:w="7087" w:type="dxa"/>
            <w:gridSpan w:val="5"/>
          </w:tcPr>
          <w:p w14:paraId="2EE4A8C1" w14:textId="77777777" w:rsidR="00B00D4E" w:rsidRPr="00D95AF2" w:rsidRDefault="00B00D4E" w:rsidP="00037442">
            <w:pPr>
              <w:pStyle w:val="TAL"/>
            </w:pPr>
            <w:r w:rsidRPr="00D95AF2">
              <w:t>Type of integrity algorithm (octet 1)</w:t>
            </w:r>
          </w:p>
        </w:tc>
      </w:tr>
      <w:tr w:rsidR="00B00D4E" w:rsidRPr="00D95AF2" w14:paraId="2B7DF004" w14:textId="77777777" w:rsidTr="00037442">
        <w:trPr>
          <w:cantSplit/>
          <w:jc w:val="center"/>
        </w:trPr>
        <w:tc>
          <w:tcPr>
            <w:tcW w:w="7087" w:type="dxa"/>
            <w:gridSpan w:val="5"/>
          </w:tcPr>
          <w:p w14:paraId="22016B4B" w14:textId="77777777" w:rsidR="00B00D4E" w:rsidRPr="00D95AF2" w:rsidRDefault="00B00D4E" w:rsidP="00037442">
            <w:pPr>
              <w:pStyle w:val="TAL"/>
            </w:pPr>
            <w:r w:rsidRPr="00D95AF2">
              <w:t>Bits</w:t>
            </w:r>
          </w:p>
        </w:tc>
      </w:tr>
      <w:tr w:rsidR="00B00D4E" w:rsidRPr="00D95AF2" w14:paraId="32EF23E2" w14:textId="77777777" w:rsidTr="00037442">
        <w:trPr>
          <w:cantSplit/>
          <w:jc w:val="center"/>
        </w:trPr>
        <w:tc>
          <w:tcPr>
            <w:tcW w:w="284" w:type="dxa"/>
          </w:tcPr>
          <w:p w14:paraId="196DA624" w14:textId="77777777" w:rsidR="00B00D4E" w:rsidRPr="00D95AF2" w:rsidRDefault="00B00D4E" w:rsidP="00037442">
            <w:pPr>
              <w:pStyle w:val="TAH"/>
            </w:pPr>
            <w:r w:rsidRPr="00D95AF2">
              <w:t>3</w:t>
            </w:r>
          </w:p>
        </w:tc>
        <w:tc>
          <w:tcPr>
            <w:tcW w:w="284" w:type="dxa"/>
          </w:tcPr>
          <w:p w14:paraId="1E8B8102" w14:textId="77777777" w:rsidR="00B00D4E" w:rsidRPr="00D95AF2" w:rsidRDefault="00B00D4E" w:rsidP="00037442">
            <w:pPr>
              <w:pStyle w:val="TAH"/>
            </w:pPr>
            <w:r w:rsidRPr="00D95AF2">
              <w:t>2</w:t>
            </w:r>
          </w:p>
        </w:tc>
        <w:tc>
          <w:tcPr>
            <w:tcW w:w="283" w:type="dxa"/>
          </w:tcPr>
          <w:p w14:paraId="68E0D99B" w14:textId="77777777" w:rsidR="00B00D4E" w:rsidRPr="00D95AF2" w:rsidRDefault="00B00D4E" w:rsidP="00037442">
            <w:pPr>
              <w:pStyle w:val="TAH"/>
            </w:pPr>
            <w:r w:rsidRPr="00D95AF2">
              <w:t>1</w:t>
            </w:r>
          </w:p>
        </w:tc>
        <w:tc>
          <w:tcPr>
            <w:tcW w:w="283" w:type="dxa"/>
          </w:tcPr>
          <w:p w14:paraId="1508EBC6" w14:textId="77777777" w:rsidR="00B00D4E" w:rsidRPr="00D95AF2" w:rsidRDefault="00B00D4E" w:rsidP="00037442">
            <w:pPr>
              <w:pStyle w:val="TAH"/>
            </w:pPr>
          </w:p>
        </w:tc>
        <w:tc>
          <w:tcPr>
            <w:tcW w:w="5953" w:type="dxa"/>
          </w:tcPr>
          <w:p w14:paraId="1249C3F4" w14:textId="77777777" w:rsidR="00B00D4E" w:rsidRPr="00D95AF2" w:rsidRDefault="00B00D4E" w:rsidP="00037442">
            <w:pPr>
              <w:pStyle w:val="TAL"/>
            </w:pPr>
          </w:p>
        </w:tc>
      </w:tr>
      <w:tr w:rsidR="00B00D4E" w:rsidRPr="00D95AF2" w14:paraId="2A46E040" w14:textId="77777777" w:rsidTr="00037442">
        <w:trPr>
          <w:cantSplit/>
          <w:jc w:val="center"/>
        </w:trPr>
        <w:tc>
          <w:tcPr>
            <w:tcW w:w="284" w:type="dxa"/>
          </w:tcPr>
          <w:p w14:paraId="1B407071" w14:textId="77777777" w:rsidR="00B00D4E" w:rsidRPr="00D95AF2" w:rsidRDefault="00B00D4E" w:rsidP="00037442">
            <w:pPr>
              <w:pStyle w:val="TAC"/>
            </w:pPr>
            <w:r w:rsidRPr="00D95AF2">
              <w:t>0</w:t>
            </w:r>
          </w:p>
        </w:tc>
        <w:tc>
          <w:tcPr>
            <w:tcW w:w="284" w:type="dxa"/>
          </w:tcPr>
          <w:p w14:paraId="122662A4" w14:textId="77777777" w:rsidR="00B00D4E" w:rsidRPr="00D95AF2" w:rsidRDefault="00B00D4E" w:rsidP="00037442">
            <w:pPr>
              <w:pStyle w:val="TAC"/>
            </w:pPr>
            <w:r w:rsidRPr="00D95AF2">
              <w:t>0</w:t>
            </w:r>
          </w:p>
        </w:tc>
        <w:tc>
          <w:tcPr>
            <w:tcW w:w="283" w:type="dxa"/>
          </w:tcPr>
          <w:p w14:paraId="65A2DAE8" w14:textId="77777777" w:rsidR="00B00D4E" w:rsidRPr="00D95AF2" w:rsidRDefault="00B00D4E" w:rsidP="00037442">
            <w:pPr>
              <w:pStyle w:val="TAC"/>
            </w:pPr>
            <w:r w:rsidRPr="00D95AF2">
              <w:t>0</w:t>
            </w:r>
          </w:p>
        </w:tc>
        <w:tc>
          <w:tcPr>
            <w:tcW w:w="283" w:type="dxa"/>
          </w:tcPr>
          <w:p w14:paraId="33B4F25D" w14:textId="77777777" w:rsidR="00B00D4E" w:rsidRPr="00D95AF2" w:rsidRDefault="00B00D4E" w:rsidP="00037442">
            <w:pPr>
              <w:pStyle w:val="TAC"/>
            </w:pPr>
          </w:p>
        </w:tc>
        <w:tc>
          <w:tcPr>
            <w:tcW w:w="5953" w:type="dxa"/>
          </w:tcPr>
          <w:p w14:paraId="3FC2ABD5" w14:textId="77777777" w:rsidR="00B00D4E" w:rsidRPr="00D95AF2" w:rsidRDefault="00B00D4E" w:rsidP="00037442">
            <w:pPr>
              <w:pStyle w:val="TAL"/>
            </w:pPr>
            <w:r w:rsidRPr="00D95AF2">
              <w:t>GPRS Integrity Algorithm GIA/4</w:t>
            </w:r>
          </w:p>
        </w:tc>
      </w:tr>
      <w:tr w:rsidR="00B00D4E" w:rsidRPr="00D95AF2" w14:paraId="1BF90988" w14:textId="77777777" w:rsidTr="00037442">
        <w:trPr>
          <w:cantSplit/>
          <w:jc w:val="center"/>
        </w:trPr>
        <w:tc>
          <w:tcPr>
            <w:tcW w:w="284" w:type="dxa"/>
          </w:tcPr>
          <w:p w14:paraId="7C15B0DE" w14:textId="77777777" w:rsidR="00B00D4E" w:rsidRPr="00D95AF2" w:rsidRDefault="00B00D4E" w:rsidP="00037442">
            <w:pPr>
              <w:pStyle w:val="TAC"/>
            </w:pPr>
            <w:r w:rsidRPr="00D95AF2">
              <w:t>0</w:t>
            </w:r>
          </w:p>
        </w:tc>
        <w:tc>
          <w:tcPr>
            <w:tcW w:w="284" w:type="dxa"/>
          </w:tcPr>
          <w:p w14:paraId="672F28A3" w14:textId="77777777" w:rsidR="00B00D4E" w:rsidRPr="00D95AF2" w:rsidRDefault="00B00D4E" w:rsidP="00037442">
            <w:pPr>
              <w:pStyle w:val="TAC"/>
            </w:pPr>
            <w:r w:rsidRPr="00D95AF2">
              <w:t>0</w:t>
            </w:r>
          </w:p>
        </w:tc>
        <w:tc>
          <w:tcPr>
            <w:tcW w:w="283" w:type="dxa"/>
          </w:tcPr>
          <w:p w14:paraId="1736D5F3" w14:textId="77777777" w:rsidR="00B00D4E" w:rsidRPr="00D95AF2" w:rsidRDefault="00B00D4E" w:rsidP="00037442">
            <w:pPr>
              <w:pStyle w:val="TAC"/>
            </w:pPr>
            <w:r w:rsidRPr="00D95AF2">
              <w:t>1</w:t>
            </w:r>
          </w:p>
        </w:tc>
        <w:tc>
          <w:tcPr>
            <w:tcW w:w="283" w:type="dxa"/>
          </w:tcPr>
          <w:p w14:paraId="2DBA91DC" w14:textId="77777777" w:rsidR="00B00D4E" w:rsidRPr="00D95AF2" w:rsidRDefault="00B00D4E" w:rsidP="00037442">
            <w:pPr>
              <w:pStyle w:val="TAC"/>
            </w:pPr>
          </w:p>
        </w:tc>
        <w:tc>
          <w:tcPr>
            <w:tcW w:w="5953" w:type="dxa"/>
          </w:tcPr>
          <w:p w14:paraId="697A82CE" w14:textId="77777777" w:rsidR="00B00D4E" w:rsidRPr="00D95AF2" w:rsidRDefault="00B00D4E" w:rsidP="00037442">
            <w:pPr>
              <w:pStyle w:val="TAL"/>
            </w:pPr>
            <w:r w:rsidRPr="00D95AF2">
              <w:t>GPRS Integrity Algorithm GIA/5</w:t>
            </w:r>
          </w:p>
        </w:tc>
      </w:tr>
      <w:tr w:rsidR="00B00D4E" w:rsidRPr="00D95AF2" w14:paraId="3FE93A40" w14:textId="77777777" w:rsidTr="00037442">
        <w:trPr>
          <w:cantSplit/>
          <w:jc w:val="center"/>
        </w:trPr>
        <w:tc>
          <w:tcPr>
            <w:tcW w:w="284" w:type="dxa"/>
          </w:tcPr>
          <w:p w14:paraId="3BEF6113" w14:textId="77777777" w:rsidR="00B00D4E" w:rsidRPr="00D95AF2" w:rsidRDefault="00B00D4E" w:rsidP="00037442">
            <w:pPr>
              <w:pStyle w:val="TAC"/>
            </w:pPr>
            <w:r w:rsidRPr="00D95AF2">
              <w:t>0</w:t>
            </w:r>
          </w:p>
        </w:tc>
        <w:tc>
          <w:tcPr>
            <w:tcW w:w="284" w:type="dxa"/>
          </w:tcPr>
          <w:p w14:paraId="696BF85B" w14:textId="77777777" w:rsidR="00B00D4E" w:rsidRPr="00D95AF2" w:rsidRDefault="00B00D4E" w:rsidP="00037442">
            <w:pPr>
              <w:pStyle w:val="TAC"/>
            </w:pPr>
            <w:r w:rsidRPr="00D95AF2">
              <w:t>1</w:t>
            </w:r>
          </w:p>
        </w:tc>
        <w:tc>
          <w:tcPr>
            <w:tcW w:w="283" w:type="dxa"/>
          </w:tcPr>
          <w:p w14:paraId="6E23AED2" w14:textId="77777777" w:rsidR="00B00D4E" w:rsidRPr="00D95AF2" w:rsidRDefault="00B00D4E" w:rsidP="00037442">
            <w:pPr>
              <w:pStyle w:val="TAC"/>
            </w:pPr>
            <w:r w:rsidRPr="00D95AF2">
              <w:t>0</w:t>
            </w:r>
          </w:p>
        </w:tc>
        <w:tc>
          <w:tcPr>
            <w:tcW w:w="283" w:type="dxa"/>
          </w:tcPr>
          <w:p w14:paraId="69F6A07A" w14:textId="77777777" w:rsidR="00B00D4E" w:rsidRPr="00D95AF2" w:rsidRDefault="00B00D4E" w:rsidP="00037442">
            <w:pPr>
              <w:pStyle w:val="TAC"/>
            </w:pPr>
          </w:p>
        </w:tc>
        <w:tc>
          <w:tcPr>
            <w:tcW w:w="5953" w:type="dxa"/>
          </w:tcPr>
          <w:p w14:paraId="357761A1" w14:textId="77777777" w:rsidR="00B00D4E" w:rsidRPr="00D95AF2" w:rsidRDefault="00B00D4E" w:rsidP="00037442">
            <w:pPr>
              <w:pStyle w:val="TAL"/>
            </w:pPr>
            <w:r w:rsidRPr="00D95AF2">
              <w:t>GPRS Integrity Algorithm GIA/6</w:t>
            </w:r>
          </w:p>
        </w:tc>
      </w:tr>
      <w:tr w:rsidR="00B00D4E" w:rsidRPr="00D95AF2" w14:paraId="555AF579" w14:textId="77777777" w:rsidTr="00037442">
        <w:trPr>
          <w:cantSplit/>
          <w:jc w:val="center"/>
        </w:trPr>
        <w:tc>
          <w:tcPr>
            <w:tcW w:w="284" w:type="dxa"/>
          </w:tcPr>
          <w:p w14:paraId="716C7E24" w14:textId="77777777" w:rsidR="00B00D4E" w:rsidRPr="00D95AF2" w:rsidRDefault="00B00D4E" w:rsidP="00037442">
            <w:pPr>
              <w:pStyle w:val="TAC"/>
            </w:pPr>
            <w:r w:rsidRPr="00D95AF2">
              <w:t>0</w:t>
            </w:r>
          </w:p>
        </w:tc>
        <w:tc>
          <w:tcPr>
            <w:tcW w:w="284" w:type="dxa"/>
          </w:tcPr>
          <w:p w14:paraId="6A302390" w14:textId="77777777" w:rsidR="00B00D4E" w:rsidRPr="00D95AF2" w:rsidRDefault="00B00D4E" w:rsidP="00037442">
            <w:pPr>
              <w:pStyle w:val="TAC"/>
            </w:pPr>
            <w:r w:rsidRPr="00D95AF2">
              <w:t>1</w:t>
            </w:r>
          </w:p>
        </w:tc>
        <w:tc>
          <w:tcPr>
            <w:tcW w:w="283" w:type="dxa"/>
          </w:tcPr>
          <w:p w14:paraId="53D12826" w14:textId="77777777" w:rsidR="00B00D4E" w:rsidRPr="00D95AF2" w:rsidRDefault="00B00D4E" w:rsidP="00037442">
            <w:pPr>
              <w:pStyle w:val="TAC"/>
            </w:pPr>
            <w:r w:rsidRPr="00D95AF2">
              <w:t>1</w:t>
            </w:r>
          </w:p>
        </w:tc>
        <w:tc>
          <w:tcPr>
            <w:tcW w:w="283" w:type="dxa"/>
          </w:tcPr>
          <w:p w14:paraId="19FE15AB" w14:textId="77777777" w:rsidR="00B00D4E" w:rsidRPr="00D95AF2" w:rsidRDefault="00B00D4E" w:rsidP="00037442">
            <w:pPr>
              <w:pStyle w:val="TAC"/>
            </w:pPr>
          </w:p>
        </w:tc>
        <w:tc>
          <w:tcPr>
            <w:tcW w:w="5953" w:type="dxa"/>
          </w:tcPr>
          <w:p w14:paraId="43920F1F" w14:textId="77777777" w:rsidR="00B00D4E" w:rsidRPr="00D95AF2" w:rsidRDefault="00B00D4E" w:rsidP="00037442">
            <w:pPr>
              <w:pStyle w:val="TAL"/>
            </w:pPr>
            <w:r w:rsidRPr="00D95AF2">
              <w:t>GPRS Integrity Algorithm GIA/7</w:t>
            </w:r>
          </w:p>
        </w:tc>
      </w:tr>
      <w:tr w:rsidR="00B00D4E" w:rsidRPr="00D95AF2" w14:paraId="04C0725F" w14:textId="77777777" w:rsidTr="00037442">
        <w:trPr>
          <w:cantSplit/>
          <w:jc w:val="center"/>
        </w:trPr>
        <w:tc>
          <w:tcPr>
            <w:tcW w:w="7087" w:type="dxa"/>
            <w:gridSpan w:val="5"/>
          </w:tcPr>
          <w:p w14:paraId="1D87FB4D" w14:textId="77777777" w:rsidR="00B00D4E" w:rsidRPr="00D95AF2" w:rsidRDefault="00B00D4E" w:rsidP="00037442">
            <w:pPr>
              <w:pStyle w:val="TAL"/>
            </w:pPr>
            <w:r w:rsidRPr="00D95AF2">
              <w:t>All other values are reserved.</w:t>
            </w:r>
          </w:p>
        </w:tc>
      </w:tr>
      <w:tr w:rsidR="00B00D4E" w:rsidRPr="00D95AF2" w14:paraId="51824787" w14:textId="77777777" w:rsidTr="00037442">
        <w:trPr>
          <w:cantSplit/>
          <w:jc w:val="center"/>
        </w:trPr>
        <w:tc>
          <w:tcPr>
            <w:tcW w:w="7087" w:type="dxa"/>
            <w:gridSpan w:val="5"/>
          </w:tcPr>
          <w:p w14:paraId="65F05F3B" w14:textId="77777777" w:rsidR="00B00D4E" w:rsidRPr="00D95AF2" w:rsidRDefault="00B00D4E" w:rsidP="00037442">
            <w:pPr>
              <w:pStyle w:val="TAL"/>
            </w:pPr>
          </w:p>
        </w:tc>
      </w:tr>
    </w:tbl>
    <w:p w14:paraId="0DFEF1DE" w14:textId="77777777" w:rsidR="00B00D4E" w:rsidRPr="00D95AF2" w:rsidRDefault="00B00D4E" w:rsidP="00B00D4E"/>
    <w:p w14:paraId="089193BD" w14:textId="77777777" w:rsidR="008831A2" w:rsidRPr="00D95AF2" w:rsidRDefault="008831A2">
      <w:pPr>
        <w:pStyle w:val="Heading4"/>
      </w:pPr>
      <w:bookmarkStart w:id="2956" w:name="_Toc193383497"/>
      <w:bookmarkStart w:id="2957" w:name="_CR10_5_5_4"/>
      <w:bookmarkEnd w:id="2957"/>
      <w:r w:rsidRPr="00D95AF2">
        <w:t>10.5.5.4</w:t>
      </w:r>
      <w:r w:rsidRPr="00D95AF2">
        <w:tab/>
        <w:t>TMSI status</w:t>
      </w:r>
      <w:bookmarkEnd w:id="2956"/>
    </w:p>
    <w:p w14:paraId="53DD7514" w14:textId="77777777" w:rsidR="008831A2" w:rsidRPr="00D95AF2" w:rsidRDefault="008831A2">
      <w:r w:rsidRPr="00D95AF2">
        <w:t xml:space="preserve">The purpose of the </w:t>
      </w:r>
      <w:r w:rsidRPr="00D95AF2">
        <w:rPr>
          <w:i/>
        </w:rPr>
        <w:t>TMSI status</w:t>
      </w:r>
      <w:r w:rsidRPr="00D95AF2">
        <w:t xml:space="preserve"> information element is to indicate whether a valid TMSI is available in the MS or not.</w:t>
      </w:r>
    </w:p>
    <w:p w14:paraId="71E15BAD" w14:textId="77777777" w:rsidR="008831A2" w:rsidRPr="00D95AF2" w:rsidRDefault="008831A2">
      <w:r w:rsidRPr="00D95AF2">
        <w:t xml:space="preserve">The </w:t>
      </w:r>
      <w:r w:rsidRPr="00D95AF2">
        <w:rPr>
          <w:i/>
        </w:rPr>
        <w:t>TMSI status</w:t>
      </w:r>
      <w:r w:rsidRPr="00D95AF2">
        <w:t xml:space="preserve"> is a type 1 information element.</w:t>
      </w:r>
    </w:p>
    <w:p w14:paraId="6D86ECC3" w14:textId="77777777" w:rsidR="008831A2" w:rsidRPr="00D95AF2" w:rsidRDefault="008831A2">
      <w:r w:rsidRPr="00D95AF2">
        <w:t xml:space="preserve">The </w:t>
      </w:r>
      <w:r w:rsidRPr="00D95AF2">
        <w:rPr>
          <w:i/>
        </w:rPr>
        <w:t>TMSI status</w:t>
      </w:r>
      <w:r w:rsidRPr="00D95AF2">
        <w:t xml:space="preserve"> information element is coded as shown in figure 10.5.120/3GPP TS 24.008 and table 10.5.137/3GPP TS 24.008.</w:t>
      </w:r>
    </w:p>
    <w:p w14:paraId="6C35EAD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2"/>
        <w:gridCol w:w="749"/>
        <w:gridCol w:w="42"/>
        <w:gridCol w:w="708"/>
        <w:gridCol w:w="1560"/>
      </w:tblGrid>
      <w:tr w:rsidR="008831A2" w:rsidRPr="00D95AF2" w14:paraId="05E753B7" w14:textId="77777777">
        <w:trPr>
          <w:cantSplit/>
          <w:jc w:val="center"/>
        </w:trPr>
        <w:tc>
          <w:tcPr>
            <w:tcW w:w="709" w:type="dxa"/>
            <w:tcBorders>
              <w:top w:val="nil"/>
              <w:left w:val="nil"/>
              <w:bottom w:val="nil"/>
              <w:right w:val="nil"/>
            </w:tcBorders>
          </w:tcPr>
          <w:p w14:paraId="6B7F8A54" w14:textId="77777777" w:rsidR="008831A2" w:rsidRPr="00D95AF2" w:rsidRDefault="008831A2">
            <w:pPr>
              <w:pStyle w:val="TAC"/>
            </w:pPr>
            <w:r w:rsidRPr="00D95AF2">
              <w:t>8</w:t>
            </w:r>
          </w:p>
        </w:tc>
        <w:tc>
          <w:tcPr>
            <w:tcW w:w="781" w:type="dxa"/>
            <w:tcBorders>
              <w:top w:val="nil"/>
              <w:left w:val="nil"/>
              <w:bottom w:val="nil"/>
              <w:right w:val="nil"/>
            </w:tcBorders>
          </w:tcPr>
          <w:p w14:paraId="16EAB054" w14:textId="77777777" w:rsidR="008831A2" w:rsidRPr="00D95AF2" w:rsidRDefault="008831A2">
            <w:pPr>
              <w:pStyle w:val="TAC"/>
            </w:pPr>
            <w:r w:rsidRPr="00D95AF2">
              <w:t>7</w:t>
            </w:r>
          </w:p>
        </w:tc>
        <w:tc>
          <w:tcPr>
            <w:tcW w:w="780" w:type="dxa"/>
            <w:tcBorders>
              <w:top w:val="nil"/>
              <w:left w:val="nil"/>
              <w:bottom w:val="nil"/>
              <w:right w:val="nil"/>
            </w:tcBorders>
          </w:tcPr>
          <w:p w14:paraId="447B4B13"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8FBF975" w14:textId="77777777" w:rsidR="008831A2" w:rsidRPr="00D95AF2" w:rsidRDefault="008831A2">
            <w:pPr>
              <w:pStyle w:val="TAC"/>
            </w:pPr>
            <w:r w:rsidRPr="00D95AF2">
              <w:t>5</w:t>
            </w:r>
          </w:p>
        </w:tc>
        <w:tc>
          <w:tcPr>
            <w:tcW w:w="496" w:type="dxa"/>
            <w:tcBorders>
              <w:top w:val="nil"/>
              <w:left w:val="nil"/>
              <w:bottom w:val="nil"/>
              <w:right w:val="nil"/>
            </w:tcBorders>
          </w:tcPr>
          <w:p w14:paraId="059DEA6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16353BCB" w14:textId="77777777" w:rsidR="008831A2" w:rsidRPr="00D95AF2" w:rsidRDefault="008831A2">
            <w:pPr>
              <w:pStyle w:val="TAC"/>
            </w:pPr>
            <w:r w:rsidRPr="00D95AF2">
              <w:t>3</w:t>
            </w:r>
          </w:p>
        </w:tc>
        <w:tc>
          <w:tcPr>
            <w:tcW w:w="993" w:type="dxa"/>
            <w:gridSpan w:val="3"/>
            <w:tcBorders>
              <w:top w:val="nil"/>
              <w:left w:val="nil"/>
              <w:bottom w:val="nil"/>
              <w:right w:val="nil"/>
            </w:tcBorders>
          </w:tcPr>
          <w:p w14:paraId="1343A933" w14:textId="77777777" w:rsidR="008831A2" w:rsidRPr="00D95AF2" w:rsidRDefault="008831A2">
            <w:pPr>
              <w:pStyle w:val="TAC"/>
            </w:pPr>
            <w:r w:rsidRPr="00D95AF2">
              <w:t>2</w:t>
            </w:r>
          </w:p>
        </w:tc>
        <w:tc>
          <w:tcPr>
            <w:tcW w:w="708" w:type="dxa"/>
            <w:tcBorders>
              <w:top w:val="nil"/>
              <w:left w:val="nil"/>
              <w:bottom w:val="nil"/>
              <w:right w:val="nil"/>
            </w:tcBorders>
          </w:tcPr>
          <w:p w14:paraId="25BEC3D3" w14:textId="77777777" w:rsidR="008831A2" w:rsidRPr="00D95AF2" w:rsidRDefault="008831A2">
            <w:pPr>
              <w:pStyle w:val="TAC"/>
            </w:pPr>
            <w:r w:rsidRPr="00D95AF2">
              <w:t>1</w:t>
            </w:r>
          </w:p>
        </w:tc>
        <w:tc>
          <w:tcPr>
            <w:tcW w:w="1560" w:type="dxa"/>
            <w:tcBorders>
              <w:top w:val="nil"/>
              <w:left w:val="nil"/>
              <w:bottom w:val="nil"/>
              <w:right w:val="nil"/>
            </w:tcBorders>
          </w:tcPr>
          <w:p w14:paraId="226B3545" w14:textId="77777777" w:rsidR="008831A2" w:rsidRPr="00D95AF2" w:rsidRDefault="008831A2">
            <w:pPr>
              <w:pStyle w:val="TAL"/>
            </w:pPr>
          </w:p>
        </w:tc>
      </w:tr>
      <w:tr w:rsidR="008831A2" w:rsidRPr="00D95AF2" w14:paraId="3465E56D" w14:textId="77777777">
        <w:trPr>
          <w:cantSplit/>
          <w:jc w:val="center"/>
        </w:trPr>
        <w:tc>
          <w:tcPr>
            <w:tcW w:w="2957" w:type="dxa"/>
            <w:gridSpan w:val="4"/>
            <w:tcBorders>
              <w:top w:val="single" w:sz="4" w:space="0" w:color="auto"/>
              <w:bottom w:val="nil"/>
              <w:right w:val="single" w:sz="4" w:space="0" w:color="auto"/>
            </w:tcBorders>
          </w:tcPr>
          <w:p w14:paraId="16833713" w14:textId="77777777" w:rsidR="008831A2" w:rsidRPr="00D95AF2" w:rsidRDefault="008831A2">
            <w:pPr>
              <w:pStyle w:val="TAC"/>
            </w:pPr>
            <w:r w:rsidRPr="00D95AF2">
              <w:t>TMSI status</w:t>
            </w:r>
          </w:p>
        </w:tc>
        <w:tc>
          <w:tcPr>
            <w:tcW w:w="749" w:type="dxa"/>
            <w:gridSpan w:val="3"/>
            <w:tcBorders>
              <w:top w:val="single" w:sz="4" w:space="0" w:color="auto"/>
              <w:bottom w:val="nil"/>
              <w:right w:val="nil"/>
            </w:tcBorders>
          </w:tcPr>
          <w:p w14:paraId="42E49218"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55C5736A" w14:textId="77777777" w:rsidR="008831A2" w:rsidRPr="00D95AF2" w:rsidRDefault="008831A2">
            <w:pPr>
              <w:pStyle w:val="TAC"/>
            </w:pPr>
            <w:r w:rsidRPr="00D95AF2">
              <w:t>0</w:t>
            </w:r>
          </w:p>
        </w:tc>
        <w:tc>
          <w:tcPr>
            <w:tcW w:w="749" w:type="dxa"/>
            <w:tcBorders>
              <w:top w:val="single" w:sz="4" w:space="0" w:color="auto"/>
              <w:left w:val="nil"/>
              <w:bottom w:val="nil"/>
              <w:right w:val="single" w:sz="4" w:space="0" w:color="auto"/>
            </w:tcBorders>
          </w:tcPr>
          <w:p w14:paraId="12E99B67" w14:textId="77777777" w:rsidR="008831A2" w:rsidRPr="00D95AF2" w:rsidRDefault="008831A2">
            <w:pPr>
              <w:pStyle w:val="TAC"/>
            </w:pPr>
            <w:r w:rsidRPr="00D95AF2">
              <w:t>0</w:t>
            </w:r>
          </w:p>
        </w:tc>
        <w:tc>
          <w:tcPr>
            <w:tcW w:w="750" w:type="dxa"/>
            <w:gridSpan w:val="2"/>
            <w:tcBorders>
              <w:top w:val="single" w:sz="4" w:space="0" w:color="auto"/>
              <w:bottom w:val="nil"/>
              <w:right w:val="single" w:sz="4" w:space="0" w:color="auto"/>
            </w:tcBorders>
          </w:tcPr>
          <w:p w14:paraId="26FB757E" w14:textId="77777777" w:rsidR="008831A2" w:rsidRPr="00D95AF2" w:rsidRDefault="008831A2">
            <w:pPr>
              <w:pStyle w:val="TAC"/>
            </w:pPr>
            <w:r w:rsidRPr="00D95AF2">
              <w:t>TMSI</w:t>
            </w:r>
          </w:p>
        </w:tc>
        <w:tc>
          <w:tcPr>
            <w:tcW w:w="1560" w:type="dxa"/>
            <w:tcBorders>
              <w:top w:val="nil"/>
              <w:left w:val="nil"/>
              <w:bottom w:val="nil"/>
              <w:right w:val="nil"/>
            </w:tcBorders>
          </w:tcPr>
          <w:p w14:paraId="17D729A9" w14:textId="77777777" w:rsidR="008831A2" w:rsidRPr="00D95AF2" w:rsidRDefault="008831A2">
            <w:pPr>
              <w:pStyle w:val="TAL"/>
            </w:pPr>
            <w:r w:rsidRPr="00D95AF2">
              <w:t>octet 1</w:t>
            </w:r>
          </w:p>
        </w:tc>
      </w:tr>
      <w:tr w:rsidR="008831A2" w:rsidRPr="00D95AF2" w14:paraId="57269C80" w14:textId="77777777">
        <w:trPr>
          <w:cantSplit/>
          <w:jc w:val="center"/>
        </w:trPr>
        <w:tc>
          <w:tcPr>
            <w:tcW w:w="2957" w:type="dxa"/>
            <w:gridSpan w:val="4"/>
            <w:tcBorders>
              <w:top w:val="nil"/>
              <w:right w:val="single" w:sz="4" w:space="0" w:color="auto"/>
            </w:tcBorders>
          </w:tcPr>
          <w:p w14:paraId="441F66CE" w14:textId="77777777" w:rsidR="008831A2" w:rsidRPr="00D95AF2" w:rsidRDefault="008831A2">
            <w:pPr>
              <w:pStyle w:val="TAC"/>
            </w:pPr>
            <w:r w:rsidRPr="00D95AF2">
              <w:t>IEI</w:t>
            </w:r>
          </w:p>
        </w:tc>
        <w:tc>
          <w:tcPr>
            <w:tcW w:w="2248" w:type="dxa"/>
            <w:gridSpan w:val="6"/>
            <w:tcBorders>
              <w:top w:val="nil"/>
              <w:right w:val="single" w:sz="4" w:space="0" w:color="auto"/>
            </w:tcBorders>
          </w:tcPr>
          <w:p w14:paraId="03B7CF5F" w14:textId="77777777" w:rsidR="008831A2" w:rsidRPr="00D95AF2" w:rsidRDefault="008831A2">
            <w:pPr>
              <w:pStyle w:val="TAC"/>
            </w:pPr>
            <w:r w:rsidRPr="00D95AF2">
              <w:t>spare</w:t>
            </w:r>
          </w:p>
        </w:tc>
        <w:tc>
          <w:tcPr>
            <w:tcW w:w="750" w:type="dxa"/>
            <w:gridSpan w:val="2"/>
            <w:tcBorders>
              <w:top w:val="nil"/>
              <w:right w:val="single" w:sz="4" w:space="0" w:color="auto"/>
            </w:tcBorders>
          </w:tcPr>
          <w:p w14:paraId="3D9B1D85" w14:textId="77777777" w:rsidR="008831A2" w:rsidRPr="00D95AF2" w:rsidRDefault="008831A2">
            <w:pPr>
              <w:pStyle w:val="TAC"/>
            </w:pPr>
            <w:r w:rsidRPr="00D95AF2">
              <w:t>flag</w:t>
            </w:r>
          </w:p>
        </w:tc>
        <w:tc>
          <w:tcPr>
            <w:tcW w:w="1560" w:type="dxa"/>
            <w:tcBorders>
              <w:top w:val="nil"/>
              <w:left w:val="nil"/>
              <w:bottom w:val="nil"/>
              <w:right w:val="nil"/>
            </w:tcBorders>
          </w:tcPr>
          <w:p w14:paraId="02C83F07" w14:textId="77777777" w:rsidR="008831A2" w:rsidRPr="00D95AF2" w:rsidRDefault="008831A2">
            <w:pPr>
              <w:pStyle w:val="TAL"/>
            </w:pPr>
          </w:p>
        </w:tc>
      </w:tr>
    </w:tbl>
    <w:p w14:paraId="7F4EB3BD" w14:textId="77777777" w:rsidR="008831A2" w:rsidRPr="00D95AF2" w:rsidRDefault="008831A2">
      <w:pPr>
        <w:pStyle w:val="TAN"/>
      </w:pPr>
    </w:p>
    <w:p w14:paraId="09525752" w14:textId="77777777" w:rsidR="008831A2" w:rsidRPr="00D95AF2" w:rsidRDefault="008831A2">
      <w:pPr>
        <w:pStyle w:val="TF"/>
      </w:pPr>
      <w:bookmarkStart w:id="2958" w:name="_CRFigure10_5_1203GPPTS24_008"/>
      <w:r w:rsidRPr="00D95AF2">
        <w:t xml:space="preserve">Figure </w:t>
      </w:r>
      <w:bookmarkEnd w:id="2958"/>
      <w:r w:rsidRPr="00D95AF2">
        <w:t xml:space="preserve">10.5.120/3GPP TS 24.008: </w:t>
      </w:r>
      <w:r w:rsidRPr="00D95AF2">
        <w:rPr>
          <w:i/>
        </w:rPr>
        <w:t>TMSI status</w:t>
      </w:r>
      <w:r w:rsidRPr="00D95AF2">
        <w:t xml:space="preserve"> information element</w:t>
      </w:r>
    </w:p>
    <w:p w14:paraId="36EC896E" w14:textId="77777777" w:rsidR="008831A2" w:rsidRPr="00D95AF2" w:rsidRDefault="008831A2">
      <w:pPr>
        <w:pStyle w:val="TH"/>
      </w:pPr>
      <w:bookmarkStart w:id="2959" w:name="_CRTable10_5_1373GPPTS24_008"/>
      <w:r w:rsidRPr="00D95AF2">
        <w:lastRenderedPageBreak/>
        <w:t>Table</w:t>
      </w:r>
      <w:r w:rsidRPr="00D95AF2">
        <w:rPr>
          <w:caps/>
        </w:rPr>
        <w:t xml:space="preserve"> </w:t>
      </w:r>
      <w:bookmarkEnd w:id="2959"/>
      <w:r w:rsidRPr="00D95AF2">
        <w:t xml:space="preserve">10.5.137/3GPP TS 24.008: </w:t>
      </w:r>
      <w:r w:rsidRPr="00D95AF2">
        <w:rPr>
          <w:i/>
        </w:rPr>
        <w:t>TMSI status</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64867EA" w14:textId="77777777">
        <w:trPr>
          <w:cantSplit/>
          <w:jc w:val="center"/>
        </w:trPr>
        <w:tc>
          <w:tcPr>
            <w:tcW w:w="7087" w:type="dxa"/>
            <w:gridSpan w:val="5"/>
          </w:tcPr>
          <w:p w14:paraId="2B6113FC" w14:textId="77777777" w:rsidR="008831A2" w:rsidRPr="00D95AF2" w:rsidRDefault="008831A2">
            <w:pPr>
              <w:pStyle w:val="TAL"/>
            </w:pPr>
            <w:r w:rsidRPr="00D95AF2">
              <w:t>TMSI flag (octet 1)</w:t>
            </w:r>
          </w:p>
        </w:tc>
      </w:tr>
      <w:tr w:rsidR="008831A2" w:rsidRPr="00D95AF2" w14:paraId="12D96728" w14:textId="77777777">
        <w:trPr>
          <w:cantSplit/>
          <w:jc w:val="center"/>
        </w:trPr>
        <w:tc>
          <w:tcPr>
            <w:tcW w:w="7087" w:type="dxa"/>
            <w:gridSpan w:val="5"/>
          </w:tcPr>
          <w:p w14:paraId="62C74CC7" w14:textId="77777777" w:rsidR="008831A2" w:rsidRPr="00D95AF2" w:rsidRDefault="008831A2">
            <w:pPr>
              <w:pStyle w:val="TAL"/>
            </w:pPr>
            <w:r w:rsidRPr="00D95AF2">
              <w:t>Bit</w:t>
            </w:r>
          </w:p>
        </w:tc>
      </w:tr>
      <w:tr w:rsidR="008831A2" w:rsidRPr="00D95AF2" w14:paraId="2ADF7383" w14:textId="77777777">
        <w:trPr>
          <w:cantSplit/>
          <w:jc w:val="center"/>
        </w:trPr>
        <w:tc>
          <w:tcPr>
            <w:tcW w:w="284" w:type="dxa"/>
          </w:tcPr>
          <w:p w14:paraId="39571C7C" w14:textId="77777777" w:rsidR="008831A2" w:rsidRPr="00D95AF2" w:rsidRDefault="008831A2">
            <w:pPr>
              <w:pStyle w:val="TAH"/>
            </w:pPr>
            <w:r w:rsidRPr="00D95AF2">
              <w:t>1</w:t>
            </w:r>
          </w:p>
        </w:tc>
        <w:tc>
          <w:tcPr>
            <w:tcW w:w="284" w:type="dxa"/>
          </w:tcPr>
          <w:p w14:paraId="5DEC884D" w14:textId="77777777" w:rsidR="008831A2" w:rsidRPr="00D95AF2" w:rsidRDefault="008831A2">
            <w:pPr>
              <w:pStyle w:val="TAH"/>
            </w:pPr>
          </w:p>
        </w:tc>
        <w:tc>
          <w:tcPr>
            <w:tcW w:w="283" w:type="dxa"/>
          </w:tcPr>
          <w:p w14:paraId="5635E835" w14:textId="77777777" w:rsidR="008831A2" w:rsidRPr="00D95AF2" w:rsidRDefault="008831A2">
            <w:pPr>
              <w:pStyle w:val="TAH"/>
            </w:pPr>
          </w:p>
        </w:tc>
        <w:tc>
          <w:tcPr>
            <w:tcW w:w="283" w:type="dxa"/>
          </w:tcPr>
          <w:p w14:paraId="6D1A2B38" w14:textId="77777777" w:rsidR="008831A2" w:rsidRPr="00D95AF2" w:rsidRDefault="008831A2">
            <w:pPr>
              <w:pStyle w:val="TAH"/>
            </w:pPr>
          </w:p>
        </w:tc>
        <w:tc>
          <w:tcPr>
            <w:tcW w:w="5953" w:type="dxa"/>
          </w:tcPr>
          <w:p w14:paraId="1FF8E7C0" w14:textId="77777777" w:rsidR="008831A2" w:rsidRPr="00D95AF2" w:rsidRDefault="008831A2">
            <w:pPr>
              <w:pStyle w:val="TAL"/>
            </w:pPr>
          </w:p>
        </w:tc>
      </w:tr>
      <w:tr w:rsidR="008831A2" w:rsidRPr="00D95AF2" w14:paraId="3BBE116B" w14:textId="77777777">
        <w:trPr>
          <w:cantSplit/>
          <w:jc w:val="center"/>
        </w:trPr>
        <w:tc>
          <w:tcPr>
            <w:tcW w:w="284" w:type="dxa"/>
          </w:tcPr>
          <w:p w14:paraId="595F3C5C" w14:textId="77777777" w:rsidR="008831A2" w:rsidRPr="00D95AF2" w:rsidRDefault="008831A2">
            <w:pPr>
              <w:pStyle w:val="TAC"/>
            </w:pPr>
            <w:r w:rsidRPr="00D95AF2">
              <w:t>0</w:t>
            </w:r>
          </w:p>
        </w:tc>
        <w:tc>
          <w:tcPr>
            <w:tcW w:w="284" w:type="dxa"/>
          </w:tcPr>
          <w:p w14:paraId="359B721C" w14:textId="77777777" w:rsidR="008831A2" w:rsidRPr="00D95AF2" w:rsidRDefault="008831A2">
            <w:pPr>
              <w:pStyle w:val="TAC"/>
            </w:pPr>
          </w:p>
        </w:tc>
        <w:tc>
          <w:tcPr>
            <w:tcW w:w="283" w:type="dxa"/>
          </w:tcPr>
          <w:p w14:paraId="27756A19" w14:textId="77777777" w:rsidR="008831A2" w:rsidRPr="00D95AF2" w:rsidRDefault="008831A2">
            <w:pPr>
              <w:pStyle w:val="TAC"/>
            </w:pPr>
          </w:p>
        </w:tc>
        <w:tc>
          <w:tcPr>
            <w:tcW w:w="283" w:type="dxa"/>
          </w:tcPr>
          <w:p w14:paraId="5E741753" w14:textId="77777777" w:rsidR="008831A2" w:rsidRPr="00D95AF2" w:rsidRDefault="008831A2">
            <w:pPr>
              <w:pStyle w:val="TAC"/>
            </w:pPr>
          </w:p>
        </w:tc>
        <w:tc>
          <w:tcPr>
            <w:tcW w:w="5953" w:type="dxa"/>
          </w:tcPr>
          <w:p w14:paraId="26AFA79E" w14:textId="77777777" w:rsidR="008831A2" w:rsidRPr="00D95AF2" w:rsidRDefault="008831A2">
            <w:pPr>
              <w:pStyle w:val="TAL"/>
            </w:pPr>
            <w:r w:rsidRPr="00D95AF2">
              <w:t>no valid TMSI available</w:t>
            </w:r>
          </w:p>
        </w:tc>
      </w:tr>
      <w:tr w:rsidR="008831A2" w:rsidRPr="00D95AF2" w14:paraId="2A67BC8D" w14:textId="77777777">
        <w:trPr>
          <w:cantSplit/>
          <w:jc w:val="center"/>
        </w:trPr>
        <w:tc>
          <w:tcPr>
            <w:tcW w:w="284" w:type="dxa"/>
          </w:tcPr>
          <w:p w14:paraId="05AF187B" w14:textId="77777777" w:rsidR="008831A2" w:rsidRPr="00D95AF2" w:rsidRDefault="008831A2">
            <w:pPr>
              <w:pStyle w:val="TAC"/>
            </w:pPr>
            <w:r w:rsidRPr="00D95AF2">
              <w:t>1</w:t>
            </w:r>
          </w:p>
        </w:tc>
        <w:tc>
          <w:tcPr>
            <w:tcW w:w="284" w:type="dxa"/>
          </w:tcPr>
          <w:p w14:paraId="294ADBA9" w14:textId="77777777" w:rsidR="008831A2" w:rsidRPr="00D95AF2" w:rsidRDefault="008831A2">
            <w:pPr>
              <w:pStyle w:val="TAC"/>
            </w:pPr>
          </w:p>
        </w:tc>
        <w:tc>
          <w:tcPr>
            <w:tcW w:w="283" w:type="dxa"/>
          </w:tcPr>
          <w:p w14:paraId="37D9A5FB" w14:textId="77777777" w:rsidR="008831A2" w:rsidRPr="00D95AF2" w:rsidRDefault="008831A2">
            <w:pPr>
              <w:pStyle w:val="TAC"/>
            </w:pPr>
          </w:p>
        </w:tc>
        <w:tc>
          <w:tcPr>
            <w:tcW w:w="283" w:type="dxa"/>
          </w:tcPr>
          <w:p w14:paraId="33C161E1" w14:textId="77777777" w:rsidR="008831A2" w:rsidRPr="00D95AF2" w:rsidRDefault="008831A2">
            <w:pPr>
              <w:pStyle w:val="TAC"/>
            </w:pPr>
          </w:p>
        </w:tc>
        <w:tc>
          <w:tcPr>
            <w:tcW w:w="5953" w:type="dxa"/>
          </w:tcPr>
          <w:p w14:paraId="1CD4CA75" w14:textId="77777777" w:rsidR="008831A2" w:rsidRPr="00D95AF2" w:rsidRDefault="008831A2">
            <w:pPr>
              <w:pStyle w:val="TAL"/>
            </w:pPr>
            <w:r w:rsidRPr="00D95AF2">
              <w:t>valid TMSI available</w:t>
            </w:r>
          </w:p>
        </w:tc>
      </w:tr>
      <w:tr w:rsidR="008831A2" w:rsidRPr="00D95AF2" w14:paraId="264FA957" w14:textId="77777777">
        <w:trPr>
          <w:cantSplit/>
          <w:jc w:val="center"/>
        </w:trPr>
        <w:tc>
          <w:tcPr>
            <w:tcW w:w="7087" w:type="dxa"/>
            <w:gridSpan w:val="5"/>
          </w:tcPr>
          <w:p w14:paraId="68B94317" w14:textId="77777777" w:rsidR="008831A2" w:rsidRPr="00D95AF2" w:rsidRDefault="008831A2">
            <w:pPr>
              <w:pStyle w:val="TAL"/>
            </w:pPr>
          </w:p>
        </w:tc>
      </w:tr>
    </w:tbl>
    <w:p w14:paraId="59203C3B" w14:textId="77777777" w:rsidR="008831A2" w:rsidRPr="00D95AF2" w:rsidRDefault="008831A2"/>
    <w:p w14:paraId="44B3842B" w14:textId="77777777" w:rsidR="008831A2" w:rsidRPr="00D95AF2" w:rsidRDefault="008831A2">
      <w:pPr>
        <w:pStyle w:val="Heading4"/>
      </w:pPr>
      <w:bookmarkStart w:id="2960" w:name="_Toc193383498"/>
      <w:bookmarkStart w:id="2961" w:name="_CR10_5_5_5"/>
      <w:bookmarkEnd w:id="2961"/>
      <w:r w:rsidRPr="00D95AF2">
        <w:t>10.5.5.5</w:t>
      </w:r>
      <w:r w:rsidRPr="00D95AF2">
        <w:tab/>
        <w:t>Detach type</w:t>
      </w:r>
      <w:bookmarkEnd w:id="2960"/>
    </w:p>
    <w:p w14:paraId="35E22C34" w14:textId="77777777" w:rsidR="008831A2" w:rsidRPr="00D95AF2" w:rsidRDefault="008831A2">
      <w:r w:rsidRPr="00D95AF2">
        <w:t xml:space="preserve">The purpose of the </w:t>
      </w:r>
      <w:r w:rsidRPr="00D95AF2">
        <w:rPr>
          <w:i/>
        </w:rPr>
        <w:t xml:space="preserve">detach type </w:t>
      </w:r>
      <w:r w:rsidRPr="00D95AF2">
        <w:t xml:space="preserve">information element is to indicate which type of detach is requested by the MS. In the network to MS direction the </w:t>
      </w:r>
      <w:r w:rsidRPr="00D95AF2">
        <w:rPr>
          <w:i/>
        </w:rPr>
        <w:t xml:space="preserve">detach type </w:t>
      </w:r>
      <w:r w:rsidRPr="00D95AF2">
        <w:t>information element is used to indicate the reason why a detach request is sent.</w:t>
      </w:r>
    </w:p>
    <w:p w14:paraId="40C6A4C7" w14:textId="77777777" w:rsidR="008831A2" w:rsidRPr="00D95AF2" w:rsidRDefault="008831A2">
      <w:r w:rsidRPr="00D95AF2">
        <w:t xml:space="preserve">The </w:t>
      </w:r>
      <w:r w:rsidRPr="00D95AF2">
        <w:rPr>
          <w:i/>
        </w:rPr>
        <w:t xml:space="preserve">detach type </w:t>
      </w:r>
      <w:r w:rsidRPr="00D95AF2">
        <w:t>is a type 1 information element.</w:t>
      </w:r>
    </w:p>
    <w:p w14:paraId="1FAC30A0" w14:textId="77777777" w:rsidR="008831A2" w:rsidRPr="00D95AF2" w:rsidRDefault="008831A2">
      <w:r w:rsidRPr="00D95AF2">
        <w:t xml:space="preserve">The </w:t>
      </w:r>
      <w:r w:rsidRPr="00D95AF2">
        <w:rPr>
          <w:i/>
        </w:rPr>
        <w:t>detach type</w:t>
      </w:r>
      <w:r w:rsidRPr="00D95AF2">
        <w:t xml:space="preserve"> information element is coded as shown in figure 10.5.121/3GPP TS 24.008 and table 10.5.138/3GPP TS 24.008.</w:t>
      </w:r>
    </w:p>
    <w:p w14:paraId="2BD224C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249BFD98" w14:textId="77777777">
        <w:trPr>
          <w:cantSplit/>
          <w:jc w:val="center"/>
        </w:trPr>
        <w:tc>
          <w:tcPr>
            <w:tcW w:w="709" w:type="dxa"/>
            <w:tcBorders>
              <w:top w:val="nil"/>
              <w:left w:val="nil"/>
              <w:bottom w:val="nil"/>
              <w:right w:val="nil"/>
            </w:tcBorders>
          </w:tcPr>
          <w:p w14:paraId="37DA6234" w14:textId="77777777" w:rsidR="008831A2" w:rsidRPr="00D95AF2" w:rsidRDefault="008831A2">
            <w:pPr>
              <w:pStyle w:val="TAC"/>
            </w:pPr>
            <w:r w:rsidRPr="00D95AF2">
              <w:t>8</w:t>
            </w:r>
          </w:p>
        </w:tc>
        <w:tc>
          <w:tcPr>
            <w:tcW w:w="781" w:type="dxa"/>
            <w:tcBorders>
              <w:top w:val="nil"/>
              <w:left w:val="nil"/>
              <w:bottom w:val="nil"/>
              <w:right w:val="nil"/>
            </w:tcBorders>
          </w:tcPr>
          <w:p w14:paraId="4FF6324A" w14:textId="77777777" w:rsidR="008831A2" w:rsidRPr="00D95AF2" w:rsidRDefault="008831A2">
            <w:pPr>
              <w:pStyle w:val="TAC"/>
            </w:pPr>
            <w:r w:rsidRPr="00D95AF2">
              <w:t>7</w:t>
            </w:r>
          </w:p>
        </w:tc>
        <w:tc>
          <w:tcPr>
            <w:tcW w:w="780" w:type="dxa"/>
            <w:tcBorders>
              <w:top w:val="nil"/>
              <w:left w:val="nil"/>
              <w:bottom w:val="nil"/>
              <w:right w:val="nil"/>
            </w:tcBorders>
          </w:tcPr>
          <w:p w14:paraId="32F43313" w14:textId="77777777" w:rsidR="008831A2" w:rsidRPr="00D95AF2" w:rsidRDefault="008831A2">
            <w:pPr>
              <w:pStyle w:val="TAC"/>
            </w:pPr>
            <w:r w:rsidRPr="00D95AF2">
              <w:t>6</w:t>
            </w:r>
          </w:p>
        </w:tc>
        <w:tc>
          <w:tcPr>
            <w:tcW w:w="779" w:type="dxa"/>
            <w:gridSpan w:val="2"/>
            <w:tcBorders>
              <w:top w:val="nil"/>
              <w:left w:val="nil"/>
              <w:bottom w:val="nil"/>
              <w:right w:val="nil"/>
            </w:tcBorders>
          </w:tcPr>
          <w:p w14:paraId="5D5832D9" w14:textId="77777777" w:rsidR="008831A2" w:rsidRPr="00D95AF2" w:rsidRDefault="008831A2">
            <w:pPr>
              <w:pStyle w:val="TAC"/>
            </w:pPr>
            <w:r w:rsidRPr="00D95AF2">
              <w:t>5</w:t>
            </w:r>
          </w:p>
        </w:tc>
        <w:tc>
          <w:tcPr>
            <w:tcW w:w="496" w:type="dxa"/>
            <w:tcBorders>
              <w:top w:val="nil"/>
              <w:left w:val="nil"/>
              <w:bottom w:val="nil"/>
              <w:right w:val="nil"/>
            </w:tcBorders>
          </w:tcPr>
          <w:p w14:paraId="1BA38B99" w14:textId="77777777" w:rsidR="008831A2" w:rsidRPr="00D95AF2" w:rsidRDefault="008831A2">
            <w:pPr>
              <w:pStyle w:val="TAC"/>
            </w:pPr>
            <w:r w:rsidRPr="00D95AF2">
              <w:t>4</w:t>
            </w:r>
          </w:p>
        </w:tc>
        <w:tc>
          <w:tcPr>
            <w:tcW w:w="709" w:type="dxa"/>
            <w:gridSpan w:val="2"/>
            <w:tcBorders>
              <w:top w:val="nil"/>
              <w:left w:val="nil"/>
              <w:bottom w:val="nil"/>
              <w:right w:val="nil"/>
            </w:tcBorders>
          </w:tcPr>
          <w:p w14:paraId="6C2F1B1C" w14:textId="77777777" w:rsidR="008831A2" w:rsidRPr="00D95AF2" w:rsidRDefault="008831A2">
            <w:pPr>
              <w:pStyle w:val="TAC"/>
            </w:pPr>
            <w:r w:rsidRPr="00D95AF2">
              <w:t>3</w:t>
            </w:r>
          </w:p>
        </w:tc>
        <w:tc>
          <w:tcPr>
            <w:tcW w:w="993" w:type="dxa"/>
            <w:tcBorders>
              <w:top w:val="nil"/>
              <w:left w:val="nil"/>
              <w:bottom w:val="nil"/>
              <w:right w:val="nil"/>
            </w:tcBorders>
          </w:tcPr>
          <w:p w14:paraId="662FF9A8" w14:textId="77777777" w:rsidR="008831A2" w:rsidRPr="00D95AF2" w:rsidRDefault="008831A2">
            <w:pPr>
              <w:pStyle w:val="TAC"/>
            </w:pPr>
            <w:r w:rsidRPr="00D95AF2">
              <w:t>2</w:t>
            </w:r>
          </w:p>
        </w:tc>
        <w:tc>
          <w:tcPr>
            <w:tcW w:w="708" w:type="dxa"/>
            <w:tcBorders>
              <w:top w:val="nil"/>
              <w:left w:val="nil"/>
              <w:bottom w:val="nil"/>
              <w:right w:val="nil"/>
            </w:tcBorders>
          </w:tcPr>
          <w:p w14:paraId="59897EDE" w14:textId="77777777" w:rsidR="008831A2" w:rsidRPr="00D95AF2" w:rsidRDefault="008831A2">
            <w:pPr>
              <w:pStyle w:val="TAC"/>
            </w:pPr>
            <w:r w:rsidRPr="00D95AF2">
              <w:t>1</w:t>
            </w:r>
          </w:p>
        </w:tc>
        <w:tc>
          <w:tcPr>
            <w:tcW w:w="1560" w:type="dxa"/>
            <w:tcBorders>
              <w:top w:val="nil"/>
              <w:left w:val="nil"/>
              <w:bottom w:val="nil"/>
              <w:right w:val="nil"/>
            </w:tcBorders>
          </w:tcPr>
          <w:p w14:paraId="0AD4E684" w14:textId="77777777" w:rsidR="008831A2" w:rsidRPr="00D95AF2" w:rsidRDefault="008831A2">
            <w:pPr>
              <w:pStyle w:val="TAL"/>
            </w:pPr>
          </w:p>
        </w:tc>
      </w:tr>
      <w:tr w:rsidR="008831A2" w:rsidRPr="00D95AF2" w14:paraId="2C09BCEF" w14:textId="77777777">
        <w:trPr>
          <w:cantSplit/>
          <w:jc w:val="center"/>
        </w:trPr>
        <w:tc>
          <w:tcPr>
            <w:tcW w:w="2957" w:type="dxa"/>
            <w:gridSpan w:val="4"/>
            <w:tcBorders>
              <w:top w:val="single" w:sz="4" w:space="0" w:color="auto"/>
              <w:right w:val="single" w:sz="4" w:space="0" w:color="auto"/>
            </w:tcBorders>
          </w:tcPr>
          <w:p w14:paraId="0F5C6712" w14:textId="77777777" w:rsidR="008831A2" w:rsidRPr="00D95AF2" w:rsidRDefault="008831A2">
            <w:pPr>
              <w:pStyle w:val="TAC"/>
            </w:pPr>
            <w:r w:rsidRPr="00D95AF2">
              <w:t>Detach type</w:t>
            </w:r>
          </w:p>
          <w:p w14:paraId="66EACF84"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5927DAB6" w14:textId="77777777" w:rsidR="008831A2" w:rsidRPr="00D95AF2" w:rsidRDefault="008831A2">
            <w:pPr>
              <w:pStyle w:val="TAC"/>
            </w:pPr>
            <w:r w:rsidRPr="00D95AF2">
              <w:t>Power</w:t>
            </w:r>
          </w:p>
          <w:p w14:paraId="68FE5733" w14:textId="77777777" w:rsidR="008831A2" w:rsidRPr="00D95AF2" w:rsidRDefault="008831A2">
            <w:pPr>
              <w:pStyle w:val="TAC"/>
            </w:pPr>
            <w:r w:rsidRPr="00D95AF2">
              <w:t>off</w:t>
            </w:r>
          </w:p>
        </w:tc>
        <w:tc>
          <w:tcPr>
            <w:tcW w:w="2249" w:type="dxa"/>
            <w:gridSpan w:val="3"/>
            <w:tcBorders>
              <w:top w:val="single" w:sz="4" w:space="0" w:color="auto"/>
              <w:right w:val="single" w:sz="4" w:space="0" w:color="auto"/>
            </w:tcBorders>
          </w:tcPr>
          <w:p w14:paraId="00642CA1" w14:textId="77777777" w:rsidR="008831A2" w:rsidRPr="00D95AF2" w:rsidRDefault="008831A2">
            <w:pPr>
              <w:pStyle w:val="TAC"/>
            </w:pPr>
            <w:r w:rsidRPr="00D95AF2">
              <w:t>Type of detach</w:t>
            </w:r>
          </w:p>
          <w:p w14:paraId="1E10BB96" w14:textId="77777777" w:rsidR="008831A2" w:rsidRPr="00D95AF2" w:rsidRDefault="008831A2">
            <w:pPr>
              <w:pStyle w:val="TAC"/>
            </w:pPr>
          </w:p>
        </w:tc>
        <w:tc>
          <w:tcPr>
            <w:tcW w:w="1560" w:type="dxa"/>
            <w:tcBorders>
              <w:top w:val="nil"/>
              <w:left w:val="nil"/>
              <w:bottom w:val="nil"/>
              <w:right w:val="nil"/>
            </w:tcBorders>
          </w:tcPr>
          <w:p w14:paraId="02F92B96" w14:textId="77777777" w:rsidR="008831A2" w:rsidRPr="00D95AF2" w:rsidRDefault="008831A2">
            <w:pPr>
              <w:pStyle w:val="TAL"/>
            </w:pPr>
            <w:r w:rsidRPr="00D95AF2">
              <w:t>octet 1</w:t>
            </w:r>
          </w:p>
        </w:tc>
      </w:tr>
    </w:tbl>
    <w:p w14:paraId="0CA1F372" w14:textId="77777777" w:rsidR="008831A2" w:rsidRPr="00D95AF2" w:rsidRDefault="008831A2">
      <w:pPr>
        <w:pStyle w:val="TAN"/>
      </w:pPr>
    </w:p>
    <w:p w14:paraId="3C0525FF" w14:textId="77777777" w:rsidR="008831A2" w:rsidRPr="00D95AF2" w:rsidRDefault="008831A2">
      <w:pPr>
        <w:pStyle w:val="TF"/>
      </w:pPr>
      <w:bookmarkStart w:id="2962" w:name="_CRFigure10_5_1213GPPTS24_008"/>
      <w:r w:rsidRPr="00D95AF2">
        <w:t xml:space="preserve">Figure </w:t>
      </w:r>
      <w:bookmarkEnd w:id="2962"/>
      <w:r w:rsidRPr="00D95AF2">
        <w:t xml:space="preserve">10.5.121/3GPP TS 24.008: </w:t>
      </w:r>
      <w:r w:rsidRPr="00D95AF2">
        <w:rPr>
          <w:i/>
        </w:rPr>
        <w:t>Detach type</w:t>
      </w:r>
      <w:r w:rsidRPr="00D95AF2">
        <w:t xml:space="preserve"> information element</w:t>
      </w:r>
    </w:p>
    <w:p w14:paraId="2C8F695A" w14:textId="77777777" w:rsidR="008831A2" w:rsidRPr="00D95AF2" w:rsidRDefault="008831A2">
      <w:pPr>
        <w:pStyle w:val="TH"/>
      </w:pPr>
      <w:bookmarkStart w:id="2963" w:name="_CRTable10_5_1383GPPTS24_008"/>
      <w:r w:rsidRPr="00D95AF2">
        <w:t xml:space="preserve">Table </w:t>
      </w:r>
      <w:bookmarkEnd w:id="2963"/>
      <w:r w:rsidRPr="00D95AF2">
        <w:t xml:space="preserve">10.5.138/3GPP TS 24.008: </w:t>
      </w:r>
      <w:r w:rsidRPr="00D95AF2">
        <w:rPr>
          <w:i/>
        </w:rPr>
        <w:t xml:space="preserve">Detach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C8D16DF" w14:textId="77777777">
        <w:trPr>
          <w:cantSplit/>
          <w:jc w:val="center"/>
        </w:trPr>
        <w:tc>
          <w:tcPr>
            <w:tcW w:w="7087" w:type="dxa"/>
            <w:gridSpan w:val="5"/>
          </w:tcPr>
          <w:p w14:paraId="14C960A3" w14:textId="77777777" w:rsidR="008831A2" w:rsidRPr="00D95AF2" w:rsidRDefault="008831A2">
            <w:pPr>
              <w:pStyle w:val="TAL"/>
            </w:pPr>
            <w:r w:rsidRPr="00D95AF2">
              <w:t>Type of detach (octet 1)</w:t>
            </w:r>
          </w:p>
        </w:tc>
      </w:tr>
      <w:tr w:rsidR="008831A2" w:rsidRPr="00D95AF2" w14:paraId="4486347C" w14:textId="77777777">
        <w:trPr>
          <w:cantSplit/>
          <w:jc w:val="center"/>
        </w:trPr>
        <w:tc>
          <w:tcPr>
            <w:tcW w:w="7087" w:type="dxa"/>
            <w:gridSpan w:val="5"/>
          </w:tcPr>
          <w:p w14:paraId="1BB331B2" w14:textId="77777777" w:rsidR="008831A2" w:rsidRPr="00D95AF2" w:rsidRDefault="008831A2">
            <w:pPr>
              <w:pStyle w:val="TAL"/>
            </w:pPr>
          </w:p>
        </w:tc>
      </w:tr>
      <w:tr w:rsidR="008831A2" w:rsidRPr="00D95AF2" w14:paraId="4B521B6D" w14:textId="77777777">
        <w:trPr>
          <w:cantSplit/>
          <w:jc w:val="center"/>
        </w:trPr>
        <w:tc>
          <w:tcPr>
            <w:tcW w:w="7087" w:type="dxa"/>
            <w:gridSpan w:val="5"/>
          </w:tcPr>
          <w:p w14:paraId="6B984313" w14:textId="77777777" w:rsidR="008831A2" w:rsidRPr="00D95AF2" w:rsidRDefault="008831A2">
            <w:pPr>
              <w:pStyle w:val="TAL"/>
            </w:pPr>
            <w:r w:rsidRPr="00D95AF2">
              <w:t>In the MS to network direction:</w:t>
            </w:r>
          </w:p>
        </w:tc>
      </w:tr>
      <w:tr w:rsidR="008831A2" w:rsidRPr="00D95AF2" w14:paraId="2E1DF71F" w14:textId="77777777">
        <w:trPr>
          <w:cantSplit/>
          <w:jc w:val="center"/>
        </w:trPr>
        <w:tc>
          <w:tcPr>
            <w:tcW w:w="7087" w:type="dxa"/>
            <w:gridSpan w:val="5"/>
          </w:tcPr>
          <w:p w14:paraId="27F2F140" w14:textId="77777777" w:rsidR="008831A2" w:rsidRPr="00D95AF2" w:rsidRDefault="008831A2">
            <w:pPr>
              <w:pStyle w:val="TAL"/>
            </w:pPr>
            <w:r w:rsidRPr="00D95AF2">
              <w:t>Bits</w:t>
            </w:r>
          </w:p>
        </w:tc>
      </w:tr>
      <w:tr w:rsidR="008831A2" w:rsidRPr="00D95AF2" w14:paraId="2AA279DF" w14:textId="77777777">
        <w:trPr>
          <w:cantSplit/>
          <w:jc w:val="center"/>
        </w:trPr>
        <w:tc>
          <w:tcPr>
            <w:tcW w:w="284" w:type="dxa"/>
          </w:tcPr>
          <w:p w14:paraId="4E9E360E" w14:textId="77777777" w:rsidR="008831A2" w:rsidRPr="00D95AF2" w:rsidRDefault="008831A2">
            <w:pPr>
              <w:pStyle w:val="TAH"/>
            </w:pPr>
            <w:r w:rsidRPr="00D95AF2">
              <w:t>3</w:t>
            </w:r>
          </w:p>
        </w:tc>
        <w:tc>
          <w:tcPr>
            <w:tcW w:w="284" w:type="dxa"/>
          </w:tcPr>
          <w:p w14:paraId="268C901A" w14:textId="77777777" w:rsidR="008831A2" w:rsidRPr="00D95AF2" w:rsidRDefault="008831A2">
            <w:pPr>
              <w:pStyle w:val="TAH"/>
            </w:pPr>
            <w:r w:rsidRPr="00D95AF2">
              <w:t>2</w:t>
            </w:r>
          </w:p>
        </w:tc>
        <w:tc>
          <w:tcPr>
            <w:tcW w:w="283" w:type="dxa"/>
          </w:tcPr>
          <w:p w14:paraId="79810730" w14:textId="77777777" w:rsidR="008831A2" w:rsidRPr="00D95AF2" w:rsidRDefault="008831A2">
            <w:pPr>
              <w:pStyle w:val="TAH"/>
            </w:pPr>
            <w:r w:rsidRPr="00D95AF2">
              <w:t>1</w:t>
            </w:r>
          </w:p>
        </w:tc>
        <w:tc>
          <w:tcPr>
            <w:tcW w:w="283" w:type="dxa"/>
          </w:tcPr>
          <w:p w14:paraId="65FDC328" w14:textId="77777777" w:rsidR="008831A2" w:rsidRPr="00D95AF2" w:rsidRDefault="008831A2">
            <w:pPr>
              <w:pStyle w:val="TAH"/>
            </w:pPr>
          </w:p>
        </w:tc>
        <w:tc>
          <w:tcPr>
            <w:tcW w:w="5953" w:type="dxa"/>
          </w:tcPr>
          <w:p w14:paraId="5334C626" w14:textId="77777777" w:rsidR="008831A2" w:rsidRPr="00D95AF2" w:rsidRDefault="008831A2">
            <w:pPr>
              <w:pStyle w:val="TAL"/>
            </w:pPr>
          </w:p>
        </w:tc>
      </w:tr>
      <w:tr w:rsidR="008831A2" w:rsidRPr="00D95AF2" w14:paraId="787E39D2" w14:textId="77777777">
        <w:trPr>
          <w:cantSplit/>
          <w:jc w:val="center"/>
        </w:trPr>
        <w:tc>
          <w:tcPr>
            <w:tcW w:w="284" w:type="dxa"/>
          </w:tcPr>
          <w:p w14:paraId="362A203A" w14:textId="77777777" w:rsidR="008831A2" w:rsidRPr="00D95AF2" w:rsidRDefault="008831A2">
            <w:pPr>
              <w:pStyle w:val="TAC"/>
            </w:pPr>
            <w:r w:rsidRPr="00D95AF2">
              <w:t>0</w:t>
            </w:r>
          </w:p>
        </w:tc>
        <w:tc>
          <w:tcPr>
            <w:tcW w:w="284" w:type="dxa"/>
          </w:tcPr>
          <w:p w14:paraId="09231E1A" w14:textId="77777777" w:rsidR="008831A2" w:rsidRPr="00D95AF2" w:rsidRDefault="008831A2">
            <w:pPr>
              <w:pStyle w:val="TAC"/>
            </w:pPr>
            <w:r w:rsidRPr="00D95AF2">
              <w:t>0</w:t>
            </w:r>
          </w:p>
        </w:tc>
        <w:tc>
          <w:tcPr>
            <w:tcW w:w="283" w:type="dxa"/>
          </w:tcPr>
          <w:p w14:paraId="2346746F" w14:textId="77777777" w:rsidR="008831A2" w:rsidRPr="00D95AF2" w:rsidRDefault="008831A2">
            <w:pPr>
              <w:pStyle w:val="TAC"/>
            </w:pPr>
            <w:r w:rsidRPr="00D95AF2">
              <w:t>1</w:t>
            </w:r>
          </w:p>
        </w:tc>
        <w:tc>
          <w:tcPr>
            <w:tcW w:w="283" w:type="dxa"/>
          </w:tcPr>
          <w:p w14:paraId="60ED8783" w14:textId="77777777" w:rsidR="008831A2" w:rsidRPr="00D95AF2" w:rsidRDefault="008831A2">
            <w:pPr>
              <w:pStyle w:val="TAC"/>
            </w:pPr>
          </w:p>
        </w:tc>
        <w:tc>
          <w:tcPr>
            <w:tcW w:w="5953" w:type="dxa"/>
          </w:tcPr>
          <w:p w14:paraId="1374877B" w14:textId="77777777" w:rsidR="008831A2" w:rsidRPr="00D95AF2" w:rsidRDefault="008831A2">
            <w:pPr>
              <w:pStyle w:val="TAL"/>
            </w:pPr>
            <w:r w:rsidRPr="00D95AF2">
              <w:t>GPRS detach</w:t>
            </w:r>
          </w:p>
        </w:tc>
      </w:tr>
      <w:tr w:rsidR="008831A2" w:rsidRPr="00D95AF2" w14:paraId="5E7772B8" w14:textId="77777777">
        <w:trPr>
          <w:cantSplit/>
          <w:jc w:val="center"/>
        </w:trPr>
        <w:tc>
          <w:tcPr>
            <w:tcW w:w="284" w:type="dxa"/>
          </w:tcPr>
          <w:p w14:paraId="1D7D19B6" w14:textId="77777777" w:rsidR="008831A2" w:rsidRPr="00D95AF2" w:rsidRDefault="008831A2">
            <w:pPr>
              <w:pStyle w:val="TAC"/>
            </w:pPr>
            <w:r w:rsidRPr="00D95AF2">
              <w:t>0</w:t>
            </w:r>
          </w:p>
        </w:tc>
        <w:tc>
          <w:tcPr>
            <w:tcW w:w="284" w:type="dxa"/>
          </w:tcPr>
          <w:p w14:paraId="63502EA9" w14:textId="77777777" w:rsidR="008831A2" w:rsidRPr="00D95AF2" w:rsidRDefault="008831A2">
            <w:pPr>
              <w:pStyle w:val="TAC"/>
            </w:pPr>
            <w:r w:rsidRPr="00D95AF2">
              <w:t>1</w:t>
            </w:r>
          </w:p>
        </w:tc>
        <w:tc>
          <w:tcPr>
            <w:tcW w:w="283" w:type="dxa"/>
          </w:tcPr>
          <w:p w14:paraId="161AF78B" w14:textId="77777777" w:rsidR="008831A2" w:rsidRPr="00D95AF2" w:rsidRDefault="008831A2">
            <w:pPr>
              <w:pStyle w:val="TAC"/>
            </w:pPr>
            <w:r w:rsidRPr="00D95AF2">
              <w:t>0</w:t>
            </w:r>
          </w:p>
        </w:tc>
        <w:tc>
          <w:tcPr>
            <w:tcW w:w="283" w:type="dxa"/>
          </w:tcPr>
          <w:p w14:paraId="2397436C" w14:textId="77777777" w:rsidR="008831A2" w:rsidRPr="00D95AF2" w:rsidRDefault="008831A2">
            <w:pPr>
              <w:pStyle w:val="TAC"/>
            </w:pPr>
          </w:p>
        </w:tc>
        <w:tc>
          <w:tcPr>
            <w:tcW w:w="5953" w:type="dxa"/>
          </w:tcPr>
          <w:p w14:paraId="7D025B59" w14:textId="77777777" w:rsidR="008831A2" w:rsidRPr="00D95AF2" w:rsidRDefault="008831A2">
            <w:pPr>
              <w:pStyle w:val="TAL"/>
            </w:pPr>
            <w:r w:rsidRPr="00D95AF2">
              <w:t>IMSI detach</w:t>
            </w:r>
          </w:p>
        </w:tc>
      </w:tr>
      <w:tr w:rsidR="008831A2" w:rsidRPr="00D95AF2" w14:paraId="3AD2A0B7" w14:textId="77777777">
        <w:trPr>
          <w:cantSplit/>
          <w:jc w:val="center"/>
        </w:trPr>
        <w:tc>
          <w:tcPr>
            <w:tcW w:w="284" w:type="dxa"/>
          </w:tcPr>
          <w:p w14:paraId="2778F3C2" w14:textId="77777777" w:rsidR="008831A2" w:rsidRPr="00D95AF2" w:rsidRDefault="008831A2">
            <w:pPr>
              <w:pStyle w:val="TAC"/>
            </w:pPr>
            <w:r w:rsidRPr="00D95AF2">
              <w:t>0</w:t>
            </w:r>
          </w:p>
        </w:tc>
        <w:tc>
          <w:tcPr>
            <w:tcW w:w="284" w:type="dxa"/>
          </w:tcPr>
          <w:p w14:paraId="662C1711" w14:textId="77777777" w:rsidR="008831A2" w:rsidRPr="00D95AF2" w:rsidRDefault="008831A2">
            <w:pPr>
              <w:pStyle w:val="TAC"/>
            </w:pPr>
            <w:r w:rsidRPr="00D95AF2">
              <w:t>1</w:t>
            </w:r>
          </w:p>
        </w:tc>
        <w:tc>
          <w:tcPr>
            <w:tcW w:w="283" w:type="dxa"/>
          </w:tcPr>
          <w:p w14:paraId="447DCCDB" w14:textId="77777777" w:rsidR="008831A2" w:rsidRPr="00D95AF2" w:rsidRDefault="008831A2">
            <w:pPr>
              <w:pStyle w:val="TAC"/>
            </w:pPr>
            <w:r w:rsidRPr="00D95AF2">
              <w:t>1</w:t>
            </w:r>
          </w:p>
        </w:tc>
        <w:tc>
          <w:tcPr>
            <w:tcW w:w="283" w:type="dxa"/>
          </w:tcPr>
          <w:p w14:paraId="2928B3B1" w14:textId="77777777" w:rsidR="008831A2" w:rsidRPr="00D95AF2" w:rsidRDefault="008831A2">
            <w:pPr>
              <w:pStyle w:val="TAC"/>
            </w:pPr>
          </w:p>
        </w:tc>
        <w:tc>
          <w:tcPr>
            <w:tcW w:w="5953" w:type="dxa"/>
          </w:tcPr>
          <w:p w14:paraId="198267BE" w14:textId="77777777" w:rsidR="008831A2" w:rsidRPr="00D95AF2" w:rsidRDefault="008831A2">
            <w:pPr>
              <w:pStyle w:val="TAL"/>
            </w:pPr>
            <w:r w:rsidRPr="00D95AF2">
              <w:t>Combined GPRS/IMSI detach</w:t>
            </w:r>
          </w:p>
        </w:tc>
      </w:tr>
      <w:tr w:rsidR="008831A2" w:rsidRPr="00D95AF2" w14:paraId="035BE0EE" w14:textId="77777777">
        <w:trPr>
          <w:cantSplit/>
          <w:jc w:val="center"/>
        </w:trPr>
        <w:tc>
          <w:tcPr>
            <w:tcW w:w="7087" w:type="dxa"/>
            <w:gridSpan w:val="5"/>
          </w:tcPr>
          <w:p w14:paraId="3D6C6B44" w14:textId="77777777" w:rsidR="008831A2" w:rsidRPr="00D95AF2" w:rsidRDefault="008831A2">
            <w:pPr>
              <w:pStyle w:val="TAL"/>
            </w:pPr>
          </w:p>
        </w:tc>
      </w:tr>
      <w:tr w:rsidR="008831A2" w:rsidRPr="00D95AF2" w14:paraId="407DF896" w14:textId="77777777">
        <w:trPr>
          <w:cantSplit/>
          <w:jc w:val="center"/>
        </w:trPr>
        <w:tc>
          <w:tcPr>
            <w:tcW w:w="7087" w:type="dxa"/>
            <w:gridSpan w:val="5"/>
          </w:tcPr>
          <w:p w14:paraId="76D0BA0A" w14:textId="77777777" w:rsidR="008831A2" w:rsidRPr="00D95AF2" w:rsidRDefault="008831A2">
            <w:pPr>
              <w:pStyle w:val="TAL"/>
            </w:pPr>
            <w:r w:rsidRPr="00D95AF2">
              <w:t xml:space="preserve">All other values are interpreted as </w:t>
            </w:r>
            <w:r w:rsidRPr="00D95AF2">
              <w:rPr>
                <w:i/>
              </w:rPr>
              <w:t>Combined</w:t>
            </w:r>
            <w:r w:rsidRPr="00D95AF2">
              <w:t xml:space="preserve"> </w:t>
            </w:r>
            <w:r w:rsidRPr="00D95AF2">
              <w:rPr>
                <w:i/>
              </w:rPr>
              <w:t>GPRS/IMSI detach</w:t>
            </w:r>
            <w:r w:rsidRPr="00D95AF2">
              <w:t xml:space="preserve"> by this version of the protocol.</w:t>
            </w:r>
          </w:p>
        </w:tc>
      </w:tr>
      <w:tr w:rsidR="008831A2" w:rsidRPr="00D95AF2" w14:paraId="5DF9E67C" w14:textId="77777777">
        <w:trPr>
          <w:cantSplit/>
          <w:jc w:val="center"/>
        </w:trPr>
        <w:tc>
          <w:tcPr>
            <w:tcW w:w="7087" w:type="dxa"/>
            <w:gridSpan w:val="5"/>
          </w:tcPr>
          <w:p w14:paraId="3BB65C26" w14:textId="77777777" w:rsidR="008831A2" w:rsidRPr="00D95AF2" w:rsidRDefault="008831A2">
            <w:pPr>
              <w:pStyle w:val="TAL"/>
            </w:pPr>
          </w:p>
        </w:tc>
      </w:tr>
      <w:tr w:rsidR="008831A2" w:rsidRPr="00D95AF2" w14:paraId="030B1577" w14:textId="77777777">
        <w:trPr>
          <w:cantSplit/>
          <w:jc w:val="center"/>
        </w:trPr>
        <w:tc>
          <w:tcPr>
            <w:tcW w:w="7087" w:type="dxa"/>
            <w:gridSpan w:val="5"/>
          </w:tcPr>
          <w:p w14:paraId="570C043A" w14:textId="77777777" w:rsidR="008831A2" w:rsidRPr="00D95AF2" w:rsidRDefault="008831A2">
            <w:pPr>
              <w:pStyle w:val="TAL"/>
            </w:pPr>
            <w:r w:rsidRPr="00D95AF2">
              <w:t>In the network to MS direction:</w:t>
            </w:r>
          </w:p>
        </w:tc>
      </w:tr>
      <w:tr w:rsidR="008831A2" w:rsidRPr="00D95AF2" w14:paraId="3D4A37E8" w14:textId="77777777">
        <w:trPr>
          <w:cantSplit/>
          <w:jc w:val="center"/>
        </w:trPr>
        <w:tc>
          <w:tcPr>
            <w:tcW w:w="7087" w:type="dxa"/>
            <w:gridSpan w:val="5"/>
          </w:tcPr>
          <w:p w14:paraId="5B433B63" w14:textId="77777777" w:rsidR="008831A2" w:rsidRPr="00D95AF2" w:rsidRDefault="008831A2">
            <w:pPr>
              <w:pStyle w:val="TAL"/>
            </w:pPr>
            <w:r w:rsidRPr="00D95AF2">
              <w:t>Bits</w:t>
            </w:r>
          </w:p>
        </w:tc>
      </w:tr>
      <w:tr w:rsidR="008831A2" w:rsidRPr="00D95AF2" w14:paraId="6EA05687" w14:textId="77777777">
        <w:trPr>
          <w:cantSplit/>
          <w:jc w:val="center"/>
        </w:trPr>
        <w:tc>
          <w:tcPr>
            <w:tcW w:w="284" w:type="dxa"/>
          </w:tcPr>
          <w:p w14:paraId="634FA22F" w14:textId="77777777" w:rsidR="008831A2" w:rsidRPr="00D95AF2" w:rsidRDefault="008831A2">
            <w:pPr>
              <w:pStyle w:val="TAH"/>
            </w:pPr>
            <w:r w:rsidRPr="00D95AF2">
              <w:t>3</w:t>
            </w:r>
          </w:p>
        </w:tc>
        <w:tc>
          <w:tcPr>
            <w:tcW w:w="284" w:type="dxa"/>
          </w:tcPr>
          <w:p w14:paraId="010DDC4A" w14:textId="77777777" w:rsidR="008831A2" w:rsidRPr="00D95AF2" w:rsidRDefault="008831A2">
            <w:pPr>
              <w:pStyle w:val="TAH"/>
            </w:pPr>
            <w:r w:rsidRPr="00D95AF2">
              <w:t>2</w:t>
            </w:r>
          </w:p>
        </w:tc>
        <w:tc>
          <w:tcPr>
            <w:tcW w:w="283" w:type="dxa"/>
          </w:tcPr>
          <w:p w14:paraId="0BC8B5FD" w14:textId="77777777" w:rsidR="008831A2" w:rsidRPr="00D95AF2" w:rsidRDefault="008831A2">
            <w:pPr>
              <w:pStyle w:val="TAH"/>
            </w:pPr>
            <w:r w:rsidRPr="00D95AF2">
              <w:t>1</w:t>
            </w:r>
          </w:p>
        </w:tc>
        <w:tc>
          <w:tcPr>
            <w:tcW w:w="283" w:type="dxa"/>
          </w:tcPr>
          <w:p w14:paraId="2DFA59BE" w14:textId="77777777" w:rsidR="008831A2" w:rsidRPr="00D95AF2" w:rsidRDefault="008831A2">
            <w:pPr>
              <w:pStyle w:val="TAH"/>
            </w:pPr>
          </w:p>
        </w:tc>
        <w:tc>
          <w:tcPr>
            <w:tcW w:w="5953" w:type="dxa"/>
          </w:tcPr>
          <w:p w14:paraId="7851A127" w14:textId="77777777" w:rsidR="008831A2" w:rsidRPr="00D95AF2" w:rsidRDefault="008831A2">
            <w:pPr>
              <w:pStyle w:val="TAL"/>
            </w:pPr>
          </w:p>
        </w:tc>
      </w:tr>
      <w:tr w:rsidR="008831A2" w:rsidRPr="00D95AF2" w14:paraId="342F6CA6" w14:textId="77777777">
        <w:trPr>
          <w:cantSplit/>
          <w:jc w:val="center"/>
        </w:trPr>
        <w:tc>
          <w:tcPr>
            <w:tcW w:w="284" w:type="dxa"/>
          </w:tcPr>
          <w:p w14:paraId="18247D4B" w14:textId="77777777" w:rsidR="008831A2" w:rsidRPr="00D95AF2" w:rsidRDefault="008831A2">
            <w:pPr>
              <w:pStyle w:val="TAC"/>
            </w:pPr>
            <w:r w:rsidRPr="00D95AF2">
              <w:t>0</w:t>
            </w:r>
          </w:p>
        </w:tc>
        <w:tc>
          <w:tcPr>
            <w:tcW w:w="284" w:type="dxa"/>
          </w:tcPr>
          <w:p w14:paraId="4AE770A6" w14:textId="77777777" w:rsidR="008831A2" w:rsidRPr="00D95AF2" w:rsidRDefault="008831A2">
            <w:pPr>
              <w:pStyle w:val="TAC"/>
            </w:pPr>
            <w:r w:rsidRPr="00D95AF2">
              <w:t>0</w:t>
            </w:r>
          </w:p>
        </w:tc>
        <w:tc>
          <w:tcPr>
            <w:tcW w:w="283" w:type="dxa"/>
          </w:tcPr>
          <w:p w14:paraId="2BD9784F" w14:textId="77777777" w:rsidR="008831A2" w:rsidRPr="00D95AF2" w:rsidRDefault="008831A2">
            <w:pPr>
              <w:pStyle w:val="TAC"/>
            </w:pPr>
            <w:r w:rsidRPr="00D95AF2">
              <w:t>1</w:t>
            </w:r>
          </w:p>
        </w:tc>
        <w:tc>
          <w:tcPr>
            <w:tcW w:w="283" w:type="dxa"/>
          </w:tcPr>
          <w:p w14:paraId="50E926AC" w14:textId="77777777" w:rsidR="008831A2" w:rsidRPr="00D95AF2" w:rsidRDefault="008831A2">
            <w:pPr>
              <w:pStyle w:val="TAC"/>
            </w:pPr>
          </w:p>
        </w:tc>
        <w:tc>
          <w:tcPr>
            <w:tcW w:w="5953" w:type="dxa"/>
          </w:tcPr>
          <w:p w14:paraId="1B7D6243" w14:textId="77777777" w:rsidR="008831A2" w:rsidRPr="00D95AF2" w:rsidRDefault="008831A2">
            <w:pPr>
              <w:pStyle w:val="TAL"/>
            </w:pPr>
            <w:r w:rsidRPr="00D95AF2">
              <w:t>re-attach required</w:t>
            </w:r>
          </w:p>
        </w:tc>
      </w:tr>
      <w:tr w:rsidR="008831A2" w:rsidRPr="00D95AF2" w14:paraId="0FEA1699" w14:textId="77777777">
        <w:trPr>
          <w:cantSplit/>
          <w:jc w:val="center"/>
        </w:trPr>
        <w:tc>
          <w:tcPr>
            <w:tcW w:w="284" w:type="dxa"/>
          </w:tcPr>
          <w:p w14:paraId="1A67DAA6" w14:textId="77777777" w:rsidR="008831A2" w:rsidRPr="00D95AF2" w:rsidRDefault="008831A2">
            <w:pPr>
              <w:pStyle w:val="TAC"/>
            </w:pPr>
            <w:r w:rsidRPr="00D95AF2">
              <w:t>0</w:t>
            </w:r>
          </w:p>
        </w:tc>
        <w:tc>
          <w:tcPr>
            <w:tcW w:w="284" w:type="dxa"/>
          </w:tcPr>
          <w:p w14:paraId="1D3BCA94" w14:textId="77777777" w:rsidR="008831A2" w:rsidRPr="00D95AF2" w:rsidRDefault="008831A2">
            <w:pPr>
              <w:pStyle w:val="TAC"/>
            </w:pPr>
            <w:r w:rsidRPr="00D95AF2">
              <w:t>1</w:t>
            </w:r>
          </w:p>
        </w:tc>
        <w:tc>
          <w:tcPr>
            <w:tcW w:w="283" w:type="dxa"/>
          </w:tcPr>
          <w:p w14:paraId="19D7530E" w14:textId="77777777" w:rsidR="008831A2" w:rsidRPr="00D95AF2" w:rsidRDefault="008831A2">
            <w:pPr>
              <w:pStyle w:val="TAC"/>
            </w:pPr>
            <w:r w:rsidRPr="00D95AF2">
              <w:t>0</w:t>
            </w:r>
          </w:p>
        </w:tc>
        <w:tc>
          <w:tcPr>
            <w:tcW w:w="283" w:type="dxa"/>
          </w:tcPr>
          <w:p w14:paraId="7499F7E8" w14:textId="77777777" w:rsidR="008831A2" w:rsidRPr="00D95AF2" w:rsidRDefault="008831A2">
            <w:pPr>
              <w:pStyle w:val="TAC"/>
            </w:pPr>
          </w:p>
        </w:tc>
        <w:tc>
          <w:tcPr>
            <w:tcW w:w="5953" w:type="dxa"/>
          </w:tcPr>
          <w:p w14:paraId="51C8657C" w14:textId="77777777" w:rsidR="008831A2" w:rsidRPr="00D95AF2" w:rsidRDefault="008831A2">
            <w:pPr>
              <w:pStyle w:val="TAL"/>
            </w:pPr>
            <w:r w:rsidRPr="00D95AF2">
              <w:t>re-attach not required</w:t>
            </w:r>
          </w:p>
        </w:tc>
      </w:tr>
      <w:tr w:rsidR="008831A2" w:rsidRPr="00D95AF2" w14:paraId="4A7A8243" w14:textId="77777777">
        <w:trPr>
          <w:cantSplit/>
          <w:jc w:val="center"/>
        </w:trPr>
        <w:tc>
          <w:tcPr>
            <w:tcW w:w="284" w:type="dxa"/>
          </w:tcPr>
          <w:p w14:paraId="2271A92D" w14:textId="77777777" w:rsidR="008831A2" w:rsidRPr="00D95AF2" w:rsidRDefault="008831A2">
            <w:pPr>
              <w:pStyle w:val="TAC"/>
            </w:pPr>
            <w:r w:rsidRPr="00D95AF2">
              <w:t>0</w:t>
            </w:r>
          </w:p>
        </w:tc>
        <w:tc>
          <w:tcPr>
            <w:tcW w:w="284" w:type="dxa"/>
          </w:tcPr>
          <w:p w14:paraId="7D73E2A9" w14:textId="77777777" w:rsidR="008831A2" w:rsidRPr="00D95AF2" w:rsidRDefault="008831A2">
            <w:pPr>
              <w:pStyle w:val="TAC"/>
            </w:pPr>
            <w:r w:rsidRPr="00D95AF2">
              <w:t>1</w:t>
            </w:r>
          </w:p>
        </w:tc>
        <w:tc>
          <w:tcPr>
            <w:tcW w:w="283" w:type="dxa"/>
          </w:tcPr>
          <w:p w14:paraId="61CB59E4" w14:textId="77777777" w:rsidR="008831A2" w:rsidRPr="00D95AF2" w:rsidRDefault="008831A2">
            <w:pPr>
              <w:pStyle w:val="TAC"/>
            </w:pPr>
            <w:r w:rsidRPr="00D95AF2">
              <w:t>1</w:t>
            </w:r>
          </w:p>
        </w:tc>
        <w:tc>
          <w:tcPr>
            <w:tcW w:w="283" w:type="dxa"/>
          </w:tcPr>
          <w:p w14:paraId="51445A44" w14:textId="77777777" w:rsidR="008831A2" w:rsidRPr="00D95AF2" w:rsidRDefault="008831A2">
            <w:pPr>
              <w:pStyle w:val="TAC"/>
            </w:pPr>
          </w:p>
        </w:tc>
        <w:tc>
          <w:tcPr>
            <w:tcW w:w="5953" w:type="dxa"/>
          </w:tcPr>
          <w:p w14:paraId="4647C5C2" w14:textId="77777777" w:rsidR="008831A2" w:rsidRPr="00D95AF2" w:rsidRDefault="008831A2">
            <w:pPr>
              <w:pStyle w:val="TAL"/>
            </w:pPr>
            <w:r w:rsidRPr="00D95AF2">
              <w:t>IMSI detach (after VLR failure)</w:t>
            </w:r>
          </w:p>
        </w:tc>
      </w:tr>
      <w:tr w:rsidR="008831A2" w:rsidRPr="00D95AF2" w14:paraId="411C0B41" w14:textId="77777777">
        <w:trPr>
          <w:cantSplit/>
          <w:jc w:val="center"/>
        </w:trPr>
        <w:tc>
          <w:tcPr>
            <w:tcW w:w="7087" w:type="dxa"/>
            <w:gridSpan w:val="5"/>
          </w:tcPr>
          <w:p w14:paraId="58E41590" w14:textId="77777777" w:rsidR="008831A2" w:rsidRPr="00D95AF2" w:rsidRDefault="008831A2">
            <w:pPr>
              <w:pStyle w:val="TAL"/>
            </w:pPr>
          </w:p>
        </w:tc>
      </w:tr>
      <w:tr w:rsidR="008831A2" w:rsidRPr="00D95AF2" w14:paraId="56D7BB2E" w14:textId="77777777">
        <w:trPr>
          <w:cantSplit/>
          <w:jc w:val="center"/>
        </w:trPr>
        <w:tc>
          <w:tcPr>
            <w:tcW w:w="7087" w:type="dxa"/>
            <w:gridSpan w:val="5"/>
          </w:tcPr>
          <w:p w14:paraId="6BE8A390" w14:textId="77777777" w:rsidR="008831A2" w:rsidRPr="00D95AF2" w:rsidRDefault="008831A2">
            <w:pPr>
              <w:pStyle w:val="TAL"/>
            </w:pPr>
            <w:r w:rsidRPr="00D95AF2">
              <w:t xml:space="preserve">All other values are interpreted as </w:t>
            </w:r>
            <w:r w:rsidRPr="00D95AF2">
              <w:rPr>
                <w:i/>
              </w:rPr>
              <w:t>re-attach not</w:t>
            </w:r>
            <w:r w:rsidRPr="00D95AF2">
              <w:t xml:space="preserve"> </w:t>
            </w:r>
            <w:r w:rsidRPr="00D95AF2">
              <w:rPr>
                <w:i/>
              </w:rPr>
              <w:t>required</w:t>
            </w:r>
            <w:r w:rsidRPr="00D95AF2">
              <w:t xml:space="preserve"> by this version of the protocol.</w:t>
            </w:r>
          </w:p>
        </w:tc>
      </w:tr>
      <w:tr w:rsidR="008831A2" w:rsidRPr="00D95AF2" w14:paraId="5A0C7F38" w14:textId="77777777">
        <w:trPr>
          <w:cantSplit/>
          <w:jc w:val="center"/>
        </w:trPr>
        <w:tc>
          <w:tcPr>
            <w:tcW w:w="7087" w:type="dxa"/>
            <w:gridSpan w:val="5"/>
          </w:tcPr>
          <w:p w14:paraId="2D34B4E5" w14:textId="77777777" w:rsidR="008831A2" w:rsidRPr="00D95AF2" w:rsidRDefault="008831A2">
            <w:pPr>
              <w:pStyle w:val="TAL"/>
            </w:pPr>
          </w:p>
        </w:tc>
      </w:tr>
      <w:tr w:rsidR="008831A2" w:rsidRPr="00D95AF2" w14:paraId="4A387B3A" w14:textId="77777777">
        <w:trPr>
          <w:cantSplit/>
          <w:jc w:val="center"/>
        </w:trPr>
        <w:tc>
          <w:tcPr>
            <w:tcW w:w="7087" w:type="dxa"/>
            <w:gridSpan w:val="5"/>
          </w:tcPr>
          <w:p w14:paraId="2C7972DE" w14:textId="77777777" w:rsidR="008831A2" w:rsidRPr="00D95AF2" w:rsidRDefault="008831A2">
            <w:pPr>
              <w:pStyle w:val="TAL"/>
            </w:pPr>
            <w:r w:rsidRPr="00D95AF2">
              <w:t>Power off (octet 1)</w:t>
            </w:r>
          </w:p>
        </w:tc>
      </w:tr>
      <w:tr w:rsidR="008831A2" w:rsidRPr="00D95AF2" w14:paraId="608FC95F" w14:textId="77777777">
        <w:trPr>
          <w:cantSplit/>
          <w:jc w:val="center"/>
        </w:trPr>
        <w:tc>
          <w:tcPr>
            <w:tcW w:w="7087" w:type="dxa"/>
            <w:gridSpan w:val="5"/>
          </w:tcPr>
          <w:p w14:paraId="73DC2BF8" w14:textId="77777777" w:rsidR="008831A2" w:rsidRPr="00D95AF2" w:rsidRDefault="008831A2">
            <w:pPr>
              <w:pStyle w:val="TAL"/>
            </w:pPr>
          </w:p>
        </w:tc>
      </w:tr>
      <w:tr w:rsidR="008831A2" w:rsidRPr="00D95AF2" w14:paraId="68511F6F" w14:textId="77777777">
        <w:trPr>
          <w:cantSplit/>
          <w:jc w:val="center"/>
        </w:trPr>
        <w:tc>
          <w:tcPr>
            <w:tcW w:w="7087" w:type="dxa"/>
            <w:gridSpan w:val="5"/>
          </w:tcPr>
          <w:p w14:paraId="072D1A28" w14:textId="77777777" w:rsidR="008831A2" w:rsidRPr="00D95AF2" w:rsidRDefault="008831A2">
            <w:pPr>
              <w:pStyle w:val="TAL"/>
            </w:pPr>
            <w:r w:rsidRPr="00D95AF2">
              <w:t>In the MS to network direction:</w:t>
            </w:r>
          </w:p>
        </w:tc>
      </w:tr>
      <w:tr w:rsidR="008831A2" w:rsidRPr="00D95AF2" w14:paraId="45D6111D" w14:textId="77777777">
        <w:trPr>
          <w:cantSplit/>
          <w:jc w:val="center"/>
        </w:trPr>
        <w:tc>
          <w:tcPr>
            <w:tcW w:w="7087" w:type="dxa"/>
            <w:gridSpan w:val="5"/>
          </w:tcPr>
          <w:p w14:paraId="0B2FDA4A" w14:textId="77777777" w:rsidR="008831A2" w:rsidRPr="00D95AF2" w:rsidRDefault="008831A2">
            <w:pPr>
              <w:pStyle w:val="TAL"/>
            </w:pPr>
            <w:r w:rsidRPr="00D95AF2">
              <w:t>Bit</w:t>
            </w:r>
          </w:p>
        </w:tc>
      </w:tr>
      <w:tr w:rsidR="008831A2" w:rsidRPr="00D95AF2" w14:paraId="74035803" w14:textId="77777777">
        <w:trPr>
          <w:cantSplit/>
          <w:jc w:val="center"/>
        </w:trPr>
        <w:tc>
          <w:tcPr>
            <w:tcW w:w="284" w:type="dxa"/>
          </w:tcPr>
          <w:p w14:paraId="405B6345" w14:textId="77777777" w:rsidR="008831A2" w:rsidRPr="00D95AF2" w:rsidRDefault="008831A2">
            <w:pPr>
              <w:pStyle w:val="TAH"/>
            </w:pPr>
            <w:r w:rsidRPr="00D95AF2">
              <w:t>4</w:t>
            </w:r>
          </w:p>
        </w:tc>
        <w:tc>
          <w:tcPr>
            <w:tcW w:w="284" w:type="dxa"/>
          </w:tcPr>
          <w:p w14:paraId="0CFC30D3" w14:textId="77777777" w:rsidR="008831A2" w:rsidRPr="00D95AF2" w:rsidRDefault="008831A2">
            <w:pPr>
              <w:pStyle w:val="TAH"/>
            </w:pPr>
          </w:p>
        </w:tc>
        <w:tc>
          <w:tcPr>
            <w:tcW w:w="283" w:type="dxa"/>
          </w:tcPr>
          <w:p w14:paraId="41E9D190" w14:textId="77777777" w:rsidR="008831A2" w:rsidRPr="00D95AF2" w:rsidRDefault="008831A2">
            <w:pPr>
              <w:pStyle w:val="TAH"/>
            </w:pPr>
          </w:p>
        </w:tc>
        <w:tc>
          <w:tcPr>
            <w:tcW w:w="283" w:type="dxa"/>
          </w:tcPr>
          <w:p w14:paraId="42196305" w14:textId="77777777" w:rsidR="008831A2" w:rsidRPr="00D95AF2" w:rsidRDefault="008831A2">
            <w:pPr>
              <w:pStyle w:val="TAH"/>
            </w:pPr>
          </w:p>
        </w:tc>
        <w:tc>
          <w:tcPr>
            <w:tcW w:w="5953" w:type="dxa"/>
          </w:tcPr>
          <w:p w14:paraId="62F88B42" w14:textId="77777777" w:rsidR="008831A2" w:rsidRPr="00D95AF2" w:rsidRDefault="008831A2">
            <w:pPr>
              <w:pStyle w:val="TAL"/>
            </w:pPr>
          </w:p>
        </w:tc>
      </w:tr>
      <w:tr w:rsidR="008831A2" w:rsidRPr="00D95AF2" w14:paraId="53301817" w14:textId="77777777">
        <w:trPr>
          <w:cantSplit/>
          <w:jc w:val="center"/>
        </w:trPr>
        <w:tc>
          <w:tcPr>
            <w:tcW w:w="284" w:type="dxa"/>
          </w:tcPr>
          <w:p w14:paraId="3F5460A7" w14:textId="77777777" w:rsidR="008831A2" w:rsidRPr="00D95AF2" w:rsidRDefault="008831A2">
            <w:pPr>
              <w:pStyle w:val="TAC"/>
            </w:pPr>
            <w:r w:rsidRPr="00D95AF2">
              <w:t>0</w:t>
            </w:r>
          </w:p>
        </w:tc>
        <w:tc>
          <w:tcPr>
            <w:tcW w:w="284" w:type="dxa"/>
          </w:tcPr>
          <w:p w14:paraId="230CC05C" w14:textId="77777777" w:rsidR="008831A2" w:rsidRPr="00D95AF2" w:rsidRDefault="008831A2">
            <w:pPr>
              <w:pStyle w:val="TAC"/>
            </w:pPr>
          </w:p>
        </w:tc>
        <w:tc>
          <w:tcPr>
            <w:tcW w:w="283" w:type="dxa"/>
          </w:tcPr>
          <w:p w14:paraId="3B3C4D28" w14:textId="77777777" w:rsidR="008831A2" w:rsidRPr="00D95AF2" w:rsidRDefault="008831A2">
            <w:pPr>
              <w:pStyle w:val="TAC"/>
            </w:pPr>
          </w:p>
        </w:tc>
        <w:tc>
          <w:tcPr>
            <w:tcW w:w="283" w:type="dxa"/>
          </w:tcPr>
          <w:p w14:paraId="1368D92A" w14:textId="77777777" w:rsidR="008831A2" w:rsidRPr="00D95AF2" w:rsidRDefault="008831A2">
            <w:pPr>
              <w:pStyle w:val="TAC"/>
            </w:pPr>
          </w:p>
        </w:tc>
        <w:tc>
          <w:tcPr>
            <w:tcW w:w="5953" w:type="dxa"/>
          </w:tcPr>
          <w:p w14:paraId="385FEDBC" w14:textId="77777777" w:rsidR="008831A2" w:rsidRPr="00D95AF2" w:rsidRDefault="008831A2">
            <w:pPr>
              <w:pStyle w:val="TAL"/>
            </w:pPr>
            <w:r w:rsidRPr="00D95AF2">
              <w:t>normal detach</w:t>
            </w:r>
          </w:p>
        </w:tc>
      </w:tr>
      <w:tr w:rsidR="008831A2" w:rsidRPr="00D95AF2" w14:paraId="47AF4459" w14:textId="77777777">
        <w:trPr>
          <w:cantSplit/>
          <w:jc w:val="center"/>
        </w:trPr>
        <w:tc>
          <w:tcPr>
            <w:tcW w:w="284" w:type="dxa"/>
          </w:tcPr>
          <w:p w14:paraId="77191F8A" w14:textId="77777777" w:rsidR="008831A2" w:rsidRPr="00D95AF2" w:rsidRDefault="008831A2">
            <w:pPr>
              <w:pStyle w:val="TAC"/>
            </w:pPr>
            <w:r w:rsidRPr="00D95AF2">
              <w:t>1</w:t>
            </w:r>
          </w:p>
        </w:tc>
        <w:tc>
          <w:tcPr>
            <w:tcW w:w="284" w:type="dxa"/>
          </w:tcPr>
          <w:p w14:paraId="19DBF4A2" w14:textId="77777777" w:rsidR="008831A2" w:rsidRPr="00D95AF2" w:rsidRDefault="008831A2">
            <w:pPr>
              <w:pStyle w:val="TAC"/>
            </w:pPr>
          </w:p>
        </w:tc>
        <w:tc>
          <w:tcPr>
            <w:tcW w:w="283" w:type="dxa"/>
          </w:tcPr>
          <w:p w14:paraId="2644BC4D" w14:textId="77777777" w:rsidR="008831A2" w:rsidRPr="00D95AF2" w:rsidRDefault="008831A2">
            <w:pPr>
              <w:pStyle w:val="TAC"/>
            </w:pPr>
          </w:p>
        </w:tc>
        <w:tc>
          <w:tcPr>
            <w:tcW w:w="283" w:type="dxa"/>
          </w:tcPr>
          <w:p w14:paraId="35F89A75" w14:textId="77777777" w:rsidR="008831A2" w:rsidRPr="00D95AF2" w:rsidRDefault="008831A2">
            <w:pPr>
              <w:pStyle w:val="TAC"/>
            </w:pPr>
          </w:p>
        </w:tc>
        <w:tc>
          <w:tcPr>
            <w:tcW w:w="5953" w:type="dxa"/>
          </w:tcPr>
          <w:p w14:paraId="1D4A5518" w14:textId="77777777" w:rsidR="008831A2" w:rsidRPr="00D95AF2" w:rsidRDefault="008831A2">
            <w:pPr>
              <w:pStyle w:val="TAL"/>
            </w:pPr>
            <w:r w:rsidRPr="00D95AF2">
              <w:t>power switched off</w:t>
            </w:r>
          </w:p>
        </w:tc>
      </w:tr>
      <w:tr w:rsidR="008831A2" w:rsidRPr="00D95AF2" w14:paraId="63AD01DB" w14:textId="77777777">
        <w:trPr>
          <w:cantSplit/>
          <w:jc w:val="center"/>
        </w:trPr>
        <w:tc>
          <w:tcPr>
            <w:tcW w:w="284" w:type="dxa"/>
          </w:tcPr>
          <w:p w14:paraId="29DDE0E0" w14:textId="77777777" w:rsidR="008831A2" w:rsidRPr="00D95AF2" w:rsidRDefault="008831A2">
            <w:pPr>
              <w:pStyle w:val="TAC"/>
            </w:pPr>
          </w:p>
        </w:tc>
        <w:tc>
          <w:tcPr>
            <w:tcW w:w="284" w:type="dxa"/>
          </w:tcPr>
          <w:p w14:paraId="4008C359" w14:textId="77777777" w:rsidR="008831A2" w:rsidRPr="00D95AF2" w:rsidRDefault="008831A2">
            <w:pPr>
              <w:pStyle w:val="TAC"/>
            </w:pPr>
          </w:p>
        </w:tc>
        <w:tc>
          <w:tcPr>
            <w:tcW w:w="283" w:type="dxa"/>
          </w:tcPr>
          <w:p w14:paraId="2B3AFC3C" w14:textId="77777777" w:rsidR="008831A2" w:rsidRPr="00D95AF2" w:rsidRDefault="008831A2">
            <w:pPr>
              <w:pStyle w:val="TAC"/>
            </w:pPr>
          </w:p>
        </w:tc>
        <w:tc>
          <w:tcPr>
            <w:tcW w:w="283" w:type="dxa"/>
          </w:tcPr>
          <w:p w14:paraId="10EB478A" w14:textId="77777777" w:rsidR="008831A2" w:rsidRPr="00D95AF2" w:rsidRDefault="008831A2">
            <w:pPr>
              <w:pStyle w:val="TAC"/>
            </w:pPr>
          </w:p>
        </w:tc>
        <w:tc>
          <w:tcPr>
            <w:tcW w:w="5953" w:type="dxa"/>
          </w:tcPr>
          <w:p w14:paraId="2D244663" w14:textId="77777777" w:rsidR="008831A2" w:rsidRPr="00D95AF2" w:rsidRDefault="008831A2">
            <w:pPr>
              <w:pStyle w:val="TAL"/>
            </w:pPr>
          </w:p>
        </w:tc>
      </w:tr>
      <w:tr w:rsidR="008831A2" w:rsidRPr="00D95AF2" w14:paraId="7DDBC065" w14:textId="77777777">
        <w:trPr>
          <w:cantSplit/>
          <w:jc w:val="center"/>
        </w:trPr>
        <w:tc>
          <w:tcPr>
            <w:tcW w:w="7087" w:type="dxa"/>
            <w:gridSpan w:val="5"/>
          </w:tcPr>
          <w:p w14:paraId="7F2D09BE" w14:textId="77777777" w:rsidR="008831A2" w:rsidRPr="00D95AF2" w:rsidRDefault="008831A2">
            <w:pPr>
              <w:pStyle w:val="TAL"/>
            </w:pPr>
            <w:r w:rsidRPr="00D95AF2">
              <w:t xml:space="preserve">In the network to MS direction the </w:t>
            </w:r>
            <w:r w:rsidRPr="00D95AF2">
              <w:rPr>
                <w:i/>
              </w:rPr>
              <w:t>Power off</w:t>
            </w:r>
            <w:r w:rsidRPr="00D95AF2">
              <w:t xml:space="preserve"> bit shall be spare and set to zero.</w:t>
            </w:r>
          </w:p>
        </w:tc>
      </w:tr>
      <w:tr w:rsidR="008831A2" w:rsidRPr="00D95AF2" w14:paraId="700DB950" w14:textId="77777777">
        <w:trPr>
          <w:cantSplit/>
          <w:jc w:val="center"/>
        </w:trPr>
        <w:tc>
          <w:tcPr>
            <w:tcW w:w="7087" w:type="dxa"/>
            <w:gridSpan w:val="5"/>
          </w:tcPr>
          <w:p w14:paraId="7270E4FD" w14:textId="77777777" w:rsidR="008831A2" w:rsidRPr="00D95AF2" w:rsidRDefault="008831A2">
            <w:pPr>
              <w:pStyle w:val="TAL"/>
            </w:pPr>
          </w:p>
        </w:tc>
      </w:tr>
    </w:tbl>
    <w:p w14:paraId="598B388F" w14:textId="77777777" w:rsidR="008831A2" w:rsidRPr="00D95AF2" w:rsidRDefault="008831A2"/>
    <w:p w14:paraId="4D05A196" w14:textId="77777777" w:rsidR="008831A2" w:rsidRPr="00D95AF2" w:rsidRDefault="008831A2">
      <w:pPr>
        <w:pStyle w:val="Heading4"/>
      </w:pPr>
      <w:bookmarkStart w:id="2964" w:name="_Toc193383499"/>
      <w:bookmarkStart w:id="2965" w:name="_CR10_5_5_6"/>
      <w:bookmarkEnd w:id="2965"/>
      <w:r w:rsidRPr="00D95AF2">
        <w:t>10.5.5.6</w:t>
      </w:r>
      <w:r w:rsidRPr="00D95AF2">
        <w:tab/>
        <w:t>DRX parameter</w:t>
      </w:r>
      <w:bookmarkEnd w:id="2964"/>
    </w:p>
    <w:p w14:paraId="6C14D6F3" w14:textId="77777777" w:rsidR="008831A2" w:rsidRPr="00D95AF2" w:rsidRDefault="008831A2">
      <w:r w:rsidRPr="00D95AF2">
        <w:t xml:space="preserve">The purpose of the </w:t>
      </w:r>
      <w:r w:rsidRPr="00D95AF2">
        <w:rPr>
          <w:i/>
        </w:rPr>
        <w:t xml:space="preserve">DRX parameter </w:t>
      </w:r>
      <w:r w:rsidRPr="00D95AF2">
        <w:t>information element is to indicate whether the MS uses DRX mode or not.</w:t>
      </w:r>
    </w:p>
    <w:p w14:paraId="768711D9" w14:textId="77777777" w:rsidR="008831A2" w:rsidRPr="00D95AF2" w:rsidRDefault="008831A2">
      <w:r w:rsidRPr="00D95AF2">
        <w:lastRenderedPageBreak/>
        <w:t xml:space="preserve">The </w:t>
      </w:r>
      <w:r w:rsidRPr="00D95AF2">
        <w:rPr>
          <w:i/>
        </w:rPr>
        <w:t xml:space="preserve">DRX parameter </w:t>
      </w:r>
      <w:r w:rsidRPr="00D95AF2">
        <w:t>is a type 3 information element with a length of 3 octets.</w:t>
      </w:r>
    </w:p>
    <w:p w14:paraId="36C4AF7D" w14:textId="77777777" w:rsidR="008831A2" w:rsidRPr="00D95AF2" w:rsidRDefault="008831A2">
      <w:r w:rsidRPr="00D95AF2">
        <w:t xml:space="preserve">The value part of a </w:t>
      </w:r>
      <w:r w:rsidRPr="00D95AF2">
        <w:rPr>
          <w:i/>
        </w:rPr>
        <w:t xml:space="preserve">DRX parameter </w:t>
      </w:r>
      <w:r w:rsidRPr="00D95AF2">
        <w:t>information element is coded as shown in table 10.5.139/3GPP TS 24.008.</w:t>
      </w:r>
    </w:p>
    <w:p w14:paraId="328D196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D530612" w14:textId="77777777">
        <w:trPr>
          <w:cantSplit/>
          <w:jc w:val="center"/>
        </w:trPr>
        <w:tc>
          <w:tcPr>
            <w:tcW w:w="709" w:type="dxa"/>
            <w:tcBorders>
              <w:top w:val="nil"/>
              <w:left w:val="nil"/>
              <w:bottom w:val="nil"/>
              <w:right w:val="nil"/>
            </w:tcBorders>
          </w:tcPr>
          <w:p w14:paraId="6A14CA87" w14:textId="77777777" w:rsidR="008831A2" w:rsidRPr="00D95AF2" w:rsidRDefault="008831A2">
            <w:pPr>
              <w:pStyle w:val="TAC"/>
            </w:pPr>
            <w:r w:rsidRPr="00D95AF2">
              <w:t>8</w:t>
            </w:r>
          </w:p>
        </w:tc>
        <w:tc>
          <w:tcPr>
            <w:tcW w:w="781" w:type="dxa"/>
            <w:tcBorders>
              <w:top w:val="nil"/>
              <w:left w:val="nil"/>
              <w:bottom w:val="nil"/>
              <w:right w:val="nil"/>
            </w:tcBorders>
          </w:tcPr>
          <w:p w14:paraId="3AAA80C6" w14:textId="77777777" w:rsidR="008831A2" w:rsidRPr="00D95AF2" w:rsidRDefault="008831A2">
            <w:pPr>
              <w:pStyle w:val="TAC"/>
            </w:pPr>
            <w:r w:rsidRPr="00D95AF2">
              <w:t>7</w:t>
            </w:r>
          </w:p>
        </w:tc>
        <w:tc>
          <w:tcPr>
            <w:tcW w:w="780" w:type="dxa"/>
            <w:tcBorders>
              <w:top w:val="nil"/>
              <w:left w:val="nil"/>
              <w:bottom w:val="nil"/>
              <w:right w:val="nil"/>
            </w:tcBorders>
          </w:tcPr>
          <w:p w14:paraId="3A1AFCB4"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85D57E3" w14:textId="77777777" w:rsidR="008831A2" w:rsidRPr="00D95AF2" w:rsidRDefault="008831A2">
            <w:pPr>
              <w:pStyle w:val="TAC"/>
            </w:pPr>
            <w:r w:rsidRPr="00D95AF2">
              <w:t>5</w:t>
            </w:r>
          </w:p>
        </w:tc>
        <w:tc>
          <w:tcPr>
            <w:tcW w:w="496" w:type="dxa"/>
            <w:tcBorders>
              <w:top w:val="nil"/>
              <w:left w:val="nil"/>
              <w:bottom w:val="nil"/>
              <w:right w:val="nil"/>
            </w:tcBorders>
          </w:tcPr>
          <w:p w14:paraId="700178C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38357EB" w14:textId="77777777" w:rsidR="008831A2" w:rsidRPr="00D95AF2" w:rsidRDefault="008831A2">
            <w:pPr>
              <w:pStyle w:val="TAC"/>
            </w:pPr>
            <w:r w:rsidRPr="00D95AF2">
              <w:t>3</w:t>
            </w:r>
          </w:p>
        </w:tc>
        <w:tc>
          <w:tcPr>
            <w:tcW w:w="993" w:type="dxa"/>
            <w:tcBorders>
              <w:top w:val="nil"/>
              <w:left w:val="nil"/>
              <w:bottom w:val="nil"/>
              <w:right w:val="nil"/>
            </w:tcBorders>
          </w:tcPr>
          <w:p w14:paraId="60D07BF4" w14:textId="77777777" w:rsidR="008831A2" w:rsidRPr="00D95AF2" w:rsidRDefault="008831A2">
            <w:pPr>
              <w:pStyle w:val="TAC"/>
            </w:pPr>
            <w:r w:rsidRPr="00D95AF2">
              <w:t>2</w:t>
            </w:r>
          </w:p>
        </w:tc>
        <w:tc>
          <w:tcPr>
            <w:tcW w:w="708" w:type="dxa"/>
            <w:tcBorders>
              <w:top w:val="nil"/>
              <w:left w:val="nil"/>
              <w:bottom w:val="nil"/>
              <w:right w:val="nil"/>
            </w:tcBorders>
          </w:tcPr>
          <w:p w14:paraId="39303893" w14:textId="77777777" w:rsidR="008831A2" w:rsidRPr="00D95AF2" w:rsidRDefault="008831A2">
            <w:pPr>
              <w:pStyle w:val="TAC"/>
            </w:pPr>
            <w:r w:rsidRPr="00D95AF2">
              <w:t>1</w:t>
            </w:r>
          </w:p>
        </w:tc>
        <w:tc>
          <w:tcPr>
            <w:tcW w:w="1560" w:type="dxa"/>
            <w:tcBorders>
              <w:top w:val="nil"/>
              <w:left w:val="nil"/>
              <w:bottom w:val="nil"/>
              <w:right w:val="nil"/>
            </w:tcBorders>
          </w:tcPr>
          <w:p w14:paraId="09F73FB0" w14:textId="77777777" w:rsidR="008831A2" w:rsidRPr="00D95AF2" w:rsidRDefault="008831A2">
            <w:pPr>
              <w:pStyle w:val="TAL"/>
            </w:pPr>
          </w:p>
        </w:tc>
      </w:tr>
      <w:tr w:rsidR="008831A2" w:rsidRPr="00D95AF2" w14:paraId="0BFD35EC" w14:textId="77777777">
        <w:trPr>
          <w:cantSplit/>
          <w:jc w:val="center"/>
        </w:trPr>
        <w:tc>
          <w:tcPr>
            <w:tcW w:w="5955" w:type="dxa"/>
            <w:gridSpan w:val="10"/>
            <w:tcBorders>
              <w:top w:val="single" w:sz="4" w:space="0" w:color="auto"/>
              <w:bottom w:val="single" w:sz="4" w:space="0" w:color="auto"/>
              <w:right w:val="single" w:sz="4" w:space="0" w:color="auto"/>
            </w:tcBorders>
          </w:tcPr>
          <w:p w14:paraId="251CD727" w14:textId="77777777" w:rsidR="008831A2" w:rsidRPr="00D95AF2" w:rsidRDefault="008831A2">
            <w:pPr>
              <w:pStyle w:val="TAC"/>
            </w:pPr>
            <w:r w:rsidRPr="00D95AF2">
              <w:t>DRX parameter IEI</w:t>
            </w:r>
          </w:p>
        </w:tc>
        <w:tc>
          <w:tcPr>
            <w:tcW w:w="1560" w:type="dxa"/>
            <w:tcBorders>
              <w:top w:val="nil"/>
              <w:left w:val="nil"/>
              <w:bottom w:val="nil"/>
              <w:right w:val="nil"/>
            </w:tcBorders>
          </w:tcPr>
          <w:p w14:paraId="5E76BB53" w14:textId="77777777" w:rsidR="008831A2" w:rsidRPr="00D95AF2" w:rsidRDefault="008831A2">
            <w:pPr>
              <w:pStyle w:val="TAL"/>
            </w:pPr>
            <w:r w:rsidRPr="00D95AF2">
              <w:t>octet 1</w:t>
            </w:r>
          </w:p>
        </w:tc>
      </w:tr>
      <w:tr w:rsidR="008831A2" w:rsidRPr="00D95AF2" w14:paraId="40C6F03F" w14:textId="77777777">
        <w:trPr>
          <w:cantSplit/>
          <w:jc w:val="center"/>
        </w:trPr>
        <w:tc>
          <w:tcPr>
            <w:tcW w:w="5955" w:type="dxa"/>
            <w:gridSpan w:val="10"/>
            <w:tcBorders>
              <w:top w:val="single" w:sz="4" w:space="0" w:color="auto"/>
              <w:bottom w:val="single" w:sz="4" w:space="0" w:color="auto"/>
              <w:right w:val="single" w:sz="4" w:space="0" w:color="auto"/>
            </w:tcBorders>
          </w:tcPr>
          <w:p w14:paraId="0C0A5F40" w14:textId="77777777" w:rsidR="008831A2" w:rsidRPr="00D95AF2" w:rsidRDefault="008831A2">
            <w:pPr>
              <w:pStyle w:val="TAC"/>
            </w:pPr>
            <w:r w:rsidRPr="00D95AF2">
              <w:t>SPLIT PG CYCLE CODE</w:t>
            </w:r>
          </w:p>
        </w:tc>
        <w:tc>
          <w:tcPr>
            <w:tcW w:w="1560" w:type="dxa"/>
            <w:tcBorders>
              <w:top w:val="nil"/>
              <w:left w:val="nil"/>
              <w:bottom w:val="nil"/>
              <w:right w:val="nil"/>
            </w:tcBorders>
          </w:tcPr>
          <w:p w14:paraId="04F4DCCA" w14:textId="77777777" w:rsidR="008831A2" w:rsidRPr="00D95AF2" w:rsidRDefault="008831A2">
            <w:pPr>
              <w:pStyle w:val="TAL"/>
            </w:pPr>
            <w:r w:rsidRPr="00D95AF2">
              <w:t>octet 2</w:t>
            </w:r>
          </w:p>
        </w:tc>
      </w:tr>
      <w:tr w:rsidR="008831A2" w:rsidRPr="00D95AF2" w14:paraId="28141C5D" w14:textId="77777777">
        <w:trPr>
          <w:cantSplit/>
          <w:jc w:val="center"/>
        </w:trPr>
        <w:tc>
          <w:tcPr>
            <w:tcW w:w="2957" w:type="dxa"/>
            <w:gridSpan w:val="4"/>
            <w:tcBorders>
              <w:top w:val="single" w:sz="4" w:space="0" w:color="auto"/>
              <w:right w:val="single" w:sz="4" w:space="0" w:color="auto"/>
            </w:tcBorders>
          </w:tcPr>
          <w:p w14:paraId="2AFB89F0" w14:textId="77777777" w:rsidR="00EC37C0" w:rsidRPr="00D95AF2" w:rsidRDefault="008831A2" w:rsidP="00EC37C0">
            <w:pPr>
              <w:pStyle w:val="TAC"/>
            </w:pPr>
            <w:r w:rsidRPr="00D95AF2">
              <w:t>CN Specific DRX cycle length coefficient</w:t>
            </w:r>
            <w:r w:rsidR="00EC37C0" w:rsidRPr="00D95AF2">
              <w:t xml:space="preserve"> </w:t>
            </w:r>
          </w:p>
          <w:p w14:paraId="0EE788FE" w14:textId="77777777" w:rsidR="00EC37C0" w:rsidRPr="00D95AF2" w:rsidRDefault="00EC37C0" w:rsidP="00EC37C0">
            <w:pPr>
              <w:pStyle w:val="TAC"/>
            </w:pPr>
            <w:r w:rsidRPr="00D95AF2">
              <w:t>and</w:t>
            </w:r>
          </w:p>
          <w:p w14:paraId="637F32B7" w14:textId="77777777" w:rsidR="008831A2" w:rsidRPr="00D95AF2" w:rsidRDefault="00EC37C0" w:rsidP="00EC37C0">
            <w:pPr>
              <w:pStyle w:val="TAC"/>
            </w:pPr>
            <w:r w:rsidRPr="00D95AF2">
              <w:t>DRX value for S1 mode</w:t>
            </w:r>
          </w:p>
        </w:tc>
        <w:tc>
          <w:tcPr>
            <w:tcW w:w="749" w:type="dxa"/>
            <w:gridSpan w:val="3"/>
            <w:tcBorders>
              <w:top w:val="single" w:sz="4" w:space="0" w:color="auto"/>
              <w:right w:val="single" w:sz="4" w:space="0" w:color="auto"/>
            </w:tcBorders>
          </w:tcPr>
          <w:p w14:paraId="21C98A66" w14:textId="77777777" w:rsidR="008831A2" w:rsidRPr="00D95AF2" w:rsidRDefault="008831A2">
            <w:pPr>
              <w:pStyle w:val="TAC"/>
            </w:pPr>
            <w:r w:rsidRPr="00D95AF2">
              <w:t>SPLIT on CCCH</w:t>
            </w:r>
          </w:p>
        </w:tc>
        <w:tc>
          <w:tcPr>
            <w:tcW w:w="2249" w:type="dxa"/>
            <w:gridSpan w:val="3"/>
            <w:tcBorders>
              <w:top w:val="single" w:sz="4" w:space="0" w:color="auto"/>
              <w:right w:val="single" w:sz="4" w:space="0" w:color="auto"/>
            </w:tcBorders>
          </w:tcPr>
          <w:p w14:paraId="4BCF1E75" w14:textId="77777777" w:rsidR="008831A2" w:rsidRPr="00D95AF2" w:rsidRDefault="008831A2">
            <w:pPr>
              <w:pStyle w:val="TAC"/>
            </w:pPr>
            <w:r w:rsidRPr="00D95AF2">
              <w:t>non-DRX</w:t>
            </w:r>
          </w:p>
          <w:p w14:paraId="63D03935" w14:textId="77777777" w:rsidR="008831A2" w:rsidRPr="00D95AF2" w:rsidRDefault="008831A2">
            <w:pPr>
              <w:pStyle w:val="TAC"/>
            </w:pPr>
            <w:r w:rsidRPr="00D95AF2">
              <w:t>timer</w:t>
            </w:r>
          </w:p>
        </w:tc>
        <w:tc>
          <w:tcPr>
            <w:tcW w:w="1560" w:type="dxa"/>
            <w:tcBorders>
              <w:top w:val="nil"/>
              <w:left w:val="nil"/>
              <w:bottom w:val="nil"/>
              <w:right w:val="nil"/>
            </w:tcBorders>
          </w:tcPr>
          <w:p w14:paraId="462F83C4" w14:textId="77777777" w:rsidR="008831A2" w:rsidRPr="00D95AF2" w:rsidRDefault="008831A2">
            <w:pPr>
              <w:pStyle w:val="TAL"/>
            </w:pPr>
          </w:p>
          <w:p w14:paraId="27DEC40E" w14:textId="77777777" w:rsidR="008831A2" w:rsidRPr="00D95AF2" w:rsidRDefault="008831A2">
            <w:pPr>
              <w:pStyle w:val="TAL"/>
            </w:pPr>
            <w:r w:rsidRPr="00D95AF2">
              <w:t>octet 3</w:t>
            </w:r>
          </w:p>
        </w:tc>
      </w:tr>
    </w:tbl>
    <w:p w14:paraId="2690D602" w14:textId="77777777" w:rsidR="008831A2" w:rsidRPr="00D95AF2" w:rsidRDefault="008831A2">
      <w:pPr>
        <w:pStyle w:val="TAN"/>
      </w:pPr>
    </w:p>
    <w:p w14:paraId="1D6EC360" w14:textId="77777777" w:rsidR="008831A2" w:rsidRPr="00170864" w:rsidRDefault="008831A2">
      <w:pPr>
        <w:pStyle w:val="TF"/>
        <w:rPr>
          <w:lang w:val="fr-FR"/>
        </w:rPr>
      </w:pPr>
      <w:bookmarkStart w:id="2966" w:name="_CRFigure10_5_1223GPPTS24_008"/>
      <w:r w:rsidRPr="00170864">
        <w:rPr>
          <w:lang w:val="fr-FR"/>
        </w:rPr>
        <w:t xml:space="preserve">Figure </w:t>
      </w:r>
      <w:bookmarkEnd w:id="2966"/>
      <w:r w:rsidRPr="00170864">
        <w:rPr>
          <w:lang w:val="fr-FR"/>
        </w:rPr>
        <w:t>10.5.122/3GPP TS 24.008: DRX parameter information element</w:t>
      </w:r>
    </w:p>
    <w:p w14:paraId="3D49F9A4" w14:textId="77777777" w:rsidR="008831A2" w:rsidRPr="00D95AF2" w:rsidRDefault="008831A2">
      <w:pPr>
        <w:pStyle w:val="TH"/>
      </w:pPr>
      <w:bookmarkStart w:id="2967" w:name="_CRTable10_5_1393GPPTS24_008"/>
      <w:r w:rsidRPr="00D95AF2">
        <w:t xml:space="preserve">Table </w:t>
      </w:r>
      <w:bookmarkEnd w:id="2967"/>
      <w:r w:rsidRPr="00D95AF2">
        <w:t>10.5.139/3GPP TS 24.008: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3"/>
        <w:gridCol w:w="284"/>
        <w:gridCol w:w="283"/>
        <w:gridCol w:w="2409"/>
        <w:gridCol w:w="3544"/>
      </w:tblGrid>
      <w:tr w:rsidR="008831A2" w:rsidRPr="00857E02" w14:paraId="065D309C" w14:textId="77777777">
        <w:trPr>
          <w:jc w:val="center"/>
        </w:trPr>
        <w:tc>
          <w:tcPr>
            <w:tcW w:w="7087" w:type="dxa"/>
            <w:gridSpan w:val="6"/>
          </w:tcPr>
          <w:p w14:paraId="59FAD228" w14:textId="77777777" w:rsidR="008831A2" w:rsidRPr="00170864" w:rsidRDefault="008831A2">
            <w:pPr>
              <w:pStyle w:val="TAL"/>
              <w:rPr>
                <w:lang w:val="fr-FR"/>
              </w:rPr>
            </w:pPr>
            <w:r w:rsidRPr="00170864">
              <w:rPr>
                <w:lang w:val="fr-FR"/>
              </w:rPr>
              <w:t>SPLIT PG CYCLE CODE, octet 2</w:t>
            </w:r>
          </w:p>
        </w:tc>
      </w:tr>
      <w:tr w:rsidR="008831A2" w:rsidRPr="00D95AF2" w14:paraId="6F7843B0" w14:textId="77777777">
        <w:trPr>
          <w:jc w:val="center"/>
        </w:trPr>
        <w:tc>
          <w:tcPr>
            <w:tcW w:w="7087" w:type="dxa"/>
            <w:gridSpan w:val="6"/>
          </w:tcPr>
          <w:p w14:paraId="401E8F9D" w14:textId="77777777" w:rsidR="008831A2" w:rsidRPr="00D95AF2" w:rsidRDefault="008831A2">
            <w:pPr>
              <w:pStyle w:val="TAL"/>
            </w:pPr>
            <w:r w:rsidRPr="00D95AF2">
              <w:t>The octet contains the binary coded value of the SPLIT PG CYCLE CODE. The SPLIT PG CYCLE value is derived from the SPLIT PG CYCLE CODE as follows:</w:t>
            </w:r>
          </w:p>
        </w:tc>
      </w:tr>
      <w:tr w:rsidR="008831A2" w:rsidRPr="00D95AF2" w14:paraId="5E4FF2FE" w14:textId="77777777">
        <w:trPr>
          <w:jc w:val="center"/>
        </w:trPr>
        <w:tc>
          <w:tcPr>
            <w:tcW w:w="3543" w:type="dxa"/>
            <w:gridSpan w:val="5"/>
          </w:tcPr>
          <w:p w14:paraId="73C9A5FA" w14:textId="77777777" w:rsidR="008831A2" w:rsidRPr="00D95AF2" w:rsidRDefault="008831A2">
            <w:pPr>
              <w:pStyle w:val="TAL"/>
            </w:pPr>
          </w:p>
        </w:tc>
        <w:tc>
          <w:tcPr>
            <w:tcW w:w="3544" w:type="dxa"/>
          </w:tcPr>
          <w:p w14:paraId="19F16F85" w14:textId="77777777" w:rsidR="008831A2" w:rsidRPr="00D95AF2" w:rsidRDefault="008831A2">
            <w:pPr>
              <w:pStyle w:val="TAL"/>
            </w:pPr>
          </w:p>
        </w:tc>
      </w:tr>
      <w:tr w:rsidR="008831A2" w:rsidRPr="00D95AF2" w14:paraId="1D2516B3" w14:textId="77777777">
        <w:trPr>
          <w:jc w:val="center"/>
        </w:trPr>
        <w:tc>
          <w:tcPr>
            <w:tcW w:w="3543" w:type="dxa"/>
            <w:gridSpan w:val="5"/>
          </w:tcPr>
          <w:p w14:paraId="3C29E486" w14:textId="77777777" w:rsidR="008831A2" w:rsidRPr="00D95AF2" w:rsidRDefault="008831A2">
            <w:pPr>
              <w:pStyle w:val="TAL"/>
            </w:pPr>
            <w:r w:rsidRPr="00D95AF2">
              <w:t>0</w:t>
            </w:r>
          </w:p>
        </w:tc>
        <w:tc>
          <w:tcPr>
            <w:tcW w:w="3544" w:type="dxa"/>
          </w:tcPr>
          <w:p w14:paraId="2E30B1E3" w14:textId="77777777" w:rsidR="008831A2" w:rsidRPr="00D95AF2" w:rsidRDefault="008831A2">
            <w:pPr>
              <w:pStyle w:val="TAL"/>
            </w:pPr>
            <w:r w:rsidRPr="00D95AF2">
              <w:t>704 (equivalent to no DRX)</w:t>
            </w:r>
          </w:p>
        </w:tc>
      </w:tr>
      <w:tr w:rsidR="008831A2" w:rsidRPr="00D95AF2" w14:paraId="400BDC5D" w14:textId="77777777">
        <w:trPr>
          <w:jc w:val="center"/>
        </w:trPr>
        <w:tc>
          <w:tcPr>
            <w:tcW w:w="3543" w:type="dxa"/>
            <w:gridSpan w:val="5"/>
          </w:tcPr>
          <w:p w14:paraId="32E4A493" w14:textId="77777777" w:rsidR="008831A2" w:rsidRPr="00D95AF2" w:rsidRDefault="008831A2">
            <w:pPr>
              <w:pStyle w:val="TAL"/>
            </w:pPr>
            <w:r w:rsidRPr="00D95AF2">
              <w:t>1 to 64</w:t>
            </w:r>
          </w:p>
        </w:tc>
        <w:tc>
          <w:tcPr>
            <w:tcW w:w="3544" w:type="dxa"/>
          </w:tcPr>
          <w:p w14:paraId="088A6330" w14:textId="77777777" w:rsidR="008831A2" w:rsidRPr="00D95AF2" w:rsidRDefault="008831A2">
            <w:pPr>
              <w:pStyle w:val="TAL"/>
            </w:pPr>
            <w:r w:rsidRPr="00D95AF2">
              <w:t>1 to 64, respectively</w:t>
            </w:r>
          </w:p>
        </w:tc>
      </w:tr>
      <w:tr w:rsidR="008831A2" w:rsidRPr="00D95AF2" w14:paraId="27DF3864" w14:textId="77777777">
        <w:trPr>
          <w:jc w:val="center"/>
        </w:trPr>
        <w:tc>
          <w:tcPr>
            <w:tcW w:w="3543" w:type="dxa"/>
            <w:gridSpan w:val="5"/>
          </w:tcPr>
          <w:p w14:paraId="2211B0E8" w14:textId="77777777" w:rsidR="008831A2" w:rsidRPr="00D95AF2" w:rsidRDefault="008831A2">
            <w:pPr>
              <w:pStyle w:val="TAL"/>
            </w:pPr>
            <w:r w:rsidRPr="00D95AF2">
              <w:t>65</w:t>
            </w:r>
          </w:p>
        </w:tc>
        <w:tc>
          <w:tcPr>
            <w:tcW w:w="3544" w:type="dxa"/>
          </w:tcPr>
          <w:p w14:paraId="1BBC74F2" w14:textId="77777777" w:rsidR="008831A2" w:rsidRPr="00D95AF2" w:rsidRDefault="008831A2">
            <w:pPr>
              <w:pStyle w:val="TAL"/>
            </w:pPr>
            <w:r w:rsidRPr="00D95AF2">
              <w:t>71</w:t>
            </w:r>
          </w:p>
        </w:tc>
      </w:tr>
      <w:tr w:rsidR="008831A2" w:rsidRPr="00D95AF2" w14:paraId="2AB82307" w14:textId="77777777">
        <w:trPr>
          <w:jc w:val="center"/>
        </w:trPr>
        <w:tc>
          <w:tcPr>
            <w:tcW w:w="3543" w:type="dxa"/>
            <w:gridSpan w:val="5"/>
          </w:tcPr>
          <w:p w14:paraId="39830AF4" w14:textId="77777777" w:rsidR="008831A2" w:rsidRPr="00D95AF2" w:rsidRDefault="008831A2">
            <w:pPr>
              <w:pStyle w:val="TAL"/>
            </w:pPr>
            <w:r w:rsidRPr="00D95AF2">
              <w:t>66</w:t>
            </w:r>
          </w:p>
        </w:tc>
        <w:tc>
          <w:tcPr>
            <w:tcW w:w="3544" w:type="dxa"/>
          </w:tcPr>
          <w:p w14:paraId="7347F613" w14:textId="77777777" w:rsidR="008831A2" w:rsidRPr="00D95AF2" w:rsidRDefault="008831A2">
            <w:pPr>
              <w:pStyle w:val="TAL"/>
            </w:pPr>
            <w:r w:rsidRPr="00D95AF2">
              <w:t>72</w:t>
            </w:r>
          </w:p>
        </w:tc>
      </w:tr>
      <w:tr w:rsidR="008831A2" w:rsidRPr="00D95AF2" w14:paraId="4076DAD4" w14:textId="77777777">
        <w:trPr>
          <w:jc w:val="center"/>
        </w:trPr>
        <w:tc>
          <w:tcPr>
            <w:tcW w:w="3543" w:type="dxa"/>
            <w:gridSpan w:val="5"/>
          </w:tcPr>
          <w:p w14:paraId="75247B36" w14:textId="77777777" w:rsidR="008831A2" w:rsidRPr="00D95AF2" w:rsidRDefault="008831A2">
            <w:pPr>
              <w:pStyle w:val="TAL"/>
            </w:pPr>
            <w:r w:rsidRPr="00D95AF2">
              <w:t>67</w:t>
            </w:r>
          </w:p>
        </w:tc>
        <w:tc>
          <w:tcPr>
            <w:tcW w:w="3544" w:type="dxa"/>
          </w:tcPr>
          <w:p w14:paraId="1397C540" w14:textId="77777777" w:rsidR="008831A2" w:rsidRPr="00D95AF2" w:rsidRDefault="008831A2">
            <w:pPr>
              <w:pStyle w:val="TAL"/>
            </w:pPr>
            <w:r w:rsidRPr="00D95AF2">
              <w:t>74</w:t>
            </w:r>
          </w:p>
        </w:tc>
      </w:tr>
      <w:tr w:rsidR="008831A2" w:rsidRPr="00D95AF2" w14:paraId="1EE313CD" w14:textId="77777777">
        <w:trPr>
          <w:jc w:val="center"/>
        </w:trPr>
        <w:tc>
          <w:tcPr>
            <w:tcW w:w="3543" w:type="dxa"/>
            <w:gridSpan w:val="5"/>
          </w:tcPr>
          <w:p w14:paraId="2AB5C1CC" w14:textId="77777777" w:rsidR="008831A2" w:rsidRPr="00D95AF2" w:rsidRDefault="008831A2">
            <w:pPr>
              <w:pStyle w:val="TAL"/>
            </w:pPr>
            <w:r w:rsidRPr="00D95AF2">
              <w:t>68</w:t>
            </w:r>
          </w:p>
        </w:tc>
        <w:tc>
          <w:tcPr>
            <w:tcW w:w="3544" w:type="dxa"/>
          </w:tcPr>
          <w:p w14:paraId="19D86D3A" w14:textId="77777777" w:rsidR="008831A2" w:rsidRPr="00D95AF2" w:rsidRDefault="008831A2">
            <w:pPr>
              <w:pStyle w:val="TAL"/>
            </w:pPr>
            <w:r w:rsidRPr="00D95AF2">
              <w:t>75</w:t>
            </w:r>
          </w:p>
        </w:tc>
      </w:tr>
      <w:tr w:rsidR="008831A2" w:rsidRPr="00D95AF2" w14:paraId="249E9B8F" w14:textId="77777777">
        <w:trPr>
          <w:jc w:val="center"/>
        </w:trPr>
        <w:tc>
          <w:tcPr>
            <w:tcW w:w="3543" w:type="dxa"/>
            <w:gridSpan w:val="5"/>
          </w:tcPr>
          <w:p w14:paraId="087B6F20" w14:textId="77777777" w:rsidR="008831A2" w:rsidRPr="00D95AF2" w:rsidRDefault="008831A2">
            <w:pPr>
              <w:pStyle w:val="TAL"/>
            </w:pPr>
            <w:r w:rsidRPr="00D95AF2">
              <w:t>69</w:t>
            </w:r>
          </w:p>
        </w:tc>
        <w:tc>
          <w:tcPr>
            <w:tcW w:w="3544" w:type="dxa"/>
          </w:tcPr>
          <w:p w14:paraId="0262D554" w14:textId="77777777" w:rsidR="008831A2" w:rsidRPr="00D95AF2" w:rsidRDefault="008831A2">
            <w:pPr>
              <w:pStyle w:val="TAL"/>
            </w:pPr>
            <w:r w:rsidRPr="00D95AF2">
              <w:t>77</w:t>
            </w:r>
          </w:p>
        </w:tc>
      </w:tr>
      <w:tr w:rsidR="008831A2" w:rsidRPr="00D95AF2" w14:paraId="3640F13D" w14:textId="77777777">
        <w:trPr>
          <w:jc w:val="center"/>
        </w:trPr>
        <w:tc>
          <w:tcPr>
            <w:tcW w:w="3543" w:type="dxa"/>
            <w:gridSpan w:val="5"/>
          </w:tcPr>
          <w:p w14:paraId="73C27E96" w14:textId="77777777" w:rsidR="008831A2" w:rsidRPr="00D95AF2" w:rsidRDefault="008831A2">
            <w:pPr>
              <w:pStyle w:val="TAL"/>
            </w:pPr>
            <w:r w:rsidRPr="00D95AF2">
              <w:t>70</w:t>
            </w:r>
          </w:p>
        </w:tc>
        <w:tc>
          <w:tcPr>
            <w:tcW w:w="3544" w:type="dxa"/>
          </w:tcPr>
          <w:p w14:paraId="077F35D5" w14:textId="77777777" w:rsidR="008831A2" w:rsidRPr="00D95AF2" w:rsidRDefault="008831A2">
            <w:pPr>
              <w:pStyle w:val="TAL"/>
            </w:pPr>
            <w:r w:rsidRPr="00D95AF2">
              <w:t>79</w:t>
            </w:r>
          </w:p>
        </w:tc>
      </w:tr>
      <w:tr w:rsidR="008831A2" w:rsidRPr="00D95AF2" w14:paraId="56FE61FE" w14:textId="77777777">
        <w:trPr>
          <w:jc w:val="center"/>
        </w:trPr>
        <w:tc>
          <w:tcPr>
            <w:tcW w:w="3543" w:type="dxa"/>
            <w:gridSpan w:val="5"/>
          </w:tcPr>
          <w:p w14:paraId="74738839" w14:textId="77777777" w:rsidR="008831A2" w:rsidRPr="00D95AF2" w:rsidRDefault="008831A2">
            <w:pPr>
              <w:pStyle w:val="TAL"/>
            </w:pPr>
            <w:r w:rsidRPr="00D95AF2">
              <w:t>71</w:t>
            </w:r>
          </w:p>
        </w:tc>
        <w:tc>
          <w:tcPr>
            <w:tcW w:w="3544" w:type="dxa"/>
          </w:tcPr>
          <w:p w14:paraId="0F3DF576" w14:textId="77777777" w:rsidR="008831A2" w:rsidRPr="00D95AF2" w:rsidRDefault="008831A2">
            <w:pPr>
              <w:pStyle w:val="TAL"/>
            </w:pPr>
            <w:r w:rsidRPr="00D95AF2">
              <w:t>80</w:t>
            </w:r>
          </w:p>
        </w:tc>
      </w:tr>
      <w:tr w:rsidR="008831A2" w:rsidRPr="00D95AF2" w14:paraId="0CEC48BF" w14:textId="77777777">
        <w:trPr>
          <w:jc w:val="center"/>
        </w:trPr>
        <w:tc>
          <w:tcPr>
            <w:tcW w:w="3543" w:type="dxa"/>
            <w:gridSpan w:val="5"/>
          </w:tcPr>
          <w:p w14:paraId="78023AF7" w14:textId="77777777" w:rsidR="008831A2" w:rsidRPr="00D95AF2" w:rsidRDefault="008831A2">
            <w:pPr>
              <w:pStyle w:val="TAL"/>
            </w:pPr>
            <w:r w:rsidRPr="00D95AF2">
              <w:t>72</w:t>
            </w:r>
          </w:p>
        </w:tc>
        <w:tc>
          <w:tcPr>
            <w:tcW w:w="3544" w:type="dxa"/>
          </w:tcPr>
          <w:p w14:paraId="089D12F0" w14:textId="77777777" w:rsidR="008831A2" w:rsidRPr="00D95AF2" w:rsidRDefault="008831A2">
            <w:pPr>
              <w:pStyle w:val="TAL"/>
            </w:pPr>
            <w:r w:rsidRPr="00D95AF2">
              <w:t>83</w:t>
            </w:r>
          </w:p>
        </w:tc>
      </w:tr>
      <w:tr w:rsidR="008831A2" w:rsidRPr="00D95AF2" w14:paraId="73F10942" w14:textId="77777777">
        <w:trPr>
          <w:jc w:val="center"/>
        </w:trPr>
        <w:tc>
          <w:tcPr>
            <w:tcW w:w="3543" w:type="dxa"/>
            <w:gridSpan w:val="5"/>
          </w:tcPr>
          <w:p w14:paraId="5FAF8CC5" w14:textId="77777777" w:rsidR="008831A2" w:rsidRPr="00D95AF2" w:rsidRDefault="008831A2">
            <w:pPr>
              <w:pStyle w:val="TAL"/>
            </w:pPr>
            <w:r w:rsidRPr="00D95AF2">
              <w:t>73</w:t>
            </w:r>
          </w:p>
        </w:tc>
        <w:tc>
          <w:tcPr>
            <w:tcW w:w="3544" w:type="dxa"/>
          </w:tcPr>
          <w:p w14:paraId="6CB8430C" w14:textId="77777777" w:rsidR="008831A2" w:rsidRPr="00D95AF2" w:rsidRDefault="008831A2">
            <w:pPr>
              <w:pStyle w:val="TAL"/>
            </w:pPr>
            <w:r w:rsidRPr="00D95AF2">
              <w:t>86</w:t>
            </w:r>
          </w:p>
        </w:tc>
      </w:tr>
      <w:tr w:rsidR="008831A2" w:rsidRPr="00D95AF2" w14:paraId="07BC561E" w14:textId="77777777">
        <w:trPr>
          <w:jc w:val="center"/>
        </w:trPr>
        <w:tc>
          <w:tcPr>
            <w:tcW w:w="3543" w:type="dxa"/>
            <w:gridSpan w:val="5"/>
          </w:tcPr>
          <w:p w14:paraId="00FD2A62" w14:textId="77777777" w:rsidR="008831A2" w:rsidRPr="00D95AF2" w:rsidRDefault="008831A2">
            <w:pPr>
              <w:pStyle w:val="TAL"/>
            </w:pPr>
            <w:r w:rsidRPr="00D95AF2">
              <w:t>74</w:t>
            </w:r>
          </w:p>
        </w:tc>
        <w:tc>
          <w:tcPr>
            <w:tcW w:w="3544" w:type="dxa"/>
          </w:tcPr>
          <w:p w14:paraId="0B4F9964" w14:textId="77777777" w:rsidR="008831A2" w:rsidRPr="00D95AF2" w:rsidRDefault="008831A2">
            <w:pPr>
              <w:pStyle w:val="TAL"/>
            </w:pPr>
            <w:r w:rsidRPr="00D95AF2">
              <w:t>88</w:t>
            </w:r>
          </w:p>
        </w:tc>
      </w:tr>
      <w:tr w:rsidR="008831A2" w:rsidRPr="00D95AF2" w14:paraId="097A60A5" w14:textId="77777777">
        <w:trPr>
          <w:jc w:val="center"/>
        </w:trPr>
        <w:tc>
          <w:tcPr>
            <w:tcW w:w="3543" w:type="dxa"/>
            <w:gridSpan w:val="5"/>
          </w:tcPr>
          <w:p w14:paraId="5F407222" w14:textId="77777777" w:rsidR="008831A2" w:rsidRPr="00D95AF2" w:rsidRDefault="008831A2">
            <w:pPr>
              <w:pStyle w:val="TAL"/>
            </w:pPr>
            <w:r w:rsidRPr="00D95AF2">
              <w:t>75</w:t>
            </w:r>
          </w:p>
        </w:tc>
        <w:tc>
          <w:tcPr>
            <w:tcW w:w="3544" w:type="dxa"/>
          </w:tcPr>
          <w:p w14:paraId="46677182" w14:textId="77777777" w:rsidR="008831A2" w:rsidRPr="00D95AF2" w:rsidRDefault="008831A2">
            <w:pPr>
              <w:pStyle w:val="TAL"/>
            </w:pPr>
            <w:r w:rsidRPr="00D95AF2">
              <w:t>90</w:t>
            </w:r>
          </w:p>
        </w:tc>
      </w:tr>
      <w:tr w:rsidR="008831A2" w:rsidRPr="00D95AF2" w14:paraId="03877A15" w14:textId="77777777">
        <w:trPr>
          <w:jc w:val="center"/>
        </w:trPr>
        <w:tc>
          <w:tcPr>
            <w:tcW w:w="3543" w:type="dxa"/>
            <w:gridSpan w:val="5"/>
          </w:tcPr>
          <w:p w14:paraId="36DA5A4E" w14:textId="77777777" w:rsidR="008831A2" w:rsidRPr="00D95AF2" w:rsidRDefault="008831A2">
            <w:pPr>
              <w:pStyle w:val="TAL"/>
            </w:pPr>
            <w:r w:rsidRPr="00D95AF2">
              <w:t>76</w:t>
            </w:r>
          </w:p>
        </w:tc>
        <w:tc>
          <w:tcPr>
            <w:tcW w:w="3544" w:type="dxa"/>
          </w:tcPr>
          <w:p w14:paraId="71C73D4C" w14:textId="77777777" w:rsidR="008831A2" w:rsidRPr="00D95AF2" w:rsidRDefault="008831A2">
            <w:pPr>
              <w:pStyle w:val="TAL"/>
            </w:pPr>
            <w:r w:rsidRPr="00D95AF2">
              <w:t>92</w:t>
            </w:r>
          </w:p>
        </w:tc>
      </w:tr>
      <w:tr w:rsidR="008831A2" w:rsidRPr="00D95AF2" w14:paraId="530592DC" w14:textId="77777777">
        <w:trPr>
          <w:jc w:val="center"/>
        </w:trPr>
        <w:tc>
          <w:tcPr>
            <w:tcW w:w="3543" w:type="dxa"/>
            <w:gridSpan w:val="5"/>
          </w:tcPr>
          <w:p w14:paraId="7F6339A3" w14:textId="77777777" w:rsidR="008831A2" w:rsidRPr="00D95AF2" w:rsidRDefault="008831A2">
            <w:pPr>
              <w:pStyle w:val="TAL"/>
            </w:pPr>
            <w:r w:rsidRPr="00D95AF2">
              <w:t>77</w:t>
            </w:r>
          </w:p>
        </w:tc>
        <w:tc>
          <w:tcPr>
            <w:tcW w:w="3544" w:type="dxa"/>
          </w:tcPr>
          <w:p w14:paraId="1CA72365" w14:textId="77777777" w:rsidR="008831A2" w:rsidRPr="00D95AF2" w:rsidRDefault="008831A2">
            <w:pPr>
              <w:pStyle w:val="TAL"/>
            </w:pPr>
            <w:r w:rsidRPr="00D95AF2">
              <w:t>96</w:t>
            </w:r>
          </w:p>
        </w:tc>
      </w:tr>
      <w:tr w:rsidR="008831A2" w:rsidRPr="00D95AF2" w14:paraId="24AB64DA" w14:textId="77777777">
        <w:trPr>
          <w:jc w:val="center"/>
        </w:trPr>
        <w:tc>
          <w:tcPr>
            <w:tcW w:w="3543" w:type="dxa"/>
            <w:gridSpan w:val="5"/>
          </w:tcPr>
          <w:p w14:paraId="17DFF278" w14:textId="77777777" w:rsidR="008831A2" w:rsidRPr="00D95AF2" w:rsidRDefault="008831A2">
            <w:pPr>
              <w:pStyle w:val="TAL"/>
            </w:pPr>
            <w:r w:rsidRPr="00D95AF2">
              <w:t>78</w:t>
            </w:r>
          </w:p>
        </w:tc>
        <w:tc>
          <w:tcPr>
            <w:tcW w:w="3544" w:type="dxa"/>
          </w:tcPr>
          <w:p w14:paraId="05659254" w14:textId="77777777" w:rsidR="008831A2" w:rsidRPr="00D95AF2" w:rsidRDefault="008831A2">
            <w:pPr>
              <w:pStyle w:val="TAL"/>
            </w:pPr>
            <w:r w:rsidRPr="00D95AF2">
              <w:t>101</w:t>
            </w:r>
          </w:p>
        </w:tc>
      </w:tr>
      <w:tr w:rsidR="008831A2" w:rsidRPr="00D95AF2" w14:paraId="6F90CD2E" w14:textId="77777777">
        <w:trPr>
          <w:jc w:val="center"/>
        </w:trPr>
        <w:tc>
          <w:tcPr>
            <w:tcW w:w="3543" w:type="dxa"/>
            <w:gridSpan w:val="5"/>
          </w:tcPr>
          <w:p w14:paraId="5E48CBD8" w14:textId="77777777" w:rsidR="008831A2" w:rsidRPr="00D95AF2" w:rsidRDefault="008831A2">
            <w:pPr>
              <w:pStyle w:val="TAL"/>
            </w:pPr>
            <w:r w:rsidRPr="00D95AF2">
              <w:t>79</w:t>
            </w:r>
          </w:p>
        </w:tc>
        <w:tc>
          <w:tcPr>
            <w:tcW w:w="3544" w:type="dxa"/>
          </w:tcPr>
          <w:p w14:paraId="29C116B4" w14:textId="77777777" w:rsidR="008831A2" w:rsidRPr="00D95AF2" w:rsidRDefault="008831A2">
            <w:pPr>
              <w:pStyle w:val="TAL"/>
            </w:pPr>
            <w:r w:rsidRPr="00D95AF2">
              <w:t>103</w:t>
            </w:r>
          </w:p>
        </w:tc>
      </w:tr>
      <w:tr w:rsidR="008831A2" w:rsidRPr="00D95AF2" w14:paraId="2CFF7ECE" w14:textId="77777777">
        <w:trPr>
          <w:jc w:val="center"/>
        </w:trPr>
        <w:tc>
          <w:tcPr>
            <w:tcW w:w="3543" w:type="dxa"/>
            <w:gridSpan w:val="5"/>
          </w:tcPr>
          <w:p w14:paraId="211C5D17" w14:textId="77777777" w:rsidR="008831A2" w:rsidRPr="00D95AF2" w:rsidRDefault="008831A2">
            <w:pPr>
              <w:pStyle w:val="TAL"/>
            </w:pPr>
            <w:r w:rsidRPr="00D95AF2">
              <w:t>80</w:t>
            </w:r>
          </w:p>
        </w:tc>
        <w:tc>
          <w:tcPr>
            <w:tcW w:w="3544" w:type="dxa"/>
          </w:tcPr>
          <w:p w14:paraId="582C0D1A" w14:textId="77777777" w:rsidR="008831A2" w:rsidRPr="00D95AF2" w:rsidRDefault="008831A2">
            <w:pPr>
              <w:pStyle w:val="TAL"/>
            </w:pPr>
            <w:r w:rsidRPr="00D95AF2">
              <w:t>107</w:t>
            </w:r>
          </w:p>
        </w:tc>
      </w:tr>
      <w:tr w:rsidR="008831A2" w:rsidRPr="00D95AF2" w14:paraId="7C3DDEAA" w14:textId="77777777">
        <w:trPr>
          <w:jc w:val="center"/>
        </w:trPr>
        <w:tc>
          <w:tcPr>
            <w:tcW w:w="3543" w:type="dxa"/>
            <w:gridSpan w:val="5"/>
          </w:tcPr>
          <w:p w14:paraId="60B06EF0" w14:textId="77777777" w:rsidR="008831A2" w:rsidRPr="00D95AF2" w:rsidRDefault="008831A2">
            <w:pPr>
              <w:pStyle w:val="TAL"/>
            </w:pPr>
            <w:r w:rsidRPr="00D95AF2">
              <w:t>81</w:t>
            </w:r>
          </w:p>
        </w:tc>
        <w:tc>
          <w:tcPr>
            <w:tcW w:w="3544" w:type="dxa"/>
          </w:tcPr>
          <w:p w14:paraId="6B9CDFAD" w14:textId="77777777" w:rsidR="008831A2" w:rsidRPr="00D95AF2" w:rsidRDefault="008831A2">
            <w:pPr>
              <w:pStyle w:val="TAL"/>
            </w:pPr>
            <w:r w:rsidRPr="00D95AF2">
              <w:t>112</w:t>
            </w:r>
          </w:p>
        </w:tc>
      </w:tr>
      <w:tr w:rsidR="008831A2" w:rsidRPr="00D95AF2" w14:paraId="0EC4AEA7" w14:textId="77777777">
        <w:trPr>
          <w:jc w:val="center"/>
        </w:trPr>
        <w:tc>
          <w:tcPr>
            <w:tcW w:w="3543" w:type="dxa"/>
            <w:gridSpan w:val="5"/>
          </w:tcPr>
          <w:p w14:paraId="6C941278" w14:textId="77777777" w:rsidR="008831A2" w:rsidRPr="00D95AF2" w:rsidRDefault="008831A2">
            <w:pPr>
              <w:pStyle w:val="TAL"/>
            </w:pPr>
            <w:r w:rsidRPr="00D95AF2">
              <w:t>82</w:t>
            </w:r>
          </w:p>
        </w:tc>
        <w:tc>
          <w:tcPr>
            <w:tcW w:w="3544" w:type="dxa"/>
          </w:tcPr>
          <w:p w14:paraId="07958965" w14:textId="77777777" w:rsidR="008831A2" w:rsidRPr="00D95AF2" w:rsidRDefault="008831A2">
            <w:pPr>
              <w:pStyle w:val="TAL"/>
            </w:pPr>
            <w:r w:rsidRPr="00D95AF2">
              <w:t>116</w:t>
            </w:r>
          </w:p>
        </w:tc>
      </w:tr>
      <w:tr w:rsidR="008831A2" w:rsidRPr="00D95AF2" w14:paraId="7B305028" w14:textId="77777777">
        <w:trPr>
          <w:jc w:val="center"/>
        </w:trPr>
        <w:tc>
          <w:tcPr>
            <w:tcW w:w="3543" w:type="dxa"/>
            <w:gridSpan w:val="5"/>
          </w:tcPr>
          <w:p w14:paraId="2A6CF0AB" w14:textId="77777777" w:rsidR="008831A2" w:rsidRPr="00D95AF2" w:rsidRDefault="008831A2">
            <w:pPr>
              <w:pStyle w:val="TAL"/>
            </w:pPr>
            <w:r w:rsidRPr="00D95AF2">
              <w:t>83</w:t>
            </w:r>
          </w:p>
        </w:tc>
        <w:tc>
          <w:tcPr>
            <w:tcW w:w="3544" w:type="dxa"/>
          </w:tcPr>
          <w:p w14:paraId="3059AC36" w14:textId="77777777" w:rsidR="008831A2" w:rsidRPr="00D95AF2" w:rsidRDefault="008831A2">
            <w:pPr>
              <w:pStyle w:val="TAL"/>
            </w:pPr>
            <w:r w:rsidRPr="00D95AF2">
              <w:t>118</w:t>
            </w:r>
          </w:p>
        </w:tc>
      </w:tr>
      <w:tr w:rsidR="008831A2" w:rsidRPr="00D95AF2" w14:paraId="3D86277A" w14:textId="77777777">
        <w:trPr>
          <w:jc w:val="center"/>
        </w:trPr>
        <w:tc>
          <w:tcPr>
            <w:tcW w:w="3543" w:type="dxa"/>
            <w:gridSpan w:val="5"/>
          </w:tcPr>
          <w:p w14:paraId="078005BF" w14:textId="77777777" w:rsidR="008831A2" w:rsidRPr="00D95AF2" w:rsidRDefault="008831A2">
            <w:pPr>
              <w:pStyle w:val="TAL"/>
            </w:pPr>
            <w:r w:rsidRPr="00D95AF2">
              <w:t>84</w:t>
            </w:r>
          </w:p>
        </w:tc>
        <w:tc>
          <w:tcPr>
            <w:tcW w:w="3544" w:type="dxa"/>
          </w:tcPr>
          <w:p w14:paraId="55692390" w14:textId="77777777" w:rsidR="008831A2" w:rsidRPr="00D95AF2" w:rsidRDefault="008831A2">
            <w:pPr>
              <w:pStyle w:val="TAL"/>
            </w:pPr>
            <w:r w:rsidRPr="00D95AF2">
              <w:t>128</w:t>
            </w:r>
          </w:p>
        </w:tc>
      </w:tr>
      <w:tr w:rsidR="008831A2" w:rsidRPr="00D95AF2" w14:paraId="303523A6" w14:textId="77777777">
        <w:trPr>
          <w:jc w:val="center"/>
        </w:trPr>
        <w:tc>
          <w:tcPr>
            <w:tcW w:w="3543" w:type="dxa"/>
            <w:gridSpan w:val="5"/>
          </w:tcPr>
          <w:p w14:paraId="5EA536D4" w14:textId="77777777" w:rsidR="008831A2" w:rsidRPr="00D95AF2" w:rsidRDefault="008831A2">
            <w:pPr>
              <w:pStyle w:val="TAL"/>
            </w:pPr>
            <w:r w:rsidRPr="00D95AF2">
              <w:t>85</w:t>
            </w:r>
          </w:p>
        </w:tc>
        <w:tc>
          <w:tcPr>
            <w:tcW w:w="3544" w:type="dxa"/>
          </w:tcPr>
          <w:p w14:paraId="0335561C" w14:textId="77777777" w:rsidR="008831A2" w:rsidRPr="00D95AF2" w:rsidRDefault="008831A2">
            <w:pPr>
              <w:pStyle w:val="TAL"/>
            </w:pPr>
            <w:r w:rsidRPr="00D95AF2">
              <w:t>141</w:t>
            </w:r>
          </w:p>
        </w:tc>
      </w:tr>
      <w:tr w:rsidR="008831A2" w:rsidRPr="00D95AF2" w14:paraId="78551623" w14:textId="77777777">
        <w:trPr>
          <w:jc w:val="center"/>
        </w:trPr>
        <w:tc>
          <w:tcPr>
            <w:tcW w:w="3543" w:type="dxa"/>
            <w:gridSpan w:val="5"/>
          </w:tcPr>
          <w:p w14:paraId="01A568FC" w14:textId="77777777" w:rsidR="008831A2" w:rsidRPr="00D95AF2" w:rsidRDefault="008831A2">
            <w:pPr>
              <w:pStyle w:val="TAL"/>
            </w:pPr>
            <w:r w:rsidRPr="00D95AF2">
              <w:t>86</w:t>
            </w:r>
          </w:p>
        </w:tc>
        <w:tc>
          <w:tcPr>
            <w:tcW w:w="3544" w:type="dxa"/>
          </w:tcPr>
          <w:p w14:paraId="41B92F37" w14:textId="77777777" w:rsidR="008831A2" w:rsidRPr="00D95AF2" w:rsidRDefault="008831A2">
            <w:pPr>
              <w:pStyle w:val="TAL"/>
            </w:pPr>
            <w:r w:rsidRPr="00D95AF2">
              <w:t>144</w:t>
            </w:r>
          </w:p>
        </w:tc>
      </w:tr>
      <w:tr w:rsidR="008831A2" w:rsidRPr="00D95AF2" w14:paraId="3632D2F5" w14:textId="77777777">
        <w:trPr>
          <w:jc w:val="center"/>
        </w:trPr>
        <w:tc>
          <w:tcPr>
            <w:tcW w:w="3543" w:type="dxa"/>
            <w:gridSpan w:val="5"/>
          </w:tcPr>
          <w:p w14:paraId="733F3B1E" w14:textId="77777777" w:rsidR="008831A2" w:rsidRPr="00D95AF2" w:rsidRDefault="008831A2">
            <w:pPr>
              <w:pStyle w:val="TAL"/>
            </w:pPr>
            <w:r w:rsidRPr="00D95AF2">
              <w:t>87</w:t>
            </w:r>
          </w:p>
        </w:tc>
        <w:tc>
          <w:tcPr>
            <w:tcW w:w="3544" w:type="dxa"/>
          </w:tcPr>
          <w:p w14:paraId="5BCBD838" w14:textId="77777777" w:rsidR="008831A2" w:rsidRPr="00D95AF2" w:rsidRDefault="008831A2">
            <w:pPr>
              <w:pStyle w:val="TAL"/>
            </w:pPr>
            <w:r w:rsidRPr="00D95AF2">
              <w:t>150</w:t>
            </w:r>
          </w:p>
        </w:tc>
      </w:tr>
      <w:tr w:rsidR="008831A2" w:rsidRPr="00D95AF2" w14:paraId="52B4D061" w14:textId="77777777">
        <w:trPr>
          <w:jc w:val="center"/>
        </w:trPr>
        <w:tc>
          <w:tcPr>
            <w:tcW w:w="3543" w:type="dxa"/>
            <w:gridSpan w:val="5"/>
          </w:tcPr>
          <w:p w14:paraId="56D3C915" w14:textId="77777777" w:rsidR="008831A2" w:rsidRPr="00D95AF2" w:rsidRDefault="008831A2">
            <w:pPr>
              <w:pStyle w:val="TAL"/>
            </w:pPr>
            <w:r w:rsidRPr="00D95AF2">
              <w:t>88</w:t>
            </w:r>
          </w:p>
        </w:tc>
        <w:tc>
          <w:tcPr>
            <w:tcW w:w="3544" w:type="dxa"/>
          </w:tcPr>
          <w:p w14:paraId="15D620CB" w14:textId="77777777" w:rsidR="008831A2" w:rsidRPr="00D95AF2" w:rsidRDefault="008831A2">
            <w:pPr>
              <w:pStyle w:val="TAL"/>
            </w:pPr>
            <w:r w:rsidRPr="00D95AF2">
              <w:t>160</w:t>
            </w:r>
          </w:p>
        </w:tc>
      </w:tr>
      <w:tr w:rsidR="008831A2" w:rsidRPr="00D95AF2" w14:paraId="64583E4B" w14:textId="77777777">
        <w:trPr>
          <w:jc w:val="center"/>
        </w:trPr>
        <w:tc>
          <w:tcPr>
            <w:tcW w:w="3543" w:type="dxa"/>
            <w:gridSpan w:val="5"/>
          </w:tcPr>
          <w:p w14:paraId="7DAB01C3" w14:textId="77777777" w:rsidR="008831A2" w:rsidRPr="00D95AF2" w:rsidRDefault="008831A2">
            <w:pPr>
              <w:pStyle w:val="TAL"/>
            </w:pPr>
            <w:r w:rsidRPr="00D95AF2">
              <w:t>89</w:t>
            </w:r>
          </w:p>
        </w:tc>
        <w:tc>
          <w:tcPr>
            <w:tcW w:w="3544" w:type="dxa"/>
          </w:tcPr>
          <w:p w14:paraId="246F7E97" w14:textId="77777777" w:rsidR="008831A2" w:rsidRPr="00D95AF2" w:rsidRDefault="008831A2">
            <w:pPr>
              <w:pStyle w:val="TAL"/>
            </w:pPr>
            <w:r w:rsidRPr="00D95AF2">
              <w:t>171</w:t>
            </w:r>
          </w:p>
        </w:tc>
      </w:tr>
      <w:tr w:rsidR="008831A2" w:rsidRPr="00D95AF2" w14:paraId="7F9D8896" w14:textId="77777777">
        <w:trPr>
          <w:jc w:val="center"/>
        </w:trPr>
        <w:tc>
          <w:tcPr>
            <w:tcW w:w="3543" w:type="dxa"/>
            <w:gridSpan w:val="5"/>
          </w:tcPr>
          <w:p w14:paraId="285AC27A" w14:textId="77777777" w:rsidR="008831A2" w:rsidRPr="00D95AF2" w:rsidRDefault="008831A2">
            <w:pPr>
              <w:pStyle w:val="TAL"/>
            </w:pPr>
            <w:r w:rsidRPr="00D95AF2">
              <w:t>90</w:t>
            </w:r>
          </w:p>
        </w:tc>
        <w:tc>
          <w:tcPr>
            <w:tcW w:w="3544" w:type="dxa"/>
          </w:tcPr>
          <w:p w14:paraId="3CE38622" w14:textId="77777777" w:rsidR="008831A2" w:rsidRPr="00D95AF2" w:rsidRDefault="008831A2">
            <w:pPr>
              <w:pStyle w:val="TAL"/>
            </w:pPr>
            <w:r w:rsidRPr="00D95AF2">
              <w:t>176</w:t>
            </w:r>
          </w:p>
        </w:tc>
      </w:tr>
      <w:tr w:rsidR="008831A2" w:rsidRPr="00D95AF2" w14:paraId="3EE6D48F" w14:textId="77777777">
        <w:trPr>
          <w:jc w:val="center"/>
        </w:trPr>
        <w:tc>
          <w:tcPr>
            <w:tcW w:w="3543" w:type="dxa"/>
            <w:gridSpan w:val="5"/>
          </w:tcPr>
          <w:p w14:paraId="598DD236" w14:textId="77777777" w:rsidR="008831A2" w:rsidRPr="00D95AF2" w:rsidRDefault="008831A2">
            <w:pPr>
              <w:pStyle w:val="TAL"/>
            </w:pPr>
            <w:r w:rsidRPr="00D95AF2">
              <w:t>91</w:t>
            </w:r>
          </w:p>
        </w:tc>
        <w:tc>
          <w:tcPr>
            <w:tcW w:w="3544" w:type="dxa"/>
          </w:tcPr>
          <w:p w14:paraId="30C634DD" w14:textId="77777777" w:rsidR="008831A2" w:rsidRPr="00D95AF2" w:rsidRDefault="008831A2">
            <w:pPr>
              <w:pStyle w:val="TAL"/>
            </w:pPr>
            <w:r w:rsidRPr="00D95AF2">
              <w:t>192</w:t>
            </w:r>
          </w:p>
        </w:tc>
      </w:tr>
      <w:tr w:rsidR="008831A2" w:rsidRPr="00D95AF2" w14:paraId="0DECE3C0" w14:textId="77777777">
        <w:trPr>
          <w:jc w:val="center"/>
        </w:trPr>
        <w:tc>
          <w:tcPr>
            <w:tcW w:w="3543" w:type="dxa"/>
            <w:gridSpan w:val="5"/>
          </w:tcPr>
          <w:p w14:paraId="3875365C" w14:textId="77777777" w:rsidR="008831A2" w:rsidRPr="00D95AF2" w:rsidRDefault="008831A2">
            <w:pPr>
              <w:pStyle w:val="TAL"/>
            </w:pPr>
            <w:r w:rsidRPr="00D95AF2">
              <w:t>92</w:t>
            </w:r>
          </w:p>
        </w:tc>
        <w:tc>
          <w:tcPr>
            <w:tcW w:w="3544" w:type="dxa"/>
          </w:tcPr>
          <w:p w14:paraId="03B33B0C" w14:textId="77777777" w:rsidR="008831A2" w:rsidRPr="00D95AF2" w:rsidRDefault="008831A2">
            <w:pPr>
              <w:pStyle w:val="TAL"/>
            </w:pPr>
            <w:r w:rsidRPr="00D95AF2">
              <w:t>214</w:t>
            </w:r>
          </w:p>
        </w:tc>
      </w:tr>
      <w:tr w:rsidR="008831A2" w:rsidRPr="00D95AF2" w14:paraId="30A8B7C6" w14:textId="77777777">
        <w:trPr>
          <w:jc w:val="center"/>
        </w:trPr>
        <w:tc>
          <w:tcPr>
            <w:tcW w:w="3543" w:type="dxa"/>
            <w:gridSpan w:val="5"/>
          </w:tcPr>
          <w:p w14:paraId="53E9EC8E" w14:textId="77777777" w:rsidR="008831A2" w:rsidRPr="00D95AF2" w:rsidRDefault="008831A2">
            <w:pPr>
              <w:pStyle w:val="TAL"/>
            </w:pPr>
            <w:r w:rsidRPr="00D95AF2">
              <w:t>93</w:t>
            </w:r>
          </w:p>
        </w:tc>
        <w:tc>
          <w:tcPr>
            <w:tcW w:w="3544" w:type="dxa"/>
          </w:tcPr>
          <w:p w14:paraId="5024D914" w14:textId="77777777" w:rsidR="008831A2" w:rsidRPr="00D95AF2" w:rsidRDefault="008831A2">
            <w:pPr>
              <w:pStyle w:val="TAL"/>
            </w:pPr>
            <w:r w:rsidRPr="00D95AF2">
              <w:t>224</w:t>
            </w:r>
          </w:p>
        </w:tc>
      </w:tr>
      <w:tr w:rsidR="008831A2" w:rsidRPr="00D95AF2" w14:paraId="7F332448" w14:textId="77777777">
        <w:trPr>
          <w:jc w:val="center"/>
        </w:trPr>
        <w:tc>
          <w:tcPr>
            <w:tcW w:w="3543" w:type="dxa"/>
            <w:gridSpan w:val="5"/>
          </w:tcPr>
          <w:p w14:paraId="539EE2CC" w14:textId="77777777" w:rsidR="008831A2" w:rsidRPr="00D95AF2" w:rsidRDefault="008831A2">
            <w:pPr>
              <w:pStyle w:val="TAL"/>
            </w:pPr>
            <w:r w:rsidRPr="00D95AF2">
              <w:t>94</w:t>
            </w:r>
          </w:p>
        </w:tc>
        <w:tc>
          <w:tcPr>
            <w:tcW w:w="3544" w:type="dxa"/>
          </w:tcPr>
          <w:p w14:paraId="116F8AF9" w14:textId="77777777" w:rsidR="008831A2" w:rsidRPr="00D95AF2" w:rsidRDefault="008831A2">
            <w:pPr>
              <w:pStyle w:val="TAL"/>
            </w:pPr>
            <w:r w:rsidRPr="00D95AF2">
              <w:t>235</w:t>
            </w:r>
          </w:p>
        </w:tc>
      </w:tr>
      <w:tr w:rsidR="008831A2" w:rsidRPr="00D95AF2" w14:paraId="773DCCCE" w14:textId="77777777">
        <w:trPr>
          <w:jc w:val="center"/>
        </w:trPr>
        <w:tc>
          <w:tcPr>
            <w:tcW w:w="3543" w:type="dxa"/>
            <w:gridSpan w:val="5"/>
          </w:tcPr>
          <w:p w14:paraId="6803D657" w14:textId="77777777" w:rsidR="008831A2" w:rsidRPr="00D95AF2" w:rsidRDefault="008831A2">
            <w:pPr>
              <w:pStyle w:val="TAL"/>
            </w:pPr>
            <w:r w:rsidRPr="00D95AF2">
              <w:t>95</w:t>
            </w:r>
          </w:p>
        </w:tc>
        <w:tc>
          <w:tcPr>
            <w:tcW w:w="3544" w:type="dxa"/>
          </w:tcPr>
          <w:p w14:paraId="7642AEEE" w14:textId="77777777" w:rsidR="008831A2" w:rsidRPr="00D95AF2" w:rsidRDefault="008831A2">
            <w:pPr>
              <w:pStyle w:val="TAL"/>
            </w:pPr>
            <w:r w:rsidRPr="00D95AF2">
              <w:t>256</w:t>
            </w:r>
          </w:p>
        </w:tc>
      </w:tr>
      <w:tr w:rsidR="008831A2" w:rsidRPr="00D95AF2" w14:paraId="18961CD8" w14:textId="77777777">
        <w:trPr>
          <w:jc w:val="center"/>
        </w:trPr>
        <w:tc>
          <w:tcPr>
            <w:tcW w:w="3543" w:type="dxa"/>
            <w:gridSpan w:val="5"/>
          </w:tcPr>
          <w:p w14:paraId="18E6EDDB" w14:textId="77777777" w:rsidR="008831A2" w:rsidRPr="00D95AF2" w:rsidRDefault="008831A2">
            <w:pPr>
              <w:pStyle w:val="TAL"/>
            </w:pPr>
            <w:r w:rsidRPr="00D95AF2">
              <w:t>96</w:t>
            </w:r>
          </w:p>
        </w:tc>
        <w:tc>
          <w:tcPr>
            <w:tcW w:w="3544" w:type="dxa"/>
          </w:tcPr>
          <w:p w14:paraId="6E3F9723" w14:textId="77777777" w:rsidR="008831A2" w:rsidRPr="00D95AF2" w:rsidRDefault="008831A2">
            <w:pPr>
              <w:pStyle w:val="TAL"/>
            </w:pPr>
            <w:r w:rsidRPr="00D95AF2">
              <w:t>288</w:t>
            </w:r>
          </w:p>
        </w:tc>
      </w:tr>
      <w:tr w:rsidR="008831A2" w:rsidRPr="00D95AF2" w14:paraId="533960E1" w14:textId="77777777">
        <w:trPr>
          <w:jc w:val="center"/>
        </w:trPr>
        <w:tc>
          <w:tcPr>
            <w:tcW w:w="3543" w:type="dxa"/>
            <w:gridSpan w:val="5"/>
          </w:tcPr>
          <w:p w14:paraId="51DD3926" w14:textId="77777777" w:rsidR="008831A2" w:rsidRPr="00D95AF2" w:rsidRDefault="008831A2">
            <w:pPr>
              <w:pStyle w:val="TAL"/>
            </w:pPr>
            <w:r w:rsidRPr="00D95AF2">
              <w:t>97</w:t>
            </w:r>
          </w:p>
        </w:tc>
        <w:tc>
          <w:tcPr>
            <w:tcW w:w="3544" w:type="dxa"/>
          </w:tcPr>
          <w:p w14:paraId="2EE646DD" w14:textId="77777777" w:rsidR="008831A2" w:rsidRPr="00D95AF2" w:rsidRDefault="008831A2">
            <w:pPr>
              <w:pStyle w:val="TAL"/>
            </w:pPr>
            <w:r w:rsidRPr="00D95AF2">
              <w:t>320</w:t>
            </w:r>
          </w:p>
        </w:tc>
      </w:tr>
      <w:tr w:rsidR="008831A2" w:rsidRPr="00D95AF2" w14:paraId="13974C09" w14:textId="77777777">
        <w:trPr>
          <w:jc w:val="center"/>
        </w:trPr>
        <w:tc>
          <w:tcPr>
            <w:tcW w:w="3543" w:type="dxa"/>
            <w:gridSpan w:val="5"/>
          </w:tcPr>
          <w:p w14:paraId="5B467459" w14:textId="77777777" w:rsidR="008831A2" w:rsidRPr="00D95AF2" w:rsidRDefault="008831A2">
            <w:pPr>
              <w:pStyle w:val="TAL"/>
            </w:pPr>
            <w:r w:rsidRPr="00D95AF2">
              <w:t>98</w:t>
            </w:r>
          </w:p>
        </w:tc>
        <w:tc>
          <w:tcPr>
            <w:tcW w:w="3544" w:type="dxa"/>
          </w:tcPr>
          <w:p w14:paraId="38EA67A7" w14:textId="77777777" w:rsidR="008831A2" w:rsidRPr="00D95AF2" w:rsidRDefault="008831A2">
            <w:pPr>
              <w:pStyle w:val="TAL"/>
            </w:pPr>
            <w:r w:rsidRPr="00D95AF2">
              <w:t>352</w:t>
            </w:r>
          </w:p>
        </w:tc>
      </w:tr>
      <w:tr w:rsidR="008831A2" w:rsidRPr="00D95AF2" w14:paraId="565B768F" w14:textId="77777777">
        <w:trPr>
          <w:jc w:val="center"/>
        </w:trPr>
        <w:tc>
          <w:tcPr>
            <w:tcW w:w="3543" w:type="dxa"/>
            <w:gridSpan w:val="5"/>
          </w:tcPr>
          <w:p w14:paraId="2E4CAAFF" w14:textId="77777777" w:rsidR="008831A2" w:rsidRPr="00D95AF2" w:rsidRDefault="008831A2">
            <w:pPr>
              <w:pStyle w:val="TAL"/>
              <w:keepNext w:val="0"/>
              <w:keepLines w:val="0"/>
            </w:pPr>
          </w:p>
        </w:tc>
        <w:tc>
          <w:tcPr>
            <w:tcW w:w="3544" w:type="dxa"/>
          </w:tcPr>
          <w:p w14:paraId="4E48B52E" w14:textId="77777777" w:rsidR="008831A2" w:rsidRPr="00D95AF2" w:rsidRDefault="008831A2">
            <w:pPr>
              <w:pStyle w:val="TAL"/>
              <w:keepNext w:val="0"/>
              <w:keepLines w:val="0"/>
            </w:pPr>
          </w:p>
        </w:tc>
      </w:tr>
      <w:tr w:rsidR="008831A2" w:rsidRPr="00D95AF2" w14:paraId="6B0828B3" w14:textId="77777777">
        <w:trPr>
          <w:jc w:val="center"/>
        </w:trPr>
        <w:tc>
          <w:tcPr>
            <w:tcW w:w="7087" w:type="dxa"/>
            <w:gridSpan w:val="6"/>
          </w:tcPr>
          <w:p w14:paraId="0DE0256B" w14:textId="77777777" w:rsidR="008831A2" w:rsidRPr="00D95AF2" w:rsidRDefault="008831A2">
            <w:pPr>
              <w:pStyle w:val="TAL"/>
            </w:pPr>
            <w:r w:rsidRPr="00D95AF2">
              <w:t>All other values are reserved and shall be interpreted as 1 by this version of the protocol.</w:t>
            </w:r>
          </w:p>
        </w:tc>
      </w:tr>
      <w:tr w:rsidR="008831A2" w:rsidRPr="00D95AF2" w14:paraId="46143788" w14:textId="77777777">
        <w:trPr>
          <w:jc w:val="center"/>
        </w:trPr>
        <w:tc>
          <w:tcPr>
            <w:tcW w:w="7087" w:type="dxa"/>
            <w:gridSpan w:val="6"/>
          </w:tcPr>
          <w:p w14:paraId="330E4906" w14:textId="77777777" w:rsidR="008831A2" w:rsidRPr="00D95AF2" w:rsidRDefault="008831A2">
            <w:pPr>
              <w:pStyle w:val="TAL"/>
            </w:pPr>
          </w:p>
        </w:tc>
      </w:tr>
      <w:tr w:rsidR="008831A2" w:rsidRPr="00D95AF2" w14:paraId="60EBFA7B" w14:textId="77777777">
        <w:trPr>
          <w:jc w:val="center"/>
        </w:trPr>
        <w:tc>
          <w:tcPr>
            <w:tcW w:w="7087" w:type="dxa"/>
            <w:gridSpan w:val="6"/>
          </w:tcPr>
          <w:p w14:paraId="10A339C5" w14:textId="77777777" w:rsidR="008831A2" w:rsidRPr="00D95AF2" w:rsidRDefault="008831A2">
            <w:pPr>
              <w:pStyle w:val="TAL"/>
            </w:pPr>
            <w:r w:rsidRPr="00D95AF2">
              <w:rPr>
                <w:rFonts w:ascii="Times New Roman" w:hAnsi="Times New Roman"/>
              </w:rPr>
              <w:t>SPLIT on CCCH, octet 3 (bit 4)</w:t>
            </w:r>
          </w:p>
        </w:tc>
      </w:tr>
      <w:tr w:rsidR="008831A2" w:rsidRPr="00D95AF2" w14:paraId="70AE3C5C" w14:textId="77777777">
        <w:trPr>
          <w:jc w:val="center"/>
        </w:trPr>
        <w:tc>
          <w:tcPr>
            <w:tcW w:w="7087" w:type="dxa"/>
            <w:gridSpan w:val="6"/>
          </w:tcPr>
          <w:p w14:paraId="57F51833" w14:textId="77777777" w:rsidR="008831A2" w:rsidRPr="00D95AF2" w:rsidRDefault="008831A2">
            <w:pPr>
              <w:pStyle w:val="TAL"/>
              <w:rPr>
                <w:rFonts w:ascii="Times New Roman" w:hAnsi="Times New Roman"/>
              </w:rPr>
            </w:pPr>
          </w:p>
        </w:tc>
      </w:tr>
      <w:tr w:rsidR="008831A2" w:rsidRPr="00D95AF2" w14:paraId="63967285" w14:textId="77777777">
        <w:trPr>
          <w:jc w:val="center"/>
        </w:trPr>
        <w:tc>
          <w:tcPr>
            <w:tcW w:w="284" w:type="dxa"/>
          </w:tcPr>
          <w:p w14:paraId="674E7B79" w14:textId="77777777" w:rsidR="008831A2" w:rsidRPr="00D95AF2" w:rsidRDefault="008831A2">
            <w:pPr>
              <w:pStyle w:val="TAL"/>
            </w:pPr>
            <w:r w:rsidRPr="00D95AF2">
              <w:t>0</w:t>
            </w:r>
          </w:p>
        </w:tc>
        <w:tc>
          <w:tcPr>
            <w:tcW w:w="283" w:type="dxa"/>
          </w:tcPr>
          <w:p w14:paraId="48E3BA15" w14:textId="77777777" w:rsidR="008831A2" w:rsidRPr="00D95AF2" w:rsidRDefault="008831A2">
            <w:pPr>
              <w:pStyle w:val="TAL"/>
            </w:pPr>
          </w:p>
        </w:tc>
        <w:tc>
          <w:tcPr>
            <w:tcW w:w="284" w:type="dxa"/>
          </w:tcPr>
          <w:p w14:paraId="63668B66" w14:textId="77777777" w:rsidR="008831A2" w:rsidRPr="00D95AF2" w:rsidRDefault="008831A2">
            <w:pPr>
              <w:pStyle w:val="TAL"/>
            </w:pPr>
          </w:p>
        </w:tc>
        <w:tc>
          <w:tcPr>
            <w:tcW w:w="283" w:type="dxa"/>
          </w:tcPr>
          <w:p w14:paraId="6FFEA4BD" w14:textId="77777777" w:rsidR="008831A2" w:rsidRPr="00D95AF2" w:rsidRDefault="008831A2">
            <w:pPr>
              <w:pStyle w:val="TAL"/>
            </w:pPr>
          </w:p>
        </w:tc>
        <w:tc>
          <w:tcPr>
            <w:tcW w:w="5953" w:type="dxa"/>
            <w:gridSpan w:val="2"/>
          </w:tcPr>
          <w:p w14:paraId="1702DAF4" w14:textId="77777777" w:rsidR="008831A2" w:rsidRPr="00D95AF2" w:rsidRDefault="008831A2">
            <w:pPr>
              <w:pStyle w:val="TAL"/>
            </w:pPr>
            <w:r w:rsidRPr="00D95AF2">
              <w:t>Split pg cycle on CCCH is not supported by the mobile station</w:t>
            </w:r>
          </w:p>
        </w:tc>
      </w:tr>
      <w:tr w:rsidR="008831A2" w:rsidRPr="00D95AF2" w14:paraId="5731C9A2" w14:textId="77777777">
        <w:trPr>
          <w:jc w:val="center"/>
        </w:trPr>
        <w:tc>
          <w:tcPr>
            <w:tcW w:w="284" w:type="dxa"/>
          </w:tcPr>
          <w:p w14:paraId="1DB434C8" w14:textId="77777777" w:rsidR="008831A2" w:rsidRPr="00D95AF2" w:rsidRDefault="008831A2">
            <w:pPr>
              <w:pStyle w:val="TAL"/>
            </w:pPr>
            <w:r w:rsidRPr="00D95AF2">
              <w:t>1</w:t>
            </w:r>
          </w:p>
        </w:tc>
        <w:tc>
          <w:tcPr>
            <w:tcW w:w="283" w:type="dxa"/>
          </w:tcPr>
          <w:p w14:paraId="255995AE" w14:textId="77777777" w:rsidR="008831A2" w:rsidRPr="00D95AF2" w:rsidRDefault="008831A2">
            <w:pPr>
              <w:pStyle w:val="TAL"/>
            </w:pPr>
          </w:p>
        </w:tc>
        <w:tc>
          <w:tcPr>
            <w:tcW w:w="284" w:type="dxa"/>
          </w:tcPr>
          <w:p w14:paraId="78CFF073" w14:textId="77777777" w:rsidR="008831A2" w:rsidRPr="00D95AF2" w:rsidRDefault="008831A2">
            <w:pPr>
              <w:pStyle w:val="TAL"/>
            </w:pPr>
          </w:p>
        </w:tc>
        <w:tc>
          <w:tcPr>
            <w:tcW w:w="283" w:type="dxa"/>
          </w:tcPr>
          <w:p w14:paraId="5C486D7A" w14:textId="77777777" w:rsidR="008831A2" w:rsidRPr="00D95AF2" w:rsidRDefault="008831A2">
            <w:pPr>
              <w:pStyle w:val="TAL"/>
            </w:pPr>
          </w:p>
        </w:tc>
        <w:tc>
          <w:tcPr>
            <w:tcW w:w="5953" w:type="dxa"/>
            <w:gridSpan w:val="2"/>
          </w:tcPr>
          <w:p w14:paraId="619CCB58" w14:textId="77777777" w:rsidR="008831A2" w:rsidRPr="00D95AF2" w:rsidRDefault="008831A2">
            <w:pPr>
              <w:pStyle w:val="TAL"/>
            </w:pPr>
            <w:r w:rsidRPr="00D95AF2">
              <w:t>Split pg cycle on CCCH is supported by the mobile station</w:t>
            </w:r>
          </w:p>
        </w:tc>
      </w:tr>
      <w:tr w:rsidR="008831A2" w:rsidRPr="00D95AF2" w14:paraId="27A39733" w14:textId="77777777">
        <w:trPr>
          <w:jc w:val="center"/>
        </w:trPr>
        <w:tc>
          <w:tcPr>
            <w:tcW w:w="7087" w:type="dxa"/>
            <w:gridSpan w:val="6"/>
          </w:tcPr>
          <w:p w14:paraId="2C111D73" w14:textId="77777777" w:rsidR="008831A2" w:rsidRPr="00D95AF2" w:rsidRDefault="008831A2">
            <w:pPr>
              <w:pStyle w:val="TAL"/>
              <w:keepNext w:val="0"/>
              <w:keepLines w:val="0"/>
            </w:pPr>
          </w:p>
        </w:tc>
      </w:tr>
      <w:tr w:rsidR="008831A2" w:rsidRPr="00D95AF2" w14:paraId="0A0DC9C2" w14:textId="77777777">
        <w:trPr>
          <w:jc w:val="center"/>
        </w:trPr>
        <w:tc>
          <w:tcPr>
            <w:tcW w:w="7087" w:type="dxa"/>
            <w:gridSpan w:val="6"/>
          </w:tcPr>
          <w:p w14:paraId="49EC51E0" w14:textId="77777777" w:rsidR="008831A2" w:rsidRPr="00D95AF2" w:rsidRDefault="008831A2">
            <w:pPr>
              <w:pStyle w:val="TAL"/>
            </w:pPr>
            <w:r w:rsidRPr="00D95AF2">
              <w:lastRenderedPageBreak/>
              <w:t>non-DRX timer, octet 3</w:t>
            </w:r>
          </w:p>
        </w:tc>
      </w:tr>
      <w:tr w:rsidR="008831A2" w:rsidRPr="00D95AF2" w14:paraId="34471629" w14:textId="77777777">
        <w:trPr>
          <w:jc w:val="center"/>
        </w:trPr>
        <w:tc>
          <w:tcPr>
            <w:tcW w:w="7087" w:type="dxa"/>
            <w:gridSpan w:val="6"/>
          </w:tcPr>
          <w:p w14:paraId="4E01C09D" w14:textId="77777777" w:rsidR="008831A2" w:rsidRPr="00D95AF2" w:rsidRDefault="008831A2">
            <w:pPr>
              <w:pStyle w:val="TAL"/>
            </w:pPr>
            <w:r w:rsidRPr="00D95AF2">
              <w:t>bit</w:t>
            </w:r>
          </w:p>
        </w:tc>
      </w:tr>
      <w:tr w:rsidR="008831A2" w:rsidRPr="00D95AF2" w14:paraId="6543E808" w14:textId="77777777">
        <w:trPr>
          <w:jc w:val="center"/>
        </w:trPr>
        <w:tc>
          <w:tcPr>
            <w:tcW w:w="284" w:type="dxa"/>
          </w:tcPr>
          <w:p w14:paraId="2629F58B" w14:textId="77777777" w:rsidR="008831A2" w:rsidRPr="00D95AF2" w:rsidRDefault="008831A2">
            <w:pPr>
              <w:pStyle w:val="TAH"/>
            </w:pPr>
            <w:r w:rsidRPr="00D95AF2">
              <w:t>3</w:t>
            </w:r>
          </w:p>
        </w:tc>
        <w:tc>
          <w:tcPr>
            <w:tcW w:w="283" w:type="dxa"/>
          </w:tcPr>
          <w:p w14:paraId="32BD9663" w14:textId="77777777" w:rsidR="008831A2" w:rsidRPr="00D95AF2" w:rsidRDefault="008831A2">
            <w:pPr>
              <w:pStyle w:val="TAH"/>
            </w:pPr>
            <w:r w:rsidRPr="00D95AF2">
              <w:t>2</w:t>
            </w:r>
          </w:p>
        </w:tc>
        <w:tc>
          <w:tcPr>
            <w:tcW w:w="284" w:type="dxa"/>
          </w:tcPr>
          <w:p w14:paraId="2E3F12FB" w14:textId="77777777" w:rsidR="008831A2" w:rsidRPr="00D95AF2" w:rsidRDefault="008831A2">
            <w:pPr>
              <w:pStyle w:val="TAH"/>
            </w:pPr>
            <w:r w:rsidRPr="00D95AF2">
              <w:t>1</w:t>
            </w:r>
          </w:p>
        </w:tc>
        <w:tc>
          <w:tcPr>
            <w:tcW w:w="283" w:type="dxa"/>
          </w:tcPr>
          <w:p w14:paraId="44C7F7CE" w14:textId="77777777" w:rsidR="008831A2" w:rsidRPr="00D95AF2" w:rsidRDefault="008831A2">
            <w:pPr>
              <w:pStyle w:val="TAH"/>
            </w:pPr>
          </w:p>
        </w:tc>
        <w:tc>
          <w:tcPr>
            <w:tcW w:w="5953" w:type="dxa"/>
            <w:gridSpan w:val="2"/>
          </w:tcPr>
          <w:p w14:paraId="467A84C2" w14:textId="77777777" w:rsidR="008831A2" w:rsidRPr="00D95AF2" w:rsidRDefault="008831A2">
            <w:pPr>
              <w:pStyle w:val="TAL"/>
            </w:pPr>
          </w:p>
        </w:tc>
      </w:tr>
      <w:tr w:rsidR="008831A2" w:rsidRPr="00D95AF2" w14:paraId="51241010" w14:textId="77777777">
        <w:trPr>
          <w:jc w:val="center"/>
        </w:trPr>
        <w:tc>
          <w:tcPr>
            <w:tcW w:w="284" w:type="dxa"/>
          </w:tcPr>
          <w:p w14:paraId="792967C6" w14:textId="77777777" w:rsidR="008831A2" w:rsidRPr="00D95AF2" w:rsidRDefault="008831A2">
            <w:pPr>
              <w:pStyle w:val="TAC"/>
            </w:pPr>
            <w:r w:rsidRPr="00D95AF2">
              <w:t>0</w:t>
            </w:r>
          </w:p>
        </w:tc>
        <w:tc>
          <w:tcPr>
            <w:tcW w:w="283" w:type="dxa"/>
          </w:tcPr>
          <w:p w14:paraId="447F1436" w14:textId="77777777" w:rsidR="008831A2" w:rsidRPr="00D95AF2" w:rsidRDefault="008831A2">
            <w:pPr>
              <w:pStyle w:val="TAC"/>
            </w:pPr>
            <w:r w:rsidRPr="00D95AF2">
              <w:t>0</w:t>
            </w:r>
          </w:p>
        </w:tc>
        <w:tc>
          <w:tcPr>
            <w:tcW w:w="284" w:type="dxa"/>
          </w:tcPr>
          <w:p w14:paraId="5A372A11" w14:textId="77777777" w:rsidR="008831A2" w:rsidRPr="00D95AF2" w:rsidRDefault="008831A2">
            <w:pPr>
              <w:pStyle w:val="TAC"/>
            </w:pPr>
            <w:r w:rsidRPr="00D95AF2">
              <w:t>0</w:t>
            </w:r>
          </w:p>
        </w:tc>
        <w:tc>
          <w:tcPr>
            <w:tcW w:w="283" w:type="dxa"/>
          </w:tcPr>
          <w:p w14:paraId="1155AED6" w14:textId="77777777" w:rsidR="008831A2" w:rsidRPr="00D95AF2" w:rsidRDefault="008831A2">
            <w:pPr>
              <w:pStyle w:val="TAC"/>
            </w:pPr>
          </w:p>
        </w:tc>
        <w:tc>
          <w:tcPr>
            <w:tcW w:w="5953" w:type="dxa"/>
            <w:gridSpan w:val="2"/>
          </w:tcPr>
          <w:p w14:paraId="1F21075C" w14:textId="77777777" w:rsidR="008831A2" w:rsidRPr="00D95AF2" w:rsidRDefault="008831A2">
            <w:pPr>
              <w:pStyle w:val="TAL"/>
            </w:pPr>
            <w:r w:rsidRPr="00D95AF2">
              <w:t>no non-DRX mode after transfer state</w:t>
            </w:r>
          </w:p>
        </w:tc>
      </w:tr>
      <w:tr w:rsidR="008831A2" w:rsidRPr="00D95AF2" w14:paraId="1DF588D7" w14:textId="77777777">
        <w:trPr>
          <w:jc w:val="center"/>
        </w:trPr>
        <w:tc>
          <w:tcPr>
            <w:tcW w:w="284" w:type="dxa"/>
          </w:tcPr>
          <w:p w14:paraId="6F892621" w14:textId="77777777" w:rsidR="008831A2" w:rsidRPr="00D95AF2" w:rsidRDefault="008831A2">
            <w:pPr>
              <w:pStyle w:val="TAC"/>
            </w:pPr>
            <w:r w:rsidRPr="00D95AF2">
              <w:t>0</w:t>
            </w:r>
          </w:p>
        </w:tc>
        <w:tc>
          <w:tcPr>
            <w:tcW w:w="283" w:type="dxa"/>
          </w:tcPr>
          <w:p w14:paraId="7B88A48A" w14:textId="77777777" w:rsidR="008831A2" w:rsidRPr="00D95AF2" w:rsidRDefault="008831A2">
            <w:pPr>
              <w:pStyle w:val="TAC"/>
            </w:pPr>
            <w:r w:rsidRPr="00D95AF2">
              <w:t>0</w:t>
            </w:r>
          </w:p>
        </w:tc>
        <w:tc>
          <w:tcPr>
            <w:tcW w:w="284" w:type="dxa"/>
          </w:tcPr>
          <w:p w14:paraId="441D3958" w14:textId="77777777" w:rsidR="008831A2" w:rsidRPr="00D95AF2" w:rsidRDefault="008831A2">
            <w:pPr>
              <w:pStyle w:val="TAC"/>
            </w:pPr>
            <w:r w:rsidRPr="00D95AF2">
              <w:t>1</w:t>
            </w:r>
          </w:p>
        </w:tc>
        <w:tc>
          <w:tcPr>
            <w:tcW w:w="283" w:type="dxa"/>
          </w:tcPr>
          <w:p w14:paraId="302DBE82" w14:textId="77777777" w:rsidR="008831A2" w:rsidRPr="00D95AF2" w:rsidRDefault="008831A2">
            <w:pPr>
              <w:pStyle w:val="TAC"/>
            </w:pPr>
          </w:p>
        </w:tc>
        <w:tc>
          <w:tcPr>
            <w:tcW w:w="5953" w:type="dxa"/>
            <w:gridSpan w:val="2"/>
          </w:tcPr>
          <w:p w14:paraId="65F25D63" w14:textId="77777777" w:rsidR="008831A2" w:rsidRPr="00D95AF2" w:rsidRDefault="008831A2">
            <w:pPr>
              <w:pStyle w:val="TAL"/>
            </w:pPr>
            <w:r w:rsidRPr="00D95AF2">
              <w:t>max.  1 sec non-DRX mode after transfer state</w:t>
            </w:r>
          </w:p>
        </w:tc>
      </w:tr>
      <w:tr w:rsidR="008831A2" w:rsidRPr="00D95AF2" w14:paraId="4AE48F82" w14:textId="77777777">
        <w:trPr>
          <w:jc w:val="center"/>
        </w:trPr>
        <w:tc>
          <w:tcPr>
            <w:tcW w:w="284" w:type="dxa"/>
          </w:tcPr>
          <w:p w14:paraId="6F8F6CD4" w14:textId="77777777" w:rsidR="008831A2" w:rsidRPr="00D95AF2" w:rsidRDefault="008831A2">
            <w:pPr>
              <w:pStyle w:val="TAC"/>
            </w:pPr>
            <w:r w:rsidRPr="00D95AF2">
              <w:t>0</w:t>
            </w:r>
          </w:p>
        </w:tc>
        <w:tc>
          <w:tcPr>
            <w:tcW w:w="283" w:type="dxa"/>
          </w:tcPr>
          <w:p w14:paraId="6C4F0137" w14:textId="77777777" w:rsidR="008831A2" w:rsidRPr="00D95AF2" w:rsidRDefault="008831A2">
            <w:pPr>
              <w:pStyle w:val="TAC"/>
            </w:pPr>
            <w:r w:rsidRPr="00D95AF2">
              <w:t>1</w:t>
            </w:r>
          </w:p>
        </w:tc>
        <w:tc>
          <w:tcPr>
            <w:tcW w:w="284" w:type="dxa"/>
          </w:tcPr>
          <w:p w14:paraId="2DEE9318" w14:textId="77777777" w:rsidR="008831A2" w:rsidRPr="00D95AF2" w:rsidRDefault="008831A2">
            <w:pPr>
              <w:pStyle w:val="TAC"/>
            </w:pPr>
            <w:r w:rsidRPr="00D95AF2">
              <w:t>0</w:t>
            </w:r>
          </w:p>
        </w:tc>
        <w:tc>
          <w:tcPr>
            <w:tcW w:w="283" w:type="dxa"/>
          </w:tcPr>
          <w:p w14:paraId="348DB9CA" w14:textId="77777777" w:rsidR="008831A2" w:rsidRPr="00D95AF2" w:rsidRDefault="008831A2">
            <w:pPr>
              <w:pStyle w:val="TAC"/>
            </w:pPr>
          </w:p>
        </w:tc>
        <w:tc>
          <w:tcPr>
            <w:tcW w:w="5953" w:type="dxa"/>
            <w:gridSpan w:val="2"/>
          </w:tcPr>
          <w:p w14:paraId="3C1D4B75" w14:textId="77777777" w:rsidR="008831A2" w:rsidRPr="00D95AF2" w:rsidRDefault="008831A2">
            <w:pPr>
              <w:pStyle w:val="TAL"/>
            </w:pPr>
            <w:r w:rsidRPr="00D95AF2">
              <w:t>max.  2 sec non-DRX mode after transfer state</w:t>
            </w:r>
          </w:p>
        </w:tc>
      </w:tr>
      <w:tr w:rsidR="008831A2" w:rsidRPr="00D95AF2" w14:paraId="46693108" w14:textId="77777777">
        <w:trPr>
          <w:jc w:val="center"/>
        </w:trPr>
        <w:tc>
          <w:tcPr>
            <w:tcW w:w="284" w:type="dxa"/>
          </w:tcPr>
          <w:p w14:paraId="3D625D6C" w14:textId="77777777" w:rsidR="008831A2" w:rsidRPr="00D95AF2" w:rsidRDefault="008831A2">
            <w:pPr>
              <w:pStyle w:val="TAC"/>
            </w:pPr>
            <w:r w:rsidRPr="00D95AF2">
              <w:t>0</w:t>
            </w:r>
          </w:p>
        </w:tc>
        <w:tc>
          <w:tcPr>
            <w:tcW w:w="283" w:type="dxa"/>
          </w:tcPr>
          <w:p w14:paraId="01A6C0FE" w14:textId="77777777" w:rsidR="008831A2" w:rsidRPr="00D95AF2" w:rsidRDefault="008831A2">
            <w:pPr>
              <w:pStyle w:val="TAC"/>
            </w:pPr>
            <w:r w:rsidRPr="00D95AF2">
              <w:t>1</w:t>
            </w:r>
          </w:p>
        </w:tc>
        <w:tc>
          <w:tcPr>
            <w:tcW w:w="284" w:type="dxa"/>
          </w:tcPr>
          <w:p w14:paraId="7546920F" w14:textId="77777777" w:rsidR="008831A2" w:rsidRPr="00D95AF2" w:rsidRDefault="008831A2">
            <w:pPr>
              <w:pStyle w:val="TAC"/>
            </w:pPr>
            <w:r w:rsidRPr="00D95AF2">
              <w:t>1</w:t>
            </w:r>
          </w:p>
        </w:tc>
        <w:tc>
          <w:tcPr>
            <w:tcW w:w="283" w:type="dxa"/>
          </w:tcPr>
          <w:p w14:paraId="2F5E35B9" w14:textId="77777777" w:rsidR="008831A2" w:rsidRPr="00D95AF2" w:rsidRDefault="008831A2">
            <w:pPr>
              <w:pStyle w:val="TAC"/>
            </w:pPr>
          </w:p>
        </w:tc>
        <w:tc>
          <w:tcPr>
            <w:tcW w:w="5953" w:type="dxa"/>
            <w:gridSpan w:val="2"/>
          </w:tcPr>
          <w:p w14:paraId="4C3FCB5B" w14:textId="77777777" w:rsidR="008831A2" w:rsidRPr="00D95AF2" w:rsidRDefault="008831A2">
            <w:pPr>
              <w:pStyle w:val="TAL"/>
            </w:pPr>
            <w:r w:rsidRPr="00D95AF2">
              <w:t>max.  4 sec non-DRX mode after transfer state</w:t>
            </w:r>
          </w:p>
        </w:tc>
      </w:tr>
      <w:tr w:rsidR="008831A2" w:rsidRPr="00D95AF2" w14:paraId="3C81EB50" w14:textId="77777777">
        <w:trPr>
          <w:jc w:val="center"/>
        </w:trPr>
        <w:tc>
          <w:tcPr>
            <w:tcW w:w="284" w:type="dxa"/>
          </w:tcPr>
          <w:p w14:paraId="4C8AEAFA" w14:textId="77777777" w:rsidR="008831A2" w:rsidRPr="00D95AF2" w:rsidRDefault="008831A2">
            <w:pPr>
              <w:pStyle w:val="TAC"/>
            </w:pPr>
            <w:r w:rsidRPr="00D95AF2">
              <w:t>1</w:t>
            </w:r>
          </w:p>
        </w:tc>
        <w:tc>
          <w:tcPr>
            <w:tcW w:w="283" w:type="dxa"/>
          </w:tcPr>
          <w:p w14:paraId="08656851" w14:textId="77777777" w:rsidR="008831A2" w:rsidRPr="00D95AF2" w:rsidRDefault="008831A2">
            <w:pPr>
              <w:pStyle w:val="TAC"/>
            </w:pPr>
            <w:r w:rsidRPr="00D95AF2">
              <w:t>0</w:t>
            </w:r>
          </w:p>
        </w:tc>
        <w:tc>
          <w:tcPr>
            <w:tcW w:w="284" w:type="dxa"/>
          </w:tcPr>
          <w:p w14:paraId="355FA9B1" w14:textId="77777777" w:rsidR="008831A2" w:rsidRPr="00D95AF2" w:rsidRDefault="008831A2">
            <w:pPr>
              <w:pStyle w:val="TAC"/>
            </w:pPr>
            <w:r w:rsidRPr="00D95AF2">
              <w:t>0</w:t>
            </w:r>
          </w:p>
        </w:tc>
        <w:tc>
          <w:tcPr>
            <w:tcW w:w="283" w:type="dxa"/>
          </w:tcPr>
          <w:p w14:paraId="31FDC2F8" w14:textId="77777777" w:rsidR="008831A2" w:rsidRPr="00D95AF2" w:rsidRDefault="008831A2">
            <w:pPr>
              <w:pStyle w:val="TAC"/>
            </w:pPr>
          </w:p>
        </w:tc>
        <w:tc>
          <w:tcPr>
            <w:tcW w:w="5953" w:type="dxa"/>
            <w:gridSpan w:val="2"/>
          </w:tcPr>
          <w:p w14:paraId="6F2D6B7F" w14:textId="77777777" w:rsidR="008831A2" w:rsidRPr="00D95AF2" w:rsidRDefault="008831A2">
            <w:pPr>
              <w:pStyle w:val="TAL"/>
            </w:pPr>
            <w:r w:rsidRPr="00D95AF2">
              <w:t>max.  8 sec non-DRX mode after transfer state</w:t>
            </w:r>
          </w:p>
        </w:tc>
      </w:tr>
      <w:tr w:rsidR="008831A2" w:rsidRPr="00D95AF2" w14:paraId="1FF817EE" w14:textId="77777777">
        <w:trPr>
          <w:jc w:val="center"/>
        </w:trPr>
        <w:tc>
          <w:tcPr>
            <w:tcW w:w="284" w:type="dxa"/>
          </w:tcPr>
          <w:p w14:paraId="5F2D1F6C" w14:textId="77777777" w:rsidR="008831A2" w:rsidRPr="00D95AF2" w:rsidRDefault="008831A2">
            <w:pPr>
              <w:pStyle w:val="TAC"/>
            </w:pPr>
            <w:r w:rsidRPr="00D95AF2">
              <w:t>1</w:t>
            </w:r>
          </w:p>
        </w:tc>
        <w:tc>
          <w:tcPr>
            <w:tcW w:w="283" w:type="dxa"/>
          </w:tcPr>
          <w:p w14:paraId="611B5763" w14:textId="77777777" w:rsidR="008831A2" w:rsidRPr="00D95AF2" w:rsidRDefault="008831A2">
            <w:pPr>
              <w:pStyle w:val="TAC"/>
            </w:pPr>
            <w:r w:rsidRPr="00D95AF2">
              <w:t>0</w:t>
            </w:r>
          </w:p>
        </w:tc>
        <w:tc>
          <w:tcPr>
            <w:tcW w:w="284" w:type="dxa"/>
          </w:tcPr>
          <w:p w14:paraId="70F4530B" w14:textId="77777777" w:rsidR="008831A2" w:rsidRPr="00D95AF2" w:rsidRDefault="008831A2">
            <w:pPr>
              <w:pStyle w:val="TAC"/>
            </w:pPr>
            <w:r w:rsidRPr="00D95AF2">
              <w:t>1</w:t>
            </w:r>
          </w:p>
        </w:tc>
        <w:tc>
          <w:tcPr>
            <w:tcW w:w="283" w:type="dxa"/>
          </w:tcPr>
          <w:p w14:paraId="6822C448" w14:textId="77777777" w:rsidR="008831A2" w:rsidRPr="00D95AF2" w:rsidRDefault="008831A2">
            <w:pPr>
              <w:pStyle w:val="TAC"/>
            </w:pPr>
          </w:p>
        </w:tc>
        <w:tc>
          <w:tcPr>
            <w:tcW w:w="5953" w:type="dxa"/>
            <w:gridSpan w:val="2"/>
          </w:tcPr>
          <w:p w14:paraId="18D0DE97" w14:textId="77777777" w:rsidR="008831A2" w:rsidRPr="00D95AF2" w:rsidRDefault="008831A2">
            <w:pPr>
              <w:pStyle w:val="TAL"/>
            </w:pPr>
            <w:r w:rsidRPr="00D95AF2">
              <w:t>max. 16 sec non-DRX mode after transfer state</w:t>
            </w:r>
          </w:p>
        </w:tc>
      </w:tr>
      <w:tr w:rsidR="008831A2" w:rsidRPr="00D95AF2" w14:paraId="799D078E" w14:textId="77777777">
        <w:trPr>
          <w:jc w:val="center"/>
        </w:trPr>
        <w:tc>
          <w:tcPr>
            <w:tcW w:w="284" w:type="dxa"/>
          </w:tcPr>
          <w:p w14:paraId="0BBACD78" w14:textId="77777777" w:rsidR="008831A2" w:rsidRPr="00D95AF2" w:rsidRDefault="008831A2">
            <w:pPr>
              <w:pStyle w:val="TAC"/>
            </w:pPr>
            <w:r w:rsidRPr="00D95AF2">
              <w:t>1</w:t>
            </w:r>
          </w:p>
        </w:tc>
        <w:tc>
          <w:tcPr>
            <w:tcW w:w="283" w:type="dxa"/>
          </w:tcPr>
          <w:p w14:paraId="18693D6D" w14:textId="77777777" w:rsidR="008831A2" w:rsidRPr="00D95AF2" w:rsidRDefault="008831A2">
            <w:pPr>
              <w:pStyle w:val="TAC"/>
            </w:pPr>
            <w:r w:rsidRPr="00D95AF2">
              <w:t>1</w:t>
            </w:r>
          </w:p>
        </w:tc>
        <w:tc>
          <w:tcPr>
            <w:tcW w:w="284" w:type="dxa"/>
          </w:tcPr>
          <w:p w14:paraId="1866475B" w14:textId="77777777" w:rsidR="008831A2" w:rsidRPr="00D95AF2" w:rsidRDefault="008831A2">
            <w:pPr>
              <w:pStyle w:val="TAC"/>
            </w:pPr>
            <w:r w:rsidRPr="00D95AF2">
              <w:t>0</w:t>
            </w:r>
          </w:p>
        </w:tc>
        <w:tc>
          <w:tcPr>
            <w:tcW w:w="283" w:type="dxa"/>
          </w:tcPr>
          <w:p w14:paraId="26CC2FD9" w14:textId="77777777" w:rsidR="008831A2" w:rsidRPr="00D95AF2" w:rsidRDefault="008831A2">
            <w:pPr>
              <w:pStyle w:val="TAC"/>
            </w:pPr>
          </w:p>
        </w:tc>
        <w:tc>
          <w:tcPr>
            <w:tcW w:w="5953" w:type="dxa"/>
            <w:gridSpan w:val="2"/>
          </w:tcPr>
          <w:p w14:paraId="02545DBF" w14:textId="77777777" w:rsidR="008831A2" w:rsidRPr="00D95AF2" w:rsidRDefault="008831A2">
            <w:pPr>
              <w:pStyle w:val="TAL"/>
            </w:pPr>
            <w:r w:rsidRPr="00D95AF2">
              <w:t>max. 32 sec non-DRX mode after transfer state</w:t>
            </w:r>
          </w:p>
        </w:tc>
      </w:tr>
      <w:tr w:rsidR="008831A2" w:rsidRPr="00D95AF2" w14:paraId="708A2D66" w14:textId="77777777">
        <w:trPr>
          <w:jc w:val="center"/>
        </w:trPr>
        <w:tc>
          <w:tcPr>
            <w:tcW w:w="284" w:type="dxa"/>
          </w:tcPr>
          <w:p w14:paraId="1837C202" w14:textId="77777777" w:rsidR="008831A2" w:rsidRPr="00D95AF2" w:rsidRDefault="008831A2">
            <w:pPr>
              <w:pStyle w:val="TAC"/>
            </w:pPr>
            <w:r w:rsidRPr="00D95AF2">
              <w:t>1</w:t>
            </w:r>
          </w:p>
        </w:tc>
        <w:tc>
          <w:tcPr>
            <w:tcW w:w="283" w:type="dxa"/>
          </w:tcPr>
          <w:p w14:paraId="2E1A9507" w14:textId="77777777" w:rsidR="008831A2" w:rsidRPr="00D95AF2" w:rsidRDefault="008831A2">
            <w:pPr>
              <w:pStyle w:val="TAC"/>
            </w:pPr>
            <w:r w:rsidRPr="00D95AF2">
              <w:t>1</w:t>
            </w:r>
          </w:p>
        </w:tc>
        <w:tc>
          <w:tcPr>
            <w:tcW w:w="284" w:type="dxa"/>
          </w:tcPr>
          <w:p w14:paraId="4CD40043" w14:textId="77777777" w:rsidR="008831A2" w:rsidRPr="00D95AF2" w:rsidRDefault="008831A2">
            <w:pPr>
              <w:pStyle w:val="TAC"/>
            </w:pPr>
            <w:r w:rsidRPr="00D95AF2">
              <w:t>1</w:t>
            </w:r>
          </w:p>
        </w:tc>
        <w:tc>
          <w:tcPr>
            <w:tcW w:w="283" w:type="dxa"/>
          </w:tcPr>
          <w:p w14:paraId="7C1AF88E" w14:textId="77777777" w:rsidR="008831A2" w:rsidRPr="00D95AF2" w:rsidRDefault="008831A2">
            <w:pPr>
              <w:pStyle w:val="TAC"/>
            </w:pPr>
          </w:p>
        </w:tc>
        <w:tc>
          <w:tcPr>
            <w:tcW w:w="5953" w:type="dxa"/>
            <w:gridSpan w:val="2"/>
          </w:tcPr>
          <w:p w14:paraId="31BE6735" w14:textId="77777777" w:rsidR="008831A2" w:rsidRPr="00D95AF2" w:rsidRDefault="008831A2">
            <w:pPr>
              <w:pStyle w:val="TAL"/>
            </w:pPr>
            <w:r w:rsidRPr="00D95AF2">
              <w:t>max. 64 sec non-DRX mode after transfer state</w:t>
            </w:r>
          </w:p>
        </w:tc>
      </w:tr>
      <w:tr w:rsidR="008831A2" w:rsidRPr="00D95AF2" w14:paraId="1848C28E" w14:textId="77777777">
        <w:trPr>
          <w:jc w:val="center"/>
        </w:trPr>
        <w:tc>
          <w:tcPr>
            <w:tcW w:w="7087" w:type="dxa"/>
            <w:gridSpan w:val="6"/>
          </w:tcPr>
          <w:p w14:paraId="7FFC9764" w14:textId="77777777" w:rsidR="008831A2" w:rsidRPr="00D95AF2" w:rsidRDefault="008831A2">
            <w:pPr>
              <w:pStyle w:val="FP"/>
            </w:pPr>
          </w:p>
        </w:tc>
      </w:tr>
      <w:tr w:rsidR="008831A2" w:rsidRPr="00D95AF2" w14:paraId="3D6AAC43" w14:textId="77777777">
        <w:trPr>
          <w:jc w:val="center"/>
        </w:trPr>
        <w:tc>
          <w:tcPr>
            <w:tcW w:w="7087" w:type="dxa"/>
            <w:gridSpan w:val="6"/>
          </w:tcPr>
          <w:p w14:paraId="3A5C725D" w14:textId="77777777" w:rsidR="00EC37C0" w:rsidRPr="00D95AF2" w:rsidRDefault="008831A2" w:rsidP="00EC37C0">
            <w:pPr>
              <w:pStyle w:val="TAL"/>
            </w:pPr>
            <w:r w:rsidRPr="00D95AF2">
              <w:t>CN Specific DRX cycle length coefficient</w:t>
            </w:r>
            <w:r w:rsidR="00EC37C0" w:rsidRPr="00D95AF2">
              <w:t xml:space="preserve"> and DRX value for S1 mode</w:t>
            </w:r>
            <w:r w:rsidRPr="00D95AF2">
              <w:t>, octet 3</w:t>
            </w:r>
          </w:p>
          <w:p w14:paraId="079C3D25" w14:textId="77777777" w:rsidR="00EC37C0" w:rsidRPr="00D95AF2" w:rsidRDefault="00EC37C0" w:rsidP="00EC37C0">
            <w:pPr>
              <w:pStyle w:val="TAL"/>
            </w:pPr>
          </w:p>
          <w:p w14:paraId="0FE26260" w14:textId="77777777" w:rsidR="00EC37C0" w:rsidRPr="00D95AF2" w:rsidRDefault="00EC37C0" w:rsidP="00EC37C0">
            <w:pPr>
              <w:pStyle w:val="TAL"/>
            </w:pPr>
            <w:r w:rsidRPr="00D95AF2">
              <w:t>This field represents two separate values. For Iu mode, it represents the 'CN domain specific DRX cycle length' as defined in 3GPP TS 25.331 [23c]. For S1 mode, it represents the DRX cycle parameter 'T' as defined in 3GPP TS 36.304 [121].</w:t>
            </w:r>
          </w:p>
          <w:p w14:paraId="7AE4BD9C" w14:textId="77777777" w:rsidR="008831A2" w:rsidRPr="00D95AF2" w:rsidRDefault="008831A2">
            <w:pPr>
              <w:pStyle w:val="TAL"/>
            </w:pPr>
          </w:p>
          <w:p w14:paraId="344B077A" w14:textId="77777777" w:rsidR="008831A2" w:rsidRPr="00D95AF2" w:rsidRDefault="008831A2">
            <w:pPr>
              <w:pStyle w:val="TAL"/>
            </w:pPr>
            <w:r w:rsidRPr="00D95AF2">
              <w:t>bit</w:t>
            </w:r>
          </w:p>
        </w:tc>
      </w:tr>
      <w:tr w:rsidR="008831A2" w:rsidRPr="00D95AF2" w14:paraId="35433F8C" w14:textId="77777777">
        <w:trPr>
          <w:jc w:val="center"/>
        </w:trPr>
        <w:tc>
          <w:tcPr>
            <w:tcW w:w="284" w:type="dxa"/>
          </w:tcPr>
          <w:p w14:paraId="405F511E" w14:textId="77777777" w:rsidR="008831A2" w:rsidRPr="00D95AF2" w:rsidRDefault="008831A2">
            <w:pPr>
              <w:pStyle w:val="TAH"/>
            </w:pPr>
            <w:r w:rsidRPr="00D95AF2">
              <w:t>8</w:t>
            </w:r>
          </w:p>
        </w:tc>
        <w:tc>
          <w:tcPr>
            <w:tcW w:w="283" w:type="dxa"/>
          </w:tcPr>
          <w:p w14:paraId="23B7D061" w14:textId="77777777" w:rsidR="008831A2" w:rsidRPr="00D95AF2" w:rsidRDefault="008831A2">
            <w:pPr>
              <w:pStyle w:val="TAH"/>
            </w:pPr>
            <w:r w:rsidRPr="00D95AF2">
              <w:t>7</w:t>
            </w:r>
          </w:p>
        </w:tc>
        <w:tc>
          <w:tcPr>
            <w:tcW w:w="284" w:type="dxa"/>
          </w:tcPr>
          <w:p w14:paraId="5DC1E2F7" w14:textId="77777777" w:rsidR="008831A2" w:rsidRPr="00D95AF2" w:rsidRDefault="008831A2">
            <w:pPr>
              <w:pStyle w:val="TAH"/>
            </w:pPr>
            <w:r w:rsidRPr="00D95AF2">
              <w:t>6</w:t>
            </w:r>
          </w:p>
        </w:tc>
        <w:tc>
          <w:tcPr>
            <w:tcW w:w="283" w:type="dxa"/>
          </w:tcPr>
          <w:p w14:paraId="722D13BD" w14:textId="77777777" w:rsidR="008831A2" w:rsidRPr="00D95AF2" w:rsidRDefault="008831A2">
            <w:pPr>
              <w:pStyle w:val="TAH"/>
            </w:pPr>
            <w:r w:rsidRPr="00D95AF2">
              <w:t>5</w:t>
            </w:r>
          </w:p>
        </w:tc>
        <w:tc>
          <w:tcPr>
            <w:tcW w:w="5953" w:type="dxa"/>
            <w:gridSpan w:val="2"/>
          </w:tcPr>
          <w:p w14:paraId="465B3D16" w14:textId="77777777" w:rsidR="008831A2" w:rsidRPr="00D95AF2" w:rsidRDefault="00F24088">
            <w:pPr>
              <w:pStyle w:val="TAL"/>
            </w:pPr>
            <w:r w:rsidRPr="00D95AF2">
              <w:t xml:space="preserve">Iu </w:t>
            </w:r>
            <w:r w:rsidR="00EC37C0" w:rsidRPr="00D95AF2">
              <w:t xml:space="preserve">and S1 </w:t>
            </w:r>
            <w:r w:rsidRPr="00D95AF2">
              <w:t>mode</w:t>
            </w:r>
            <w:r w:rsidR="008831A2" w:rsidRPr="00D95AF2">
              <w:t xml:space="preserve"> specific</w:t>
            </w:r>
          </w:p>
        </w:tc>
      </w:tr>
      <w:tr w:rsidR="008831A2" w:rsidRPr="00D95AF2" w14:paraId="1D2565A2" w14:textId="77777777">
        <w:trPr>
          <w:jc w:val="center"/>
        </w:trPr>
        <w:tc>
          <w:tcPr>
            <w:tcW w:w="284" w:type="dxa"/>
          </w:tcPr>
          <w:p w14:paraId="6FE9AD6E" w14:textId="77777777" w:rsidR="008831A2" w:rsidRPr="00D95AF2" w:rsidRDefault="008831A2">
            <w:pPr>
              <w:pStyle w:val="TAC"/>
            </w:pPr>
            <w:r w:rsidRPr="00D95AF2">
              <w:t>0</w:t>
            </w:r>
          </w:p>
        </w:tc>
        <w:tc>
          <w:tcPr>
            <w:tcW w:w="283" w:type="dxa"/>
          </w:tcPr>
          <w:p w14:paraId="72AF516A" w14:textId="77777777" w:rsidR="008831A2" w:rsidRPr="00D95AF2" w:rsidRDefault="008831A2">
            <w:pPr>
              <w:pStyle w:val="TAC"/>
            </w:pPr>
            <w:r w:rsidRPr="00D95AF2">
              <w:t>0</w:t>
            </w:r>
          </w:p>
        </w:tc>
        <w:tc>
          <w:tcPr>
            <w:tcW w:w="284" w:type="dxa"/>
          </w:tcPr>
          <w:p w14:paraId="4AD34478" w14:textId="77777777" w:rsidR="008831A2" w:rsidRPr="00D95AF2" w:rsidRDefault="008831A2">
            <w:pPr>
              <w:pStyle w:val="TAC"/>
            </w:pPr>
            <w:r w:rsidRPr="00D95AF2">
              <w:t>0</w:t>
            </w:r>
          </w:p>
        </w:tc>
        <w:tc>
          <w:tcPr>
            <w:tcW w:w="283" w:type="dxa"/>
          </w:tcPr>
          <w:p w14:paraId="25F69E44" w14:textId="77777777" w:rsidR="008831A2" w:rsidRPr="00D95AF2" w:rsidRDefault="008831A2">
            <w:pPr>
              <w:pStyle w:val="TAC"/>
            </w:pPr>
            <w:r w:rsidRPr="00D95AF2">
              <w:t>0</w:t>
            </w:r>
          </w:p>
        </w:tc>
        <w:tc>
          <w:tcPr>
            <w:tcW w:w="5953" w:type="dxa"/>
            <w:gridSpan w:val="2"/>
          </w:tcPr>
          <w:p w14:paraId="0122550C" w14:textId="77777777" w:rsidR="008831A2" w:rsidRPr="00D95AF2" w:rsidRDefault="00EC37C0">
            <w:pPr>
              <w:pStyle w:val="TAL"/>
            </w:pPr>
            <w:r w:rsidRPr="00D95AF2">
              <w:t xml:space="preserve">For Iu mode, </w:t>
            </w:r>
            <w:r w:rsidR="008831A2" w:rsidRPr="00D95AF2">
              <w:t>CN Specific DRX cycle length coefficient not specified by the MS, ie. the system information value 'CN domain specific DRX cycle length' is used</w:t>
            </w:r>
            <w:r w:rsidRPr="00D95AF2">
              <w:t xml:space="preserve"> . For S1 mode, DRX value not specified by the MS.</w:t>
            </w:r>
          </w:p>
        </w:tc>
      </w:tr>
      <w:tr w:rsidR="008831A2" w:rsidRPr="00D95AF2" w14:paraId="3A9CB246" w14:textId="77777777">
        <w:trPr>
          <w:jc w:val="center"/>
        </w:trPr>
        <w:tc>
          <w:tcPr>
            <w:tcW w:w="284" w:type="dxa"/>
          </w:tcPr>
          <w:p w14:paraId="3EB8BB24" w14:textId="77777777" w:rsidR="008831A2" w:rsidRPr="00D95AF2" w:rsidRDefault="008831A2">
            <w:pPr>
              <w:pStyle w:val="TAC"/>
            </w:pPr>
            <w:r w:rsidRPr="00D95AF2">
              <w:t>0</w:t>
            </w:r>
          </w:p>
        </w:tc>
        <w:tc>
          <w:tcPr>
            <w:tcW w:w="283" w:type="dxa"/>
          </w:tcPr>
          <w:p w14:paraId="4FF01767" w14:textId="77777777" w:rsidR="008831A2" w:rsidRPr="00D95AF2" w:rsidRDefault="008831A2">
            <w:pPr>
              <w:pStyle w:val="TAC"/>
            </w:pPr>
            <w:r w:rsidRPr="00D95AF2">
              <w:t>1</w:t>
            </w:r>
          </w:p>
        </w:tc>
        <w:tc>
          <w:tcPr>
            <w:tcW w:w="284" w:type="dxa"/>
          </w:tcPr>
          <w:p w14:paraId="48BE98F1" w14:textId="77777777" w:rsidR="008831A2" w:rsidRPr="00D95AF2" w:rsidRDefault="008831A2">
            <w:pPr>
              <w:pStyle w:val="TAC"/>
            </w:pPr>
            <w:r w:rsidRPr="00D95AF2">
              <w:t>1</w:t>
            </w:r>
          </w:p>
        </w:tc>
        <w:tc>
          <w:tcPr>
            <w:tcW w:w="283" w:type="dxa"/>
          </w:tcPr>
          <w:p w14:paraId="52FE3D2D" w14:textId="77777777" w:rsidR="008831A2" w:rsidRPr="00D95AF2" w:rsidRDefault="008831A2">
            <w:pPr>
              <w:pStyle w:val="TAC"/>
            </w:pPr>
            <w:r w:rsidRPr="00D95AF2">
              <w:t>0</w:t>
            </w:r>
          </w:p>
        </w:tc>
        <w:tc>
          <w:tcPr>
            <w:tcW w:w="5953" w:type="dxa"/>
            <w:gridSpan w:val="2"/>
          </w:tcPr>
          <w:p w14:paraId="7E7DC933" w14:textId="77777777" w:rsidR="008831A2" w:rsidRPr="00D95AF2" w:rsidRDefault="008831A2">
            <w:pPr>
              <w:pStyle w:val="TAL"/>
            </w:pPr>
            <w:r w:rsidRPr="00D95AF2">
              <w:t>CN Specific DRX cycle length coefficient 6</w:t>
            </w:r>
            <w:r w:rsidR="00EC37C0" w:rsidRPr="00D95AF2">
              <w:t xml:space="preserve"> and T = 32</w:t>
            </w:r>
          </w:p>
        </w:tc>
      </w:tr>
      <w:tr w:rsidR="008831A2" w:rsidRPr="00D95AF2" w14:paraId="78D81FC3" w14:textId="77777777">
        <w:trPr>
          <w:jc w:val="center"/>
        </w:trPr>
        <w:tc>
          <w:tcPr>
            <w:tcW w:w="284" w:type="dxa"/>
          </w:tcPr>
          <w:p w14:paraId="286FEDF0" w14:textId="77777777" w:rsidR="008831A2" w:rsidRPr="00D95AF2" w:rsidRDefault="008831A2">
            <w:pPr>
              <w:pStyle w:val="TAC"/>
            </w:pPr>
            <w:r w:rsidRPr="00D95AF2">
              <w:t>0</w:t>
            </w:r>
          </w:p>
        </w:tc>
        <w:tc>
          <w:tcPr>
            <w:tcW w:w="283" w:type="dxa"/>
          </w:tcPr>
          <w:p w14:paraId="6907E71A" w14:textId="77777777" w:rsidR="008831A2" w:rsidRPr="00D95AF2" w:rsidRDefault="008831A2">
            <w:pPr>
              <w:pStyle w:val="TAC"/>
            </w:pPr>
            <w:r w:rsidRPr="00D95AF2">
              <w:t>1</w:t>
            </w:r>
          </w:p>
        </w:tc>
        <w:tc>
          <w:tcPr>
            <w:tcW w:w="284" w:type="dxa"/>
          </w:tcPr>
          <w:p w14:paraId="6F39C542" w14:textId="77777777" w:rsidR="008831A2" w:rsidRPr="00D95AF2" w:rsidRDefault="008831A2">
            <w:pPr>
              <w:pStyle w:val="TAC"/>
            </w:pPr>
            <w:r w:rsidRPr="00D95AF2">
              <w:t>1</w:t>
            </w:r>
          </w:p>
        </w:tc>
        <w:tc>
          <w:tcPr>
            <w:tcW w:w="283" w:type="dxa"/>
          </w:tcPr>
          <w:p w14:paraId="165155A3" w14:textId="77777777" w:rsidR="008831A2" w:rsidRPr="00D95AF2" w:rsidRDefault="008831A2">
            <w:pPr>
              <w:pStyle w:val="TAC"/>
            </w:pPr>
            <w:r w:rsidRPr="00D95AF2">
              <w:t>1</w:t>
            </w:r>
          </w:p>
        </w:tc>
        <w:tc>
          <w:tcPr>
            <w:tcW w:w="5953" w:type="dxa"/>
            <w:gridSpan w:val="2"/>
          </w:tcPr>
          <w:p w14:paraId="494F0DFB" w14:textId="77777777" w:rsidR="008831A2" w:rsidRPr="00D95AF2" w:rsidRDefault="008831A2">
            <w:pPr>
              <w:pStyle w:val="TAL"/>
            </w:pPr>
            <w:r w:rsidRPr="00D95AF2">
              <w:t>CN Specific DRX cycle length coefficient 7</w:t>
            </w:r>
            <w:r w:rsidR="00EC37C0" w:rsidRPr="00D95AF2">
              <w:t xml:space="preserve"> and T = 64</w:t>
            </w:r>
          </w:p>
        </w:tc>
      </w:tr>
      <w:tr w:rsidR="008831A2" w:rsidRPr="00D95AF2" w14:paraId="0D1C8EB0" w14:textId="77777777">
        <w:trPr>
          <w:jc w:val="center"/>
        </w:trPr>
        <w:tc>
          <w:tcPr>
            <w:tcW w:w="284" w:type="dxa"/>
          </w:tcPr>
          <w:p w14:paraId="164763EB" w14:textId="77777777" w:rsidR="008831A2" w:rsidRPr="00D95AF2" w:rsidRDefault="008831A2">
            <w:pPr>
              <w:pStyle w:val="TAC"/>
            </w:pPr>
            <w:r w:rsidRPr="00D95AF2">
              <w:t>1</w:t>
            </w:r>
          </w:p>
        </w:tc>
        <w:tc>
          <w:tcPr>
            <w:tcW w:w="283" w:type="dxa"/>
          </w:tcPr>
          <w:p w14:paraId="4BD0ED63" w14:textId="77777777" w:rsidR="008831A2" w:rsidRPr="00D95AF2" w:rsidRDefault="008831A2">
            <w:pPr>
              <w:pStyle w:val="TAC"/>
            </w:pPr>
            <w:r w:rsidRPr="00D95AF2">
              <w:t>0</w:t>
            </w:r>
          </w:p>
        </w:tc>
        <w:tc>
          <w:tcPr>
            <w:tcW w:w="284" w:type="dxa"/>
          </w:tcPr>
          <w:p w14:paraId="292FBF97" w14:textId="77777777" w:rsidR="008831A2" w:rsidRPr="00D95AF2" w:rsidRDefault="008831A2">
            <w:pPr>
              <w:pStyle w:val="TAC"/>
            </w:pPr>
            <w:r w:rsidRPr="00D95AF2">
              <w:t>0</w:t>
            </w:r>
          </w:p>
        </w:tc>
        <w:tc>
          <w:tcPr>
            <w:tcW w:w="283" w:type="dxa"/>
          </w:tcPr>
          <w:p w14:paraId="27D5C86B" w14:textId="77777777" w:rsidR="008831A2" w:rsidRPr="00D95AF2" w:rsidRDefault="008831A2">
            <w:pPr>
              <w:pStyle w:val="TAC"/>
            </w:pPr>
            <w:r w:rsidRPr="00D95AF2">
              <w:t>0</w:t>
            </w:r>
          </w:p>
        </w:tc>
        <w:tc>
          <w:tcPr>
            <w:tcW w:w="5953" w:type="dxa"/>
            <w:gridSpan w:val="2"/>
          </w:tcPr>
          <w:p w14:paraId="4F766C10" w14:textId="77777777" w:rsidR="008831A2" w:rsidRPr="00D95AF2" w:rsidRDefault="008831A2">
            <w:pPr>
              <w:pStyle w:val="TAL"/>
            </w:pPr>
            <w:r w:rsidRPr="00D95AF2">
              <w:t>CN Specific DRX cycle length coefficient 8</w:t>
            </w:r>
            <w:r w:rsidR="00EC37C0" w:rsidRPr="00D95AF2">
              <w:t xml:space="preserve"> and T = 128</w:t>
            </w:r>
          </w:p>
        </w:tc>
      </w:tr>
      <w:tr w:rsidR="008831A2" w:rsidRPr="00D95AF2" w14:paraId="086C72CA" w14:textId="77777777">
        <w:trPr>
          <w:jc w:val="center"/>
        </w:trPr>
        <w:tc>
          <w:tcPr>
            <w:tcW w:w="284" w:type="dxa"/>
          </w:tcPr>
          <w:p w14:paraId="1B9AA67E" w14:textId="77777777" w:rsidR="008831A2" w:rsidRPr="00D95AF2" w:rsidRDefault="008831A2">
            <w:pPr>
              <w:pStyle w:val="TAC"/>
            </w:pPr>
            <w:r w:rsidRPr="00D95AF2">
              <w:t>1</w:t>
            </w:r>
          </w:p>
        </w:tc>
        <w:tc>
          <w:tcPr>
            <w:tcW w:w="283" w:type="dxa"/>
          </w:tcPr>
          <w:p w14:paraId="16F1FE3A" w14:textId="77777777" w:rsidR="008831A2" w:rsidRPr="00D95AF2" w:rsidRDefault="008831A2">
            <w:pPr>
              <w:pStyle w:val="TAC"/>
            </w:pPr>
            <w:r w:rsidRPr="00D95AF2">
              <w:t>0</w:t>
            </w:r>
          </w:p>
        </w:tc>
        <w:tc>
          <w:tcPr>
            <w:tcW w:w="284" w:type="dxa"/>
          </w:tcPr>
          <w:p w14:paraId="5CB2B15D" w14:textId="77777777" w:rsidR="008831A2" w:rsidRPr="00D95AF2" w:rsidRDefault="008831A2">
            <w:pPr>
              <w:pStyle w:val="TAC"/>
            </w:pPr>
            <w:r w:rsidRPr="00D95AF2">
              <w:t>0</w:t>
            </w:r>
          </w:p>
        </w:tc>
        <w:tc>
          <w:tcPr>
            <w:tcW w:w="283" w:type="dxa"/>
          </w:tcPr>
          <w:p w14:paraId="4E4B22C3" w14:textId="77777777" w:rsidR="008831A2" w:rsidRPr="00D95AF2" w:rsidRDefault="008831A2">
            <w:pPr>
              <w:pStyle w:val="TAC"/>
            </w:pPr>
            <w:r w:rsidRPr="00D95AF2">
              <w:t>1</w:t>
            </w:r>
          </w:p>
        </w:tc>
        <w:tc>
          <w:tcPr>
            <w:tcW w:w="5953" w:type="dxa"/>
            <w:gridSpan w:val="2"/>
          </w:tcPr>
          <w:p w14:paraId="338174D9" w14:textId="77777777" w:rsidR="008831A2" w:rsidRPr="00D95AF2" w:rsidRDefault="008831A2">
            <w:pPr>
              <w:pStyle w:val="TAL"/>
            </w:pPr>
            <w:r w:rsidRPr="00D95AF2">
              <w:t>CN Specific DRX cycle length coefficient 9</w:t>
            </w:r>
            <w:r w:rsidR="00EC37C0" w:rsidRPr="00D95AF2">
              <w:t xml:space="preserve"> and T = 256</w:t>
            </w:r>
          </w:p>
        </w:tc>
      </w:tr>
      <w:tr w:rsidR="008831A2" w:rsidRPr="00D95AF2" w14:paraId="1784711A" w14:textId="77777777">
        <w:trPr>
          <w:jc w:val="center"/>
        </w:trPr>
        <w:tc>
          <w:tcPr>
            <w:tcW w:w="7087" w:type="dxa"/>
            <w:gridSpan w:val="6"/>
          </w:tcPr>
          <w:p w14:paraId="437C6D93" w14:textId="77777777" w:rsidR="008831A2" w:rsidRPr="00D95AF2" w:rsidRDefault="008831A2">
            <w:pPr>
              <w:pStyle w:val="TAL"/>
            </w:pPr>
          </w:p>
        </w:tc>
      </w:tr>
      <w:tr w:rsidR="008831A2" w:rsidRPr="00D95AF2" w14:paraId="77CBD6E4" w14:textId="77777777">
        <w:trPr>
          <w:jc w:val="center"/>
        </w:trPr>
        <w:tc>
          <w:tcPr>
            <w:tcW w:w="7087" w:type="dxa"/>
            <w:gridSpan w:val="6"/>
          </w:tcPr>
          <w:p w14:paraId="4EF3BDF9" w14:textId="77777777" w:rsidR="008831A2" w:rsidRPr="00D95AF2" w:rsidRDefault="008831A2">
            <w:pPr>
              <w:pStyle w:val="TAL"/>
            </w:pPr>
            <w:r w:rsidRPr="00D95AF2">
              <w:t xml:space="preserve">All other values shall be interpreted as "CN Specific DRX cycle length coefficient not specified by the MS " </w:t>
            </w:r>
            <w:r w:rsidR="00EC37C0" w:rsidRPr="00D95AF2">
              <w:t xml:space="preserve">and "DRX value not specified by the MS" </w:t>
            </w:r>
            <w:r w:rsidRPr="00D95AF2">
              <w:t>by this version of the protocol.</w:t>
            </w:r>
          </w:p>
        </w:tc>
      </w:tr>
      <w:tr w:rsidR="008831A2" w:rsidRPr="00D95AF2" w14:paraId="2EC46A73" w14:textId="77777777">
        <w:trPr>
          <w:jc w:val="center"/>
        </w:trPr>
        <w:tc>
          <w:tcPr>
            <w:tcW w:w="7087" w:type="dxa"/>
            <w:gridSpan w:val="6"/>
          </w:tcPr>
          <w:p w14:paraId="61FFD612" w14:textId="77777777" w:rsidR="008831A2" w:rsidRPr="00D95AF2" w:rsidRDefault="008831A2">
            <w:pPr>
              <w:pStyle w:val="TAL"/>
            </w:pPr>
          </w:p>
        </w:tc>
      </w:tr>
      <w:tr w:rsidR="008831A2" w:rsidRPr="00D95AF2" w14:paraId="39F4993D" w14:textId="77777777">
        <w:trPr>
          <w:jc w:val="center"/>
        </w:trPr>
        <w:tc>
          <w:tcPr>
            <w:tcW w:w="7087" w:type="dxa"/>
            <w:gridSpan w:val="6"/>
          </w:tcPr>
          <w:p w14:paraId="4034858F" w14:textId="77777777" w:rsidR="008831A2" w:rsidRPr="00D95AF2" w:rsidRDefault="008831A2">
            <w:pPr>
              <w:pStyle w:val="TAN"/>
            </w:pPr>
            <w:r w:rsidRPr="00D95AF2">
              <w:t>NOTE:</w:t>
            </w:r>
            <w:r w:rsidRPr="00D95AF2">
              <w:tab/>
            </w:r>
            <w:r w:rsidR="00EC37C0" w:rsidRPr="00D95AF2">
              <w:t xml:space="preserve">For </w:t>
            </w:r>
            <w:r w:rsidR="00F24088" w:rsidRPr="00D95AF2">
              <w:t>Iu mode</w:t>
            </w:r>
            <w:r w:rsidR="00EC37C0" w:rsidRPr="00D95AF2">
              <w:t xml:space="preserve"> and S1 mode,</w:t>
            </w:r>
            <w:r w:rsidRPr="00D95AF2">
              <w:t xml:space="preserve"> this field (octet 3 bits 8 to 5) is used, but was spare in earlier versions of this protocol.</w:t>
            </w:r>
          </w:p>
        </w:tc>
      </w:tr>
      <w:tr w:rsidR="008831A2" w:rsidRPr="00D95AF2" w14:paraId="720A20D1" w14:textId="77777777">
        <w:trPr>
          <w:jc w:val="center"/>
        </w:trPr>
        <w:tc>
          <w:tcPr>
            <w:tcW w:w="7087" w:type="dxa"/>
            <w:gridSpan w:val="6"/>
          </w:tcPr>
          <w:p w14:paraId="77A78E47" w14:textId="77777777" w:rsidR="008831A2" w:rsidRPr="00D95AF2" w:rsidRDefault="008831A2">
            <w:pPr>
              <w:pStyle w:val="TAL"/>
            </w:pPr>
          </w:p>
        </w:tc>
      </w:tr>
    </w:tbl>
    <w:p w14:paraId="0999E8D7" w14:textId="77777777" w:rsidR="008831A2" w:rsidRPr="00D95AF2" w:rsidRDefault="008831A2"/>
    <w:p w14:paraId="70863DC5" w14:textId="77777777" w:rsidR="008831A2" w:rsidRPr="00D95AF2" w:rsidRDefault="008831A2">
      <w:pPr>
        <w:pStyle w:val="Heading4"/>
      </w:pPr>
      <w:bookmarkStart w:id="2968" w:name="_Toc193383500"/>
      <w:bookmarkStart w:id="2969" w:name="_CR10_5_5_7"/>
      <w:bookmarkEnd w:id="2969"/>
      <w:r w:rsidRPr="00D95AF2">
        <w:t>10.5.5.7</w:t>
      </w:r>
      <w:r w:rsidRPr="00D95AF2">
        <w:tab/>
        <w:t>Force to standby</w:t>
      </w:r>
      <w:bookmarkEnd w:id="2968"/>
    </w:p>
    <w:p w14:paraId="68FC9B36" w14:textId="77777777" w:rsidR="008831A2" w:rsidRPr="00D95AF2" w:rsidRDefault="008831A2">
      <w:r w:rsidRPr="00D95AF2">
        <w:t xml:space="preserve">The purpose of the </w:t>
      </w:r>
      <w:r w:rsidRPr="00D95AF2">
        <w:rPr>
          <w:i/>
        </w:rPr>
        <w:t>force to standby</w:t>
      </w:r>
      <w:r w:rsidRPr="00D95AF2">
        <w:t xml:space="preserve"> information element is to force the MS to stop the READY timer in order to prevent the MS to perform cell updates.</w:t>
      </w:r>
    </w:p>
    <w:p w14:paraId="3DDB4F25" w14:textId="77777777" w:rsidR="008831A2" w:rsidRPr="00D95AF2" w:rsidRDefault="008831A2">
      <w:r w:rsidRPr="00D95AF2">
        <w:t xml:space="preserve">In </w:t>
      </w:r>
      <w:r w:rsidR="00F24088" w:rsidRPr="00D95AF2">
        <w:t>Iu mode</w:t>
      </w:r>
      <w:r w:rsidRPr="00D95AF2">
        <w:t xml:space="preserve">, the network shall always indicate </w:t>
      </w:r>
      <w:r w:rsidRPr="00D95AF2">
        <w:rPr>
          <w:i/>
        </w:rPr>
        <w:t xml:space="preserve">force to standby not indicated </w:t>
      </w:r>
      <w:r w:rsidRPr="00D95AF2">
        <w:t xml:space="preserve">in the </w:t>
      </w:r>
      <w:r w:rsidRPr="00D95AF2">
        <w:rPr>
          <w:i/>
        </w:rPr>
        <w:t xml:space="preserve">force to standby </w:t>
      </w:r>
      <w:r w:rsidRPr="00D95AF2">
        <w:t>information element.</w:t>
      </w:r>
    </w:p>
    <w:p w14:paraId="217800D4" w14:textId="77777777" w:rsidR="008831A2" w:rsidRPr="00D95AF2" w:rsidRDefault="008831A2">
      <w:r w:rsidRPr="00D95AF2">
        <w:t xml:space="preserve">The </w:t>
      </w:r>
      <w:r w:rsidRPr="00D95AF2">
        <w:rPr>
          <w:i/>
        </w:rPr>
        <w:t>force to standby</w:t>
      </w:r>
      <w:r w:rsidRPr="00D95AF2">
        <w:t xml:space="preserve"> is a type 1 information element.</w:t>
      </w:r>
    </w:p>
    <w:p w14:paraId="13C49C4F" w14:textId="77777777" w:rsidR="008831A2" w:rsidRPr="00D95AF2" w:rsidRDefault="008831A2">
      <w:r w:rsidRPr="00D95AF2">
        <w:t xml:space="preserve">The </w:t>
      </w:r>
      <w:r w:rsidRPr="00D95AF2">
        <w:rPr>
          <w:i/>
        </w:rPr>
        <w:t>force to standby</w:t>
      </w:r>
      <w:r w:rsidRPr="00D95AF2">
        <w:t xml:space="preserve"> information element is coded as shown in figure 10.5.123/3GPP TS 24.008 and table 10.5.140/3GPP TS 24.008.</w:t>
      </w:r>
    </w:p>
    <w:p w14:paraId="78AD4DA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21F7F304" w14:textId="77777777">
        <w:trPr>
          <w:cantSplit/>
          <w:jc w:val="center"/>
        </w:trPr>
        <w:tc>
          <w:tcPr>
            <w:tcW w:w="709" w:type="dxa"/>
            <w:tcBorders>
              <w:top w:val="nil"/>
              <w:left w:val="nil"/>
              <w:bottom w:val="nil"/>
              <w:right w:val="nil"/>
            </w:tcBorders>
          </w:tcPr>
          <w:p w14:paraId="2B87E58B" w14:textId="77777777" w:rsidR="008831A2" w:rsidRPr="00D95AF2" w:rsidRDefault="008831A2">
            <w:pPr>
              <w:pStyle w:val="TAC"/>
            </w:pPr>
            <w:r w:rsidRPr="00D95AF2">
              <w:t>8</w:t>
            </w:r>
          </w:p>
        </w:tc>
        <w:tc>
          <w:tcPr>
            <w:tcW w:w="781" w:type="dxa"/>
            <w:tcBorders>
              <w:top w:val="nil"/>
              <w:left w:val="nil"/>
              <w:bottom w:val="nil"/>
              <w:right w:val="nil"/>
            </w:tcBorders>
          </w:tcPr>
          <w:p w14:paraId="177DC710" w14:textId="77777777" w:rsidR="008831A2" w:rsidRPr="00D95AF2" w:rsidRDefault="008831A2">
            <w:pPr>
              <w:pStyle w:val="TAC"/>
            </w:pPr>
            <w:r w:rsidRPr="00D95AF2">
              <w:t>7</w:t>
            </w:r>
          </w:p>
        </w:tc>
        <w:tc>
          <w:tcPr>
            <w:tcW w:w="780" w:type="dxa"/>
            <w:tcBorders>
              <w:top w:val="nil"/>
              <w:left w:val="nil"/>
              <w:bottom w:val="nil"/>
              <w:right w:val="nil"/>
            </w:tcBorders>
          </w:tcPr>
          <w:p w14:paraId="4F4A61D1" w14:textId="77777777" w:rsidR="008831A2" w:rsidRPr="00D95AF2" w:rsidRDefault="008831A2">
            <w:pPr>
              <w:pStyle w:val="TAC"/>
            </w:pPr>
            <w:r w:rsidRPr="00D95AF2">
              <w:t>6</w:t>
            </w:r>
          </w:p>
        </w:tc>
        <w:tc>
          <w:tcPr>
            <w:tcW w:w="779" w:type="dxa"/>
            <w:gridSpan w:val="2"/>
            <w:tcBorders>
              <w:top w:val="nil"/>
              <w:left w:val="nil"/>
              <w:bottom w:val="nil"/>
              <w:right w:val="nil"/>
            </w:tcBorders>
          </w:tcPr>
          <w:p w14:paraId="739760D2" w14:textId="77777777" w:rsidR="008831A2" w:rsidRPr="00D95AF2" w:rsidRDefault="008831A2">
            <w:pPr>
              <w:pStyle w:val="TAC"/>
            </w:pPr>
            <w:r w:rsidRPr="00D95AF2">
              <w:t>5</w:t>
            </w:r>
          </w:p>
        </w:tc>
        <w:tc>
          <w:tcPr>
            <w:tcW w:w="496" w:type="dxa"/>
            <w:tcBorders>
              <w:top w:val="nil"/>
              <w:left w:val="nil"/>
              <w:bottom w:val="nil"/>
              <w:right w:val="nil"/>
            </w:tcBorders>
          </w:tcPr>
          <w:p w14:paraId="116A4696"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522AA5B" w14:textId="77777777" w:rsidR="008831A2" w:rsidRPr="00D95AF2" w:rsidRDefault="008831A2">
            <w:pPr>
              <w:pStyle w:val="TAC"/>
            </w:pPr>
            <w:r w:rsidRPr="00D95AF2">
              <w:t>3</w:t>
            </w:r>
          </w:p>
        </w:tc>
        <w:tc>
          <w:tcPr>
            <w:tcW w:w="993" w:type="dxa"/>
            <w:tcBorders>
              <w:top w:val="nil"/>
              <w:left w:val="nil"/>
              <w:bottom w:val="nil"/>
              <w:right w:val="nil"/>
            </w:tcBorders>
          </w:tcPr>
          <w:p w14:paraId="0DEE31F0" w14:textId="77777777" w:rsidR="008831A2" w:rsidRPr="00D95AF2" w:rsidRDefault="008831A2">
            <w:pPr>
              <w:pStyle w:val="TAC"/>
            </w:pPr>
            <w:r w:rsidRPr="00D95AF2">
              <w:t>2</w:t>
            </w:r>
          </w:p>
        </w:tc>
        <w:tc>
          <w:tcPr>
            <w:tcW w:w="708" w:type="dxa"/>
            <w:tcBorders>
              <w:top w:val="nil"/>
              <w:left w:val="nil"/>
              <w:bottom w:val="nil"/>
              <w:right w:val="nil"/>
            </w:tcBorders>
          </w:tcPr>
          <w:p w14:paraId="05FE859B" w14:textId="77777777" w:rsidR="008831A2" w:rsidRPr="00D95AF2" w:rsidRDefault="008831A2">
            <w:pPr>
              <w:pStyle w:val="TAC"/>
            </w:pPr>
            <w:r w:rsidRPr="00D95AF2">
              <w:t>1</w:t>
            </w:r>
          </w:p>
        </w:tc>
        <w:tc>
          <w:tcPr>
            <w:tcW w:w="1560" w:type="dxa"/>
            <w:tcBorders>
              <w:top w:val="nil"/>
              <w:left w:val="nil"/>
              <w:bottom w:val="nil"/>
              <w:right w:val="nil"/>
            </w:tcBorders>
          </w:tcPr>
          <w:p w14:paraId="10582E61" w14:textId="77777777" w:rsidR="008831A2" w:rsidRPr="00D95AF2" w:rsidRDefault="008831A2">
            <w:pPr>
              <w:pStyle w:val="TAL"/>
            </w:pPr>
          </w:p>
        </w:tc>
      </w:tr>
      <w:tr w:rsidR="008831A2" w:rsidRPr="00D95AF2" w14:paraId="6BDA4893" w14:textId="77777777">
        <w:trPr>
          <w:cantSplit/>
          <w:jc w:val="center"/>
        </w:trPr>
        <w:tc>
          <w:tcPr>
            <w:tcW w:w="2957" w:type="dxa"/>
            <w:gridSpan w:val="4"/>
            <w:tcBorders>
              <w:top w:val="single" w:sz="4" w:space="0" w:color="auto"/>
              <w:right w:val="single" w:sz="4" w:space="0" w:color="auto"/>
            </w:tcBorders>
          </w:tcPr>
          <w:p w14:paraId="4032A7A3" w14:textId="77777777" w:rsidR="008831A2" w:rsidRPr="00D95AF2" w:rsidRDefault="008831A2">
            <w:pPr>
              <w:pStyle w:val="TAC"/>
            </w:pPr>
            <w:r w:rsidRPr="00D95AF2">
              <w:t>Force to standby</w:t>
            </w:r>
          </w:p>
          <w:p w14:paraId="7255E11E"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63AA31FC" w14:textId="77777777" w:rsidR="008831A2" w:rsidRPr="00D95AF2" w:rsidRDefault="008831A2">
            <w:pPr>
              <w:pStyle w:val="TAC"/>
            </w:pPr>
            <w:r w:rsidRPr="00D95AF2">
              <w:t>0</w:t>
            </w:r>
          </w:p>
          <w:p w14:paraId="134C7494"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7721180C" w14:textId="77777777" w:rsidR="008831A2" w:rsidRPr="00D95AF2" w:rsidRDefault="008831A2">
            <w:pPr>
              <w:pStyle w:val="TAC"/>
            </w:pPr>
            <w:r w:rsidRPr="00D95AF2">
              <w:t>Force to</w:t>
            </w:r>
          </w:p>
          <w:p w14:paraId="4BA46CBC" w14:textId="77777777" w:rsidR="008831A2" w:rsidRPr="00D95AF2" w:rsidRDefault="008831A2">
            <w:pPr>
              <w:pStyle w:val="TAC"/>
            </w:pPr>
            <w:r w:rsidRPr="00D95AF2">
              <w:t>standby value</w:t>
            </w:r>
          </w:p>
        </w:tc>
        <w:tc>
          <w:tcPr>
            <w:tcW w:w="1560" w:type="dxa"/>
            <w:tcBorders>
              <w:top w:val="nil"/>
              <w:left w:val="nil"/>
              <w:bottom w:val="nil"/>
              <w:right w:val="nil"/>
            </w:tcBorders>
          </w:tcPr>
          <w:p w14:paraId="7DEC432E" w14:textId="77777777" w:rsidR="008831A2" w:rsidRPr="00D95AF2" w:rsidRDefault="008831A2">
            <w:pPr>
              <w:pStyle w:val="TAL"/>
            </w:pPr>
            <w:r w:rsidRPr="00D95AF2">
              <w:t>octet 1</w:t>
            </w:r>
          </w:p>
        </w:tc>
      </w:tr>
    </w:tbl>
    <w:p w14:paraId="301F1BD3" w14:textId="77777777" w:rsidR="008831A2" w:rsidRPr="00D95AF2" w:rsidRDefault="008831A2">
      <w:pPr>
        <w:pStyle w:val="TAN"/>
      </w:pPr>
    </w:p>
    <w:p w14:paraId="347B4133" w14:textId="77777777" w:rsidR="008831A2" w:rsidRPr="00D95AF2" w:rsidRDefault="008831A2">
      <w:pPr>
        <w:pStyle w:val="TF"/>
      </w:pPr>
      <w:bookmarkStart w:id="2970" w:name="_CRFigure10_5_1233GPPTS24_008"/>
      <w:r w:rsidRPr="00D95AF2">
        <w:t xml:space="preserve">Figure </w:t>
      </w:r>
      <w:bookmarkEnd w:id="2970"/>
      <w:r w:rsidRPr="00D95AF2">
        <w:t xml:space="preserve">10.5.123/3GPP TS 24.008: </w:t>
      </w:r>
      <w:r w:rsidRPr="00D95AF2">
        <w:rPr>
          <w:i/>
        </w:rPr>
        <w:t>Force to standby</w:t>
      </w:r>
      <w:r w:rsidRPr="00D95AF2">
        <w:t xml:space="preserve"> information element </w:t>
      </w:r>
    </w:p>
    <w:p w14:paraId="7781094E" w14:textId="77777777" w:rsidR="008831A2" w:rsidRPr="00D95AF2" w:rsidRDefault="008831A2">
      <w:pPr>
        <w:pStyle w:val="TH"/>
      </w:pPr>
      <w:bookmarkStart w:id="2971" w:name="_CRTable10_5_1403GPPTS24_008"/>
      <w:r w:rsidRPr="00D95AF2">
        <w:lastRenderedPageBreak/>
        <w:t>Table</w:t>
      </w:r>
      <w:r w:rsidRPr="00D95AF2">
        <w:rPr>
          <w:caps/>
        </w:rPr>
        <w:t xml:space="preserve"> </w:t>
      </w:r>
      <w:bookmarkEnd w:id="2971"/>
      <w:r w:rsidRPr="00D95AF2">
        <w:t xml:space="preserve">10.5.140/3GPP TS 24.008: </w:t>
      </w:r>
      <w:r w:rsidRPr="00D95AF2">
        <w:rPr>
          <w:i/>
        </w:rPr>
        <w:t>Force to standb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C3FC01A" w14:textId="77777777">
        <w:trPr>
          <w:cantSplit/>
          <w:jc w:val="center"/>
        </w:trPr>
        <w:tc>
          <w:tcPr>
            <w:tcW w:w="7087" w:type="dxa"/>
            <w:gridSpan w:val="5"/>
          </w:tcPr>
          <w:p w14:paraId="2C4EF5FD" w14:textId="77777777" w:rsidR="008831A2" w:rsidRPr="00D95AF2" w:rsidRDefault="008831A2">
            <w:pPr>
              <w:pStyle w:val="TAL"/>
            </w:pPr>
            <w:r w:rsidRPr="00D95AF2">
              <w:t>Force to standby value    (octet 1)</w:t>
            </w:r>
          </w:p>
        </w:tc>
      </w:tr>
      <w:tr w:rsidR="008831A2" w:rsidRPr="00D95AF2" w14:paraId="3E5A2267" w14:textId="77777777">
        <w:trPr>
          <w:cantSplit/>
          <w:jc w:val="center"/>
        </w:trPr>
        <w:tc>
          <w:tcPr>
            <w:tcW w:w="7087" w:type="dxa"/>
            <w:gridSpan w:val="5"/>
          </w:tcPr>
          <w:p w14:paraId="64B99370" w14:textId="77777777" w:rsidR="008831A2" w:rsidRPr="00D95AF2" w:rsidRDefault="008831A2">
            <w:pPr>
              <w:pStyle w:val="TAL"/>
            </w:pPr>
          </w:p>
        </w:tc>
      </w:tr>
      <w:tr w:rsidR="008831A2" w:rsidRPr="00D95AF2" w14:paraId="05990693" w14:textId="77777777">
        <w:trPr>
          <w:cantSplit/>
          <w:jc w:val="center"/>
        </w:trPr>
        <w:tc>
          <w:tcPr>
            <w:tcW w:w="7087" w:type="dxa"/>
            <w:gridSpan w:val="5"/>
          </w:tcPr>
          <w:p w14:paraId="22E6A6C8" w14:textId="77777777" w:rsidR="008831A2" w:rsidRPr="00D95AF2" w:rsidRDefault="008831A2">
            <w:pPr>
              <w:pStyle w:val="TAL"/>
            </w:pPr>
            <w:r w:rsidRPr="00D95AF2">
              <w:t>Bits</w:t>
            </w:r>
          </w:p>
        </w:tc>
      </w:tr>
      <w:tr w:rsidR="008831A2" w:rsidRPr="00D95AF2" w14:paraId="3AAA82FD" w14:textId="77777777">
        <w:trPr>
          <w:cantSplit/>
          <w:jc w:val="center"/>
        </w:trPr>
        <w:tc>
          <w:tcPr>
            <w:tcW w:w="284" w:type="dxa"/>
          </w:tcPr>
          <w:p w14:paraId="5A9DE68E" w14:textId="77777777" w:rsidR="008831A2" w:rsidRPr="00D95AF2" w:rsidRDefault="008831A2">
            <w:pPr>
              <w:pStyle w:val="TAH"/>
            </w:pPr>
            <w:r w:rsidRPr="00D95AF2">
              <w:t>3</w:t>
            </w:r>
          </w:p>
        </w:tc>
        <w:tc>
          <w:tcPr>
            <w:tcW w:w="284" w:type="dxa"/>
          </w:tcPr>
          <w:p w14:paraId="76A2B56B" w14:textId="77777777" w:rsidR="008831A2" w:rsidRPr="00D95AF2" w:rsidRDefault="008831A2">
            <w:pPr>
              <w:pStyle w:val="TAH"/>
            </w:pPr>
            <w:r w:rsidRPr="00D95AF2">
              <w:t>2</w:t>
            </w:r>
          </w:p>
        </w:tc>
        <w:tc>
          <w:tcPr>
            <w:tcW w:w="283" w:type="dxa"/>
          </w:tcPr>
          <w:p w14:paraId="5B16AFEC" w14:textId="77777777" w:rsidR="008831A2" w:rsidRPr="00D95AF2" w:rsidRDefault="008831A2">
            <w:pPr>
              <w:pStyle w:val="TAH"/>
            </w:pPr>
            <w:r w:rsidRPr="00D95AF2">
              <w:t>1</w:t>
            </w:r>
          </w:p>
        </w:tc>
        <w:tc>
          <w:tcPr>
            <w:tcW w:w="283" w:type="dxa"/>
          </w:tcPr>
          <w:p w14:paraId="1067D9DD" w14:textId="77777777" w:rsidR="008831A2" w:rsidRPr="00D95AF2" w:rsidRDefault="008831A2">
            <w:pPr>
              <w:pStyle w:val="TAH"/>
            </w:pPr>
          </w:p>
        </w:tc>
        <w:tc>
          <w:tcPr>
            <w:tcW w:w="5953" w:type="dxa"/>
          </w:tcPr>
          <w:p w14:paraId="7B1DA0B0" w14:textId="77777777" w:rsidR="008831A2" w:rsidRPr="00D95AF2" w:rsidRDefault="008831A2">
            <w:pPr>
              <w:pStyle w:val="TAL"/>
            </w:pPr>
          </w:p>
        </w:tc>
      </w:tr>
      <w:tr w:rsidR="008831A2" w:rsidRPr="00D95AF2" w14:paraId="2D0BFE6E" w14:textId="77777777">
        <w:trPr>
          <w:cantSplit/>
          <w:jc w:val="center"/>
        </w:trPr>
        <w:tc>
          <w:tcPr>
            <w:tcW w:w="284" w:type="dxa"/>
          </w:tcPr>
          <w:p w14:paraId="3A6FF1E9" w14:textId="77777777" w:rsidR="008831A2" w:rsidRPr="00D95AF2" w:rsidRDefault="008831A2">
            <w:pPr>
              <w:pStyle w:val="TAC"/>
            </w:pPr>
            <w:r w:rsidRPr="00D95AF2">
              <w:t>0</w:t>
            </w:r>
          </w:p>
        </w:tc>
        <w:tc>
          <w:tcPr>
            <w:tcW w:w="284" w:type="dxa"/>
          </w:tcPr>
          <w:p w14:paraId="73A054DA" w14:textId="77777777" w:rsidR="008831A2" w:rsidRPr="00D95AF2" w:rsidRDefault="008831A2">
            <w:pPr>
              <w:pStyle w:val="TAC"/>
            </w:pPr>
            <w:r w:rsidRPr="00D95AF2">
              <w:t>0</w:t>
            </w:r>
          </w:p>
        </w:tc>
        <w:tc>
          <w:tcPr>
            <w:tcW w:w="283" w:type="dxa"/>
          </w:tcPr>
          <w:p w14:paraId="68E42DE6" w14:textId="77777777" w:rsidR="008831A2" w:rsidRPr="00D95AF2" w:rsidRDefault="008831A2">
            <w:pPr>
              <w:pStyle w:val="TAC"/>
            </w:pPr>
            <w:r w:rsidRPr="00D95AF2">
              <w:t>0</w:t>
            </w:r>
          </w:p>
        </w:tc>
        <w:tc>
          <w:tcPr>
            <w:tcW w:w="283" w:type="dxa"/>
          </w:tcPr>
          <w:p w14:paraId="14C1B064" w14:textId="77777777" w:rsidR="008831A2" w:rsidRPr="00D95AF2" w:rsidRDefault="008831A2">
            <w:pPr>
              <w:pStyle w:val="TAC"/>
            </w:pPr>
          </w:p>
        </w:tc>
        <w:tc>
          <w:tcPr>
            <w:tcW w:w="5953" w:type="dxa"/>
          </w:tcPr>
          <w:p w14:paraId="6598AC04" w14:textId="77777777" w:rsidR="008831A2" w:rsidRPr="00D95AF2" w:rsidRDefault="008831A2">
            <w:pPr>
              <w:pStyle w:val="TAL"/>
            </w:pPr>
            <w:r w:rsidRPr="00D95AF2">
              <w:t>Force to standby not indicated</w:t>
            </w:r>
          </w:p>
        </w:tc>
      </w:tr>
      <w:tr w:rsidR="008831A2" w:rsidRPr="00D95AF2" w14:paraId="78C0F5C4" w14:textId="77777777">
        <w:trPr>
          <w:cantSplit/>
          <w:jc w:val="center"/>
        </w:trPr>
        <w:tc>
          <w:tcPr>
            <w:tcW w:w="284" w:type="dxa"/>
          </w:tcPr>
          <w:p w14:paraId="402C87CB" w14:textId="77777777" w:rsidR="008831A2" w:rsidRPr="00D95AF2" w:rsidRDefault="008831A2">
            <w:pPr>
              <w:pStyle w:val="TAC"/>
            </w:pPr>
            <w:r w:rsidRPr="00D95AF2">
              <w:t>0</w:t>
            </w:r>
          </w:p>
        </w:tc>
        <w:tc>
          <w:tcPr>
            <w:tcW w:w="284" w:type="dxa"/>
          </w:tcPr>
          <w:p w14:paraId="07625BAE" w14:textId="77777777" w:rsidR="008831A2" w:rsidRPr="00D95AF2" w:rsidRDefault="008831A2">
            <w:pPr>
              <w:pStyle w:val="TAC"/>
            </w:pPr>
            <w:r w:rsidRPr="00D95AF2">
              <w:t>0</w:t>
            </w:r>
          </w:p>
        </w:tc>
        <w:tc>
          <w:tcPr>
            <w:tcW w:w="283" w:type="dxa"/>
          </w:tcPr>
          <w:p w14:paraId="6363C906" w14:textId="77777777" w:rsidR="008831A2" w:rsidRPr="00D95AF2" w:rsidRDefault="008831A2">
            <w:pPr>
              <w:pStyle w:val="TAC"/>
            </w:pPr>
            <w:r w:rsidRPr="00D95AF2">
              <w:t>1</w:t>
            </w:r>
          </w:p>
        </w:tc>
        <w:tc>
          <w:tcPr>
            <w:tcW w:w="283" w:type="dxa"/>
          </w:tcPr>
          <w:p w14:paraId="0623C878" w14:textId="77777777" w:rsidR="008831A2" w:rsidRPr="00D95AF2" w:rsidRDefault="008831A2">
            <w:pPr>
              <w:pStyle w:val="TAC"/>
            </w:pPr>
          </w:p>
        </w:tc>
        <w:tc>
          <w:tcPr>
            <w:tcW w:w="5953" w:type="dxa"/>
          </w:tcPr>
          <w:p w14:paraId="25CE5C8B" w14:textId="77777777" w:rsidR="008831A2" w:rsidRPr="00D95AF2" w:rsidRDefault="008831A2">
            <w:pPr>
              <w:pStyle w:val="TAL"/>
            </w:pPr>
            <w:r w:rsidRPr="00D95AF2">
              <w:t>Force to standby indicated</w:t>
            </w:r>
          </w:p>
        </w:tc>
      </w:tr>
      <w:tr w:rsidR="008831A2" w:rsidRPr="00D95AF2" w14:paraId="53D3DDE7" w14:textId="77777777">
        <w:trPr>
          <w:cantSplit/>
          <w:jc w:val="center"/>
        </w:trPr>
        <w:tc>
          <w:tcPr>
            <w:tcW w:w="7087" w:type="dxa"/>
            <w:gridSpan w:val="5"/>
          </w:tcPr>
          <w:p w14:paraId="1DA16607" w14:textId="77777777" w:rsidR="008831A2" w:rsidRPr="00D95AF2" w:rsidRDefault="008831A2">
            <w:pPr>
              <w:pStyle w:val="TAL"/>
            </w:pPr>
          </w:p>
        </w:tc>
      </w:tr>
      <w:tr w:rsidR="008831A2" w:rsidRPr="00D95AF2" w14:paraId="2745B09F" w14:textId="77777777">
        <w:trPr>
          <w:cantSplit/>
          <w:jc w:val="center"/>
        </w:trPr>
        <w:tc>
          <w:tcPr>
            <w:tcW w:w="7087" w:type="dxa"/>
            <w:gridSpan w:val="5"/>
          </w:tcPr>
          <w:p w14:paraId="01F4CC13" w14:textId="77777777" w:rsidR="008831A2" w:rsidRPr="00D95AF2" w:rsidRDefault="008831A2">
            <w:pPr>
              <w:pStyle w:val="TAL"/>
            </w:pPr>
            <w:r w:rsidRPr="00D95AF2">
              <w:t xml:space="preserve">All other values are interpreted as </w:t>
            </w:r>
            <w:r w:rsidRPr="00D95AF2">
              <w:br/>
            </w:r>
            <w:r w:rsidRPr="00D95AF2">
              <w:rPr>
                <w:i/>
              </w:rPr>
              <w:t>force to</w:t>
            </w:r>
            <w:r w:rsidRPr="00D95AF2">
              <w:t xml:space="preserve"> </w:t>
            </w:r>
            <w:r w:rsidRPr="00D95AF2">
              <w:rPr>
                <w:i/>
              </w:rPr>
              <w:t>standby</w:t>
            </w:r>
            <w:r w:rsidRPr="00D95AF2">
              <w:t xml:space="preserve"> </w:t>
            </w:r>
            <w:r w:rsidRPr="00D95AF2">
              <w:rPr>
                <w:i/>
              </w:rPr>
              <w:t>not indicated</w:t>
            </w:r>
            <w:r w:rsidRPr="00D95AF2">
              <w:t xml:space="preserve"> by this version of the protocol.</w:t>
            </w:r>
          </w:p>
        </w:tc>
      </w:tr>
      <w:tr w:rsidR="008831A2" w:rsidRPr="00D95AF2" w14:paraId="0075F504" w14:textId="77777777">
        <w:trPr>
          <w:cantSplit/>
          <w:jc w:val="center"/>
        </w:trPr>
        <w:tc>
          <w:tcPr>
            <w:tcW w:w="7087" w:type="dxa"/>
            <w:gridSpan w:val="5"/>
          </w:tcPr>
          <w:p w14:paraId="379594B0" w14:textId="77777777" w:rsidR="008831A2" w:rsidRPr="00D95AF2" w:rsidRDefault="008831A2">
            <w:pPr>
              <w:pStyle w:val="TAL"/>
            </w:pPr>
          </w:p>
        </w:tc>
      </w:tr>
    </w:tbl>
    <w:p w14:paraId="48453C19" w14:textId="77777777" w:rsidR="008831A2" w:rsidRPr="00D95AF2" w:rsidRDefault="008831A2"/>
    <w:p w14:paraId="231F53EA" w14:textId="77777777" w:rsidR="008831A2" w:rsidRPr="00D95AF2" w:rsidRDefault="008831A2">
      <w:pPr>
        <w:pStyle w:val="Heading4"/>
      </w:pPr>
      <w:bookmarkStart w:id="2972" w:name="_Toc193383501"/>
      <w:bookmarkStart w:id="2973" w:name="_CR10_5_5_8"/>
      <w:bookmarkEnd w:id="2973"/>
      <w:r w:rsidRPr="00D95AF2">
        <w:t>10.5.5.8</w:t>
      </w:r>
      <w:r w:rsidRPr="00D95AF2">
        <w:tab/>
        <w:t>P-TMSI signature</w:t>
      </w:r>
      <w:bookmarkEnd w:id="2972"/>
    </w:p>
    <w:p w14:paraId="03E30C3B" w14:textId="77777777" w:rsidR="008831A2" w:rsidRPr="00D95AF2" w:rsidRDefault="008831A2">
      <w:r w:rsidRPr="00D95AF2">
        <w:t xml:space="preserve">The purpose of the </w:t>
      </w:r>
      <w:r w:rsidRPr="00D95AF2">
        <w:rPr>
          <w:i/>
        </w:rPr>
        <w:t xml:space="preserve">P-TMSI signature </w:t>
      </w:r>
      <w:r w:rsidRPr="00D95AF2">
        <w:t>information element is to identify a GMM context of an MS.</w:t>
      </w:r>
    </w:p>
    <w:p w14:paraId="3858ED34" w14:textId="77777777" w:rsidR="008831A2" w:rsidRPr="00D95AF2" w:rsidRDefault="008831A2">
      <w:r w:rsidRPr="00D95AF2">
        <w:t xml:space="preserve">The </w:t>
      </w:r>
      <w:r w:rsidRPr="00D95AF2">
        <w:rPr>
          <w:i/>
        </w:rPr>
        <w:t xml:space="preserve">P-TMSI signature </w:t>
      </w:r>
      <w:r w:rsidRPr="00D95AF2">
        <w:t>is a type 3 information element with 4 octets length.</w:t>
      </w:r>
    </w:p>
    <w:p w14:paraId="4690BF74" w14:textId="77777777" w:rsidR="008831A2" w:rsidRPr="00D95AF2" w:rsidRDefault="008831A2">
      <w:r w:rsidRPr="00D95AF2">
        <w:t xml:space="preserve">The </w:t>
      </w:r>
      <w:r w:rsidRPr="00D95AF2">
        <w:rPr>
          <w:i/>
        </w:rPr>
        <w:t xml:space="preserve">P-TMSI signature </w:t>
      </w:r>
      <w:r w:rsidRPr="00D95AF2">
        <w:t>information element is coded as shown in figure 10.5.124/3GPP TS 24.008 and table 10.5.141/3GPP TS 24.008.</w:t>
      </w:r>
    </w:p>
    <w:p w14:paraId="3A0D9DA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A8D7EAD" w14:textId="77777777">
        <w:trPr>
          <w:cantSplit/>
          <w:jc w:val="center"/>
        </w:trPr>
        <w:tc>
          <w:tcPr>
            <w:tcW w:w="709" w:type="dxa"/>
            <w:tcBorders>
              <w:top w:val="nil"/>
              <w:left w:val="nil"/>
              <w:bottom w:val="nil"/>
              <w:right w:val="nil"/>
            </w:tcBorders>
          </w:tcPr>
          <w:p w14:paraId="3765172F" w14:textId="77777777" w:rsidR="008831A2" w:rsidRPr="00D95AF2" w:rsidRDefault="008831A2">
            <w:pPr>
              <w:pStyle w:val="TAC"/>
            </w:pPr>
            <w:r w:rsidRPr="00D95AF2">
              <w:t>8</w:t>
            </w:r>
          </w:p>
        </w:tc>
        <w:tc>
          <w:tcPr>
            <w:tcW w:w="781" w:type="dxa"/>
            <w:tcBorders>
              <w:top w:val="nil"/>
              <w:left w:val="nil"/>
              <w:bottom w:val="nil"/>
              <w:right w:val="nil"/>
            </w:tcBorders>
          </w:tcPr>
          <w:p w14:paraId="3C373CEB" w14:textId="77777777" w:rsidR="008831A2" w:rsidRPr="00D95AF2" w:rsidRDefault="008831A2">
            <w:pPr>
              <w:pStyle w:val="TAC"/>
            </w:pPr>
            <w:r w:rsidRPr="00D95AF2">
              <w:t>7</w:t>
            </w:r>
          </w:p>
        </w:tc>
        <w:tc>
          <w:tcPr>
            <w:tcW w:w="780" w:type="dxa"/>
            <w:tcBorders>
              <w:top w:val="nil"/>
              <w:left w:val="nil"/>
              <w:bottom w:val="nil"/>
              <w:right w:val="nil"/>
            </w:tcBorders>
          </w:tcPr>
          <w:p w14:paraId="2E28CADB" w14:textId="77777777" w:rsidR="008831A2" w:rsidRPr="00D95AF2" w:rsidRDefault="008831A2">
            <w:pPr>
              <w:pStyle w:val="TAC"/>
            </w:pPr>
            <w:r w:rsidRPr="00D95AF2">
              <w:t>6</w:t>
            </w:r>
          </w:p>
        </w:tc>
        <w:tc>
          <w:tcPr>
            <w:tcW w:w="779" w:type="dxa"/>
            <w:tcBorders>
              <w:top w:val="nil"/>
              <w:left w:val="nil"/>
              <w:bottom w:val="nil"/>
              <w:right w:val="nil"/>
            </w:tcBorders>
          </w:tcPr>
          <w:p w14:paraId="6DFAF1F9" w14:textId="77777777" w:rsidR="008831A2" w:rsidRPr="00D95AF2" w:rsidRDefault="008831A2">
            <w:pPr>
              <w:pStyle w:val="TAC"/>
            </w:pPr>
            <w:r w:rsidRPr="00D95AF2">
              <w:t>5</w:t>
            </w:r>
          </w:p>
        </w:tc>
        <w:tc>
          <w:tcPr>
            <w:tcW w:w="496" w:type="dxa"/>
            <w:tcBorders>
              <w:top w:val="nil"/>
              <w:left w:val="nil"/>
              <w:bottom w:val="nil"/>
              <w:right w:val="nil"/>
            </w:tcBorders>
          </w:tcPr>
          <w:p w14:paraId="4F21C30F" w14:textId="77777777" w:rsidR="008831A2" w:rsidRPr="00D95AF2" w:rsidRDefault="008831A2">
            <w:pPr>
              <w:pStyle w:val="TAC"/>
            </w:pPr>
            <w:r w:rsidRPr="00D95AF2">
              <w:t>4</w:t>
            </w:r>
          </w:p>
        </w:tc>
        <w:tc>
          <w:tcPr>
            <w:tcW w:w="709" w:type="dxa"/>
            <w:tcBorders>
              <w:top w:val="nil"/>
              <w:left w:val="nil"/>
              <w:bottom w:val="nil"/>
              <w:right w:val="nil"/>
            </w:tcBorders>
          </w:tcPr>
          <w:p w14:paraId="5D44FBFA" w14:textId="77777777" w:rsidR="008831A2" w:rsidRPr="00D95AF2" w:rsidRDefault="008831A2">
            <w:pPr>
              <w:pStyle w:val="TAC"/>
            </w:pPr>
            <w:r w:rsidRPr="00D95AF2">
              <w:t>3</w:t>
            </w:r>
          </w:p>
        </w:tc>
        <w:tc>
          <w:tcPr>
            <w:tcW w:w="993" w:type="dxa"/>
            <w:tcBorders>
              <w:top w:val="nil"/>
              <w:left w:val="nil"/>
              <w:bottom w:val="nil"/>
              <w:right w:val="nil"/>
            </w:tcBorders>
          </w:tcPr>
          <w:p w14:paraId="3A838461" w14:textId="77777777" w:rsidR="008831A2" w:rsidRPr="00D95AF2" w:rsidRDefault="008831A2">
            <w:pPr>
              <w:pStyle w:val="TAC"/>
            </w:pPr>
            <w:r w:rsidRPr="00D95AF2">
              <w:t>2</w:t>
            </w:r>
          </w:p>
        </w:tc>
        <w:tc>
          <w:tcPr>
            <w:tcW w:w="708" w:type="dxa"/>
            <w:tcBorders>
              <w:top w:val="nil"/>
              <w:left w:val="nil"/>
              <w:bottom w:val="nil"/>
              <w:right w:val="nil"/>
            </w:tcBorders>
          </w:tcPr>
          <w:p w14:paraId="627A5FEB" w14:textId="77777777" w:rsidR="008831A2" w:rsidRPr="00D95AF2" w:rsidRDefault="008831A2">
            <w:pPr>
              <w:pStyle w:val="TAC"/>
            </w:pPr>
            <w:r w:rsidRPr="00D95AF2">
              <w:t>1</w:t>
            </w:r>
          </w:p>
        </w:tc>
        <w:tc>
          <w:tcPr>
            <w:tcW w:w="1560" w:type="dxa"/>
            <w:tcBorders>
              <w:top w:val="nil"/>
              <w:left w:val="nil"/>
              <w:bottom w:val="nil"/>
              <w:right w:val="nil"/>
            </w:tcBorders>
          </w:tcPr>
          <w:p w14:paraId="0BBE9CAE" w14:textId="77777777" w:rsidR="008831A2" w:rsidRPr="00D95AF2" w:rsidRDefault="008831A2">
            <w:pPr>
              <w:pStyle w:val="TAL"/>
            </w:pPr>
          </w:p>
        </w:tc>
      </w:tr>
      <w:tr w:rsidR="008831A2" w:rsidRPr="00D95AF2" w14:paraId="034C197C" w14:textId="77777777">
        <w:trPr>
          <w:cantSplit/>
          <w:jc w:val="center"/>
        </w:trPr>
        <w:tc>
          <w:tcPr>
            <w:tcW w:w="5955" w:type="dxa"/>
            <w:gridSpan w:val="8"/>
            <w:tcBorders>
              <w:top w:val="single" w:sz="4" w:space="0" w:color="auto"/>
              <w:bottom w:val="single" w:sz="4" w:space="0" w:color="auto"/>
              <w:right w:val="single" w:sz="4" w:space="0" w:color="auto"/>
            </w:tcBorders>
          </w:tcPr>
          <w:p w14:paraId="114186EC" w14:textId="77777777" w:rsidR="008831A2" w:rsidRPr="00D95AF2" w:rsidRDefault="008831A2">
            <w:pPr>
              <w:pStyle w:val="TAC"/>
            </w:pPr>
            <w:r w:rsidRPr="00D95AF2">
              <w:t>P-TMSI signature IEI</w:t>
            </w:r>
          </w:p>
        </w:tc>
        <w:tc>
          <w:tcPr>
            <w:tcW w:w="1560" w:type="dxa"/>
            <w:tcBorders>
              <w:top w:val="nil"/>
              <w:left w:val="nil"/>
              <w:bottom w:val="nil"/>
              <w:right w:val="nil"/>
            </w:tcBorders>
          </w:tcPr>
          <w:p w14:paraId="19E1B792" w14:textId="77777777" w:rsidR="008831A2" w:rsidRPr="00D95AF2" w:rsidRDefault="008831A2">
            <w:pPr>
              <w:pStyle w:val="TAL"/>
            </w:pPr>
            <w:r w:rsidRPr="00D95AF2">
              <w:t>octet 1</w:t>
            </w:r>
          </w:p>
        </w:tc>
      </w:tr>
      <w:tr w:rsidR="008831A2" w:rsidRPr="00D95AF2" w14:paraId="7373A474" w14:textId="77777777">
        <w:trPr>
          <w:cantSplit/>
          <w:jc w:val="center"/>
        </w:trPr>
        <w:tc>
          <w:tcPr>
            <w:tcW w:w="5955" w:type="dxa"/>
            <w:gridSpan w:val="8"/>
            <w:tcBorders>
              <w:top w:val="single" w:sz="4" w:space="0" w:color="auto"/>
              <w:right w:val="single" w:sz="4" w:space="0" w:color="auto"/>
            </w:tcBorders>
          </w:tcPr>
          <w:p w14:paraId="197A5B6D" w14:textId="77777777" w:rsidR="008831A2" w:rsidRPr="00D95AF2" w:rsidRDefault="008831A2">
            <w:pPr>
              <w:pStyle w:val="TAC"/>
            </w:pPr>
          </w:p>
          <w:p w14:paraId="061232FB" w14:textId="77777777" w:rsidR="008831A2" w:rsidRPr="00D95AF2" w:rsidRDefault="008831A2">
            <w:pPr>
              <w:pStyle w:val="TAC"/>
            </w:pPr>
            <w:r w:rsidRPr="00D95AF2">
              <w:t>P-TMSI signature value</w:t>
            </w:r>
          </w:p>
          <w:p w14:paraId="033A6B27" w14:textId="77777777" w:rsidR="008831A2" w:rsidRPr="00D95AF2" w:rsidRDefault="008831A2">
            <w:pPr>
              <w:pStyle w:val="TAC"/>
            </w:pPr>
          </w:p>
        </w:tc>
        <w:tc>
          <w:tcPr>
            <w:tcW w:w="1560" w:type="dxa"/>
            <w:tcBorders>
              <w:top w:val="nil"/>
              <w:left w:val="nil"/>
              <w:bottom w:val="nil"/>
              <w:right w:val="nil"/>
            </w:tcBorders>
          </w:tcPr>
          <w:p w14:paraId="732D71D6" w14:textId="77777777" w:rsidR="008831A2" w:rsidRPr="00D95AF2" w:rsidRDefault="008831A2">
            <w:pPr>
              <w:pStyle w:val="TAL"/>
            </w:pPr>
            <w:r w:rsidRPr="00D95AF2">
              <w:t>octet 2</w:t>
            </w:r>
          </w:p>
          <w:p w14:paraId="31750134" w14:textId="77777777" w:rsidR="008831A2" w:rsidRPr="00D95AF2" w:rsidRDefault="008831A2">
            <w:pPr>
              <w:pStyle w:val="TAL"/>
            </w:pPr>
          </w:p>
          <w:p w14:paraId="70BBE601" w14:textId="77777777" w:rsidR="008831A2" w:rsidRPr="00D95AF2" w:rsidRDefault="008831A2">
            <w:pPr>
              <w:pStyle w:val="TAL"/>
            </w:pPr>
            <w:r w:rsidRPr="00D95AF2">
              <w:t>octet 4</w:t>
            </w:r>
          </w:p>
        </w:tc>
      </w:tr>
    </w:tbl>
    <w:p w14:paraId="3678EC27" w14:textId="77777777" w:rsidR="008831A2" w:rsidRPr="00D95AF2" w:rsidRDefault="008831A2">
      <w:pPr>
        <w:pStyle w:val="TAN"/>
      </w:pPr>
    </w:p>
    <w:p w14:paraId="5808714D" w14:textId="77777777" w:rsidR="008831A2" w:rsidRPr="00170864" w:rsidRDefault="008831A2">
      <w:pPr>
        <w:pStyle w:val="TF"/>
        <w:rPr>
          <w:lang w:val="fr-FR"/>
        </w:rPr>
      </w:pPr>
      <w:bookmarkStart w:id="2974" w:name="_CRFigure10_5_1243GPPTS24_008"/>
      <w:r w:rsidRPr="00170864">
        <w:rPr>
          <w:lang w:val="fr-FR"/>
        </w:rPr>
        <w:t xml:space="preserve">Figure </w:t>
      </w:r>
      <w:bookmarkEnd w:id="2974"/>
      <w:r w:rsidRPr="00170864">
        <w:rPr>
          <w:lang w:val="fr-FR"/>
        </w:rPr>
        <w:t xml:space="preserve">10.5.124/3GPP TS 24.008: </w:t>
      </w:r>
      <w:r w:rsidRPr="00170864">
        <w:rPr>
          <w:i/>
          <w:lang w:val="fr-FR"/>
        </w:rPr>
        <w:t xml:space="preserve">P-TMSI signature </w:t>
      </w:r>
      <w:r w:rsidRPr="00170864">
        <w:rPr>
          <w:lang w:val="fr-FR"/>
        </w:rPr>
        <w:t>information element</w:t>
      </w:r>
    </w:p>
    <w:p w14:paraId="56EF8EB5" w14:textId="77777777" w:rsidR="008831A2" w:rsidRPr="00170864" w:rsidRDefault="008831A2">
      <w:pPr>
        <w:pStyle w:val="TH"/>
        <w:rPr>
          <w:lang w:val="fr-FR"/>
        </w:rPr>
      </w:pPr>
      <w:bookmarkStart w:id="2975" w:name="_CRTable10_5_1413GPPTS24_008"/>
      <w:r w:rsidRPr="00170864">
        <w:rPr>
          <w:lang w:val="fr-FR"/>
        </w:rPr>
        <w:t xml:space="preserve">Table </w:t>
      </w:r>
      <w:bookmarkEnd w:id="2975"/>
      <w:r w:rsidRPr="00170864">
        <w:rPr>
          <w:lang w:val="fr-FR"/>
        </w:rPr>
        <w:t xml:space="preserve">10.5.141/3GPP TS 24.008: </w:t>
      </w:r>
      <w:r w:rsidRPr="00170864">
        <w:rPr>
          <w:i/>
          <w:lang w:val="fr-FR"/>
        </w:rPr>
        <w:t xml:space="preserve">P-TMSI signature </w:t>
      </w:r>
      <w:r w:rsidRPr="00170864">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790CBA8F" w14:textId="77777777">
        <w:trPr>
          <w:cantSplit/>
          <w:jc w:val="center"/>
        </w:trPr>
        <w:tc>
          <w:tcPr>
            <w:tcW w:w="7087" w:type="dxa"/>
          </w:tcPr>
          <w:p w14:paraId="3F4299A2" w14:textId="77777777" w:rsidR="008831A2" w:rsidRPr="00D95AF2" w:rsidRDefault="008831A2">
            <w:pPr>
              <w:pStyle w:val="TAL"/>
            </w:pPr>
            <w:r w:rsidRPr="00D95AF2">
              <w:t>P-TMSI signature</w:t>
            </w:r>
            <w:r w:rsidRPr="00D95AF2">
              <w:rPr>
                <w:i/>
              </w:rPr>
              <w:t xml:space="preserve"> </w:t>
            </w:r>
            <w:r w:rsidRPr="00D95AF2">
              <w:t>value</w:t>
            </w:r>
          </w:p>
        </w:tc>
      </w:tr>
      <w:tr w:rsidR="008831A2" w:rsidRPr="00D95AF2" w14:paraId="46E2C4D0" w14:textId="77777777">
        <w:trPr>
          <w:cantSplit/>
          <w:jc w:val="center"/>
        </w:trPr>
        <w:tc>
          <w:tcPr>
            <w:tcW w:w="7087" w:type="dxa"/>
          </w:tcPr>
          <w:p w14:paraId="785DF090" w14:textId="77777777" w:rsidR="008831A2" w:rsidRPr="00D95AF2" w:rsidRDefault="008831A2">
            <w:pPr>
              <w:pStyle w:val="TAL"/>
            </w:pPr>
            <w:r w:rsidRPr="00D95AF2">
              <w:t>Octets 2, 3 and 4 contain the binary representation of the P-TMSI signature.</w:t>
            </w:r>
          </w:p>
        </w:tc>
      </w:tr>
      <w:tr w:rsidR="008831A2" w:rsidRPr="00D95AF2" w14:paraId="548ED3F2" w14:textId="77777777">
        <w:trPr>
          <w:cantSplit/>
          <w:jc w:val="center"/>
        </w:trPr>
        <w:tc>
          <w:tcPr>
            <w:tcW w:w="7087" w:type="dxa"/>
          </w:tcPr>
          <w:p w14:paraId="04A54D30" w14:textId="77777777" w:rsidR="008831A2" w:rsidRPr="00D95AF2" w:rsidRDefault="008831A2">
            <w:pPr>
              <w:pStyle w:val="TAL"/>
            </w:pPr>
          </w:p>
        </w:tc>
      </w:tr>
      <w:tr w:rsidR="008831A2" w:rsidRPr="00D95AF2" w14:paraId="0CD78825" w14:textId="77777777">
        <w:trPr>
          <w:cantSplit/>
          <w:jc w:val="center"/>
        </w:trPr>
        <w:tc>
          <w:tcPr>
            <w:tcW w:w="7087" w:type="dxa"/>
          </w:tcPr>
          <w:p w14:paraId="0665DCE2" w14:textId="77777777" w:rsidR="008831A2" w:rsidRPr="00D95AF2" w:rsidRDefault="008831A2">
            <w:pPr>
              <w:pStyle w:val="TAL"/>
            </w:pPr>
            <w:r w:rsidRPr="00D95AF2">
              <w:t>Bit 1 of octet 4 is the least significant bit and bit 8 of octet 2 is the most significant bit.</w:t>
            </w:r>
          </w:p>
        </w:tc>
      </w:tr>
      <w:tr w:rsidR="008831A2" w:rsidRPr="00D95AF2" w14:paraId="54F0BCA9" w14:textId="77777777">
        <w:trPr>
          <w:cantSplit/>
          <w:jc w:val="center"/>
        </w:trPr>
        <w:tc>
          <w:tcPr>
            <w:tcW w:w="7087" w:type="dxa"/>
          </w:tcPr>
          <w:p w14:paraId="438EB634" w14:textId="77777777" w:rsidR="008831A2" w:rsidRPr="00D95AF2" w:rsidRDefault="008831A2">
            <w:pPr>
              <w:pStyle w:val="TAL"/>
            </w:pPr>
          </w:p>
        </w:tc>
      </w:tr>
    </w:tbl>
    <w:p w14:paraId="32827C15" w14:textId="77777777" w:rsidR="008831A2" w:rsidRPr="00D95AF2" w:rsidRDefault="008831A2"/>
    <w:p w14:paraId="52DEFF8E" w14:textId="77777777" w:rsidR="008831A2" w:rsidRPr="00D95AF2" w:rsidRDefault="008831A2">
      <w:pPr>
        <w:pStyle w:val="Heading4"/>
      </w:pPr>
      <w:bookmarkStart w:id="2976" w:name="_Toc193383502"/>
      <w:bookmarkStart w:id="2977" w:name="_CR10_5_5_8a"/>
      <w:bookmarkEnd w:id="2977"/>
      <w:r w:rsidRPr="00D95AF2">
        <w:t>10.5.5.8a</w:t>
      </w:r>
      <w:r w:rsidRPr="00D95AF2">
        <w:tab/>
        <w:t>P-TMSI signature 2</w:t>
      </w:r>
      <w:bookmarkEnd w:id="2976"/>
    </w:p>
    <w:p w14:paraId="4FFEC0D4" w14:textId="77777777" w:rsidR="008831A2" w:rsidRPr="00D95AF2" w:rsidRDefault="008831A2">
      <w:r w:rsidRPr="00D95AF2">
        <w:t xml:space="preserve">The purpose of the </w:t>
      </w:r>
      <w:r w:rsidRPr="00D95AF2">
        <w:rPr>
          <w:i/>
        </w:rPr>
        <w:t xml:space="preserve">P-TMSI signature 2 </w:t>
      </w:r>
      <w:r w:rsidRPr="00D95AF2">
        <w:t>information element is to identify a GMM context of an MS.</w:t>
      </w:r>
    </w:p>
    <w:p w14:paraId="7B386179" w14:textId="77777777" w:rsidR="008831A2" w:rsidRPr="00D95AF2" w:rsidRDefault="008831A2">
      <w:r w:rsidRPr="00D95AF2">
        <w:t xml:space="preserve">The </w:t>
      </w:r>
      <w:r w:rsidRPr="00D95AF2">
        <w:rPr>
          <w:i/>
        </w:rPr>
        <w:t xml:space="preserve">P-TMSI signature 2 </w:t>
      </w:r>
      <w:r w:rsidRPr="00D95AF2">
        <w:t>is a type 4 information element with 5 octets length.</w:t>
      </w:r>
    </w:p>
    <w:p w14:paraId="3D0064B4" w14:textId="77777777" w:rsidR="008831A2" w:rsidRPr="00D95AF2" w:rsidRDefault="008831A2">
      <w:r w:rsidRPr="00D95AF2">
        <w:t xml:space="preserve">The </w:t>
      </w:r>
      <w:r w:rsidRPr="00D95AF2">
        <w:rPr>
          <w:i/>
        </w:rPr>
        <w:t xml:space="preserve">P-TMSI signature 2 </w:t>
      </w:r>
      <w:r w:rsidRPr="00D95AF2">
        <w:t>information element is coded as shown in figure 10.5.124a/3GPP TS 24.008 and table 10.5.141a/3GPP TS 24.008.</w:t>
      </w:r>
    </w:p>
    <w:p w14:paraId="5324301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16A49A1" w14:textId="77777777">
        <w:trPr>
          <w:cantSplit/>
          <w:jc w:val="center"/>
        </w:trPr>
        <w:tc>
          <w:tcPr>
            <w:tcW w:w="709" w:type="dxa"/>
            <w:tcBorders>
              <w:top w:val="nil"/>
              <w:left w:val="nil"/>
              <w:bottom w:val="nil"/>
              <w:right w:val="nil"/>
            </w:tcBorders>
          </w:tcPr>
          <w:p w14:paraId="2E5504D9" w14:textId="77777777" w:rsidR="008831A2" w:rsidRPr="00D95AF2" w:rsidRDefault="008831A2">
            <w:pPr>
              <w:pStyle w:val="TAC"/>
            </w:pPr>
            <w:r w:rsidRPr="00D95AF2">
              <w:t>8</w:t>
            </w:r>
          </w:p>
        </w:tc>
        <w:tc>
          <w:tcPr>
            <w:tcW w:w="781" w:type="dxa"/>
            <w:tcBorders>
              <w:top w:val="nil"/>
              <w:left w:val="nil"/>
              <w:bottom w:val="nil"/>
              <w:right w:val="nil"/>
            </w:tcBorders>
          </w:tcPr>
          <w:p w14:paraId="0EA7B84D" w14:textId="77777777" w:rsidR="008831A2" w:rsidRPr="00D95AF2" w:rsidRDefault="008831A2">
            <w:pPr>
              <w:pStyle w:val="TAC"/>
            </w:pPr>
            <w:r w:rsidRPr="00D95AF2">
              <w:t>7</w:t>
            </w:r>
          </w:p>
        </w:tc>
        <w:tc>
          <w:tcPr>
            <w:tcW w:w="780" w:type="dxa"/>
            <w:tcBorders>
              <w:top w:val="nil"/>
              <w:left w:val="nil"/>
              <w:bottom w:val="nil"/>
              <w:right w:val="nil"/>
            </w:tcBorders>
          </w:tcPr>
          <w:p w14:paraId="53560FAE" w14:textId="77777777" w:rsidR="008831A2" w:rsidRPr="00D95AF2" w:rsidRDefault="008831A2">
            <w:pPr>
              <w:pStyle w:val="TAC"/>
            </w:pPr>
            <w:r w:rsidRPr="00D95AF2">
              <w:t>6</w:t>
            </w:r>
          </w:p>
        </w:tc>
        <w:tc>
          <w:tcPr>
            <w:tcW w:w="779" w:type="dxa"/>
            <w:tcBorders>
              <w:top w:val="nil"/>
              <w:left w:val="nil"/>
              <w:bottom w:val="nil"/>
              <w:right w:val="nil"/>
            </w:tcBorders>
          </w:tcPr>
          <w:p w14:paraId="27A45869" w14:textId="77777777" w:rsidR="008831A2" w:rsidRPr="00D95AF2" w:rsidRDefault="008831A2">
            <w:pPr>
              <w:pStyle w:val="TAC"/>
            </w:pPr>
            <w:r w:rsidRPr="00D95AF2">
              <w:t>5</w:t>
            </w:r>
          </w:p>
        </w:tc>
        <w:tc>
          <w:tcPr>
            <w:tcW w:w="496" w:type="dxa"/>
            <w:tcBorders>
              <w:top w:val="nil"/>
              <w:left w:val="nil"/>
              <w:bottom w:val="nil"/>
              <w:right w:val="nil"/>
            </w:tcBorders>
          </w:tcPr>
          <w:p w14:paraId="66E07195" w14:textId="77777777" w:rsidR="008831A2" w:rsidRPr="00D95AF2" w:rsidRDefault="008831A2">
            <w:pPr>
              <w:pStyle w:val="TAC"/>
            </w:pPr>
            <w:r w:rsidRPr="00D95AF2">
              <w:t>4</w:t>
            </w:r>
          </w:p>
        </w:tc>
        <w:tc>
          <w:tcPr>
            <w:tcW w:w="709" w:type="dxa"/>
            <w:tcBorders>
              <w:top w:val="nil"/>
              <w:left w:val="nil"/>
              <w:bottom w:val="nil"/>
              <w:right w:val="nil"/>
            </w:tcBorders>
          </w:tcPr>
          <w:p w14:paraId="4B725F3C" w14:textId="77777777" w:rsidR="008831A2" w:rsidRPr="00D95AF2" w:rsidRDefault="008831A2">
            <w:pPr>
              <w:pStyle w:val="TAC"/>
            </w:pPr>
            <w:r w:rsidRPr="00D95AF2">
              <w:t>3</w:t>
            </w:r>
          </w:p>
        </w:tc>
        <w:tc>
          <w:tcPr>
            <w:tcW w:w="993" w:type="dxa"/>
            <w:tcBorders>
              <w:top w:val="nil"/>
              <w:left w:val="nil"/>
              <w:bottom w:val="nil"/>
              <w:right w:val="nil"/>
            </w:tcBorders>
          </w:tcPr>
          <w:p w14:paraId="7DBC4F2B" w14:textId="77777777" w:rsidR="008831A2" w:rsidRPr="00D95AF2" w:rsidRDefault="008831A2">
            <w:pPr>
              <w:pStyle w:val="TAC"/>
            </w:pPr>
            <w:r w:rsidRPr="00D95AF2">
              <w:t>2</w:t>
            </w:r>
          </w:p>
        </w:tc>
        <w:tc>
          <w:tcPr>
            <w:tcW w:w="708" w:type="dxa"/>
            <w:tcBorders>
              <w:top w:val="nil"/>
              <w:left w:val="nil"/>
              <w:bottom w:val="nil"/>
              <w:right w:val="nil"/>
            </w:tcBorders>
          </w:tcPr>
          <w:p w14:paraId="3C3624AD" w14:textId="77777777" w:rsidR="008831A2" w:rsidRPr="00D95AF2" w:rsidRDefault="008831A2">
            <w:pPr>
              <w:pStyle w:val="TAC"/>
            </w:pPr>
            <w:r w:rsidRPr="00D95AF2">
              <w:t>1</w:t>
            </w:r>
          </w:p>
        </w:tc>
        <w:tc>
          <w:tcPr>
            <w:tcW w:w="1560" w:type="dxa"/>
            <w:tcBorders>
              <w:top w:val="nil"/>
              <w:left w:val="nil"/>
              <w:bottom w:val="nil"/>
              <w:right w:val="nil"/>
            </w:tcBorders>
          </w:tcPr>
          <w:p w14:paraId="0429C4A9" w14:textId="77777777" w:rsidR="008831A2" w:rsidRPr="00D95AF2" w:rsidRDefault="008831A2">
            <w:pPr>
              <w:pStyle w:val="TAL"/>
            </w:pPr>
          </w:p>
        </w:tc>
      </w:tr>
      <w:tr w:rsidR="008831A2" w:rsidRPr="00D95AF2" w14:paraId="6EC5520C" w14:textId="77777777">
        <w:trPr>
          <w:cantSplit/>
          <w:jc w:val="center"/>
        </w:trPr>
        <w:tc>
          <w:tcPr>
            <w:tcW w:w="5955" w:type="dxa"/>
            <w:gridSpan w:val="8"/>
            <w:tcBorders>
              <w:top w:val="single" w:sz="4" w:space="0" w:color="auto"/>
              <w:bottom w:val="single" w:sz="4" w:space="0" w:color="auto"/>
              <w:right w:val="single" w:sz="4" w:space="0" w:color="auto"/>
            </w:tcBorders>
          </w:tcPr>
          <w:p w14:paraId="75979534" w14:textId="77777777" w:rsidR="008831A2" w:rsidRPr="00D95AF2" w:rsidRDefault="008831A2">
            <w:pPr>
              <w:pStyle w:val="TAC"/>
            </w:pPr>
            <w:r w:rsidRPr="00D95AF2">
              <w:t>P-TMSI signature 2 IEI</w:t>
            </w:r>
          </w:p>
        </w:tc>
        <w:tc>
          <w:tcPr>
            <w:tcW w:w="1560" w:type="dxa"/>
            <w:tcBorders>
              <w:top w:val="nil"/>
              <w:left w:val="nil"/>
              <w:bottom w:val="nil"/>
              <w:right w:val="nil"/>
            </w:tcBorders>
          </w:tcPr>
          <w:p w14:paraId="5343E56C" w14:textId="77777777" w:rsidR="008831A2" w:rsidRPr="00D95AF2" w:rsidRDefault="008831A2">
            <w:pPr>
              <w:pStyle w:val="TAL"/>
            </w:pPr>
            <w:r w:rsidRPr="00D95AF2">
              <w:t>octet 1</w:t>
            </w:r>
          </w:p>
        </w:tc>
      </w:tr>
      <w:tr w:rsidR="008831A2" w:rsidRPr="00D95AF2" w14:paraId="76793698" w14:textId="77777777">
        <w:trPr>
          <w:cantSplit/>
          <w:jc w:val="center"/>
        </w:trPr>
        <w:tc>
          <w:tcPr>
            <w:tcW w:w="5955" w:type="dxa"/>
            <w:gridSpan w:val="8"/>
            <w:tcBorders>
              <w:top w:val="single" w:sz="4" w:space="0" w:color="auto"/>
              <w:bottom w:val="single" w:sz="4" w:space="0" w:color="auto"/>
              <w:right w:val="single" w:sz="4" w:space="0" w:color="auto"/>
            </w:tcBorders>
          </w:tcPr>
          <w:p w14:paraId="22E99331" w14:textId="77777777" w:rsidR="008831A2" w:rsidRPr="00D95AF2" w:rsidRDefault="008831A2">
            <w:pPr>
              <w:pStyle w:val="TAC"/>
            </w:pPr>
            <w:r w:rsidRPr="00D95AF2">
              <w:t>Length of P-TMSI signature 2 contents</w:t>
            </w:r>
          </w:p>
        </w:tc>
        <w:tc>
          <w:tcPr>
            <w:tcW w:w="1560" w:type="dxa"/>
            <w:tcBorders>
              <w:top w:val="nil"/>
              <w:left w:val="nil"/>
              <w:bottom w:val="nil"/>
              <w:right w:val="nil"/>
            </w:tcBorders>
          </w:tcPr>
          <w:p w14:paraId="75C089F3" w14:textId="77777777" w:rsidR="008831A2" w:rsidRPr="00D95AF2" w:rsidRDefault="008831A2">
            <w:pPr>
              <w:pStyle w:val="TAL"/>
            </w:pPr>
            <w:r w:rsidRPr="00D95AF2">
              <w:t>octet 2</w:t>
            </w:r>
          </w:p>
        </w:tc>
      </w:tr>
      <w:tr w:rsidR="008831A2" w:rsidRPr="00D95AF2" w14:paraId="0168F67C" w14:textId="77777777">
        <w:trPr>
          <w:cantSplit/>
          <w:jc w:val="center"/>
        </w:trPr>
        <w:tc>
          <w:tcPr>
            <w:tcW w:w="5955" w:type="dxa"/>
            <w:gridSpan w:val="8"/>
            <w:tcBorders>
              <w:top w:val="single" w:sz="4" w:space="0" w:color="auto"/>
              <w:right w:val="single" w:sz="4" w:space="0" w:color="auto"/>
            </w:tcBorders>
          </w:tcPr>
          <w:p w14:paraId="23306739" w14:textId="77777777" w:rsidR="008831A2" w:rsidRPr="00D95AF2" w:rsidRDefault="008831A2">
            <w:pPr>
              <w:pStyle w:val="TAC"/>
            </w:pPr>
          </w:p>
          <w:p w14:paraId="12F4AEE1" w14:textId="77777777" w:rsidR="008831A2" w:rsidRPr="00D95AF2" w:rsidRDefault="008831A2">
            <w:pPr>
              <w:pStyle w:val="TAC"/>
            </w:pPr>
            <w:r w:rsidRPr="00D95AF2">
              <w:t>P-TMSI signature 2 value</w:t>
            </w:r>
          </w:p>
          <w:p w14:paraId="4FE5B7EB" w14:textId="77777777" w:rsidR="008831A2" w:rsidRPr="00D95AF2" w:rsidRDefault="008831A2">
            <w:pPr>
              <w:pStyle w:val="TAC"/>
            </w:pPr>
          </w:p>
        </w:tc>
        <w:tc>
          <w:tcPr>
            <w:tcW w:w="1560" w:type="dxa"/>
            <w:tcBorders>
              <w:top w:val="nil"/>
              <w:left w:val="nil"/>
              <w:bottom w:val="nil"/>
              <w:right w:val="nil"/>
            </w:tcBorders>
          </w:tcPr>
          <w:p w14:paraId="3ACD8578" w14:textId="77777777" w:rsidR="008831A2" w:rsidRPr="00D95AF2" w:rsidRDefault="008831A2">
            <w:pPr>
              <w:pStyle w:val="TAL"/>
            </w:pPr>
            <w:r w:rsidRPr="00D95AF2">
              <w:t>octet 3</w:t>
            </w:r>
          </w:p>
          <w:p w14:paraId="798610ED" w14:textId="77777777" w:rsidR="008831A2" w:rsidRPr="00D95AF2" w:rsidRDefault="008831A2">
            <w:pPr>
              <w:pStyle w:val="TAL"/>
            </w:pPr>
          </w:p>
          <w:p w14:paraId="2744471D" w14:textId="77777777" w:rsidR="008831A2" w:rsidRPr="00D95AF2" w:rsidRDefault="008831A2">
            <w:pPr>
              <w:pStyle w:val="TAL"/>
            </w:pPr>
            <w:r w:rsidRPr="00D95AF2">
              <w:t>octet 5</w:t>
            </w:r>
          </w:p>
        </w:tc>
      </w:tr>
    </w:tbl>
    <w:p w14:paraId="32C4A972" w14:textId="77777777" w:rsidR="008831A2" w:rsidRPr="00D95AF2" w:rsidRDefault="008831A2">
      <w:pPr>
        <w:pStyle w:val="TAN"/>
      </w:pPr>
    </w:p>
    <w:p w14:paraId="3DA54F4F" w14:textId="77777777" w:rsidR="008831A2" w:rsidRPr="00D95AF2" w:rsidRDefault="008831A2">
      <w:pPr>
        <w:pStyle w:val="TF"/>
        <w:ind w:left="1701"/>
        <w:jc w:val="left"/>
      </w:pPr>
      <w:bookmarkStart w:id="2978" w:name="_CRFigure10_5_124a3GPPTS24_008"/>
      <w:r w:rsidRPr="00D95AF2">
        <w:t xml:space="preserve">Figure </w:t>
      </w:r>
      <w:bookmarkEnd w:id="2978"/>
      <w:r w:rsidRPr="00D95AF2">
        <w:t xml:space="preserve">10.5.124a/3GPP TS 24.008: </w:t>
      </w:r>
      <w:r w:rsidRPr="00D95AF2">
        <w:rPr>
          <w:i/>
        </w:rPr>
        <w:t xml:space="preserve">P-TMSI signature 2 </w:t>
      </w:r>
      <w:r w:rsidRPr="00D95AF2">
        <w:t>information element</w:t>
      </w:r>
    </w:p>
    <w:p w14:paraId="09E06753" w14:textId="77777777" w:rsidR="008831A2" w:rsidRPr="00D95AF2" w:rsidRDefault="008831A2">
      <w:pPr>
        <w:pStyle w:val="TH"/>
      </w:pPr>
      <w:bookmarkStart w:id="2979" w:name="_CRTable10_5_141a3GPPTS24_008"/>
      <w:r w:rsidRPr="00D95AF2">
        <w:lastRenderedPageBreak/>
        <w:t xml:space="preserve">Table </w:t>
      </w:r>
      <w:bookmarkEnd w:id="2979"/>
      <w:r w:rsidRPr="00D95AF2">
        <w:t xml:space="preserve">10.5.141a/3GPP TS 24.008: </w:t>
      </w:r>
      <w:r w:rsidRPr="00D95AF2">
        <w:rPr>
          <w:i/>
        </w:rPr>
        <w:t xml:space="preserve">P-TMSI signature 2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775809C4" w14:textId="77777777">
        <w:trPr>
          <w:cantSplit/>
          <w:jc w:val="center"/>
        </w:trPr>
        <w:tc>
          <w:tcPr>
            <w:tcW w:w="7087" w:type="dxa"/>
          </w:tcPr>
          <w:p w14:paraId="00E8A03E" w14:textId="77777777" w:rsidR="008831A2" w:rsidRPr="00D95AF2" w:rsidRDefault="008831A2">
            <w:pPr>
              <w:pStyle w:val="TAL"/>
            </w:pPr>
          </w:p>
        </w:tc>
      </w:tr>
      <w:tr w:rsidR="008831A2" w:rsidRPr="00D95AF2" w14:paraId="2BE677EF" w14:textId="77777777">
        <w:trPr>
          <w:cantSplit/>
          <w:jc w:val="center"/>
        </w:trPr>
        <w:tc>
          <w:tcPr>
            <w:tcW w:w="7087" w:type="dxa"/>
          </w:tcPr>
          <w:p w14:paraId="077B9A98" w14:textId="77777777" w:rsidR="008831A2" w:rsidRPr="00D95AF2" w:rsidRDefault="008831A2">
            <w:pPr>
              <w:pStyle w:val="TAL"/>
            </w:pPr>
            <w:r w:rsidRPr="00D95AF2">
              <w:t xml:space="preserve">P-TMSI signature 2 value is coded as octets 2 to 4 of the </w:t>
            </w:r>
            <w:r w:rsidRPr="00D95AF2">
              <w:rPr>
                <w:i/>
              </w:rPr>
              <w:t>P-TMSI signature</w:t>
            </w:r>
            <w:r w:rsidRPr="00D95AF2">
              <w:t xml:space="preserve"> IE.</w:t>
            </w:r>
          </w:p>
        </w:tc>
      </w:tr>
      <w:tr w:rsidR="008831A2" w:rsidRPr="00D95AF2" w14:paraId="1C0F5A3C" w14:textId="77777777">
        <w:trPr>
          <w:cantSplit/>
          <w:jc w:val="center"/>
        </w:trPr>
        <w:tc>
          <w:tcPr>
            <w:tcW w:w="7087" w:type="dxa"/>
          </w:tcPr>
          <w:p w14:paraId="4393E6F0" w14:textId="77777777" w:rsidR="008831A2" w:rsidRPr="00D95AF2" w:rsidRDefault="008831A2">
            <w:pPr>
              <w:pStyle w:val="TAL"/>
            </w:pPr>
          </w:p>
        </w:tc>
      </w:tr>
    </w:tbl>
    <w:p w14:paraId="1405697F" w14:textId="77777777" w:rsidR="008831A2" w:rsidRPr="00D95AF2" w:rsidRDefault="008831A2"/>
    <w:p w14:paraId="2EACDB5E" w14:textId="77777777" w:rsidR="008831A2" w:rsidRPr="00D95AF2" w:rsidRDefault="008831A2">
      <w:pPr>
        <w:pStyle w:val="Heading4"/>
      </w:pPr>
      <w:bookmarkStart w:id="2980" w:name="_Toc193383503"/>
      <w:bookmarkStart w:id="2981" w:name="_CR10_5_5_9"/>
      <w:bookmarkEnd w:id="2981"/>
      <w:r w:rsidRPr="00D95AF2">
        <w:t>10.5.5.9</w:t>
      </w:r>
      <w:r w:rsidRPr="00D95AF2">
        <w:tab/>
        <w:t>Identity type 2</w:t>
      </w:r>
      <w:bookmarkEnd w:id="2980"/>
    </w:p>
    <w:p w14:paraId="386881C3" w14:textId="77777777" w:rsidR="008831A2" w:rsidRPr="00D95AF2" w:rsidRDefault="008831A2">
      <w:r w:rsidRPr="00D95AF2">
        <w:t xml:space="preserve">The purpose of the </w:t>
      </w:r>
      <w:r w:rsidRPr="00D95AF2">
        <w:rPr>
          <w:i/>
        </w:rPr>
        <w:t xml:space="preserve">identity type 2 </w:t>
      </w:r>
      <w:r w:rsidRPr="00D95AF2">
        <w:t>information element is to specify which identity is requested.</w:t>
      </w:r>
    </w:p>
    <w:p w14:paraId="1C46DCCD" w14:textId="77777777" w:rsidR="008831A2" w:rsidRPr="00D95AF2" w:rsidRDefault="008831A2">
      <w:r w:rsidRPr="00D95AF2">
        <w:t xml:space="preserve">The </w:t>
      </w:r>
      <w:r w:rsidRPr="00D95AF2">
        <w:rPr>
          <w:i/>
        </w:rPr>
        <w:t xml:space="preserve">identity type 2 </w:t>
      </w:r>
      <w:r w:rsidRPr="00D95AF2">
        <w:t>is a type 1 information element.</w:t>
      </w:r>
    </w:p>
    <w:p w14:paraId="65915879" w14:textId="77777777" w:rsidR="008831A2" w:rsidRPr="00D95AF2" w:rsidRDefault="008831A2">
      <w:r w:rsidRPr="00D95AF2">
        <w:t xml:space="preserve">The </w:t>
      </w:r>
      <w:r w:rsidRPr="00D95AF2">
        <w:rPr>
          <w:i/>
        </w:rPr>
        <w:t xml:space="preserve">identity type 2 </w:t>
      </w:r>
      <w:r w:rsidRPr="00D95AF2">
        <w:t>information element is coded as shown in figure 10.5.125/3GPP TS 24.008 and table 10.5.142/3GPP TS 24.008.</w:t>
      </w:r>
    </w:p>
    <w:p w14:paraId="13FBF60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1B36087E" w14:textId="77777777">
        <w:trPr>
          <w:cantSplit/>
          <w:jc w:val="center"/>
        </w:trPr>
        <w:tc>
          <w:tcPr>
            <w:tcW w:w="709" w:type="dxa"/>
            <w:tcBorders>
              <w:top w:val="nil"/>
              <w:left w:val="nil"/>
              <w:bottom w:val="nil"/>
              <w:right w:val="nil"/>
            </w:tcBorders>
          </w:tcPr>
          <w:p w14:paraId="441AE6E7" w14:textId="77777777" w:rsidR="008831A2" w:rsidRPr="00D95AF2" w:rsidRDefault="008831A2">
            <w:pPr>
              <w:pStyle w:val="TAC"/>
            </w:pPr>
            <w:r w:rsidRPr="00D95AF2">
              <w:t>8</w:t>
            </w:r>
          </w:p>
        </w:tc>
        <w:tc>
          <w:tcPr>
            <w:tcW w:w="781" w:type="dxa"/>
            <w:tcBorders>
              <w:top w:val="nil"/>
              <w:left w:val="nil"/>
              <w:bottom w:val="nil"/>
              <w:right w:val="nil"/>
            </w:tcBorders>
          </w:tcPr>
          <w:p w14:paraId="5718FCC4" w14:textId="77777777" w:rsidR="008831A2" w:rsidRPr="00D95AF2" w:rsidRDefault="008831A2">
            <w:pPr>
              <w:pStyle w:val="TAC"/>
            </w:pPr>
            <w:r w:rsidRPr="00D95AF2">
              <w:t>7</w:t>
            </w:r>
          </w:p>
        </w:tc>
        <w:tc>
          <w:tcPr>
            <w:tcW w:w="780" w:type="dxa"/>
            <w:tcBorders>
              <w:top w:val="nil"/>
              <w:left w:val="nil"/>
              <w:bottom w:val="nil"/>
              <w:right w:val="nil"/>
            </w:tcBorders>
          </w:tcPr>
          <w:p w14:paraId="74A5C4A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1676A951" w14:textId="77777777" w:rsidR="008831A2" w:rsidRPr="00D95AF2" w:rsidRDefault="008831A2">
            <w:pPr>
              <w:pStyle w:val="TAC"/>
            </w:pPr>
            <w:r w:rsidRPr="00D95AF2">
              <w:t>5</w:t>
            </w:r>
          </w:p>
        </w:tc>
        <w:tc>
          <w:tcPr>
            <w:tcW w:w="496" w:type="dxa"/>
            <w:tcBorders>
              <w:top w:val="nil"/>
              <w:left w:val="nil"/>
              <w:bottom w:val="nil"/>
              <w:right w:val="nil"/>
            </w:tcBorders>
          </w:tcPr>
          <w:p w14:paraId="614A502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AF0FBAB" w14:textId="77777777" w:rsidR="008831A2" w:rsidRPr="00D95AF2" w:rsidRDefault="008831A2">
            <w:pPr>
              <w:pStyle w:val="TAC"/>
            </w:pPr>
            <w:r w:rsidRPr="00D95AF2">
              <w:t>3</w:t>
            </w:r>
          </w:p>
        </w:tc>
        <w:tc>
          <w:tcPr>
            <w:tcW w:w="993" w:type="dxa"/>
            <w:tcBorders>
              <w:top w:val="nil"/>
              <w:left w:val="nil"/>
              <w:bottom w:val="nil"/>
              <w:right w:val="nil"/>
            </w:tcBorders>
          </w:tcPr>
          <w:p w14:paraId="09F3CEBA" w14:textId="77777777" w:rsidR="008831A2" w:rsidRPr="00D95AF2" w:rsidRDefault="008831A2">
            <w:pPr>
              <w:pStyle w:val="TAC"/>
            </w:pPr>
            <w:r w:rsidRPr="00D95AF2">
              <w:t>2</w:t>
            </w:r>
          </w:p>
        </w:tc>
        <w:tc>
          <w:tcPr>
            <w:tcW w:w="708" w:type="dxa"/>
            <w:tcBorders>
              <w:top w:val="nil"/>
              <w:left w:val="nil"/>
              <w:bottom w:val="nil"/>
              <w:right w:val="nil"/>
            </w:tcBorders>
          </w:tcPr>
          <w:p w14:paraId="694E75EE" w14:textId="77777777" w:rsidR="008831A2" w:rsidRPr="00D95AF2" w:rsidRDefault="008831A2">
            <w:pPr>
              <w:pStyle w:val="TAC"/>
            </w:pPr>
            <w:r w:rsidRPr="00D95AF2">
              <w:t>1</w:t>
            </w:r>
          </w:p>
        </w:tc>
        <w:tc>
          <w:tcPr>
            <w:tcW w:w="1560" w:type="dxa"/>
            <w:tcBorders>
              <w:top w:val="nil"/>
              <w:left w:val="nil"/>
              <w:bottom w:val="nil"/>
              <w:right w:val="nil"/>
            </w:tcBorders>
          </w:tcPr>
          <w:p w14:paraId="020F2CCB" w14:textId="77777777" w:rsidR="008831A2" w:rsidRPr="00D95AF2" w:rsidRDefault="008831A2">
            <w:pPr>
              <w:pStyle w:val="TAL"/>
            </w:pPr>
          </w:p>
        </w:tc>
      </w:tr>
      <w:tr w:rsidR="008831A2" w:rsidRPr="00D95AF2" w14:paraId="51E74784" w14:textId="77777777">
        <w:trPr>
          <w:cantSplit/>
          <w:jc w:val="center"/>
        </w:trPr>
        <w:tc>
          <w:tcPr>
            <w:tcW w:w="2957" w:type="dxa"/>
            <w:gridSpan w:val="4"/>
            <w:tcBorders>
              <w:top w:val="single" w:sz="4" w:space="0" w:color="auto"/>
              <w:right w:val="single" w:sz="4" w:space="0" w:color="auto"/>
            </w:tcBorders>
          </w:tcPr>
          <w:p w14:paraId="02F08BB7" w14:textId="77777777" w:rsidR="008831A2" w:rsidRPr="00D95AF2" w:rsidRDefault="008831A2">
            <w:pPr>
              <w:pStyle w:val="TAC"/>
            </w:pPr>
            <w:r w:rsidRPr="00D95AF2">
              <w:t>Identity type 2</w:t>
            </w:r>
          </w:p>
          <w:p w14:paraId="612CAFF7"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A677153" w14:textId="77777777" w:rsidR="008831A2" w:rsidRPr="00D95AF2" w:rsidRDefault="008831A2">
            <w:pPr>
              <w:pStyle w:val="TAC"/>
            </w:pPr>
            <w:r w:rsidRPr="00D95AF2">
              <w:t>0</w:t>
            </w:r>
          </w:p>
          <w:p w14:paraId="3D73386C"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084854B7" w14:textId="77777777" w:rsidR="008831A2" w:rsidRPr="00D95AF2" w:rsidRDefault="008831A2">
            <w:pPr>
              <w:pStyle w:val="TAC"/>
            </w:pPr>
            <w:r w:rsidRPr="00D95AF2">
              <w:t>Type of</w:t>
            </w:r>
          </w:p>
          <w:p w14:paraId="59E69CE9" w14:textId="77777777" w:rsidR="008831A2" w:rsidRPr="00D95AF2" w:rsidRDefault="008831A2">
            <w:pPr>
              <w:pStyle w:val="TAC"/>
            </w:pPr>
            <w:r w:rsidRPr="00D95AF2">
              <w:t>identity</w:t>
            </w:r>
          </w:p>
        </w:tc>
        <w:tc>
          <w:tcPr>
            <w:tcW w:w="1560" w:type="dxa"/>
            <w:tcBorders>
              <w:top w:val="nil"/>
              <w:left w:val="nil"/>
              <w:bottom w:val="nil"/>
              <w:right w:val="nil"/>
            </w:tcBorders>
          </w:tcPr>
          <w:p w14:paraId="7F1E8BD4" w14:textId="77777777" w:rsidR="008831A2" w:rsidRPr="00D95AF2" w:rsidRDefault="008831A2">
            <w:pPr>
              <w:pStyle w:val="TAL"/>
            </w:pPr>
            <w:r w:rsidRPr="00D95AF2">
              <w:t>octet 1</w:t>
            </w:r>
          </w:p>
        </w:tc>
      </w:tr>
    </w:tbl>
    <w:p w14:paraId="30AF6467" w14:textId="77777777" w:rsidR="008831A2" w:rsidRPr="00D95AF2" w:rsidRDefault="008831A2">
      <w:pPr>
        <w:pStyle w:val="TAN"/>
      </w:pPr>
    </w:p>
    <w:p w14:paraId="53AB87E7" w14:textId="77777777" w:rsidR="008831A2" w:rsidRPr="00D95AF2" w:rsidRDefault="008831A2">
      <w:pPr>
        <w:pStyle w:val="TF"/>
      </w:pPr>
      <w:bookmarkStart w:id="2982" w:name="_CRFigure10_5_1253GPPTS24_008"/>
      <w:r w:rsidRPr="00D95AF2">
        <w:t xml:space="preserve">Figure </w:t>
      </w:r>
      <w:bookmarkEnd w:id="2982"/>
      <w:r w:rsidRPr="00D95AF2">
        <w:t xml:space="preserve">10.5.125/3GPP TS 24.008: </w:t>
      </w:r>
      <w:r w:rsidRPr="00D95AF2">
        <w:rPr>
          <w:i/>
        </w:rPr>
        <w:t>Identity type</w:t>
      </w:r>
      <w:r w:rsidRPr="00D95AF2">
        <w:t xml:space="preserve"> </w:t>
      </w:r>
      <w:r w:rsidRPr="00D95AF2">
        <w:rPr>
          <w:i/>
        </w:rPr>
        <w:t>2</w:t>
      </w:r>
      <w:r w:rsidRPr="00D95AF2">
        <w:t xml:space="preserve"> information element</w:t>
      </w:r>
    </w:p>
    <w:p w14:paraId="76898381" w14:textId="77777777" w:rsidR="008831A2" w:rsidRPr="00D95AF2" w:rsidRDefault="008831A2">
      <w:pPr>
        <w:pStyle w:val="TH"/>
      </w:pPr>
      <w:bookmarkStart w:id="2983" w:name="_CRTable10_5_1423GPPTS24_008"/>
      <w:r w:rsidRPr="00D95AF2">
        <w:t>Table</w:t>
      </w:r>
      <w:r w:rsidRPr="00D95AF2">
        <w:rPr>
          <w:caps/>
        </w:rPr>
        <w:t xml:space="preserve"> </w:t>
      </w:r>
      <w:bookmarkEnd w:id="2983"/>
      <w:r w:rsidRPr="00D95AF2">
        <w:t xml:space="preserve">10.5.142/3GPP TS 24.008: </w:t>
      </w:r>
      <w:r w:rsidRPr="00D95AF2">
        <w:rPr>
          <w:i/>
        </w:rPr>
        <w:t>Identity type</w:t>
      </w:r>
      <w:r w:rsidRPr="00D95AF2">
        <w:t xml:space="preserve"> </w:t>
      </w:r>
      <w:r w:rsidRPr="00D95AF2">
        <w:rPr>
          <w:i/>
        </w:rPr>
        <w:t>2</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14D3941B" w14:textId="77777777">
        <w:trPr>
          <w:cantSplit/>
          <w:jc w:val="center"/>
        </w:trPr>
        <w:tc>
          <w:tcPr>
            <w:tcW w:w="7087" w:type="dxa"/>
            <w:gridSpan w:val="5"/>
          </w:tcPr>
          <w:p w14:paraId="1486DCDC" w14:textId="77777777" w:rsidR="008831A2" w:rsidRPr="00D95AF2" w:rsidRDefault="008831A2">
            <w:pPr>
              <w:pStyle w:val="TAL"/>
            </w:pPr>
            <w:r w:rsidRPr="00D95AF2">
              <w:t>Type of identity (octet 1)</w:t>
            </w:r>
          </w:p>
        </w:tc>
      </w:tr>
      <w:tr w:rsidR="008831A2" w:rsidRPr="00D95AF2" w14:paraId="65BC86C5" w14:textId="77777777">
        <w:trPr>
          <w:cantSplit/>
          <w:jc w:val="center"/>
        </w:trPr>
        <w:tc>
          <w:tcPr>
            <w:tcW w:w="7087" w:type="dxa"/>
            <w:gridSpan w:val="5"/>
          </w:tcPr>
          <w:p w14:paraId="13E57B6B" w14:textId="77777777" w:rsidR="008831A2" w:rsidRPr="00D95AF2" w:rsidRDefault="008831A2">
            <w:pPr>
              <w:pStyle w:val="TAL"/>
            </w:pPr>
            <w:r w:rsidRPr="00D95AF2">
              <w:t>Bits</w:t>
            </w:r>
          </w:p>
        </w:tc>
      </w:tr>
      <w:tr w:rsidR="008831A2" w:rsidRPr="00D95AF2" w14:paraId="5B598C78" w14:textId="77777777">
        <w:trPr>
          <w:cantSplit/>
          <w:jc w:val="center"/>
        </w:trPr>
        <w:tc>
          <w:tcPr>
            <w:tcW w:w="284" w:type="dxa"/>
          </w:tcPr>
          <w:p w14:paraId="0C8B17AD" w14:textId="77777777" w:rsidR="008831A2" w:rsidRPr="00D95AF2" w:rsidRDefault="008831A2">
            <w:pPr>
              <w:pStyle w:val="TAH"/>
            </w:pPr>
            <w:r w:rsidRPr="00D95AF2">
              <w:t>3</w:t>
            </w:r>
          </w:p>
        </w:tc>
        <w:tc>
          <w:tcPr>
            <w:tcW w:w="284" w:type="dxa"/>
          </w:tcPr>
          <w:p w14:paraId="4F17EEBC" w14:textId="77777777" w:rsidR="008831A2" w:rsidRPr="00D95AF2" w:rsidRDefault="008831A2">
            <w:pPr>
              <w:pStyle w:val="TAH"/>
            </w:pPr>
            <w:r w:rsidRPr="00D95AF2">
              <w:t>2</w:t>
            </w:r>
          </w:p>
        </w:tc>
        <w:tc>
          <w:tcPr>
            <w:tcW w:w="283" w:type="dxa"/>
          </w:tcPr>
          <w:p w14:paraId="642E868D" w14:textId="77777777" w:rsidR="008831A2" w:rsidRPr="00D95AF2" w:rsidRDefault="008831A2">
            <w:pPr>
              <w:pStyle w:val="TAH"/>
            </w:pPr>
            <w:r w:rsidRPr="00D95AF2">
              <w:t>1</w:t>
            </w:r>
          </w:p>
        </w:tc>
        <w:tc>
          <w:tcPr>
            <w:tcW w:w="283" w:type="dxa"/>
          </w:tcPr>
          <w:p w14:paraId="67ECAA69" w14:textId="77777777" w:rsidR="008831A2" w:rsidRPr="00D95AF2" w:rsidRDefault="008831A2">
            <w:pPr>
              <w:pStyle w:val="TAH"/>
            </w:pPr>
          </w:p>
        </w:tc>
        <w:tc>
          <w:tcPr>
            <w:tcW w:w="5953" w:type="dxa"/>
          </w:tcPr>
          <w:p w14:paraId="7D525A27" w14:textId="77777777" w:rsidR="008831A2" w:rsidRPr="00D95AF2" w:rsidRDefault="008831A2">
            <w:pPr>
              <w:pStyle w:val="TAL"/>
            </w:pPr>
          </w:p>
        </w:tc>
      </w:tr>
      <w:tr w:rsidR="008831A2" w:rsidRPr="00D95AF2" w14:paraId="2E0502C1" w14:textId="77777777">
        <w:trPr>
          <w:cantSplit/>
          <w:jc w:val="center"/>
        </w:trPr>
        <w:tc>
          <w:tcPr>
            <w:tcW w:w="284" w:type="dxa"/>
          </w:tcPr>
          <w:p w14:paraId="156EACA4" w14:textId="77777777" w:rsidR="008831A2" w:rsidRPr="00D95AF2" w:rsidRDefault="008831A2">
            <w:pPr>
              <w:pStyle w:val="TAC"/>
            </w:pPr>
            <w:r w:rsidRPr="00D95AF2">
              <w:t>0</w:t>
            </w:r>
          </w:p>
        </w:tc>
        <w:tc>
          <w:tcPr>
            <w:tcW w:w="284" w:type="dxa"/>
          </w:tcPr>
          <w:p w14:paraId="51E1C946" w14:textId="77777777" w:rsidR="008831A2" w:rsidRPr="00D95AF2" w:rsidRDefault="008831A2">
            <w:pPr>
              <w:pStyle w:val="TAC"/>
            </w:pPr>
            <w:r w:rsidRPr="00D95AF2">
              <w:t>0</w:t>
            </w:r>
          </w:p>
        </w:tc>
        <w:tc>
          <w:tcPr>
            <w:tcW w:w="283" w:type="dxa"/>
          </w:tcPr>
          <w:p w14:paraId="5DF35706" w14:textId="77777777" w:rsidR="008831A2" w:rsidRPr="00D95AF2" w:rsidRDefault="008831A2">
            <w:pPr>
              <w:pStyle w:val="TAC"/>
            </w:pPr>
            <w:r w:rsidRPr="00D95AF2">
              <w:t>1</w:t>
            </w:r>
          </w:p>
        </w:tc>
        <w:tc>
          <w:tcPr>
            <w:tcW w:w="283" w:type="dxa"/>
          </w:tcPr>
          <w:p w14:paraId="5B5E5DCA" w14:textId="77777777" w:rsidR="008831A2" w:rsidRPr="00D95AF2" w:rsidRDefault="008831A2">
            <w:pPr>
              <w:pStyle w:val="TAC"/>
            </w:pPr>
          </w:p>
        </w:tc>
        <w:tc>
          <w:tcPr>
            <w:tcW w:w="5953" w:type="dxa"/>
          </w:tcPr>
          <w:p w14:paraId="4E40FBB4" w14:textId="77777777" w:rsidR="008831A2" w:rsidRPr="00D95AF2" w:rsidRDefault="008831A2">
            <w:pPr>
              <w:pStyle w:val="TAL"/>
            </w:pPr>
            <w:r w:rsidRPr="00D95AF2">
              <w:t>IMSI</w:t>
            </w:r>
          </w:p>
        </w:tc>
      </w:tr>
      <w:tr w:rsidR="008831A2" w:rsidRPr="00D95AF2" w14:paraId="349EDAFB" w14:textId="77777777">
        <w:trPr>
          <w:cantSplit/>
          <w:jc w:val="center"/>
        </w:trPr>
        <w:tc>
          <w:tcPr>
            <w:tcW w:w="284" w:type="dxa"/>
          </w:tcPr>
          <w:p w14:paraId="11478234" w14:textId="77777777" w:rsidR="008831A2" w:rsidRPr="00D95AF2" w:rsidRDefault="008831A2">
            <w:pPr>
              <w:pStyle w:val="TAC"/>
            </w:pPr>
            <w:r w:rsidRPr="00D95AF2">
              <w:t>0</w:t>
            </w:r>
          </w:p>
        </w:tc>
        <w:tc>
          <w:tcPr>
            <w:tcW w:w="284" w:type="dxa"/>
          </w:tcPr>
          <w:p w14:paraId="7F5AC16E" w14:textId="77777777" w:rsidR="008831A2" w:rsidRPr="00D95AF2" w:rsidRDefault="008831A2">
            <w:pPr>
              <w:pStyle w:val="TAC"/>
            </w:pPr>
            <w:r w:rsidRPr="00D95AF2">
              <w:t>1</w:t>
            </w:r>
          </w:p>
        </w:tc>
        <w:tc>
          <w:tcPr>
            <w:tcW w:w="283" w:type="dxa"/>
          </w:tcPr>
          <w:p w14:paraId="57BB902C" w14:textId="77777777" w:rsidR="008831A2" w:rsidRPr="00D95AF2" w:rsidRDefault="008831A2">
            <w:pPr>
              <w:pStyle w:val="TAC"/>
            </w:pPr>
            <w:r w:rsidRPr="00D95AF2">
              <w:t>0</w:t>
            </w:r>
          </w:p>
        </w:tc>
        <w:tc>
          <w:tcPr>
            <w:tcW w:w="283" w:type="dxa"/>
          </w:tcPr>
          <w:p w14:paraId="5196C186" w14:textId="77777777" w:rsidR="008831A2" w:rsidRPr="00D95AF2" w:rsidRDefault="008831A2">
            <w:pPr>
              <w:pStyle w:val="TAC"/>
            </w:pPr>
          </w:p>
        </w:tc>
        <w:tc>
          <w:tcPr>
            <w:tcW w:w="5953" w:type="dxa"/>
          </w:tcPr>
          <w:p w14:paraId="1F8B0DD8" w14:textId="77777777" w:rsidR="008831A2" w:rsidRPr="00D95AF2" w:rsidRDefault="008831A2">
            <w:pPr>
              <w:pStyle w:val="TAL"/>
            </w:pPr>
            <w:r w:rsidRPr="00D95AF2">
              <w:t>IMEI</w:t>
            </w:r>
          </w:p>
        </w:tc>
      </w:tr>
      <w:tr w:rsidR="008831A2" w:rsidRPr="00D95AF2" w14:paraId="7F4C1AEE" w14:textId="77777777">
        <w:trPr>
          <w:cantSplit/>
          <w:jc w:val="center"/>
        </w:trPr>
        <w:tc>
          <w:tcPr>
            <w:tcW w:w="284" w:type="dxa"/>
          </w:tcPr>
          <w:p w14:paraId="4D439BE9" w14:textId="77777777" w:rsidR="008831A2" w:rsidRPr="00D95AF2" w:rsidRDefault="008831A2">
            <w:pPr>
              <w:pStyle w:val="TAC"/>
            </w:pPr>
            <w:r w:rsidRPr="00D95AF2">
              <w:t>0</w:t>
            </w:r>
          </w:p>
        </w:tc>
        <w:tc>
          <w:tcPr>
            <w:tcW w:w="284" w:type="dxa"/>
          </w:tcPr>
          <w:p w14:paraId="35C1137C" w14:textId="77777777" w:rsidR="008831A2" w:rsidRPr="00D95AF2" w:rsidRDefault="008831A2">
            <w:pPr>
              <w:pStyle w:val="TAC"/>
            </w:pPr>
            <w:r w:rsidRPr="00D95AF2">
              <w:t>1</w:t>
            </w:r>
          </w:p>
        </w:tc>
        <w:tc>
          <w:tcPr>
            <w:tcW w:w="283" w:type="dxa"/>
          </w:tcPr>
          <w:p w14:paraId="4B154DB8" w14:textId="77777777" w:rsidR="008831A2" w:rsidRPr="00D95AF2" w:rsidRDefault="008831A2">
            <w:pPr>
              <w:pStyle w:val="TAC"/>
            </w:pPr>
            <w:r w:rsidRPr="00D95AF2">
              <w:t>1</w:t>
            </w:r>
          </w:p>
        </w:tc>
        <w:tc>
          <w:tcPr>
            <w:tcW w:w="283" w:type="dxa"/>
          </w:tcPr>
          <w:p w14:paraId="0B53653D" w14:textId="77777777" w:rsidR="008831A2" w:rsidRPr="00D95AF2" w:rsidRDefault="008831A2">
            <w:pPr>
              <w:pStyle w:val="TAC"/>
            </w:pPr>
          </w:p>
        </w:tc>
        <w:tc>
          <w:tcPr>
            <w:tcW w:w="5953" w:type="dxa"/>
          </w:tcPr>
          <w:p w14:paraId="195F7D06" w14:textId="77777777" w:rsidR="008831A2" w:rsidRPr="00D95AF2" w:rsidRDefault="008831A2">
            <w:pPr>
              <w:pStyle w:val="TAL"/>
            </w:pPr>
            <w:r w:rsidRPr="00D95AF2">
              <w:t>IMEISV</w:t>
            </w:r>
          </w:p>
        </w:tc>
      </w:tr>
      <w:tr w:rsidR="008831A2" w:rsidRPr="00D95AF2" w14:paraId="71378B4D" w14:textId="77777777">
        <w:trPr>
          <w:cantSplit/>
          <w:jc w:val="center"/>
        </w:trPr>
        <w:tc>
          <w:tcPr>
            <w:tcW w:w="284" w:type="dxa"/>
          </w:tcPr>
          <w:p w14:paraId="25B20ECE" w14:textId="77777777" w:rsidR="008831A2" w:rsidRPr="00D95AF2" w:rsidRDefault="008831A2">
            <w:pPr>
              <w:pStyle w:val="TAC"/>
            </w:pPr>
            <w:r w:rsidRPr="00D95AF2">
              <w:t>1</w:t>
            </w:r>
          </w:p>
        </w:tc>
        <w:tc>
          <w:tcPr>
            <w:tcW w:w="284" w:type="dxa"/>
          </w:tcPr>
          <w:p w14:paraId="3AEEAF81" w14:textId="77777777" w:rsidR="008831A2" w:rsidRPr="00D95AF2" w:rsidRDefault="008831A2">
            <w:pPr>
              <w:pStyle w:val="TAC"/>
            </w:pPr>
            <w:r w:rsidRPr="00D95AF2">
              <w:t>0</w:t>
            </w:r>
          </w:p>
        </w:tc>
        <w:tc>
          <w:tcPr>
            <w:tcW w:w="283" w:type="dxa"/>
          </w:tcPr>
          <w:p w14:paraId="71CFCA51" w14:textId="77777777" w:rsidR="008831A2" w:rsidRPr="00D95AF2" w:rsidRDefault="008831A2">
            <w:pPr>
              <w:pStyle w:val="TAC"/>
            </w:pPr>
            <w:r w:rsidRPr="00D95AF2">
              <w:t>0</w:t>
            </w:r>
          </w:p>
        </w:tc>
        <w:tc>
          <w:tcPr>
            <w:tcW w:w="283" w:type="dxa"/>
          </w:tcPr>
          <w:p w14:paraId="4B917931" w14:textId="77777777" w:rsidR="008831A2" w:rsidRPr="00D95AF2" w:rsidRDefault="008831A2">
            <w:pPr>
              <w:pStyle w:val="TAC"/>
            </w:pPr>
          </w:p>
        </w:tc>
        <w:tc>
          <w:tcPr>
            <w:tcW w:w="5953" w:type="dxa"/>
          </w:tcPr>
          <w:p w14:paraId="26E318B4" w14:textId="77777777" w:rsidR="008831A2" w:rsidRPr="00D95AF2" w:rsidRDefault="008831A2">
            <w:pPr>
              <w:pStyle w:val="TAL"/>
            </w:pPr>
            <w:r w:rsidRPr="00D95AF2">
              <w:t>TMSI</w:t>
            </w:r>
          </w:p>
        </w:tc>
      </w:tr>
      <w:tr w:rsidR="008831A2" w:rsidRPr="00D95AF2" w14:paraId="3286D72A" w14:textId="77777777">
        <w:trPr>
          <w:cantSplit/>
          <w:jc w:val="center"/>
        </w:trPr>
        <w:tc>
          <w:tcPr>
            <w:tcW w:w="7087" w:type="dxa"/>
            <w:gridSpan w:val="5"/>
          </w:tcPr>
          <w:p w14:paraId="7AE807F9" w14:textId="77777777" w:rsidR="008831A2" w:rsidRPr="00D95AF2" w:rsidRDefault="008831A2">
            <w:pPr>
              <w:pStyle w:val="TAL"/>
            </w:pPr>
          </w:p>
        </w:tc>
      </w:tr>
      <w:tr w:rsidR="008831A2" w:rsidRPr="00D95AF2" w14:paraId="697BD7FE" w14:textId="77777777">
        <w:trPr>
          <w:cantSplit/>
          <w:jc w:val="center"/>
        </w:trPr>
        <w:tc>
          <w:tcPr>
            <w:tcW w:w="7087" w:type="dxa"/>
            <w:gridSpan w:val="5"/>
          </w:tcPr>
          <w:p w14:paraId="79F93BE6" w14:textId="77777777" w:rsidR="008831A2" w:rsidRPr="00D95AF2" w:rsidRDefault="008831A2">
            <w:pPr>
              <w:pStyle w:val="TAL"/>
            </w:pPr>
            <w:r w:rsidRPr="00D95AF2">
              <w:t xml:space="preserve">All other values are interpreted as </w:t>
            </w:r>
            <w:r w:rsidRPr="00D95AF2">
              <w:rPr>
                <w:i/>
              </w:rPr>
              <w:t>IMSI</w:t>
            </w:r>
            <w:r w:rsidRPr="00D95AF2">
              <w:t xml:space="preserve"> by this version of the protocol.</w:t>
            </w:r>
          </w:p>
        </w:tc>
      </w:tr>
      <w:tr w:rsidR="008831A2" w:rsidRPr="00D95AF2" w14:paraId="3A0E387A" w14:textId="77777777">
        <w:trPr>
          <w:cantSplit/>
          <w:jc w:val="center"/>
        </w:trPr>
        <w:tc>
          <w:tcPr>
            <w:tcW w:w="7087" w:type="dxa"/>
            <w:gridSpan w:val="5"/>
          </w:tcPr>
          <w:p w14:paraId="4F1A2BC6" w14:textId="77777777" w:rsidR="008831A2" w:rsidRPr="00D95AF2" w:rsidRDefault="008831A2">
            <w:pPr>
              <w:pStyle w:val="TAL"/>
            </w:pPr>
          </w:p>
        </w:tc>
      </w:tr>
    </w:tbl>
    <w:p w14:paraId="4E99693A" w14:textId="77777777" w:rsidR="008831A2" w:rsidRPr="00D95AF2" w:rsidRDefault="008831A2"/>
    <w:p w14:paraId="6E66A5CB" w14:textId="77777777" w:rsidR="008831A2" w:rsidRPr="00D95AF2" w:rsidRDefault="008831A2">
      <w:pPr>
        <w:pStyle w:val="Heading4"/>
      </w:pPr>
      <w:bookmarkStart w:id="2984" w:name="_Toc193383504"/>
      <w:bookmarkStart w:id="2985" w:name="_CR10_5_5_10"/>
      <w:bookmarkEnd w:id="2985"/>
      <w:r w:rsidRPr="00D95AF2">
        <w:t>10.5.5.10</w:t>
      </w:r>
      <w:r w:rsidRPr="00D95AF2">
        <w:tab/>
        <w:t>IMEISV request</w:t>
      </w:r>
      <w:bookmarkEnd w:id="2984"/>
    </w:p>
    <w:p w14:paraId="72F340C6" w14:textId="77777777" w:rsidR="008831A2" w:rsidRPr="00D95AF2" w:rsidRDefault="008831A2">
      <w:r w:rsidRPr="00D95AF2">
        <w:t xml:space="preserve">The purpose of the </w:t>
      </w:r>
      <w:r w:rsidRPr="00D95AF2">
        <w:rPr>
          <w:i/>
        </w:rPr>
        <w:t xml:space="preserve">IMEISV request </w:t>
      </w:r>
      <w:r w:rsidRPr="00D95AF2">
        <w:t>information element is to indicate that the IMEISV shall be included by the MS in the authentication and ciphering response message.</w:t>
      </w:r>
    </w:p>
    <w:p w14:paraId="7908D8A6" w14:textId="77777777" w:rsidR="008831A2" w:rsidRPr="00D95AF2" w:rsidRDefault="008831A2">
      <w:r w:rsidRPr="00D95AF2">
        <w:t xml:space="preserve">The </w:t>
      </w:r>
      <w:r w:rsidRPr="00D95AF2">
        <w:rPr>
          <w:i/>
        </w:rPr>
        <w:t xml:space="preserve">IMEISV request </w:t>
      </w:r>
      <w:r w:rsidRPr="00D95AF2">
        <w:t>is a type 1 information element.</w:t>
      </w:r>
    </w:p>
    <w:p w14:paraId="636C47B9" w14:textId="77777777" w:rsidR="008831A2" w:rsidRPr="00D95AF2" w:rsidRDefault="008831A2">
      <w:r w:rsidRPr="00D95AF2">
        <w:t xml:space="preserve">The </w:t>
      </w:r>
      <w:r w:rsidRPr="00D95AF2">
        <w:rPr>
          <w:i/>
        </w:rPr>
        <w:t xml:space="preserve">IMEISV request </w:t>
      </w:r>
      <w:r w:rsidRPr="00D95AF2">
        <w:t>information element is coded as shown in figure 10.5.126/3GPP TS 24.008 and table 10.5.143/3GPP TS 24.008.</w:t>
      </w:r>
    </w:p>
    <w:p w14:paraId="4C0861F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4AC888C" w14:textId="77777777">
        <w:trPr>
          <w:cantSplit/>
          <w:jc w:val="center"/>
        </w:trPr>
        <w:tc>
          <w:tcPr>
            <w:tcW w:w="709" w:type="dxa"/>
            <w:tcBorders>
              <w:top w:val="nil"/>
              <w:left w:val="nil"/>
              <w:bottom w:val="nil"/>
              <w:right w:val="nil"/>
            </w:tcBorders>
          </w:tcPr>
          <w:p w14:paraId="78A23D4E" w14:textId="77777777" w:rsidR="008831A2" w:rsidRPr="00D95AF2" w:rsidRDefault="008831A2">
            <w:pPr>
              <w:pStyle w:val="TAC"/>
            </w:pPr>
            <w:r w:rsidRPr="00D95AF2">
              <w:t>8</w:t>
            </w:r>
          </w:p>
        </w:tc>
        <w:tc>
          <w:tcPr>
            <w:tcW w:w="781" w:type="dxa"/>
            <w:tcBorders>
              <w:top w:val="nil"/>
              <w:left w:val="nil"/>
              <w:bottom w:val="nil"/>
              <w:right w:val="nil"/>
            </w:tcBorders>
          </w:tcPr>
          <w:p w14:paraId="0316C29D" w14:textId="77777777" w:rsidR="008831A2" w:rsidRPr="00D95AF2" w:rsidRDefault="008831A2">
            <w:pPr>
              <w:pStyle w:val="TAC"/>
            </w:pPr>
            <w:r w:rsidRPr="00D95AF2">
              <w:t>7</w:t>
            </w:r>
          </w:p>
        </w:tc>
        <w:tc>
          <w:tcPr>
            <w:tcW w:w="780" w:type="dxa"/>
            <w:tcBorders>
              <w:top w:val="nil"/>
              <w:left w:val="nil"/>
              <w:bottom w:val="nil"/>
              <w:right w:val="nil"/>
            </w:tcBorders>
          </w:tcPr>
          <w:p w14:paraId="1B34BC75" w14:textId="77777777" w:rsidR="008831A2" w:rsidRPr="00D95AF2" w:rsidRDefault="008831A2">
            <w:pPr>
              <w:pStyle w:val="TAC"/>
            </w:pPr>
            <w:r w:rsidRPr="00D95AF2">
              <w:t>6</w:t>
            </w:r>
          </w:p>
        </w:tc>
        <w:tc>
          <w:tcPr>
            <w:tcW w:w="779" w:type="dxa"/>
            <w:gridSpan w:val="2"/>
            <w:tcBorders>
              <w:top w:val="nil"/>
              <w:left w:val="nil"/>
              <w:bottom w:val="nil"/>
              <w:right w:val="nil"/>
            </w:tcBorders>
          </w:tcPr>
          <w:p w14:paraId="512E898E" w14:textId="77777777" w:rsidR="008831A2" w:rsidRPr="00D95AF2" w:rsidRDefault="008831A2">
            <w:pPr>
              <w:pStyle w:val="TAC"/>
            </w:pPr>
            <w:r w:rsidRPr="00D95AF2">
              <w:t>5</w:t>
            </w:r>
          </w:p>
        </w:tc>
        <w:tc>
          <w:tcPr>
            <w:tcW w:w="496" w:type="dxa"/>
            <w:tcBorders>
              <w:top w:val="nil"/>
              <w:left w:val="nil"/>
              <w:bottom w:val="nil"/>
              <w:right w:val="nil"/>
            </w:tcBorders>
          </w:tcPr>
          <w:p w14:paraId="015FEE26"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83FC7F3" w14:textId="77777777" w:rsidR="008831A2" w:rsidRPr="00D95AF2" w:rsidRDefault="008831A2">
            <w:pPr>
              <w:pStyle w:val="TAC"/>
            </w:pPr>
            <w:r w:rsidRPr="00D95AF2">
              <w:t>3</w:t>
            </w:r>
          </w:p>
        </w:tc>
        <w:tc>
          <w:tcPr>
            <w:tcW w:w="993" w:type="dxa"/>
            <w:tcBorders>
              <w:top w:val="nil"/>
              <w:left w:val="nil"/>
              <w:bottom w:val="nil"/>
              <w:right w:val="nil"/>
            </w:tcBorders>
          </w:tcPr>
          <w:p w14:paraId="21E68C33" w14:textId="77777777" w:rsidR="008831A2" w:rsidRPr="00D95AF2" w:rsidRDefault="008831A2">
            <w:pPr>
              <w:pStyle w:val="TAC"/>
            </w:pPr>
            <w:r w:rsidRPr="00D95AF2">
              <w:t>2</w:t>
            </w:r>
          </w:p>
        </w:tc>
        <w:tc>
          <w:tcPr>
            <w:tcW w:w="708" w:type="dxa"/>
            <w:tcBorders>
              <w:top w:val="nil"/>
              <w:left w:val="nil"/>
              <w:bottom w:val="nil"/>
              <w:right w:val="nil"/>
            </w:tcBorders>
          </w:tcPr>
          <w:p w14:paraId="249D3414" w14:textId="77777777" w:rsidR="008831A2" w:rsidRPr="00D95AF2" w:rsidRDefault="008831A2">
            <w:pPr>
              <w:pStyle w:val="TAC"/>
            </w:pPr>
            <w:r w:rsidRPr="00D95AF2">
              <w:t>1</w:t>
            </w:r>
          </w:p>
        </w:tc>
        <w:tc>
          <w:tcPr>
            <w:tcW w:w="1560" w:type="dxa"/>
            <w:tcBorders>
              <w:top w:val="nil"/>
              <w:left w:val="nil"/>
              <w:bottom w:val="nil"/>
              <w:right w:val="nil"/>
            </w:tcBorders>
          </w:tcPr>
          <w:p w14:paraId="3DE3BBE8" w14:textId="77777777" w:rsidR="008831A2" w:rsidRPr="00D95AF2" w:rsidRDefault="008831A2">
            <w:pPr>
              <w:pStyle w:val="TAL"/>
            </w:pPr>
          </w:p>
        </w:tc>
      </w:tr>
      <w:tr w:rsidR="008831A2" w:rsidRPr="00D95AF2" w14:paraId="5845EB40" w14:textId="77777777">
        <w:trPr>
          <w:cantSplit/>
          <w:jc w:val="center"/>
        </w:trPr>
        <w:tc>
          <w:tcPr>
            <w:tcW w:w="2957" w:type="dxa"/>
            <w:gridSpan w:val="4"/>
            <w:tcBorders>
              <w:top w:val="single" w:sz="4" w:space="0" w:color="auto"/>
              <w:right w:val="single" w:sz="4" w:space="0" w:color="auto"/>
            </w:tcBorders>
          </w:tcPr>
          <w:p w14:paraId="49FF57D2" w14:textId="77777777" w:rsidR="008831A2" w:rsidRPr="00D95AF2" w:rsidRDefault="008831A2">
            <w:pPr>
              <w:pStyle w:val="TAC"/>
            </w:pPr>
            <w:r w:rsidRPr="00D95AF2">
              <w:t>IMEISV request</w:t>
            </w:r>
          </w:p>
          <w:p w14:paraId="63D901E2"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172A18D7" w14:textId="77777777" w:rsidR="008831A2" w:rsidRPr="00D95AF2" w:rsidRDefault="008831A2">
            <w:pPr>
              <w:pStyle w:val="TAC"/>
            </w:pPr>
            <w:r w:rsidRPr="00D95AF2">
              <w:t>0</w:t>
            </w:r>
          </w:p>
          <w:p w14:paraId="4507AC7F"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52716D69" w14:textId="77777777" w:rsidR="008831A2" w:rsidRPr="00D95AF2" w:rsidRDefault="008831A2">
            <w:pPr>
              <w:pStyle w:val="TAC"/>
            </w:pPr>
            <w:r w:rsidRPr="00D95AF2">
              <w:t>IMEISV request</w:t>
            </w:r>
          </w:p>
          <w:p w14:paraId="647F36D9" w14:textId="77777777" w:rsidR="008831A2" w:rsidRPr="00D95AF2" w:rsidRDefault="008831A2">
            <w:pPr>
              <w:pStyle w:val="TAC"/>
            </w:pPr>
            <w:r w:rsidRPr="00D95AF2">
              <w:t>value</w:t>
            </w:r>
          </w:p>
        </w:tc>
        <w:tc>
          <w:tcPr>
            <w:tcW w:w="1560" w:type="dxa"/>
            <w:tcBorders>
              <w:top w:val="nil"/>
              <w:left w:val="nil"/>
              <w:bottom w:val="nil"/>
              <w:right w:val="nil"/>
            </w:tcBorders>
          </w:tcPr>
          <w:p w14:paraId="7F681DA3" w14:textId="77777777" w:rsidR="008831A2" w:rsidRPr="00D95AF2" w:rsidRDefault="008831A2">
            <w:pPr>
              <w:pStyle w:val="TAL"/>
            </w:pPr>
            <w:r w:rsidRPr="00D95AF2">
              <w:t>octet 1</w:t>
            </w:r>
          </w:p>
        </w:tc>
      </w:tr>
    </w:tbl>
    <w:p w14:paraId="0D5EEBF7" w14:textId="77777777" w:rsidR="008831A2" w:rsidRPr="00D95AF2" w:rsidRDefault="008831A2">
      <w:pPr>
        <w:pStyle w:val="TAN"/>
      </w:pPr>
    </w:p>
    <w:p w14:paraId="0D8F23EC" w14:textId="77777777" w:rsidR="008831A2" w:rsidRPr="00170864" w:rsidRDefault="008831A2">
      <w:pPr>
        <w:pStyle w:val="TF"/>
        <w:rPr>
          <w:lang w:val="fr-FR"/>
        </w:rPr>
      </w:pPr>
      <w:bookmarkStart w:id="2986" w:name="_CRFigure10_5_1263GPPTS24_008"/>
      <w:r w:rsidRPr="00170864">
        <w:rPr>
          <w:lang w:val="fr-FR"/>
        </w:rPr>
        <w:t xml:space="preserve">Figure </w:t>
      </w:r>
      <w:bookmarkEnd w:id="2986"/>
      <w:r w:rsidRPr="00170864">
        <w:rPr>
          <w:lang w:val="fr-FR"/>
        </w:rPr>
        <w:t xml:space="preserve">10.5.126/3GPP TS 24.008: </w:t>
      </w:r>
      <w:r w:rsidRPr="00170864">
        <w:rPr>
          <w:i/>
          <w:lang w:val="fr-FR"/>
        </w:rPr>
        <w:t>IMEISV request</w:t>
      </w:r>
      <w:r w:rsidRPr="00170864">
        <w:rPr>
          <w:lang w:val="fr-FR"/>
        </w:rPr>
        <w:t xml:space="preserve"> information element</w:t>
      </w:r>
    </w:p>
    <w:p w14:paraId="4761C942" w14:textId="77777777" w:rsidR="008831A2" w:rsidRPr="00D95AF2" w:rsidRDefault="008831A2">
      <w:pPr>
        <w:pStyle w:val="TH"/>
      </w:pPr>
      <w:bookmarkStart w:id="2987" w:name="_CRTable10_5_1433GPPTS24_008"/>
      <w:r w:rsidRPr="00D95AF2">
        <w:lastRenderedPageBreak/>
        <w:t xml:space="preserve">Table </w:t>
      </w:r>
      <w:bookmarkEnd w:id="2987"/>
      <w:r w:rsidRPr="00D95AF2">
        <w:t xml:space="preserve">10.5.143/3GPP TS 24.008: </w:t>
      </w:r>
      <w:r w:rsidRPr="00D95AF2">
        <w:rPr>
          <w:i/>
        </w:rPr>
        <w:t>IMEISV reque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88E67BF" w14:textId="77777777">
        <w:trPr>
          <w:cantSplit/>
          <w:jc w:val="center"/>
        </w:trPr>
        <w:tc>
          <w:tcPr>
            <w:tcW w:w="7087" w:type="dxa"/>
            <w:gridSpan w:val="5"/>
          </w:tcPr>
          <w:p w14:paraId="0D72CF7B" w14:textId="77777777" w:rsidR="008831A2" w:rsidRPr="00D95AF2" w:rsidRDefault="008831A2">
            <w:pPr>
              <w:pStyle w:val="TAL"/>
            </w:pPr>
            <w:r w:rsidRPr="00D95AF2">
              <w:t>IMEISV request value (octet 1)</w:t>
            </w:r>
          </w:p>
        </w:tc>
      </w:tr>
      <w:tr w:rsidR="008831A2" w:rsidRPr="00D95AF2" w14:paraId="4D4243F3" w14:textId="77777777">
        <w:trPr>
          <w:cantSplit/>
          <w:jc w:val="center"/>
        </w:trPr>
        <w:tc>
          <w:tcPr>
            <w:tcW w:w="7087" w:type="dxa"/>
            <w:gridSpan w:val="5"/>
          </w:tcPr>
          <w:p w14:paraId="5A2EB77E" w14:textId="77777777" w:rsidR="008831A2" w:rsidRPr="00D95AF2" w:rsidRDefault="008831A2">
            <w:pPr>
              <w:pStyle w:val="TAL"/>
            </w:pPr>
            <w:r w:rsidRPr="00D95AF2">
              <w:t>Bits</w:t>
            </w:r>
          </w:p>
        </w:tc>
      </w:tr>
      <w:tr w:rsidR="008831A2" w:rsidRPr="00D95AF2" w14:paraId="52198581" w14:textId="77777777">
        <w:trPr>
          <w:cantSplit/>
          <w:jc w:val="center"/>
        </w:trPr>
        <w:tc>
          <w:tcPr>
            <w:tcW w:w="284" w:type="dxa"/>
          </w:tcPr>
          <w:p w14:paraId="02359FB1" w14:textId="77777777" w:rsidR="008831A2" w:rsidRPr="00D95AF2" w:rsidRDefault="008831A2">
            <w:pPr>
              <w:pStyle w:val="TAH"/>
            </w:pPr>
            <w:r w:rsidRPr="00D95AF2">
              <w:t>3</w:t>
            </w:r>
          </w:p>
        </w:tc>
        <w:tc>
          <w:tcPr>
            <w:tcW w:w="284" w:type="dxa"/>
          </w:tcPr>
          <w:p w14:paraId="5E3BF7AE" w14:textId="77777777" w:rsidR="008831A2" w:rsidRPr="00D95AF2" w:rsidRDefault="008831A2">
            <w:pPr>
              <w:pStyle w:val="TAH"/>
            </w:pPr>
            <w:r w:rsidRPr="00D95AF2">
              <w:t>2</w:t>
            </w:r>
          </w:p>
        </w:tc>
        <w:tc>
          <w:tcPr>
            <w:tcW w:w="283" w:type="dxa"/>
          </w:tcPr>
          <w:p w14:paraId="3D99B8C3" w14:textId="77777777" w:rsidR="008831A2" w:rsidRPr="00D95AF2" w:rsidRDefault="008831A2">
            <w:pPr>
              <w:pStyle w:val="TAH"/>
            </w:pPr>
            <w:r w:rsidRPr="00D95AF2">
              <w:t>1</w:t>
            </w:r>
          </w:p>
        </w:tc>
        <w:tc>
          <w:tcPr>
            <w:tcW w:w="283" w:type="dxa"/>
          </w:tcPr>
          <w:p w14:paraId="4D51E68F" w14:textId="77777777" w:rsidR="008831A2" w:rsidRPr="00D95AF2" w:rsidRDefault="008831A2">
            <w:pPr>
              <w:pStyle w:val="TAH"/>
            </w:pPr>
          </w:p>
        </w:tc>
        <w:tc>
          <w:tcPr>
            <w:tcW w:w="5953" w:type="dxa"/>
          </w:tcPr>
          <w:p w14:paraId="5A06CDFF" w14:textId="77777777" w:rsidR="008831A2" w:rsidRPr="00D95AF2" w:rsidRDefault="008831A2">
            <w:pPr>
              <w:pStyle w:val="TAL"/>
            </w:pPr>
          </w:p>
        </w:tc>
      </w:tr>
      <w:tr w:rsidR="008831A2" w:rsidRPr="00D95AF2" w14:paraId="191ACCFA" w14:textId="77777777">
        <w:trPr>
          <w:cantSplit/>
          <w:jc w:val="center"/>
        </w:trPr>
        <w:tc>
          <w:tcPr>
            <w:tcW w:w="284" w:type="dxa"/>
          </w:tcPr>
          <w:p w14:paraId="382385D9" w14:textId="77777777" w:rsidR="008831A2" w:rsidRPr="00D95AF2" w:rsidRDefault="008831A2">
            <w:pPr>
              <w:pStyle w:val="TAC"/>
            </w:pPr>
            <w:r w:rsidRPr="00D95AF2">
              <w:t>0</w:t>
            </w:r>
          </w:p>
        </w:tc>
        <w:tc>
          <w:tcPr>
            <w:tcW w:w="284" w:type="dxa"/>
          </w:tcPr>
          <w:p w14:paraId="45D2A375" w14:textId="77777777" w:rsidR="008831A2" w:rsidRPr="00D95AF2" w:rsidRDefault="008831A2">
            <w:pPr>
              <w:pStyle w:val="TAC"/>
            </w:pPr>
            <w:r w:rsidRPr="00D95AF2">
              <w:t>0</w:t>
            </w:r>
          </w:p>
        </w:tc>
        <w:tc>
          <w:tcPr>
            <w:tcW w:w="283" w:type="dxa"/>
          </w:tcPr>
          <w:p w14:paraId="3CD5A03D" w14:textId="77777777" w:rsidR="008831A2" w:rsidRPr="00D95AF2" w:rsidRDefault="008831A2">
            <w:pPr>
              <w:pStyle w:val="TAC"/>
            </w:pPr>
            <w:r w:rsidRPr="00D95AF2">
              <w:t>0</w:t>
            </w:r>
          </w:p>
        </w:tc>
        <w:tc>
          <w:tcPr>
            <w:tcW w:w="283" w:type="dxa"/>
          </w:tcPr>
          <w:p w14:paraId="6A710ABE" w14:textId="77777777" w:rsidR="008831A2" w:rsidRPr="00D95AF2" w:rsidRDefault="008831A2">
            <w:pPr>
              <w:pStyle w:val="TAC"/>
            </w:pPr>
          </w:p>
        </w:tc>
        <w:tc>
          <w:tcPr>
            <w:tcW w:w="5953" w:type="dxa"/>
          </w:tcPr>
          <w:p w14:paraId="0DB5F8E9" w14:textId="77777777" w:rsidR="008831A2" w:rsidRPr="00D95AF2" w:rsidRDefault="008831A2">
            <w:pPr>
              <w:pStyle w:val="TAL"/>
            </w:pPr>
            <w:r w:rsidRPr="00D95AF2">
              <w:t>IMEISV not requested</w:t>
            </w:r>
          </w:p>
        </w:tc>
      </w:tr>
      <w:tr w:rsidR="008831A2" w:rsidRPr="00D95AF2" w14:paraId="493BF075" w14:textId="77777777">
        <w:trPr>
          <w:cantSplit/>
          <w:jc w:val="center"/>
        </w:trPr>
        <w:tc>
          <w:tcPr>
            <w:tcW w:w="284" w:type="dxa"/>
          </w:tcPr>
          <w:p w14:paraId="34364D7D" w14:textId="77777777" w:rsidR="008831A2" w:rsidRPr="00D95AF2" w:rsidRDefault="008831A2">
            <w:pPr>
              <w:pStyle w:val="TAC"/>
            </w:pPr>
            <w:r w:rsidRPr="00D95AF2">
              <w:t>0</w:t>
            </w:r>
          </w:p>
        </w:tc>
        <w:tc>
          <w:tcPr>
            <w:tcW w:w="284" w:type="dxa"/>
          </w:tcPr>
          <w:p w14:paraId="224796DE" w14:textId="77777777" w:rsidR="008831A2" w:rsidRPr="00D95AF2" w:rsidRDefault="008831A2">
            <w:pPr>
              <w:pStyle w:val="TAC"/>
            </w:pPr>
            <w:r w:rsidRPr="00D95AF2">
              <w:t>0</w:t>
            </w:r>
          </w:p>
        </w:tc>
        <w:tc>
          <w:tcPr>
            <w:tcW w:w="283" w:type="dxa"/>
          </w:tcPr>
          <w:p w14:paraId="2F73900D" w14:textId="77777777" w:rsidR="008831A2" w:rsidRPr="00D95AF2" w:rsidRDefault="008831A2">
            <w:pPr>
              <w:pStyle w:val="TAC"/>
            </w:pPr>
            <w:r w:rsidRPr="00D95AF2">
              <w:t>1</w:t>
            </w:r>
          </w:p>
        </w:tc>
        <w:tc>
          <w:tcPr>
            <w:tcW w:w="283" w:type="dxa"/>
          </w:tcPr>
          <w:p w14:paraId="7F6A0E8C" w14:textId="77777777" w:rsidR="008831A2" w:rsidRPr="00D95AF2" w:rsidRDefault="008831A2">
            <w:pPr>
              <w:pStyle w:val="TAC"/>
            </w:pPr>
          </w:p>
        </w:tc>
        <w:tc>
          <w:tcPr>
            <w:tcW w:w="5953" w:type="dxa"/>
          </w:tcPr>
          <w:p w14:paraId="22BD0A2C" w14:textId="77777777" w:rsidR="008831A2" w:rsidRPr="00D95AF2" w:rsidRDefault="008831A2">
            <w:pPr>
              <w:pStyle w:val="TAL"/>
            </w:pPr>
            <w:r w:rsidRPr="00D95AF2">
              <w:t>IMEISV requested</w:t>
            </w:r>
          </w:p>
        </w:tc>
      </w:tr>
      <w:tr w:rsidR="008831A2" w:rsidRPr="00D95AF2" w14:paraId="483CA826" w14:textId="77777777">
        <w:trPr>
          <w:cantSplit/>
          <w:jc w:val="center"/>
        </w:trPr>
        <w:tc>
          <w:tcPr>
            <w:tcW w:w="7087" w:type="dxa"/>
            <w:gridSpan w:val="5"/>
          </w:tcPr>
          <w:p w14:paraId="1B84945E" w14:textId="77777777" w:rsidR="008831A2" w:rsidRPr="00D95AF2" w:rsidRDefault="008831A2">
            <w:pPr>
              <w:pStyle w:val="TAL"/>
            </w:pPr>
          </w:p>
        </w:tc>
      </w:tr>
      <w:tr w:rsidR="008831A2" w:rsidRPr="00D95AF2" w14:paraId="09AD4CCC" w14:textId="77777777">
        <w:trPr>
          <w:cantSplit/>
          <w:jc w:val="center"/>
        </w:trPr>
        <w:tc>
          <w:tcPr>
            <w:tcW w:w="7087" w:type="dxa"/>
            <w:gridSpan w:val="5"/>
          </w:tcPr>
          <w:p w14:paraId="5A0B9704" w14:textId="77777777" w:rsidR="008831A2" w:rsidRPr="00D95AF2" w:rsidRDefault="008831A2">
            <w:pPr>
              <w:pStyle w:val="TAL"/>
            </w:pPr>
            <w:r w:rsidRPr="00D95AF2">
              <w:t xml:space="preserve">All other values are interpreted as </w:t>
            </w:r>
            <w:r w:rsidRPr="00D95AF2">
              <w:rPr>
                <w:i/>
              </w:rPr>
              <w:t>IMEISV not requested</w:t>
            </w:r>
            <w:r w:rsidRPr="00D95AF2">
              <w:t xml:space="preserve"> by this version of the protocol.</w:t>
            </w:r>
          </w:p>
        </w:tc>
      </w:tr>
      <w:tr w:rsidR="008831A2" w:rsidRPr="00D95AF2" w14:paraId="25291EF3" w14:textId="77777777">
        <w:trPr>
          <w:cantSplit/>
          <w:jc w:val="center"/>
        </w:trPr>
        <w:tc>
          <w:tcPr>
            <w:tcW w:w="7087" w:type="dxa"/>
            <w:gridSpan w:val="5"/>
          </w:tcPr>
          <w:p w14:paraId="5867E781" w14:textId="77777777" w:rsidR="008831A2" w:rsidRPr="00D95AF2" w:rsidRDefault="008831A2">
            <w:pPr>
              <w:pStyle w:val="TAL"/>
            </w:pPr>
          </w:p>
        </w:tc>
      </w:tr>
    </w:tbl>
    <w:p w14:paraId="35951703" w14:textId="77777777" w:rsidR="008831A2" w:rsidRPr="00D95AF2" w:rsidRDefault="008831A2"/>
    <w:p w14:paraId="33A0938D" w14:textId="77777777" w:rsidR="008831A2" w:rsidRPr="00D95AF2" w:rsidRDefault="008831A2">
      <w:pPr>
        <w:pStyle w:val="Heading4"/>
      </w:pPr>
      <w:bookmarkStart w:id="2988" w:name="_Toc193383505"/>
      <w:bookmarkStart w:id="2989" w:name="_CR10_5_5_11"/>
      <w:bookmarkEnd w:id="2989"/>
      <w:r w:rsidRPr="00D95AF2">
        <w:t>10.5.5.11</w:t>
      </w:r>
      <w:r w:rsidRPr="00D95AF2">
        <w:tab/>
        <w:t>Receive N</w:t>
      </w:r>
      <w:r w:rsidRPr="00D95AF2">
        <w:noBreakHyphen/>
        <w:t>PDU Numbers list</w:t>
      </w:r>
      <w:bookmarkEnd w:id="2988"/>
    </w:p>
    <w:p w14:paraId="32494A50" w14:textId="77777777" w:rsidR="008831A2" w:rsidRPr="00D95AF2" w:rsidRDefault="008831A2">
      <w:r w:rsidRPr="00D95AF2">
        <w:t xml:space="preserve">The purpose of the </w:t>
      </w:r>
      <w:r w:rsidRPr="00D95AF2">
        <w:rPr>
          <w:i/>
        </w:rPr>
        <w:t>Receive N</w:t>
      </w:r>
      <w:r w:rsidRPr="00D95AF2">
        <w:rPr>
          <w:i/>
        </w:rPr>
        <w:noBreakHyphen/>
        <w:t xml:space="preserve">PDU Numbers list </w:t>
      </w:r>
      <w:r w:rsidRPr="00D95AF2">
        <w:t>information element is to specify the current SNDCP Receive N</w:t>
      </w:r>
      <w:r w:rsidRPr="00D95AF2">
        <w:noBreakHyphen/>
        <w:t xml:space="preserve">PDU Number values. </w:t>
      </w:r>
    </w:p>
    <w:p w14:paraId="40B49A7B" w14:textId="77777777" w:rsidR="008831A2" w:rsidRPr="00D95AF2" w:rsidRDefault="008831A2">
      <w:r w:rsidRPr="00D95AF2">
        <w:t xml:space="preserve">The </w:t>
      </w:r>
      <w:r w:rsidRPr="00D95AF2">
        <w:rPr>
          <w:i/>
        </w:rPr>
        <w:t>Receive N</w:t>
      </w:r>
      <w:r w:rsidRPr="00D95AF2">
        <w:rPr>
          <w:i/>
        </w:rPr>
        <w:noBreakHyphen/>
        <w:t xml:space="preserve">PDU Number list </w:t>
      </w:r>
      <w:r w:rsidRPr="00D95AF2">
        <w:t>is a type 4 information element with a length of 4 to 19 octets.</w:t>
      </w:r>
    </w:p>
    <w:p w14:paraId="6B973C18" w14:textId="77777777" w:rsidR="008831A2" w:rsidRPr="00D95AF2" w:rsidRDefault="008831A2">
      <w:r w:rsidRPr="00D95AF2">
        <w:t>The value part of a</w:t>
      </w:r>
      <w:r w:rsidRPr="00D95AF2">
        <w:rPr>
          <w:i/>
        </w:rPr>
        <w:t xml:space="preserve"> Receive N</w:t>
      </w:r>
      <w:r w:rsidRPr="00D95AF2">
        <w:rPr>
          <w:i/>
        </w:rPr>
        <w:noBreakHyphen/>
        <w:t xml:space="preserve">PDU Number list </w:t>
      </w:r>
      <w:r w:rsidRPr="00D95AF2">
        <w:t>information element is coded as shown in figure 10.5.127/3GPP TS 24.008 and table 10.5.144/3GPP TS 24.008.</w:t>
      </w:r>
    </w:p>
    <w:p w14:paraId="23E955A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CAD0B4E" w14:textId="77777777">
        <w:trPr>
          <w:cantSplit/>
          <w:jc w:val="center"/>
        </w:trPr>
        <w:tc>
          <w:tcPr>
            <w:tcW w:w="709" w:type="dxa"/>
            <w:tcBorders>
              <w:top w:val="nil"/>
              <w:left w:val="nil"/>
              <w:bottom w:val="nil"/>
              <w:right w:val="nil"/>
            </w:tcBorders>
          </w:tcPr>
          <w:p w14:paraId="49871DDD" w14:textId="77777777" w:rsidR="008831A2" w:rsidRPr="00D95AF2" w:rsidRDefault="008831A2">
            <w:pPr>
              <w:pStyle w:val="TAC"/>
            </w:pPr>
            <w:r w:rsidRPr="00D95AF2">
              <w:t>8</w:t>
            </w:r>
          </w:p>
        </w:tc>
        <w:tc>
          <w:tcPr>
            <w:tcW w:w="781" w:type="dxa"/>
            <w:tcBorders>
              <w:top w:val="nil"/>
              <w:left w:val="nil"/>
              <w:bottom w:val="nil"/>
              <w:right w:val="nil"/>
            </w:tcBorders>
          </w:tcPr>
          <w:p w14:paraId="5F918458" w14:textId="77777777" w:rsidR="008831A2" w:rsidRPr="00D95AF2" w:rsidRDefault="008831A2">
            <w:pPr>
              <w:pStyle w:val="TAC"/>
            </w:pPr>
            <w:r w:rsidRPr="00D95AF2">
              <w:t>7</w:t>
            </w:r>
          </w:p>
        </w:tc>
        <w:tc>
          <w:tcPr>
            <w:tcW w:w="780" w:type="dxa"/>
            <w:tcBorders>
              <w:top w:val="nil"/>
              <w:left w:val="nil"/>
              <w:bottom w:val="nil"/>
              <w:right w:val="nil"/>
            </w:tcBorders>
          </w:tcPr>
          <w:p w14:paraId="6C8F14BC" w14:textId="77777777" w:rsidR="008831A2" w:rsidRPr="00D95AF2" w:rsidRDefault="008831A2">
            <w:pPr>
              <w:pStyle w:val="TAC"/>
            </w:pPr>
            <w:r w:rsidRPr="00D95AF2">
              <w:t>6</w:t>
            </w:r>
          </w:p>
        </w:tc>
        <w:tc>
          <w:tcPr>
            <w:tcW w:w="779" w:type="dxa"/>
            <w:tcBorders>
              <w:top w:val="nil"/>
              <w:left w:val="nil"/>
              <w:bottom w:val="nil"/>
              <w:right w:val="nil"/>
            </w:tcBorders>
          </w:tcPr>
          <w:p w14:paraId="481B584C" w14:textId="77777777" w:rsidR="008831A2" w:rsidRPr="00D95AF2" w:rsidRDefault="008831A2">
            <w:pPr>
              <w:pStyle w:val="TAC"/>
            </w:pPr>
            <w:r w:rsidRPr="00D95AF2">
              <w:t>5</w:t>
            </w:r>
          </w:p>
        </w:tc>
        <w:tc>
          <w:tcPr>
            <w:tcW w:w="496" w:type="dxa"/>
            <w:tcBorders>
              <w:top w:val="nil"/>
              <w:left w:val="nil"/>
              <w:bottom w:val="nil"/>
              <w:right w:val="nil"/>
            </w:tcBorders>
          </w:tcPr>
          <w:p w14:paraId="5C1739F1" w14:textId="77777777" w:rsidR="008831A2" w:rsidRPr="00D95AF2" w:rsidRDefault="008831A2">
            <w:pPr>
              <w:pStyle w:val="TAC"/>
            </w:pPr>
            <w:r w:rsidRPr="00D95AF2">
              <w:t>4</w:t>
            </w:r>
          </w:p>
        </w:tc>
        <w:tc>
          <w:tcPr>
            <w:tcW w:w="709" w:type="dxa"/>
            <w:tcBorders>
              <w:top w:val="nil"/>
              <w:left w:val="nil"/>
              <w:bottom w:val="nil"/>
              <w:right w:val="nil"/>
            </w:tcBorders>
          </w:tcPr>
          <w:p w14:paraId="0216C6B2" w14:textId="77777777" w:rsidR="008831A2" w:rsidRPr="00D95AF2" w:rsidRDefault="008831A2">
            <w:pPr>
              <w:pStyle w:val="TAC"/>
            </w:pPr>
            <w:r w:rsidRPr="00D95AF2">
              <w:t>3</w:t>
            </w:r>
          </w:p>
        </w:tc>
        <w:tc>
          <w:tcPr>
            <w:tcW w:w="993" w:type="dxa"/>
            <w:tcBorders>
              <w:top w:val="nil"/>
              <w:left w:val="nil"/>
              <w:bottom w:val="nil"/>
              <w:right w:val="nil"/>
            </w:tcBorders>
          </w:tcPr>
          <w:p w14:paraId="3ED13C9B" w14:textId="77777777" w:rsidR="008831A2" w:rsidRPr="00D95AF2" w:rsidRDefault="008831A2">
            <w:pPr>
              <w:pStyle w:val="TAC"/>
            </w:pPr>
            <w:r w:rsidRPr="00D95AF2">
              <w:t>2</w:t>
            </w:r>
          </w:p>
        </w:tc>
        <w:tc>
          <w:tcPr>
            <w:tcW w:w="708" w:type="dxa"/>
            <w:tcBorders>
              <w:top w:val="nil"/>
              <w:left w:val="nil"/>
              <w:bottom w:val="nil"/>
              <w:right w:val="nil"/>
            </w:tcBorders>
          </w:tcPr>
          <w:p w14:paraId="7C0EEB03" w14:textId="77777777" w:rsidR="008831A2" w:rsidRPr="00D95AF2" w:rsidRDefault="008831A2">
            <w:pPr>
              <w:pStyle w:val="TAC"/>
            </w:pPr>
            <w:r w:rsidRPr="00D95AF2">
              <w:t>1</w:t>
            </w:r>
          </w:p>
        </w:tc>
        <w:tc>
          <w:tcPr>
            <w:tcW w:w="1560" w:type="dxa"/>
            <w:tcBorders>
              <w:top w:val="nil"/>
              <w:left w:val="nil"/>
              <w:bottom w:val="nil"/>
              <w:right w:val="nil"/>
            </w:tcBorders>
          </w:tcPr>
          <w:p w14:paraId="635AC7BA" w14:textId="77777777" w:rsidR="008831A2" w:rsidRPr="00D95AF2" w:rsidRDefault="008831A2">
            <w:pPr>
              <w:pStyle w:val="TAL"/>
            </w:pPr>
          </w:p>
        </w:tc>
      </w:tr>
      <w:tr w:rsidR="008831A2" w:rsidRPr="00D95AF2" w14:paraId="1EF82C4F" w14:textId="77777777">
        <w:trPr>
          <w:cantSplit/>
          <w:jc w:val="center"/>
        </w:trPr>
        <w:tc>
          <w:tcPr>
            <w:tcW w:w="5955" w:type="dxa"/>
            <w:gridSpan w:val="8"/>
            <w:tcBorders>
              <w:top w:val="single" w:sz="4" w:space="0" w:color="auto"/>
              <w:bottom w:val="single" w:sz="4" w:space="0" w:color="auto"/>
              <w:right w:val="single" w:sz="4" w:space="0" w:color="auto"/>
            </w:tcBorders>
          </w:tcPr>
          <w:p w14:paraId="059775EC" w14:textId="77777777" w:rsidR="008831A2" w:rsidRPr="00D95AF2" w:rsidRDefault="008831A2">
            <w:pPr>
              <w:pStyle w:val="TAC"/>
            </w:pPr>
            <w:r w:rsidRPr="00D95AF2">
              <w:t>Receive N</w:t>
            </w:r>
            <w:r w:rsidRPr="00D95AF2">
              <w:noBreakHyphen/>
              <w:t>PDU Number list IEI</w:t>
            </w:r>
          </w:p>
        </w:tc>
        <w:tc>
          <w:tcPr>
            <w:tcW w:w="1560" w:type="dxa"/>
            <w:tcBorders>
              <w:top w:val="nil"/>
              <w:left w:val="nil"/>
              <w:bottom w:val="nil"/>
              <w:right w:val="nil"/>
            </w:tcBorders>
          </w:tcPr>
          <w:p w14:paraId="1E939642" w14:textId="77777777" w:rsidR="008831A2" w:rsidRPr="00D95AF2" w:rsidRDefault="008831A2">
            <w:pPr>
              <w:pStyle w:val="TAL"/>
            </w:pPr>
            <w:r w:rsidRPr="00D95AF2">
              <w:t>octet 1</w:t>
            </w:r>
          </w:p>
        </w:tc>
      </w:tr>
      <w:tr w:rsidR="008831A2" w:rsidRPr="00D95AF2" w14:paraId="4E4FD4B5" w14:textId="77777777">
        <w:trPr>
          <w:cantSplit/>
          <w:jc w:val="center"/>
        </w:trPr>
        <w:tc>
          <w:tcPr>
            <w:tcW w:w="5955" w:type="dxa"/>
            <w:gridSpan w:val="8"/>
            <w:tcBorders>
              <w:top w:val="single" w:sz="4" w:space="0" w:color="auto"/>
              <w:bottom w:val="single" w:sz="4" w:space="0" w:color="auto"/>
              <w:right w:val="single" w:sz="4" w:space="0" w:color="auto"/>
            </w:tcBorders>
          </w:tcPr>
          <w:p w14:paraId="31C88D5F" w14:textId="77777777" w:rsidR="008831A2" w:rsidRPr="00D95AF2" w:rsidRDefault="008831A2">
            <w:pPr>
              <w:pStyle w:val="TAC"/>
            </w:pPr>
            <w:r w:rsidRPr="00D95AF2">
              <w:t>Length of Receive N</w:t>
            </w:r>
            <w:r w:rsidRPr="00D95AF2">
              <w:noBreakHyphen/>
              <w:t>PDU Number list contents</w:t>
            </w:r>
          </w:p>
        </w:tc>
        <w:tc>
          <w:tcPr>
            <w:tcW w:w="1560" w:type="dxa"/>
            <w:tcBorders>
              <w:top w:val="nil"/>
              <w:left w:val="nil"/>
              <w:bottom w:val="nil"/>
              <w:right w:val="nil"/>
            </w:tcBorders>
          </w:tcPr>
          <w:p w14:paraId="75E4319A" w14:textId="77777777" w:rsidR="008831A2" w:rsidRPr="00D95AF2" w:rsidRDefault="008831A2">
            <w:pPr>
              <w:pStyle w:val="TAL"/>
            </w:pPr>
          </w:p>
        </w:tc>
      </w:tr>
      <w:tr w:rsidR="008831A2" w:rsidRPr="00D95AF2" w14:paraId="2FC902FB" w14:textId="77777777">
        <w:trPr>
          <w:cantSplit/>
          <w:jc w:val="center"/>
        </w:trPr>
        <w:tc>
          <w:tcPr>
            <w:tcW w:w="5955" w:type="dxa"/>
            <w:gridSpan w:val="8"/>
            <w:tcBorders>
              <w:top w:val="single" w:sz="4" w:space="0" w:color="auto"/>
              <w:right w:val="single" w:sz="4" w:space="0" w:color="auto"/>
            </w:tcBorders>
          </w:tcPr>
          <w:p w14:paraId="67A01604" w14:textId="77777777" w:rsidR="008831A2" w:rsidRPr="00D95AF2" w:rsidRDefault="008831A2">
            <w:pPr>
              <w:pStyle w:val="TAC"/>
            </w:pPr>
          </w:p>
          <w:p w14:paraId="037997BC" w14:textId="77777777" w:rsidR="008831A2" w:rsidRPr="00D95AF2" w:rsidRDefault="008831A2">
            <w:pPr>
              <w:pStyle w:val="TAC"/>
            </w:pPr>
            <w:r w:rsidRPr="00D95AF2">
              <w:t>Receive N</w:t>
            </w:r>
            <w:r w:rsidRPr="00D95AF2">
              <w:noBreakHyphen/>
              <w:t>PDU Number-list</w:t>
            </w:r>
          </w:p>
          <w:p w14:paraId="6ABEB992" w14:textId="77777777" w:rsidR="008831A2" w:rsidRPr="00D95AF2" w:rsidRDefault="008831A2">
            <w:pPr>
              <w:pStyle w:val="TAC"/>
            </w:pPr>
          </w:p>
          <w:p w14:paraId="31E211AC" w14:textId="77777777" w:rsidR="008831A2" w:rsidRPr="00D95AF2" w:rsidRDefault="008831A2">
            <w:pPr>
              <w:pStyle w:val="TAC"/>
            </w:pPr>
          </w:p>
        </w:tc>
        <w:tc>
          <w:tcPr>
            <w:tcW w:w="1560" w:type="dxa"/>
            <w:tcBorders>
              <w:top w:val="nil"/>
              <w:left w:val="nil"/>
              <w:bottom w:val="nil"/>
              <w:right w:val="nil"/>
            </w:tcBorders>
          </w:tcPr>
          <w:p w14:paraId="48CCC215" w14:textId="77777777" w:rsidR="008831A2" w:rsidRPr="00D95AF2" w:rsidRDefault="008831A2">
            <w:pPr>
              <w:pStyle w:val="TAL"/>
            </w:pPr>
            <w:r w:rsidRPr="00D95AF2">
              <w:t>octet 3</w:t>
            </w:r>
          </w:p>
          <w:p w14:paraId="723E8E38" w14:textId="77777777" w:rsidR="008831A2" w:rsidRPr="00D95AF2" w:rsidRDefault="008831A2">
            <w:pPr>
              <w:pStyle w:val="TAL"/>
            </w:pPr>
            <w:r w:rsidRPr="00D95AF2">
              <w:t>octet 4</w:t>
            </w:r>
          </w:p>
          <w:p w14:paraId="64E2FE71" w14:textId="77777777" w:rsidR="008831A2" w:rsidRPr="00D95AF2" w:rsidRDefault="008831A2">
            <w:pPr>
              <w:pStyle w:val="TAL"/>
            </w:pPr>
          </w:p>
          <w:p w14:paraId="734817E1" w14:textId="77777777" w:rsidR="008831A2" w:rsidRPr="00D95AF2" w:rsidRDefault="008831A2">
            <w:pPr>
              <w:pStyle w:val="TAL"/>
            </w:pPr>
            <w:r w:rsidRPr="00D95AF2">
              <w:t>octet n*</w:t>
            </w:r>
          </w:p>
        </w:tc>
      </w:tr>
    </w:tbl>
    <w:p w14:paraId="4D8434EB" w14:textId="77777777" w:rsidR="008831A2" w:rsidRPr="00D95AF2" w:rsidRDefault="008831A2">
      <w:pPr>
        <w:pStyle w:val="TAN"/>
      </w:pPr>
    </w:p>
    <w:p w14:paraId="63EEFE20" w14:textId="77777777" w:rsidR="008831A2" w:rsidRPr="00D95AF2" w:rsidRDefault="008831A2">
      <w:pPr>
        <w:pStyle w:val="TF"/>
      </w:pPr>
      <w:bookmarkStart w:id="2990" w:name="_CRFigure10_5_1273GPPTS24_008"/>
      <w:r w:rsidRPr="00D95AF2">
        <w:t xml:space="preserve">Figure </w:t>
      </w:r>
      <w:bookmarkEnd w:id="2990"/>
      <w:r w:rsidRPr="00D95AF2">
        <w:t xml:space="preserve">10.5.127/3GPP TS 24.008: </w:t>
      </w:r>
      <w:r w:rsidRPr="00D95AF2">
        <w:rPr>
          <w:i/>
        </w:rPr>
        <w:t>Receive N</w:t>
      </w:r>
      <w:r w:rsidRPr="00D95AF2">
        <w:rPr>
          <w:i/>
        </w:rPr>
        <w:noBreakHyphen/>
        <w:t xml:space="preserve">PDU Number list </w:t>
      </w:r>
      <w:r w:rsidRPr="00D95AF2">
        <w:t>information element</w:t>
      </w:r>
    </w:p>
    <w:p w14:paraId="6297FAE6" w14:textId="77777777" w:rsidR="008831A2" w:rsidRPr="00D95AF2" w:rsidRDefault="008831A2">
      <w:pPr>
        <w:pStyle w:val="TH"/>
      </w:pPr>
      <w:bookmarkStart w:id="2991" w:name="_CRTable10_5_1443GPPTS24_008"/>
      <w:r w:rsidRPr="00D95AF2">
        <w:lastRenderedPageBreak/>
        <w:t xml:space="preserve">Table </w:t>
      </w:r>
      <w:bookmarkEnd w:id="2991"/>
      <w:r w:rsidRPr="00D95AF2">
        <w:t xml:space="preserve">10.5.144/3GPP TS 24.008: </w:t>
      </w:r>
      <w:r w:rsidRPr="00D95AF2">
        <w:rPr>
          <w:i/>
        </w:rPr>
        <w:t>Receive N</w:t>
      </w:r>
      <w:r w:rsidRPr="00D95AF2">
        <w:rPr>
          <w:i/>
        </w:rPr>
        <w:noBreakHyphen/>
        <w:t xml:space="preserve">PDU Number list </w:t>
      </w:r>
      <w:r w:rsidRPr="00D95AF2">
        <w:t>information element</w:t>
      </w:r>
    </w:p>
    <w:tbl>
      <w:tblPr>
        <w:tblW w:w="0" w:type="auto"/>
        <w:jc w:val="center"/>
        <w:tblLayout w:type="fixed"/>
        <w:tblCellMar>
          <w:left w:w="28" w:type="dxa"/>
        </w:tblCellMar>
        <w:tblLook w:val="0000" w:firstRow="0" w:lastRow="0" w:firstColumn="0" w:lastColumn="0" w:noHBand="0" w:noVBand="0"/>
      </w:tblPr>
      <w:tblGrid>
        <w:gridCol w:w="6946"/>
      </w:tblGrid>
      <w:tr w:rsidR="008831A2" w:rsidRPr="00D95AF2" w14:paraId="09CE34B3" w14:textId="77777777">
        <w:trPr>
          <w:cantSplit/>
          <w:jc w:val="center"/>
        </w:trPr>
        <w:tc>
          <w:tcPr>
            <w:tcW w:w="6946" w:type="dxa"/>
            <w:tcBorders>
              <w:top w:val="single" w:sz="6" w:space="0" w:color="auto"/>
              <w:left w:val="single" w:sz="6" w:space="0" w:color="auto"/>
              <w:bottom w:val="single" w:sz="6" w:space="0" w:color="auto"/>
              <w:right w:val="single" w:sz="6" w:space="0" w:color="auto"/>
            </w:tcBorders>
          </w:tcPr>
          <w:p w14:paraId="7B812B42" w14:textId="77777777" w:rsidR="008831A2" w:rsidRPr="00D95AF2" w:rsidRDefault="008831A2">
            <w:pPr>
              <w:pStyle w:val="CSN1H"/>
            </w:pPr>
            <w:r w:rsidRPr="00D95AF2">
              <w:t>Receive N</w:t>
            </w:r>
            <w:r w:rsidRPr="00D95AF2">
              <w:noBreakHyphen/>
              <w:t>PDU Number -list value ::=</w:t>
            </w:r>
          </w:p>
          <w:p w14:paraId="25657DC9" w14:textId="77777777" w:rsidR="008831A2" w:rsidRPr="00D95AF2" w:rsidRDefault="008831A2">
            <w:pPr>
              <w:pStyle w:val="CSN1H"/>
            </w:pPr>
            <w:r w:rsidRPr="00D95AF2">
              <w:t>{</w:t>
            </w:r>
            <w:r w:rsidRPr="00D95AF2">
              <w:br/>
              <w:t xml:space="preserve">   &lt; Receive N</w:t>
            </w:r>
            <w:r w:rsidRPr="00D95AF2">
              <w:noBreakHyphen/>
              <w:t>PDU Number -list &gt;</w:t>
            </w:r>
            <w:r w:rsidRPr="00D95AF2">
              <w:br/>
              <w:t xml:space="preserve">   &lt; Padding bits&gt;</w:t>
            </w:r>
            <w:r w:rsidRPr="00D95AF2">
              <w:br/>
              <w:t>} ;</w:t>
            </w:r>
          </w:p>
          <w:p w14:paraId="419756C5" w14:textId="77777777" w:rsidR="008831A2" w:rsidRPr="00D95AF2" w:rsidRDefault="008831A2">
            <w:pPr>
              <w:pStyle w:val="CSN1H"/>
            </w:pPr>
            <w:r w:rsidRPr="00D95AF2">
              <w:t>&lt; Receive N</w:t>
            </w:r>
            <w:r w:rsidRPr="00D95AF2">
              <w:noBreakHyphen/>
              <w:t xml:space="preserve">PDU Number-list &gt; ::= &lt; sapi : </w:t>
            </w:r>
            <w:r w:rsidRPr="00D95AF2">
              <w:rPr>
                <w:b w:val="0"/>
              </w:rPr>
              <w:t>bit-string(4)</w:t>
            </w:r>
            <w:r w:rsidRPr="00D95AF2">
              <w:t xml:space="preserve"> &gt; &lt; Receive N</w:t>
            </w:r>
            <w:r w:rsidRPr="00D95AF2">
              <w:noBreakHyphen/>
              <w:t xml:space="preserve">PDU Number-value : </w:t>
            </w:r>
            <w:r w:rsidRPr="00D95AF2">
              <w:rPr>
                <w:b w:val="0"/>
              </w:rPr>
              <w:t>bit-string(8) &gt;</w:t>
            </w:r>
            <w:r w:rsidRPr="00D95AF2">
              <w:t xml:space="preserve"> { &lt; Receive N</w:t>
            </w:r>
            <w:r w:rsidRPr="00D95AF2">
              <w:noBreakHyphen/>
              <w:t xml:space="preserve">PDU Number-list&gt; | &lt; </w:t>
            </w:r>
            <w:r w:rsidRPr="00D95AF2">
              <w:rPr>
                <w:b w:val="0"/>
              </w:rPr>
              <w:t>null</w:t>
            </w:r>
            <w:r w:rsidRPr="00D95AF2">
              <w:t xml:space="preserve"> &gt; } ;</w:t>
            </w:r>
          </w:p>
          <w:p w14:paraId="65E899BB" w14:textId="77777777" w:rsidR="008831A2" w:rsidRPr="00D95AF2" w:rsidRDefault="008831A2">
            <w:pPr>
              <w:pStyle w:val="CSN1H"/>
              <w:rPr>
                <w:b w:val="0"/>
              </w:rPr>
            </w:pPr>
            <w:r w:rsidRPr="00D95AF2">
              <w:t>&lt; nsapi &gt; ::=</w:t>
            </w:r>
            <w:r w:rsidRPr="00D95AF2">
              <w:br/>
            </w:r>
            <w:r w:rsidRPr="00D95AF2">
              <w:rPr>
                <w:b w:val="0"/>
              </w:rPr>
              <w:t>{ 0101 }; |</w:t>
            </w:r>
            <w:r w:rsidRPr="00D95AF2">
              <w:rPr>
                <w:b w:val="0"/>
              </w:rPr>
              <w:tab/>
              <w:t>-- NSAPI 5</w:t>
            </w:r>
            <w:r w:rsidRPr="00D95AF2">
              <w:rPr>
                <w:b w:val="0"/>
              </w:rPr>
              <w:br/>
              <w:t>{ 0110 }; | -- NSAPI 6</w:t>
            </w:r>
            <w:r w:rsidRPr="00D95AF2">
              <w:rPr>
                <w:b w:val="0"/>
              </w:rPr>
              <w:br/>
              <w:t>{ 0111 }; | -- NSAPI 7</w:t>
            </w:r>
            <w:r w:rsidRPr="00D95AF2">
              <w:rPr>
                <w:b w:val="0"/>
              </w:rPr>
              <w:br/>
              <w:t>{ 1000 }; | -- NSAPI 8</w:t>
            </w:r>
            <w:r w:rsidRPr="00D95AF2">
              <w:rPr>
                <w:b w:val="0"/>
              </w:rPr>
              <w:br/>
              <w:t>{ 1001 }; | -- NSAPI 9</w:t>
            </w:r>
            <w:r w:rsidRPr="00D95AF2">
              <w:rPr>
                <w:b w:val="0"/>
              </w:rPr>
              <w:br/>
              <w:t>{ 1010 }; | -- NSAPI 10</w:t>
            </w:r>
            <w:r w:rsidRPr="00D95AF2">
              <w:rPr>
                <w:b w:val="0"/>
              </w:rPr>
              <w:br/>
              <w:t>{ 1011 }; | -- NSAPI 11</w:t>
            </w:r>
            <w:r w:rsidRPr="00D95AF2">
              <w:rPr>
                <w:b w:val="0"/>
              </w:rPr>
              <w:br/>
              <w:t>{ 1100 }; | -- NSAPI 12</w:t>
            </w:r>
            <w:r w:rsidRPr="00D95AF2">
              <w:rPr>
                <w:b w:val="0"/>
              </w:rPr>
              <w:br/>
              <w:t>{ 1101 }; | -- NSAPI 13</w:t>
            </w:r>
            <w:r w:rsidRPr="00D95AF2">
              <w:rPr>
                <w:b w:val="0"/>
              </w:rPr>
              <w:br/>
              <w:t>{ 1110 }; | -- NSAPI 14</w:t>
            </w:r>
            <w:r w:rsidRPr="00D95AF2">
              <w:rPr>
                <w:b w:val="0"/>
              </w:rPr>
              <w:br/>
              <w:t>{ 1111 };   -- NSAPI 15</w:t>
            </w:r>
          </w:p>
          <w:p w14:paraId="275E96CB" w14:textId="77777777" w:rsidR="008831A2" w:rsidRPr="00D95AF2" w:rsidRDefault="008831A2">
            <w:pPr>
              <w:pStyle w:val="CSN1H"/>
            </w:pPr>
            <w:r w:rsidRPr="00D95AF2">
              <w:t>&lt; Receive N</w:t>
            </w:r>
            <w:r w:rsidRPr="00D95AF2">
              <w:noBreakHyphen/>
              <w:t xml:space="preserve">PDU Number-value &gt; </w:t>
            </w:r>
            <w:r w:rsidRPr="00D95AF2">
              <w:rPr>
                <w:b w:val="0"/>
              </w:rPr>
              <w:t>::= { 0 | 1} (8) ;</w:t>
            </w:r>
            <w:r w:rsidRPr="00D95AF2">
              <w:rPr>
                <w:b w:val="0"/>
              </w:rPr>
              <w:br/>
              <w:t xml:space="preserve">-- Contains the binary coded representation of the receive N-PDU Number value. </w:t>
            </w:r>
            <w:r w:rsidRPr="00D95AF2">
              <w:rPr>
                <w:b w:val="0"/>
              </w:rPr>
              <w:br/>
              <w:t>-- The first bit in transmission order is the most significant bit.</w:t>
            </w:r>
            <w:r w:rsidRPr="00D95AF2">
              <w:t xml:space="preserve"> </w:t>
            </w:r>
          </w:p>
          <w:p w14:paraId="72CBA6E3" w14:textId="77777777" w:rsidR="008831A2" w:rsidRPr="00D95AF2" w:rsidRDefault="008831A2">
            <w:pPr>
              <w:pStyle w:val="CSN1H"/>
            </w:pPr>
            <w:r w:rsidRPr="00D95AF2">
              <w:t>&lt;</w:t>
            </w:r>
            <w:r w:rsidRPr="00D95AF2">
              <w:rPr>
                <w:b w:val="0"/>
              </w:rPr>
              <w:t>Padding bits</w:t>
            </w:r>
            <w:r w:rsidRPr="00D95AF2">
              <w:t>&gt; ::= null | 0000;</w:t>
            </w:r>
          </w:p>
        </w:tc>
      </w:tr>
    </w:tbl>
    <w:p w14:paraId="46C86F99" w14:textId="77777777" w:rsidR="008831A2" w:rsidRPr="00D95AF2" w:rsidRDefault="008831A2"/>
    <w:p w14:paraId="126E1FBE" w14:textId="77777777" w:rsidR="008831A2" w:rsidRPr="00D95AF2" w:rsidRDefault="008831A2">
      <w:pPr>
        <w:pStyle w:val="Heading4"/>
      </w:pPr>
      <w:bookmarkStart w:id="2992" w:name="_Toc193383506"/>
      <w:bookmarkStart w:id="2993" w:name="_CR10_5_5_12"/>
      <w:bookmarkEnd w:id="2993"/>
      <w:r w:rsidRPr="00D95AF2">
        <w:t>10.5.5.12</w:t>
      </w:r>
      <w:r w:rsidRPr="00D95AF2">
        <w:tab/>
        <w:t>MS network capability</w:t>
      </w:r>
      <w:bookmarkEnd w:id="2992"/>
    </w:p>
    <w:p w14:paraId="25C489BA" w14:textId="77777777" w:rsidR="008831A2" w:rsidRPr="00D95AF2" w:rsidRDefault="008831A2">
      <w:r w:rsidRPr="00D95AF2">
        <w:t xml:space="preserve">The purpose of the </w:t>
      </w:r>
      <w:r w:rsidRPr="00D95AF2">
        <w:rPr>
          <w:i/>
        </w:rPr>
        <w:t>MS network capability</w:t>
      </w:r>
      <w:r w:rsidRPr="00D95AF2">
        <w:t xml:space="preserve"> information element is to provide the network with information concerning aspects of the mobile station related to GPRS. The contents might affect the manner in which the network handles the operation of the mobile station. The </w:t>
      </w:r>
      <w:r w:rsidRPr="00D95AF2">
        <w:rPr>
          <w:i/>
        </w:rPr>
        <w:t xml:space="preserve">MS network capability </w:t>
      </w:r>
      <w:r w:rsidRPr="00D95AF2">
        <w:t>information indicates general mobile station characteristics and it shall therefore, except for fields explicitly indicated, be independent of the frequency band of the channel it is sent on.</w:t>
      </w:r>
    </w:p>
    <w:p w14:paraId="7FE465E7" w14:textId="77777777" w:rsidR="008831A2" w:rsidRPr="00D95AF2" w:rsidRDefault="008831A2">
      <w:r w:rsidRPr="00D95AF2">
        <w:t xml:space="preserve">The </w:t>
      </w:r>
      <w:r w:rsidRPr="00D95AF2">
        <w:rPr>
          <w:i/>
        </w:rPr>
        <w:t xml:space="preserve">MS network capability </w:t>
      </w:r>
      <w:r w:rsidRPr="00D95AF2">
        <w:t>is a type 4 information element with a maximum of 10 octets length.</w:t>
      </w:r>
    </w:p>
    <w:p w14:paraId="78265E1A" w14:textId="77777777" w:rsidR="008831A2" w:rsidRPr="00D95AF2" w:rsidRDefault="008831A2">
      <w:r w:rsidRPr="00D95AF2">
        <w:t xml:space="preserve">The value part of a </w:t>
      </w:r>
      <w:r w:rsidRPr="00D95AF2">
        <w:rPr>
          <w:i/>
        </w:rPr>
        <w:t>MS network capability</w:t>
      </w:r>
      <w:r w:rsidRPr="00D95AF2">
        <w:t>information element is coded as shown in figure 10.5.128/3GPP TS 24.008 and table 10.5.145/3GPP TS 24.008.</w:t>
      </w:r>
    </w:p>
    <w:p w14:paraId="72F51024" w14:textId="77777777" w:rsidR="00437741" w:rsidRPr="00D95AF2" w:rsidRDefault="00437741" w:rsidP="00437741">
      <w:pPr>
        <w:pStyle w:val="NO"/>
      </w:pPr>
      <w:r w:rsidRPr="00D95AF2">
        <w:t>NOTE:</w:t>
      </w:r>
      <w:r w:rsidR="001539F0" w:rsidRPr="00D95AF2">
        <w:tab/>
      </w:r>
      <w:r w:rsidRPr="00D95AF2">
        <w:t>The requirements for the support of the GEA algorithms in the MS are specified in 3GPP TS 43.020 [13].</w:t>
      </w:r>
    </w:p>
    <w:p w14:paraId="3E79294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F0A4944" w14:textId="77777777">
        <w:trPr>
          <w:cantSplit/>
          <w:jc w:val="center"/>
        </w:trPr>
        <w:tc>
          <w:tcPr>
            <w:tcW w:w="709" w:type="dxa"/>
            <w:tcBorders>
              <w:top w:val="nil"/>
              <w:left w:val="nil"/>
              <w:bottom w:val="nil"/>
              <w:right w:val="nil"/>
            </w:tcBorders>
          </w:tcPr>
          <w:p w14:paraId="4931F198" w14:textId="77777777" w:rsidR="008831A2" w:rsidRPr="00D95AF2" w:rsidRDefault="008831A2">
            <w:pPr>
              <w:pStyle w:val="TAC"/>
            </w:pPr>
            <w:r w:rsidRPr="00D95AF2">
              <w:t>8</w:t>
            </w:r>
          </w:p>
        </w:tc>
        <w:tc>
          <w:tcPr>
            <w:tcW w:w="781" w:type="dxa"/>
            <w:tcBorders>
              <w:top w:val="nil"/>
              <w:left w:val="nil"/>
              <w:bottom w:val="nil"/>
              <w:right w:val="nil"/>
            </w:tcBorders>
          </w:tcPr>
          <w:p w14:paraId="1C0E3BC6" w14:textId="77777777" w:rsidR="008831A2" w:rsidRPr="00D95AF2" w:rsidRDefault="008831A2">
            <w:pPr>
              <w:pStyle w:val="TAC"/>
            </w:pPr>
            <w:r w:rsidRPr="00D95AF2">
              <w:t>7</w:t>
            </w:r>
          </w:p>
        </w:tc>
        <w:tc>
          <w:tcPr>
            <w:tcW w:w="780" w:type="dxa"/>
            <w:tcBorders>
              <w:top w:val="nil"/>
              <w:left w:val="nil"/>
              <w:bottom w:val="nil"/>
              <w:right w:val="nil"/>
            </w:tcBorders>
          </w:tcPr>
          <w:p w14:paraId="6917CF74" w14:textId="77777777" w:rsidR="008831A2" w:rsidRPr="00D95AF2" w:rsidRDefault="008831A2">
            <w:pPr>
              <w:pStyle w:val="TAC"/>
            </w:pPr>
            <w:r w:rsidRPr="00D95AF2">
              <w:t>6</w:t>
            </w:r>
          </w:p>
        </w:tc>
        <w:tc>
          <w:tcPr>
            <w:tcW w:w="779" w:type="dxa"/>
            <w:tcBorders>
              <w:top w:val="nil"/>
              <w:left w:val="nil"/>
              <w:bottom w:val="nil"/>
              <w:right w:val="nil"/>
            </w:tcBorders>
          </w:tcPr>
          <w:p w14:paraId="517E7BA4" w14:textId="77777777" w:rsidR="008831A2" w:rsidRPr="00D95AF2" w:rsidRDefault="008831A2">
            <w:pPr>
              <w:pStyle w:val="TAC"/>
            </w:pPr>
            <w:r w:rsidRPr="00D95AF2">
              <w:t>5</w:t>
            </w:r>
          </w:p>
        </w:tc>
        <w:tc>
          <w:tcPr>
            <w:tcW w:w="496" w:type="dxa"/>
            <w:tcBorders>
              <w:top w:val="nil"/>
              <w:left w:val="nil"/>
              <w:bottom w:val="nil"/>
              <w:right w:val="nil"/>
            </w:tcBorders>
          </w:tcPr>
          <w:p w14:paraId="7C5A2EFF" w14:textId="77777777" w:rsidR="008831A2" w:rsidRPr="00D95AF2" w:rsidRDefault="008831A2">
            <w:pPr>
              <w:pStyle w:val="TAC"/>
            </w:pPr>
            <w:r w:rsidRPr="00D95AF2">
              <w:t>4</w:t>
            </w:r>
          </w:p>
        </w:tc>
        <w:tc>
          <w:tcPr>
            <w:tcW w:w="709" w:type="dxa"/>
            <w:tcBorders>
              <w:top w:val="nil"/>
              <w:left w:val="nil"/>
              <w:bottom w:val="nil"/>
              <w:right w:val="nil"/>
            </w:tcBorders>
          </w:tcPr>
          <w:p w14:paraId="2AC9E679" w14:textId="77777777" w:rsidR="008831A2" w:rsidRPr="00D95AF2" w:rsidRDefault="008831A2">
            <w:pPr>
              <w:pStyle w:val="TAC"/>
            </w:pPr>
            <w:r w:rsidRPr="00D95AF2">
              <w:t>3</w:t>
            </w:r>
          </w:p>
        </w:tc>
        <w:tc>
          <w:tcPr>
            <w:tcW w:w="993" w:type="dxa"/>
            <w:tcBorders>
              <w:top w:val="nil"/>
              <w:left w:val="nil"/>
              <w:bottom w:val="nil"/>
              <w:right w:val="nil"/>
            </w:tcBorders>
          </w:tcPr>
          <w:p w14:paraId="1E9B70EC" w14:textId="77777777" w:rsidR="008831A2" w:rsidRPr="00D95AF2" w:rsidRDefault="008831A2">
            <w:pPr>
              <w:pStyle w:val="TAC"/>
            </w:pPr>
            <w:r w:rsidRPr="00D95AF2">
              <w:t>2</w:t>
            </w:r>
          </w:p>
        </w:tc>
        <w:tc>
          <w:tcPr>
            <w:tcW w:w="708" w:type="dxa"/>
            <w:tcBorders>
              <w:top w:val="nil"/>
              <w:left w:val="nil"/>
              <w:bottom w:val="nil"/>
              <w:right w:val="nil"/>
            </w:tcBorders>
          </w:tcPr>
          <w:p w14:paraId="4C47D3B8" w14:textId="77777777" w:rsidR="008831A2" w:rsidRPr="00D95AF2" w:rsidRDefault="008831A2">
            <w:pPr>
              <w:pStyle w:val="TAC"/>
            </w:pPr>
            <w:r w:rsidRPr="00D95AF2">
              <w:t>1</w:t>
            </w:r>
          </w:p>
        </w:tc>
        <w:tc>
          <w:tcPr>
            <w:tcW w:w="1560" w:type="dxa"/>
            <w:tcBorders>
              <w:top w:val="nil"/>
              <w:left w:val="nil"/>
              <w:bottom w:val="nil"/>
              <w:right w:val="nil"/>
            </w:tcBorders>
          </w:tcPr>
          <w:p w14:paraId="7A920658" w14:textId="77777777" w:rsidR="008831A2" w:rsidRPr="00D95AF2" w:rsidRDefault="008831A2">
            <w:pPr>
              <w:pStyle w:val="TAL"/>
            </w:pPr>
          </w:p>
        </w:tc>
      </w:tr>
      <w:tr w:rsidR="008831A2" w:rsidRPr="00D95AF2" w14:paraId="110C09E4" w14:textId="77777777">
        <w:trPr>
          <w:cantSplit/>
          <w:jc w:val="center"/>
        </w:trPr>
        <w:tc>
          <w:tcPr>
            <w:tcW w:w="5955" w:type="dxa"/>
            <w:gridSpan w:val="8"/>
            <w:tcBorders>
              <w:top w:val="single" w:sz="4" w:space="0" w:color="auto"/>
              <w:bottom w:val="single" w:sz="4" w:space="0" w:color="auto"/>
              <w:right w:val="single" w:sz="4" w:space="0" w:color="auto"/>
            </w:tcBorders>
          </w:tcPr>
          <w:p w14:paraId="58A993BD" w14:textId="77777777" w:rsidR="008831A2" w:rsidRPr="00D95AF2" w:rsidRDefault="008831A2">
            <w:pPr>
              <w:pStyle w:val="TAC"/>
            </w:pPr>
            <w:r w:rsidRPr="00D95AF2">
              <w:t>MS network capability IEI</w:t>
            </w:r>
          </w:p>
        </w:tc>
        <w:tc>
          <w:tcPr>
            <w:tcW w:w="1560" w:type="dxa"/>
            <w:tcBorders>
              <w:top w:val="nil"/>
              <w:left w:val="nil"/>
              <w:bottom w:val="nil"/>
              <w:right w:val="nil"/>
            </w:tcBorders>
          </w:tcPr>
          <w:p w14:paraId="7C9591EC" w14:textId="77777777" w:rsidR="008831A2" w:rsidRPr="00D95AF2" w:rsidRDefault="008831A2">
            <w:pPr>
              <w:pStyle w:val="TAL"/>
            </w:pPr>
            <w:r w:rsidRPr="00D95AF2">
              <w:t>octet 1</w:t>
            </w:r>
          </w:p>
        </w:tc>
      </w:tr>
      <w:tr w:rsidR="008831A2" w:rsidRPr="00D95AF2" w14:paraId="17DEF958" w14:textId="77777777">
        <w:trPr>
          <w:cantSplit/>
          <w:jc w:val="center"/>
        </w:trPr>
        <w:tc>
          <w:tcPr>
            <w:tcW w:w="5955" w:type="dxa"/>
            <w:gridSpan w:val="8"/>
            <w:tcBorders>
              <w:top w:val="single" w:sz="4" w:space="0" w:color="auto"/>
              <w:bottom w:val="single" w:sz="4" w:space="0" w:color="auto"/>
              <w:right w:val="single" w:sz="4" w:space="0" w:color="auto"/>
            </w:tcBorders>
          </w:tcPr>
          <w:p w14:paraId="15E42CBF" w14:textId="77777777" w:rsidR="008831A2" w:rsidRPr="00D95AF2" w:rsidRDefault="008831A2">
            <w:pPr>
              <w:pStyle w:val="TAC"/>
            </w:pPr>
            <w:r w:rsidRPr="00D95AF2">
              <w:t>Length of MS network capability contents</w:t>
            </w:r>
          </w:p>
        </w:tc>
        <w:tc>
          <w:tcPr>
            <w:tcW w:w="1560" w:type="dxa"/>
            <w:tcBorders>
              <w:top w:val="nil"/>
              <w:left w:val="nil"/>
              <w:bottom w:val="nil"/>
              <w:right w:val="nil"/>
            </w:tcBorders>
          </w:tcPr>
          <w:p w14:paraId="6D9568B6" w14:textId="77777777" w:rsidR="008831A2" w:rsidRPr="00D95AF2" w:rsidRDefault="008831A2">
            <w:pPr>
              <w:pStyle w:val="TAL"/>
            </w:pPr>
            <w:r w:rsidRPr="00D95AF2">
              <w:t>octet 2</w:t>
            </w:r>
          </w:p>
        </w:tc>
      </w:tr>
      <w:tr w:rsidR="008831A2" w:rsidRPr="00D95AF2" w14:paraId="091D4452" w14:textId="77777777">
        <w:trPr>
          <w:cantSplit/>
          <w:jc w:val="center"/>
        </w:trPr>
        <w:tc>
          <w:tcPr>
            <w:tcW w:w="5955" w:type="dxa"/>
            <w:gridSpan w:val="8"/>
            <w:tcBorders>
              <w:top w:val="single" w:sz="4" w:space="0" w:color="auto"/>
              <w:right w:val="single" w:sz="4" w:space="0" w:color="auto"/>
            </w:tcBorders>
          </w:tcPr>
          <w:p w14:paraId="601055BF" w14:textId="77777777" w:rsidR="008831A2" w:rsidRPr="00D95AF2" w:rsidRDefault="008831A2">
            <w:pPr>
              <w:pStyle w:val="TAC"/>
            </w:pPr>
            <w:r w:rsidRPr="00D95AF2">
              <w:rPr>
                <w:i/>
              </w:rPr>
              <w:t>MS network capability value</w:t>
            </w:r>
          </w:p>
        </w:tc>
        <w:tc>
          <w:tcPr>
            <w:tcW w:w="1560" w:type="dxa"/>
            <w:tcBorders>
              <w:top w:val="nil"/>
              <w:left w:val="nil"/>
              <w:bottom w:val="nil"/>
              <w:right w:val="nil"/>
            </w:tcBorders>
          </w:tcPr>
          <w:p w14:paraId="6DB663BD" w14:textId="77777777" w:rsidR="008831A2" w:rsidRPr="00D95AF2" w:rsidRDefault="008831A2">
            <w:pPr>
              <w:pStyle w:val="TAL"/>
            </w:pPr>
            <w:r w:rsidRPr="00D95AF2">
              <w:t>octet 3-10</w:t>
            </w:r>
          </w:p>
        </w:tc>
      </w:tr>
    </w:tbl>
    <w:p w14:paraId="42D2BE9A" w14:textId="77777777" w:rsidR="008831A2" w:rsidRPr="00D95AF2" w:rsidRDefault="008831A2">
      <w:pPr>
        <w:pStyle w:val="TAN"/>
      </w:pPr>
    </w:p>
    <w:p w14:paraId="29E6F85B" w14:textId="77777777" w:rsidR="008831A2" w:rsidRPr="00D95AF2" w:rsidRDefault="008831A2">
      <w:pPr>
        <w:pStyle w:val="TF"/>
      </w:pPr>
      <w:bookmarkStart w:id="2994" w:name="_CRFigure10_5_1283GPPTS24_008MSnetworkc"/>
      <w:r w:rsidRPr="00D95AF2">
        <w:t xml:space="preserve">Figure </w:t>
      </w:r>
      <w:bookmarkEnd w:id="2994"/>
      <w:r w:rsidRPr="00D95AF2">
        <w:t>10.5.128/3GPP TS 24.008 MS network capability information element</w:t>
      </w:r>
    </w:p>
    <w:p w14:paraId="1CD28FCE" w14:textId="77777777" w:rsidR="008831A2" w:rsidRPr="00D95AF2" w:rsidRDefault="008831A2">
      <w:pPr>
        <w:pStyle w:val="TH"/>
      </w:pPr>
      <w:bookmarkStart w:id="2995" w:name="_CRTable10_5_1453GPPTS24_008MSnetworkca"/>
      <w:r w:rsidRPr="00D95AF2">
        <w:lastRenderedPageBreak/>
        <w:t xml:space="preserve">Table </w:t>
      </w:r>
      <w:bookmarkEnd w:id="2995"/>
      <w:r w:rsidRPr="00D95AF2">
        <w:t xml:space="preserve">10.5.145/3GPP TS 24.008 </w:t>
      </w:r>
      <w:r w:rsidRPr="00D95AF2">
        <w:rPr>
          <w:i/>
        </w:rPr>
        <w:t xml:space="preserve">MS network capability </w:t>
      </w:r>
      <w:r w:rsidRPr="00D95AF2">
        <w:t>information elem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9855"/>
      </w:tblGrid>
      <w:tr w:rsidR="008831A2" w:rsidRPr="00D95AF2" w14:paraId="13C09D35" w14:textId="77777777" w:rsidTr="006F5F1D">
        <w:trPr>
          <w:jc w:val="center"/>
        </w:trPr>
        <w:tc>
          <w:tcPr>
            <w:tcW w:w="9855" w:type="dxa"/>
          </w:tcPr>
          <w:p w14:paraId="54E39605" w14:textId="77777777" w:rsidR="008831A2" w:rsidRPr="00D95AF2" w:rsidRDefault="008831A2">
            <w:pPr>
              <w:pStyle w:val="CSN1H"/>
              <w:spacing w:before="120" w:after="0"/>
            </w:pPr>
            <w:r w:rsidRPr="00D95AF2">
              <w:lastRenderedPageBreak/>
              <w:t>&lt;MS network capability value part&gt; ::=</w:t>
            </w:r>
          </w:p>
          <w:p w14:paraId="39FF22E5"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br/>
              <w:t>&lt;</w:t>
            </w:r>
            <w:r w:rsidRPr="00D95AF2">
              <w:rPr>
                <w:b/>
              </w:rPr>
              <w:t>GEA1 bits</w:t>
            </w:r>
            <w:r w:rsidRPr="00D95AF2">
              <w:t>&gt;</w:t>
            </w:r>
            <w:r w:rsidRPr="00D95AF2">
              <w:br/>
              <w:t>&lt;</w:t>
            </w:r>
            <w:r w:rsidRPr="00D95AF2">
              <w:rPr>
                <w:b/>
              </w:rPr>
              <w:t>SM capabilities via dedicated channels</w:t>
            </w:r>
            <w:r w:rsidRPr="00D95AF2">
              <w:t>: bit&gt;</w:t>
            </w:r>
            <w:r w:rsidRPr="00D95AF2">
              <w:br/>
              <w:t>&lt;</w:t>
            </w:r>
            <w:r w:rsidRPr="00D95AF2">
              <w:rPr>
                <w:b/>
              </w:rPr>
              <w:t>SM capabilities via GPRS channels</w:t>
            </w:r>
            <w:r w:rsidRPr="00D95AF2">
              <w:t>: bit&gt;</w:t>
            </w:r>
            <w:r w:rsidRPr="00D95AF2">
              <w:br/>
            </w:r>
            <w:r w:rsidRPr="00D95AF2">
              <w:tab/>
              <w:t>&lt;</w:t>
            </w:r>
            <w:r w:rsidRPr="00D95AF2">
              <w:rPr>
                <w:b/>
              </w:rPr>
              <w:t>UCS2 support</w:t>
            </w:r>
            <w:r w:rsidRPr="00D95AF2">
              <w:t>: bit&gt;</w:t>
            </w:r>
            <w:r w:rsidRPr="00D95AF2">
              <w:br/>
              <w:t>&lt;</w:t>
            </w:r>
            <w:r w:rsidRPr="00D95AF2">
              <w:rPr>
                <w:b/>
              </w:rPr>
              <w:t>SS Screening Indicator</w:t>
            </w:r>
            <w:r w:rsidRPr="00D95AF2">
              <w:t>: bit string(2)&gt;</w:t>
            </w:r>
            <w:r w:rsidRPr="00D95AF2">
              <w:br/>
              <w:t>&lt;SoLSA Capability : bit&gt;</w:t>
            </w:r>
            <w:r w:rsidRPr="00D95AF2">
              <w:br/>
              <w:t>&lt;Revision level indicator: bit&gt;</w:t>
            </w:r>
          </w:p>
          <w:p w14:paraId="0BEA864F"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t>&lt;PFC feature mode: bit&gt;</w:t>
            </w:r>
          </w:p>
          <w:p w14:paraId="3F2F3361"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t>&lt;Extended GEA bits&gt;</w:t>
            </w:r>
          </w:p>
          <w:p w14:paraId="10D2F04D" w14:textId="77777777" w:rsidR="008831A2" w:rsidRPr="00D95AF2" w:rsidRDefault="008831A2">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LCS VA capability: bit&gt;</w:t>
            </w:r>
          </w:p>
          <w:p w14:paraId="07596835" w14:textId="77777777" w:rsidR="00B60FCB" w:rsidRPr="00D95AF2" w:rsidRDefault="00F83269" w:rsidP="00B60FCB">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 xml:space="preserve">&lt;PS inter-RAT HO </w:t>
            </w:r>
            <w:r w:rsidR="00EE123D" w:rsidRPr="00D95AF2">
              <w:rPr>
                <w:rFonts w:eastAsia="MS Mincho"/>
              </w:rPr>
              <w:t xml:space="preserve">from GERAN </w:t>
            </w:r>
            <w:r w:rsidRPr="00D95AF2">
              <w:rPr>
                <w:rFonts w:eastAsia="MS Mincho"/>
              </w:rPr>
              <w:t>to UTRAN</w:t>
            </w:r>
            <w:r w:rsidRPr="00D95AF2">
              <w:rPr>
                <w:rFonts w:eastAsia="MS Mincho"/>
                <w:b/>
                <w:bCs/>
              </w:rPr>
              <w:t xml:space="preserve"> </w:t>
            </w:r>
            <w:r w:rsidRPr="00D95AF2">
              <w:rPr>
                <w:rFonts w:eastAsia="MS Mincho"/>
              </w:rPr>
              <w:t>Iu mode capability: bit&gt;</w:t>
            </w:r>
          </w:p>
          <w:p w14:paraId="0BFF6F81" w14:textId="77777777" w:rsidR="00A165F1" w:rsidRPr="00D95AF2" w:rsidRDefault="00A165F1" w:rsidP="00B60FCB">
            <w:pPr>
              <w:pStyle w:val="CSN1"/>
              <w:pBdr>
                <w:top w:val="none" w:sz="0" w:space="0" w:color="auto"/>
                <w:left w:val="none" w:sz="0" w:space="0" w:color="auto"/>
                <w:bottom w:val="none" w:sz="0" w:space="0" w:color="auto"/>
                <w:right w:val="none" w:sz="0" w:space="0" w:color="auto"/>
              </w:pBdr>
            </w:pPr>
            <w:r w:rsidRPr="00D95AF2">
              <w:rPr>
                <w:rFonts w:eastAsia="MS Mincho"/>
              </w:rPr>
              <w:t xml:space="preserve">&lt;PS inter-RAT HO </w:t>
            </w:r>
            <w:r w:rsidR="00EE123D" w:rsidRPr="00D95AF2">
              <w:rPr>
                <w:rFonts w:eastAsia="MS Mincho"/>
              </w:rPr>
              <w:t xml:space="preserve">from GERAN </w:t>
            </w:r>
            <w:r w:rsidRPr="00D95AF2">
              <w:rPr>
                <w:rFonts w:eastAsia="MS Mincho"/>
              </w:rPr>
              <w:t>to E-UTRAN</w:t>
            </w:r>
            <w:r w:rsidRPr="00D95AF2">
              <w:rPr>
                <w:rFonts w:eastAsia="MS Mincho"/>
                <w:b/>
                <w:bCs/>
              </w:rPr>
              <w:t xml:space="preserve"> </w:t>
            </w:r>
            <w:r w:rsidRPr="00D95AF2">
              <w:rPr>
                <w:rFonts w:eastAsia="MS Mincho"/>
              </w:rPr>
              <w:t>S1 mode capability: bit&gt;</w:t>
            </w:r>
          </w:p>
          <w:p w14:paraId="61656ED2" w14:textId="77777777" w:rsidR="00F83269" w:rsidRPr="00D95AF2" w:rsidRDefault="00B60FCB" w:rsidP="00B60FCB">
            <w:pPr>
              <w:pStyle w:val="CSN1"/>
              <w:pBdr>
                <w:top w:val="none" w:sz="0" w:space="0" w:color="auto"/>
                <w:left w:val="none" w:sz="0" w:space="0" w:color="auto"/>
                <w:bottom w:val="none" w:sz="0" w:space="0" w:color="auto"/>
                <w:right w:val="none" w:sz="0" w:space="0" w:color="auto"/>
              </w:pBdr>
              <w:rPr>
                <w:rFonts w:eastAsia="MS Mincho"/>
              </w:rPr>
            </w:pPr>
            <w:r w:rsidRPr="00D95AF2">
              <w:rPr>
                <w:rFonts w:hint="eastAsia"/>
              </w:rPr>
              <w:t>&lt;</w:t>
            </w:r>
            <w:r w:rsidR="00DF74FE" w:rsidRPr="00D95AF2">
              <w:t xml:space="preserve">EMM Combined procedures </w:t>
            </w:r>
            <w:r w:rsidRPr="00D95AF2">
              <w:rPr>
                <w:rFonts w:hint="eastAsia"/>
              </w:rPr>
              <w:t>Capability: bit&gt;</w:t>
            </w:r>
          </w:p>
          <w:p w14:paraId="0B5948A8" w14:textId="77777777" w:rsidR="001F53CE" w:rsidRPr="00D95AF2" w:rsidRDefault="001F53CE" w:rsidP="001F53CE">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ISR support: bit&gt;</w:t>
            </w:r>
          </w:p>
          <w:p w14:paraId="7B450AC0" w14:textId="77777777" w:rsidR="0019110E" w:rsidRPr="00D95AF2" w:rsidRDefault="001F53CE" w:rsidP="0019110E">
            <w:pPr>
              <w:pStyle w:val="CSN1"/>
              <w:pBdr>
                <w:top w:val="none" w:sz="0" w:space="0" w:color="auto"/>
                <w:left w:val="none" w:sz="0" w:space="0" w:color="auto"/>
                <w:bottom w:val="none" w:sz="0" w:space="0" w:color="auto"/>
                <w:right w:val="none" w:sz="0" w:space="0" w:color="auto"/>
              </w:pBdr>
            </w:pPr>
            <w:r w:rsidRPr="00D95AF2">
              <w:rPr>
                <w:rFonts w:eastAsia="MS Mincho"/>
              </w:rPr>
              <w:t>&lt;SRVCC to GERAN/UTRAN capability: bit&gt;</w:t>
            </w:r>
          </w:p>
          <w:p w14:paraId="22BA7105" w14:textId="77777777" w:rsidR="00C21917" w:rsidRPr="00D95AF2" w:rsidRDefault="0019110E" w:rsidP="00C21917">
            <w:pPr>
              <w:spacing w:after="0"/>
              <w:ind w:left="567"/>
              <w:rPr>
                <w:rFonts w:eastAsia="MS Mincho"/>
              </w:rPr>
            </w:pPr>
            <w:r w:rsidRPr="00D95AF2">
              <w:rPr>
                <w:rFonts w:eastAsia="MS Mincho"/>
              </w:rPr>
              <w:t>&lt;</w:t>
            </w:r>
            <w:r w:rsidRPr="00D95AF2">
              <w:rPr>
                <w:rFonts w:hint="eastAsia"/>
              </w:rPr>
              <w:t>EPC</w:t>
            </w:r>
            <w:r w:rsidRPr="00D95AF2">
              <w:rPr>
                <w:rFonts w:eastAsia="MS Mincho"/>
              </w:rPr>
              <w:t xml:space="preserve"> capability: bit&gt;</w:t>
            </w:r>
          </w:p>
          <w:p w14:paraId="658E9DA9" w14:textId="77777777" w:rsidR="001F53CE" w:rsidRPr="00D95AF2" w:rsidRDefault="001F53CE" w:rsidP="0019110E">
            <w:pPr>
              <w:pStyle w:val="CSN1"/>
              <w:pBdr>
                <w:top w:val="none" w:sz="0" w:space="0" w:color="auto"/>
                <w:left w:val="none" w:sz="0" w:space="0" w:color="auto"/>
                <w:bottom w:val="none" w:sz="0" w:space="0" w:color="auto"/>
                <w:right w:val="none" w:sz="0" w:space="0" w:color="auto"/>
              </w:pBdr>
              <w:rPr>
                <w:rFonts w:eastAsia="MS Mincho"/>
              </w:rPr>
            </w:pPr>
          </w:p>
          <w:p w14:paraId="2B435C39" w14:textId="77777777" w:rsidR="00AF5895" w:rsidRPr="00D95AF2" w:rsidRDefault="00DB6CCE" w:rsidP="00AF5895">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NF capability: bit&gt;</w:t>
            </w:r>
          </w:p>
          <w:p w14:paraId="5235CBE6" w14:textId="77777777" w:rsidR="00DB6CCE" w:rsidRPr="00D95AF2" w:rsidRDefault="00AF5895" w:rsidP="00AF5895">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ERAN network sharing capability: bit&gt;</w:t>
            </w:r>
          </w:p>
          <w:p w14:paraId="74DC248C"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User plane integrity protection support: bit&gt;</w:t>
            </w:r>
          </w:p>
          <w:p w14:paraId="3C730193"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4: bit&gt;</w:t>
            </w:r>
          </w:p>
          <w:p w14:paraId="231041D7"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5: bit&gt;</w:t>
            </w:r>
          </w:p>
          <w:p w14:paraId="41BA9BFD"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6: bit&gt;</w:t>
            </w:r>
          </w:p>
          <w:p w14:paraId="2EFF0C4F" w14:textId="77777777" w:rsidR="00182C4D" w:rsidRPr="00D95AF2" w:rsidRDefault="00DE3F94" w:rsidP="00182C4D">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7: bit&gt;</w:t>
            </w:r>
          </w:p>
          <w:p w14:paraId="0987EC8C" w14:textId="77777777" w:rsidR="00DE3F94" w:rsidRPr="00D95AF2" w:rsidRDefault="00182C4D" w:rsidP="00182C4D">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ePCO IE indicator: bit&gt;</w:t>
            </w:r>
          </w:p>
          <w:p w14:paraId="3E8A7307" w14:textId="77777777" w:rsidR="00E16BB8" w:rsidRPr="00D95AF2" w:rsidRDefault="00271FE8" w:rsidP="00E16BB8">
            <w:pPr>
              <w:pStyle w:val="CSN1"/>
              <w:pBdr>
                <w:top w:val="none" w:sz="0" w:space="0" w:color="auto"/>
                <w:left w:val="none" w:sz="0" w:space="0" w:color="auto"/>
                <w:bottom w:val="none" w:sz="0" w:space="0" w:color="auto"/>
                <w:right w:val="none" w:sz="0" w:space="0" w:color="auto"/>
              </w:pBdr>
              <w:rPr>
                <w:b/>
                <w:bCs/>
              </w:rPr>
            </w:pPr>
            <w:r w:rsidRPr="00D95AF2">
              <w:t>&lt;</w:t>
            </w:r>
            <w:r w:rsidRPr="00D95AF2">
              <w:rPr>
                <w:b/>
                <w:bCs/>
              </w:rPr>
              <w:t>Restriction on use of enhanced coverage capability: bit&gt;</w:t>
            </w:r>
          </w:p>
          <w:p w14:paraId="606BA7E9" w14:textId="77777777" w:rsidR="00271FE8" w:rsidRPr="00D95AF2" w:rsidRDefault="00E16BB8" w:rsidP="00E16BB8">
            <w:pPr>
              <w:pStyle w:val="CSN1"/>
              <w:pBdr>
                <w:top w:val="none" w:sz="0" w:space="0" w:color="auto"/>
                <w:left w:val="none" w:sz="0" w:space="0" w:color="auto"/>
                <w:bottom w:val="none" w:sz="0" w:space="0" w:color="auto"/>
                <w:right w:val="none" w:sz="0" w:space="0" w:color="auto"/>
              </w:pBdr>
            </w:pPr>
            <w:r w:rsidRPr="00D95AF2">
              <w:rPr>
                <w:b/>
                <w:bCs/>
              </w:rPr>
              <w:t>&lt;Dual connectivity of E-UTRA with NR capability: bit&gt;</w:t>
            </w:r>
          </w:p>
          <w:p w14:paraId="1D1583B7" w14:textId="77777777" w:rsidR="008831A2" w:rsidRPr="00D95AF2" w:rsidRDefault="008831A2" w:rsidP="00DE3F94">
            <w:pPr>
              <w:pStyle w:val="CSN1"/>
              <w:pBdr>
                <w:top w:val="none" w:sz="0" w:space="0" w:color="auto"/>
                <w:left w:val="none" w:sz="0" w:space="0" w:color="auto"/>
                <w:bottom w:val="none" w:sz="0" w:space="0" w:color="auto"/>
                <w:right w:val="none" w:sz="0" w:space="0" w:color="auto"/>
              </w:pBdr>
            </w:pPr>
            <w:r w:rsidRPr="00D95AF2">
              <w:t>&lt;Spare bits&gt;;</w:t>
            </w:r>
          </w:p>
          <w:p w14:paraId="5D6AD6CD" w14:textId="77777777" w:rsidR="008831A2" w:rsidRPr="00D95AF2" w:rsidRDefault="008831A2">
            <w:pPr>
              <w:pStyle w:val="CSN1"/>
              <w:pBdr>
                <w:top w:val="none" w:sz="0" w:space="0" w:color="auto"/>
                <w:left w:val="none" w:sz="0" w:space="0" w:color="auto"/>
                <w:bottom w:val="none" w:sz="0" w:space="0" w:color="auto"/>
                <w:right w:val="none" w:sz="0" w:space="0" w:color="auto"/>
              </w:pBdr>
            </w:pPr>
          </w:p>
          <w:p w14:paraId="66BF4FB6" w14:textId="77777777" w:rsidR="008831A2" w:rsidRPr="00D95AF2" w:rsidRDefault="008831A2">
            <w:pPr>
              <w:pStyle w:val="TAL"/>
            </w:pPr>
            <w:r w:rsidRPr="00D95AF2">
              <w:t>&lt;</w:t>
            </w:r>
            <w:r w:rsidRPr="00D95AF2">
              <w:rPr>
                <w:b/>
              </w:rPr>
              <w:t>GEA1 bits</w:t>
            </w:r>
            <w:r w:rsidRPr="00D95AF2">
              <w:t>&gt; ::= &lt;</w:t>
            </w:r>
            <w:r w:rsidRPr="00D95AF2">
              <w:rPr>
                <w:b/>
              </w:rPr>
              <w:t xml:space="preserve"> GEA/1</w:t>
            </w:r>
            <w:r w:rsidRPr="00D95AF2">
              <w:t xml:space="preserve"> :bit&gt;;</w:t>
            </w:r>
          </w:p>
          <w:p w14:paraId="5461DFC5" w14:textId="77777777" w:rsidR="008831A2" w:rsidRPr="00D95AF2" w:rsidRDefault="008831A2">
            <w:pPr>
              <w:pStyle w:val="TAL"/>
              <w:rPr>
                <w:rFonts w:ascii="Times New Roman" w:hAnsi="Times New Roman"/>
              </w:rPr>
            </w:pPr>
          </w:p>
          <w:p w14:paraId="49D25C90" w14:textId="77777777" w:rsidR="008831A2" w:rsidRPr="00D95AF2" w:rsidRDefault="008831A2">
            <w:pPr>
              <w:pStyle w:val="TAL"/>
              <w:rPr>
                <w:rFonts w:ascii="Times New Roman" w:hAnsi="Times New Roman"/>
              </w:rPr>
            </w:pPr>
            <w:r w:rsidRPr="00D95AF2">
              <w:rPr>
                <w:rFonts w:ascii="Times New Roman" w:hAnsi="Times New Roman"/>
              </w:rPr>
              <w:t>&lt;Extended GEA bits&gt; ::= &lt;GEA/2:bit&gt;&lt;GEA/3:bit&gt;&lt; GEA/4:bit &gt;&lt; GEA/5:bit &gt;&lt; GEA/6:bit &gt;&lt;GEA/7:bit&gt;;</w:t>
            </w:r>
          </w:p>
          <w:p w14:paraId="2635CB8B" w14:textId="77777777" w:rsidR="008831A2" w:rsidRPr="00D95AF2" w:rsidRDefault="008831A2">
            <w:pPr>
              <w:pStyle w:val="TAL"/>
            </w:pPr>
          </w:p>
          <w:p w14:paraId="78CE550E" w14:textId="77777777" w:rsidR="008831A2" w:rsidRPr="00D95AF2" w:rsidRDefault="008831A2">
            <w:r w:rsidRPr="00D95AF2">
              <w:t>&lt;</w:t>
            </w:r>
            <w:r w:rsidRPr="00D95AF2">
              <w:rPr>
                <w:b/>
              </w:rPr>
              <w:t>Spare bits</w:t>
            </w:r>
            <w:r w:rsidRPr="00D95AF2">
              <w:t>&gt; ::= null | {&lt;spare bit&gt; &lt;</w:t>
            </w:r>
            <w:r w:rsidRPr="00D95AF2">
              <w:rPr>
                <w:b/>
              </w:rPr>
              <w:t xml:space="preserve"> Spare bits</w:t>
            </w:r>
            <w:r w:rsidRPr="00D95AF2">
              <w:t xml:space="preserve"> &gt;};</w:t>
            </w:r>
          </w:p>
          <w:p w14:paraId="1EA1F7D1" w14:textId="77777777" w:rsidR="008831A2" w:rsidRPr="00D95AF2" w:rsidRDefault="008831A2">
            <w:r w:rsidRPr="00D95AF2">
              <w:t>SS Screening Indicator</w:t>
            </w:r>
            <w:r w:rsidRPr="00D95AF2">
              <w:br/>
            </w:r>
            <w:r w:rsidRPr="00D95AF2">
              <w:tab/>
              <w:t>0 0</w:t>
            </w:r>
            <w:r w:rsidRPr="00D95AF2">
              <w:tab/>
              <w:t>defined in 3GPP TS 24.080</w:t>
            </w:r>
            <w:r w:rsidR="00282C3B" w:rsidRPr="00D95AF2">
              <w:t xml:space="preserve"> [24]</w:t>
            </w:r>
            <w:r w:rsidRPr="00D95AF2">
              <w:t xml:space="preserve"> </w:t>
            </w:r>
          </w:p>
          <w:p w14:paraId="46ACDEF9" w14:textId="77777777" w:rsidR="008831A2" w:rsidRPr="00D95AF2" w:rsidRDefault="008831A2">
            <w:pPr>
              <w:pStyle w:val="TAL"/>
              <w:rPr>
                <w:rFonts w:ascii="Times New Roman" w:hAnsi="Times New Roman"/>
                <w:sz w:val="20"/>
              </w:rPr>
            </w:pPr>
            <w:r w:rsidRPr="00D95AF2">
              <w:rPr>
                <w:rFonts w:ascii="Times New Roman" w:hAnsi="Times New Roman"/>
                <w:sz w:val="20"/>
              </w:rPr>
              <w:tab/>
              <w:t>0 1</w:t>
            </w:r>
            <w:r w:rsidRPr="00D95AF2">
              <w:rPr>
                <w:rFonts w:ascii="Times New Roman" w:hAnsi="Times New Roman"/>
                <w:sz w:val="20"/>
              </w:rPr>
              <w:tab/>
              <w:t>defined in 3GPP TS 24.080</w:t>
            </w:r>
            <w:r w:rsidR="00282C3B" w:rsidRPr="00D95AF2">
              <w:t xml:space="preserve"> [24]</w:t>
            </w:r>
            <w:r w:rsidRPr="00D95AF2">
              <w:rPr>
                <w:rFonts w:ascii="Times New Roman" w:hAnsi="Times New Roman"/>
                <w:sz w:val="20"/>
              </w:rPr>
              <w:t xml:space="preserve"> </w:t>
            </w:r>
          </w:p>
          <w:p w14:paraId="70F2CC52" w14:textId="77777777" w:rsidR="008831A2" w:rsidRPr="00D95AF2" w:rsidRDefault="008831A2">
            <w:pPr>
              <w:pStyle w:val="TAL"/>
              <w:rPr>
                <w:rFonts w:ascii="Times New Roman" w:hAnsi="Times New Roman"/>
                <w:sz w:val="20"/>
              </w:rPr>
            </w:pPr>
            <w:r w:rsidRPr="00D95AF2">
              <w:rPr>
                <w:rFonts w:ascii="Times New Roman" w:hAnsi="Times New Roman"/>
                <w:sz w:val="20"/>
              </w:rPr>
              <w:tab/>
              <w:t>1 0</w:t>
            </w:r>
            <w:r w:rsidRPr="00D95AF2">
              <w:rPr>
                <w:rFonts w:ascii="Times New Roman" w:hAnsi="Times New Roman"/>
                <w:sz w:val="20"/>
              </w:rPr>
              <w:tab/>
              <w:t xml:space="preserve">defined in 3GPP TS 24.080 </w:t>
            </w:r>
            <w:r w:rsidR="00282C3B" w:rsidRPr="00D95AF2">
              <w:t>[24]</w:t>
            </w:r>
          </w:p>
          <w:p w14:paraId="2D956C23" w14:textId="77777777" w:rsidR="008831A2" w:rsidRPr="00D95AF2" w:rsidRDefault="008831A2">
            <w:pPr>
              <w:pStyle w:val="TAL"/>
              <w:rPr>
                <w:sz w:val="20"/>
              </w:rPr>
            </w:pPr>
            <w:r w:rsidRPr="00D95AF2">
              <w:rPr>
                <w:rFonts w:ascii="Times New Roman" w:hAnsi="Times New Roman"/>
                <w:sz w:val="20"/>
              </w:rPr>
              <w:tab/>
              <w:t>1 1</w:t>
            </w:r>
            <w:r w:rsidRPr="00D95AF2">
              <w:rPr>
                <w:rFonts w:ascii="Times New Roman" w:hAnsi="Times New Roman"/>
                <w:sz w:val="20"/>
              </w:rPr>
              <w:tab/>
              <w:t>defined in 3GPP TS 24.080</w:t>
            </w:r>
            <w:r w:rsidR="00282C3B" w:rsidRPr="00D95AF2">
              <w:t xml:space="preserve"> [24]</w:t>
            </w:r>
            <w:r w:rsidRPr="00D95AF2">
              <w:rPr>
                <w:rFonts w:ascii="Times New Roman" w:hAnsi="Times New Roman"/>
                <w:sz w:val="20"/>
              </w:rPr>
              <w:t xml:space="preserve"> </w:t>
            </w:r>
            <w:r w:rsidRPr="00D95AF2">
              <w:rPr>
                <w:rFonts w:ascii="Times New Roman" w:hAnsi="Times New Roman"/>
                <w:sz w:val="20"/>
              </w:rPr>
              <w:br/>
            </w:r>
          </w:p>
          <w:p w14:paraId="5862486A" w14:textId="77777777" w:rsidR="008831A2" w:rsidRPr="00D95AF2" w:rsidRDefault="008831A2">
            <w:pPr>
              <w:pStyle w:val="TAL"/>
              <w:rPr>
                <w:rFonts w:ascii="Times New Roman" w:hAnsi="Times New Roman"/>
                <w:sz w:val="20"/>
              </w:rPr>
            </w:pPr>
            <w:r w:rsidRPr="00D95AF2">
              <w:rPr>
                <w:rFonts w:ascii="Times New Roman" w:hAnsi="Times New Roman"/>
                <w:b/>
                <w:sz w:val="20"/>
              </w:rPr>
              <w:t>SM capabilities via dedicated channels</w:t>
            </w:r>
            <w:r w:rsidRPr="00D95AF2">
              <w:rPr>
                <w:rFonts w:ascii="Times New Roman" w:hAnsi="Times New Roman"/>
                <w:b/>
                <w:sz w:val="20"/>
              </w:rPr>
              <w:br/>
            </w:r>
            <w:r w:rsidRPr="00D95AF2">
              <w:rPr>
                <w:b/>
                <w:sz w:val="20"/>
              </w:rPr>
              <w:tab/>
            </w:r>
            <w:r w:rsidRPr="00D95AF2">
              <w:rPr>
                <w:rFonts w:ascii="Times New Roman" w:hAnsi="Times New Roman"/>
                <w:sz w:val="20"/>
              </w:rPr>
              <w:t>0</w:t>
            </w:r>
            <w:r w:rsidRPr="00D95AF2">
              <w:rPr>
                <w:rFonts w:ascii="Times New Roman" w:hAnsi="Times New Roman"/>
                <w:sz w:val="20"/>
              </w:rPr>
              <w:tab/>
              <w:t>Mobile station does not support mobile terminated point to point SMS via CS domain</w:t>
            </w:r>
          </w:p>
          <w:p w14:paraId="4D80F235" w14:textId="77777777" w:rsidR="008831A2" w:rsidRPr="00D95AF2" w:rsidRDefault="008831A2">
            <w:r w:rsidRPr="00D95AF2">
              <w:tab/>
              <w:t>1</w:t>
            </w:r>
            <w:r w:rsidRPr="00D95AF2">
              <w:tab/>
              <w:t>Mobile station supports mobile terminated point to point SMS via CS domain</w:t>
            </w:r>
            <w:r w:rsidRPr="00D95AF2">
              <w:br/>
            </w:r>
            <w:r w:rsidRPr="00D95AF2">
              <w:rPr>
                <w:b/>
              </w:rPr>
              <w:br/>
              <w:t>SM capabilities via GPRS</w:t>
            </w:r>
            <w:r w:rsidRPr="00D95AF2">
              <w:t xml:space="preserve"> </w:t>
            </w:r>
            <w:r w:rsidRPr="00D95AF2">
              <w:rPr>
                <w:b/>
              </w:rPr>
              <w:t>channels</w:t>
            </w:r>
            <w:r w:rsidRPr="00D95AF2">
              <w:br/>
            </w:r>
            <w:r w:rsidRPr="00D95AF2">
              <w:tab/>
              <w:t>0</w:t>
            </w:r>
            <w:r w:rsidRPr="00D95AF2">
              <w:tab/>
              <w:t>Mobile station does not support mobile terminated point to point SMS via PS domain</w:t>
            </w:r>
            <w:r w:rsidRPr="00D95AF2">
              <w:br/>
            </w:r>
            <w:r w:rsidRPr="00D95AF2">
              <w:tab/>
              <w:t>1</w:t>
            </w:r>
            <w:r w:rsidRPr="00D95AF2">
              <w:tab/>
              <w:t>Mobile station supports mobile terminated point to point SMS via PS domain</w:t>
            </w:r>
          </w:p>
          <w:p w14:paraId="66D8C414" w14:textId="77777777" w:rsidR="008831A2" w:rsidRPr="00D95AF2" w:rsidRDefault="008831A2">
            <w:r w:rsidRPr="00D95AF2">
              <w:rPr>
                <w:b/>
              </w:rPr>
              <w:t>UCS2 support</w:t>
            </w:r>
            <w:r w:rsidRPr="00D95AF2">
              <w:br/>
              <w:t>This information field indicates the likely treatment by the mobile station of UCS2 encoded character strings.</w:t>
            </w:r>
            <w:r w:rsidRPr="00D95AF2">
              <w:br/>
            </w:r>
            <w:r w:rsidRPr="00D95AF2">
              <w:tab/>
              <w:t>0</w:t>
            </w:r>
            <w:r w:rsidRPr="00D95AF2">
              <w:tab/>
              <w:t>the ME has a preference for the default alphabet (defined in 3GPP TS 23.038 [8b])</w:t>
            </w:r>
            <w:r w:rsidRPr="00D95AF2">
              <w:br/>
            </w:r>
            <w:r w:rsidRPr="00D95AF2">
              <w:tab/>
            </w:r>
            <w:r w:rsidRPr="00D95AF2">
              <w:tab/>
              <w:t>over UCS2.</w:t>
            </w:r>
            <w:r w:rsidRPr="00D95AF2">
              <w:br/>
            </w:r>
            <w:r w:rsidRPr="00D95AF2">
              <w:tab/>
              <w:t>1</w:t>
            </w:r>
            <w:r w:rsidRPr="00D95AF2">
              <w:tab/>
              <w:t>the ME has no preference between the use of the default alphabet and the</w:t>
            </w:r>
            <w:r w:rsidRPr="00D95AF2">
              <w:br/>
            </w:r>
            <w:r w:rsidRPr="00D95AF2">
              <w:tab/>
            </w:r>
            <w:r w:rsidRPr="00D95AF2">
              <w:tab/>
              <w:t>use of UCS2.</w:t>
            </w:r>
          </w:p>
          <w:p w14:paraId="24E71187" w14:textId="77777777" w:rsidR="008831A2" w:rsidRPr="00D95AF2" w:rsidRDefault="008831A2">
            <w:pPr>
              <w:rPr>
                <w:b/>
              </w:rPr>
            </w:pPr>
            <w:r w:rsidRPr="00D95AF2">
              <w:rPr>
                <w:b/>
              </w:rPr>
              <w:t>GPRS Encryption Algorithm GEA/1</w:t>
            </w:r>
            <w:r w:rsidR="006F5F1D" w:rsidRPr="00D95AF2">
              <w:rPr>
                <w:b/>
              </w:rPr>
              <w:t xml:space="preserve"> (NOTE)</w:t>
            </w:r>
            <w:r w:rsidR="006F5F1D" w:rsidRPr="00D95AF2">
              <w:rPr>
                <w:b/>
              </w:rPr>
              <w:br/>
            </w:r>
            <w:r w:rsidR="006F5F1D" w:rsidRPr="00D95AF2">
              <w:t>The MS shall set this bit to '0'.</w:t>
            </w:r>
            <w:r w:rsidR="006F5F1D" w:rsidRPr="00D95AF2">
              <w:br/>
              <w:t xml:space="preserve">The network shall accept any received value in order to support MSs that are compliant to earlier versions of this </w:t>
            </w:r>
            <w:r w:rsidR="006F5F1D" w:rsidRPr="00D95AF2">
              <w:lastRenderedPageBreak/>
              <w:t>specification.</w:t>
            </w:r>
            <w:r w:rsidRPr="00D95AF2">
              <w:rPr>
                <w:b/>
              </w:rPr>
              <w:br/>
            </w:r>
            <w:r w:rsidRPr="00D95AF2">
              <w:t>0</w:t>
            </w:r>
            <w:r w:rsidRPr="00D95AF2">
              <w:tab/>
              <w:t xml:space="preserve">encryption algorithm </w:t>
            </w:r>
            <w:r w:rsidRPr="00D95AF2">
              <w:rPr>
                <w:b/>
              </w:rPr>
              <w:t>GEA/1</w:t>
            </w:r>
            <w:r w:rsidRPr="00D95AF2">
              <w:t>not available</w:t>
            </w:r>
            <w:r w:rsidRPr="00D95AF2">
              <w:br/>
              <w:t>1</w:t>
            </w:r>
            <w:r w:rsidRPr="00D95AF2">
              <w:tab/>
            </w:r>
            <w:r w:rsidR="006F5F1D" w:rsidRPr="00D95AF2">
              <w:t>Not used. This value was allocated in earlier versions of the protocol.</w:t>
            </w:r>
          </w:p>
          <w:p w14:paraId="4F982ED9" w14:textId="77777777" w:rsidR="008831A2" w:rsidRPr="00D95AF2" w:rsidRDefault="008831A2">
            <w:pPr>
              <w:pStyle w:val="TAL"/>
              <w:rPr>
                <w:b/>
              </w:rPr>
            </w:pPr>
            <w:r w:rsidRPr="00D95AF2">
              <w:rPr>
                <w:rFonts w:ascii="Times New Roman" w:hAnsi="Times New Roman"/>
                <w:b/>
                <w:sz w:val="20"/>
              </w:rPr>
              <w:t>SoLSA Capability</w:t>
            </w:r>
            <w:r w:rsidRPr="00D95AF2">
              <w:rPr>
                <w:rFonts w:ascii="Times New Roman" w:hAnsi="Times New Roman"/>
                <w:b/>
                <w:sz w:val="20"/>
              </w:rPr>
              <w:br/>
            </w:r>
            <w:r w:rsidRPr="00D95AF2">
              <w:rPr>
                <w:rFonts w:ascii="Times New Roman" w:hAnsi="Times New Roman"/>
                <w:b/>
                <w:sz w:val="20"/>
              </w:rPr>
              <w:tab/>
            </w:r>
            <w:r w:rsidRPr="00D95AF2">
              <w:t>0</w:t>
            </w:r>
            <w:r w:rsidRPr="00D95AF2">
              <w:tab/>
              <w:t>The ME does not support SoLSA.</w:t>
            </w:r>
            <w:r w:rsidRPr="00D95AF2">
              <w:br/>
            </w:r>
            <w:r w:rsidRPr="00D95AF2">
              <w:tab/>
              <w:t>1</w:t>
            </w:r>
            <w:r w:rsidRPr="00D95AF2">
              <w:tab/>
              <w:t>The ME supports SoLSA.</w:t>
            </w:r>
            <w:r w:rsidRPr="00D95AF2">
              <w:rPr>
                <w:b/>
              </w:rPr>
              <w:br/>
            </w:r>
          </w:p>
          <w:p w14:paraId="1C4A2DA0" w14:textId="77777777" w:rsidR="008831A2" w:rsidRPr="00D95AF2" w:rsidRDefault="008831A2">
            <w:pPr>
              <w:pStyle w:val="TAL"/>
              <w:rPr>
                <w:rFonts w:ascii="Times New Roman" w:hAnsi="Times New Roman"/>
              </w:rPr>
            </w:pPr>
            <w:r w:rsidRPr="00D95AF2">
              <w:rPr>
                <w:rFonts w:ascii="Times New Roman" w:hAnsi="Times New Roman"/>
                <w:b/>
                <w:sz w:val="20"/>
              </w:rPr>
              <w:t xml:space="preserve">Revision level indicator </w:t>
            </w:r>
            <w:r w:rsidRPr="00D95AF2">
              <w:rPr>
                <w:rFonts w:ascii="Times New Roman" w:hAnsi="Times New Roman"/>
                <w:b/>
                <w:sz w:val="20"/>
              </w:rPr>
              <w:br/>
            </w:r>
            <w:r w:rsidRPr="00D95AF2">
              <w:rPr>
                <w:rFonts w:ascii="Times New Roman" w:hAnsi="Times New Roman"/>
              </w:rPr>
              <w:tab/>
              <w:t>0</w:t>
            </w:r>
            <w:r w:rsidRPr="00D95AF2">
              <w:rPr>
                <w:rFonts w:ascii="Times New Roman" w:hAnsi="Times New Roman"/>
              </w:rPr>
              <w:tab/>
              <w:t>used by a mobile station not supporting R99 or later versions of the protocol</w:t>
            </w:r>
          </w:p>
          <w:p w14:paraId="64C51117" w14:textId="77777777" w:rsidR="008831A2" w:rsidRPr="00D95AF2" w:rsidRDefault="008831A2">
            <w:pPr>
              <w:pStyle w:val="TAL"/>
              <w:spacing w:after="180"/>
              <w:rPr>
                <w:rFonts w:ascii="Times New Roman" w:hAnsi="Times New Roman"/>
                <w:sz w:val="20"/>
              </w:rPr>
            </w:pPr>
            <w:r w:rsidRPr="00D95AF2">
              <w:rPr>
                <w:rFonts w:ascii="Times New Roman" w:hAnsi="Times New Roman"/>
              </w:rPr>
              <w:tab/>
              <w:t>1</w:t>
            </w:r>
            <w:r w:rsidRPr="00D95AF2">
              <w:rPr>
                <w:rFonts w:ascii="Times New Roman" w:hAnsi="Times New Roman"/>
              </w:rPr>
              <w:tab/>
              <w:t>used by a mobile station supporting R99 or later versions of the protocol</w:t>
            </w:r>
            <w:r w:rsidRPr="00D95AF2">
              <w:rPr>
                <w:rFonts w:ascii="Times New Roman" w:hAnsi="Times New Roman"/>
                <w:sz w:val="20"/>
              </w:rPr>
              <w:t xml:space="preserve"> </w:t>
            </w:r>
          </w:p>
          <w:p w14:paraId="772D8182" w14:textId="77777777" w:rsidR="008831A2" w:rsidRPr="00D95AF2" w:rsidRDefault="008831A2">
            <w:pPr>
              <w:pStyle w:val="TAL"/>
              <w:rPr>
                <w:rFonts w:ascii="Times New Roman" w:hAnsi="Times New Roman"/>
                <w:b/>
                <w:sz w:val="20"/>
              </w:rPr>
            </w:pPr>
            <w:r w:rsidRPr="00D95AF2">
              <w:rPr>
                <w:rFonts w:ascii="Times New Roman" w:hAnsi="Times New Roman"/>
                <w:b/>
                <w:sz w:val="20"/>
              </w:rPr>
              <w:t>PFC feature mode</w:t>
            </w:r>
          </w:p>
          <w:p w14:paraId="27CE567C" w14:textId="74EDA787" w:rsidR="008831A2" w:rsidRPr="00D95AF2" w:rsidRDefault="00A01049" w:rsidP="00A01049">
            <w:pPr>
              <w:pStyle w:val="TAL"/>
              <w:ind w:left="570"/>
              <w:rPr>
                <w:rFonts w:ascii="Times New Roman" w:hAnsi="Times New Roman"/>
                <w:sz w:val="20"/>
              </w:rPr>
            </w:pPr>
            <w:r w:rsidRPr="00D95AF2">
              <w:rPr>
                <w:rFonts w:ascii="Times New Roman" w:hAnsi="Times New Roman"/>
                <w:lang w:eastAsia="zh-CN"/>
              </w:rPr>
              <w:t>0</w:t>
            </w:r>
            <w:r w:rsidRPr="00D95AF2">
              <w:rPr>
                <w:rFonts w:ascii="Times New Roman" w:hAnsi="Times New Roman"/>
                <w:lang w:eastAsia="zh-CN"/>
              </w:rPr>
              <w:tab/>
            </w:r>
            <w:r w:rsidR="008831A2" w:rsidRPr="00D95AF2">
              <w:rPr>
                <w:rFonts w:ascii="Times New Roman" w:hAnsi="Times New Roman"/>
                <w:sz w:val="20"/>
              </w:rPr>
              <w:t>Mobile station does not support BSS packet flow procedures</w:t>
            </w:r>
          </w:p>
          <w:p w14:paraId="31D88912" w14:textId="0189DA1F" w:rsidR="008831A2" w:rsidRPr="00D95AF2" w:rsidRDefault="00A01049" w:rsidP="00A01049">
            <w:pPr>
              <w:pStyle w:val="TAL"/>
              <w:spacing w:after="180"/>
              <w:ind w:left="573"/>
              <w:rPr>
                <w:rFonts w:ascii="Times New Roman" w:hAnsi="Times New Roman"/>
                <w:sz w:val="20"/>
              </w:rPr>
            </w:pPr>
            <w:r w:rsidRPr="00D95AF2">
              <w:rPr>
                <w:rFonts w:ascii="Times New Roman" w:hAnsi="Times New Roman"/>
                <w:lang w:eastAsia="zh-CN"/>
              </w:rPr>
              <w:t>1</w:t>
            </w:r>
            <w:r w:rsidRPr="00D95AF2">
              <w:rPr>
                <w:rFonts w:ascii="Times New Roman" w:hAnsi="Times New Roman"/>
                <w:lang w:eastAsia="zh-CN"/>
              </w:rPr>
              <w:tab/>
            </w:r>
            <w:r w:rsidR="008831A2" w:rsidRPr="00D95AF2">
              <w:rPr>
                <w:rFonts w:ascii="Times New Roman" w:hAnsi="Times New Roman"/>
                <w:sz w:val="20"/>
              </w:rPr>
              <w:t>Mobile station does support BSS packet flow procedures</w:t>
            </w:r>
          </w:p>
          <w:p w14:paraId="5B0F4FF4" w14:textId="77777777" w:rsidR="008831A2" w:rsidRPr="00D95AF2" w:rsidRDefault="008831A2">
            <w:pPr>
              <w:pStyle w:val="CSN1H"/>
              <w:spacing w:after="0"/>
            </w:pPr>
            <w:r w:rsidRPr="00D95AF2">
              <w:t>GEA/2</w:t>
            </w:r>
            <w:r w:rsidR="006F5F1D" w:rsidRPr="00D95AF2">
              <w:t xml:space="preserve"> (NOTE)</w:t>
            </w:r>
          </w:p>
          <w:p w14:paraId="757B2A5D"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2 not available</w:t>
            </w:r>
            <w:r w:rsidRPr="00D95AF2">
              <w:rPr>
                <w:rFonts w:ascii="Times New Roman" w:hAnsi="Times New Roman"/>
                <w:lang w:eastAsia="zh-CN"/>
              </w:rPr>
              <w:br/>
              <w:t>1</w:t>
            </w:r>
            <w:r w:rsidRPr="00D95AF2">
              <w:rPr>
                <w:rFonts w:ascii="Times New Roman" w:hAnsi="Times New Roman"/>
                <w:lang w:eastAsia="zh-CN"/>
              </w:rPr>
              <w:tab/>
              <w:t>encryption algorithm GEA/2 available</w:t>
            </w:r>
          </w:p>
          <w:p w14:paraId="1115331D" w14:textId="77777777" w:rsidR="008831A2" w:rsidRPr="00D95AF2" w:rsidRDefault="008831A2">
            <w:pPr>
              <w:pStyle w:val="CSN1H"/>
              <w:spacing w:after="0"/>
            </w:pPr>
            <w:r w:rsidRPr="00D95AF2">
              <w:t>GEA/3</w:t>
            </w:r>
            <w:r w:rsidR="006F5F1D" w:rsidRPr="00D95AF2">
              <w:t xml:space="preserve"> (NOTE)</w:t>
            </w:r>
          </w:p>
          <w:p w14:paraId="7556A6CA"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3 not available</w:t>
            </w:r>
            <w:r w:rsidRPr="00D95AF2">
              <w:rPr>
                <w:rFonts w:ascii="Times New Roman" w:hAnsi="Times New Roman"/>
                <w:lang w:eastAsia="zh-CN"/>
              </w:rPr>
              <w:br/>
              <w:t>1</w:t>
            </w:r>
            <w:r w:rsidRPr="00D95AF2">
              <w:rPr>
                <w:rFonts w:ascii="Times New Roman" w:hAnsi="Times New Roman"/>
                <w:lang w:eastAsia="zh-CN"/>
              </w:rPr>
              <w:tab/>
              <w:t>encryption algorithm GEA/3 available</w:t>
            </w:r>
          </w:p>
          <w:p w14:paraId="1849899F" w14:textId="77777777" w:rsidR="008831A2" w:rsidRPr="00D95AF2" w:rsidRDefault="008831A2">
            <w:pPr>
              <w:pStyle w:val="CSN1H"/>
              <w:spacing w:after="0"/>
            </w:pPr>
            <w:r w:rsidRPr="00D95AF2">
              <w:t>GEA/4</w:t>
            </w:r>
            <w:r w:rsidR="006F5F1D" w:rsidRPr="00D95AF2">
              <w:t xml:space="preserve"> (NOTE)</w:t>
            </w:r>
          </w:p>
          <w:p w14:paraId="58316483"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4 not available</w:t>
            </w:r>
            <w:r w:rsidRPr="00D95AF2">
              <w:rPr>
                <w:rFonts w:ascii="Times New Roman" w:hAnsi="Times New Roman"/>
                <w:lang w:eastAsia="zh-CN"/>
              </w:rPr>
              <w:br/>
              <w:t>1</w:t>
            </w:r>
            <w:r w:rsidRPr="00D95AF2">
              <w:rPr>
                <w:rFonts w:ascii="Times New Roman" w:hAnsi="Times New Roman"/>
                <w:lang w:eastAsia="zh-CN"/>
              </w:rPr>
              <w:tab/>
              <w:t>encryption algorithm GEA/4 available</w:t>
            </w:r>
          </w:p>
          <w:p w14:paraId="79E9E7ED" w14:textId="77777777" w:rsidR="008831A2" w:rsidRPr="00D95AF2" w:rsidRDefault="008831A2">
            <w:pPr>
              <w:pStyle w:val="CSN1H"/>
              <w:spacing w:after="0"/>
            </w:pPr>
            <w:r w:rsidRPr="00D95AF2">
              <w:t>GEA/5</w:t>
            </w:r>
            <w:r w:rsidR="006F5F1D" w:rsidRPr="00D95AF2">
              <w:t xml:space="preserve"> (NOTE)</w:t>
            </w:r>
          </w:p>
          <w:p w14:paraId="1D737658"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5 not available</w:t>
            </w:r>
            <w:r w:rsidRPr="00D95AF2">
              <w:rPr>
                <w:rFonts w:ascii="Times New Roman" w:hAnsi="Times New Roman"/>
                <w:lang w:eastAsia="zh-CN"/>
              </w:rPr>
              <w:br/>
              <w:t>1</w:t>
            </w:r>
            <w:r w:rsidRPr="00D95AF2">
              <w:rPr>
                <w:rFonts w:ascii="Times New Roman" w:hAnsi="Times New Roman"/>
                <w:lang w:eastAsia="zh-CN"/>
              </w:rPr>
              <w:tab/>
              <w:t>encryption algorithm GEA/5 available</w:t>
            </w:r>
          </w:p>
          <w:p w14:paraId="718FE28F" w14:textId="77777777" w:rsidR="008831A2" w:rsidRPr="00D95AF2" w:rsidRDefault="008831A2">
            <w:pPr>
              <w:pStyle w:val="CSN1H"/>
              <w:spacing w:after="0"/>
            </w:pPr>
            <w:r w:rsidRPr="00D95AF2">
              <w:t>GEA/6</w:t>
            </w:r>
            <w:r w:rsidR="006F5F1D" w:rsidRPr="00D95AF2">
              <w:t xml:space="preserve"> (NOTE)</w:t>
            </w:r>
          </w:p>
          <w:p w14:paraId="37F38AED"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6 not available</w:t>
            </w:r>
            <w:r w:rsidRPr="00D95AF2">
              <w:rPr>
                <w:rFonts w:ascii="Times New Roman" w:hAnsi="Times New Roman"/>
                <w:lang w:eastAsia="zh-CN"/>
              </w:rPr>
              <w:br/>
              <w:t>1</w:t>
            </w:r>
            <w:r w:rsidRPr="00D95AF2">
              <w:rPr>
                <w:rFonts w:ascii="Times New Roman" w:hAnsi="Times New Roman"/>
                <w:lang w:eastAsia="zh-CN"/>
              </w:rPr>
              <w:tab/>
              <w:t>encryption algorithm GEA/6 available</w:t>
            </w:r>
          </w:p>
          <w:p w14:paraId="15256D0F" w14:textId="77777777" w:rsidR="008831A2" w:rsidRPr="00D95AF2" w:rsidRDefault="008831A2" w:rsidP="00FA5A97">
            <w:pPr>
              <w:pStyle w:val="CSN1H"/>
              <w:spacing w:after="0"/>
            </w:pPr>
            <w:r w:rsidRPr="00D95AF2">
              <w:t>GEA/7</w:t>
            </w:r>
            <w:r w:rsidR="006F5F1D" w:rsidRPr="00D95AF2">
              <w:t xml:space="preserve"> (NOTE)</w:t>
            </w:r>
          </w:p>
          <w:p w14:paraId="57D58C73"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7 not available</w:t>
            </w:r>
            <w:r w:rsidRPr="00D95AF2">
              <w:rPr>
                <w:rFonts w:ascii="Times New Roman" w:hAnsi="Times New Roman"/>
                <w:lang w:eastAsia="zh-CN"/>
              </w:rPr>
              <w:br/>
              <w:t>1</w:t>
            </w:r>
            <w:r w:rsidRPr="00D95AF2">
              <w:rPr>
                <w:rFonts w:ascii="Times New Roman" w:hAnsi="Times New Roman"/>
                <w:lang w:eastAsia="zh-CN"/>
              </w:rPr>
              <w:tab/>
              <w:t>encryption algorithm GEA/7 available</w:t>
            </w:r>
          </w:p>
          <w:p w14:paraId="3679F3DD" w14:textId="77777777" w:rsidR="008831A2" w:rsidRPr="00D95AF2" w:rsidRDefault="008831A2">
            <w:pPr>
              <w:pStyle w:val="TAL"/>
              <w:rPr>
                <w:sz w:val="20"/>
              </w:rPr>
            </w:pPr>
          </w:p>
          <w:p w14:paraId="7F8D4830" w14:textId="77777777" w:rsidR="008831A2" w:rsidRPr="00D95AF2" w:rsidRDefault="008831A2">
            <w:pPr>
              <w:pStyle w:val="TAL"/>
              <w:rPr>
                <w:rFonts w:ascii="Times New Roman" w:eastAsia="MS Mincho" w:hAnsi="Times New Roman"/>
                <w:b/>
                <w:bCs/>
                <w:sz w:val="20"/>
              </w:rPr>
            </w:pPr>
            <w:r w:rsidRPr="00D95AF2">
              <w:rPr>
                <w:rFonts w:ascii="Times New Roman" w:eastAsia="MS Mincho" w:hAnsi="Times New Roman"/>
                <w:b/>
                <w:bCs/>
                <w:sz w:val="20"/>
              </w:rPr>
              <w:t>LCS VA capability (LCS value added location request notification capability)</w:t>
            </w:r>
          </w:p>
          <w:p w14:paraId="6A1750A5" w14:textId="77777777" w:rsidR="008831A2" w:rsidRPr="00D95AF2" w:rsidRDefault="008831A2">
            <w:pPr>
              <w:pStyle w:val="TAL"/>
              <w:rPr>
                <w:rFonts w:ascii="Times New Roman" w:hAnsi="Times New Roman"/>
                <w:bCs/>
                <w:sz w:val="20"/>
              </w:rPr>
            </w:pPr>
            <w:r w:rsidRPr="00D95AF2">
              <w:rPr>
                <w:rFonts w:ascii="Times New Roman" w:hAnsi="Times New Roman"/>
                <w:bCs/>
                <w:sz w:val="20"/>
              </w:rPr>
              <w:t xml:space="preserve">This information field indicates the support of the </w:t>
            </w:r>
            <w:r w:rsidRPr="00D95AF2">
              <w:rPr>
                <w:rFonts w:ascii="Times New Roman" w:eastAsia="MS Mincho" w:hAnsi="Times New Roman"/>
                <w:sz w:val="20"/>
              </w:rPr>
              <w:t>LCS value added location request notification via PS domain as defined in 3GPP TS 23.271 [105].</w:t>
            </w:r>
          </w:p>
          <w:p w14:paraId="1B7DC9D9"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location request notification via PS domain not supported</w:t>
            </w:r>
            <w:r w:rsidRPr="00D95AF2">
              <w:rPr>
                <w:rFonts w:ascii="Times New Roman" w:hAnsi="Times New Roman"/>
                <w:lang w:eastAsia="zh-CN"/>
              </w:rPr>
              <w:br/>
              <w:t>1</w:t>
            </w:r>
            <w:r w:rsidRPr="00D95AF2">
              <w:rPr>
                <w:rFonts w:ascii="Times New Roman" w:hAnsi="Times New Roman"/>
                <w:lang w:eastAsia="zh-CN"/>
              </w:rPr>
              <w:tab/>
              <w:t>location request notification via PS domain supported</w:t>
            </w:r>
          </w:p>
          <w:p w14:paraId="43B53FA1" w14:textId="77777777" w:rsidR="00F83269" w:rsidRPr="00D95AF2" w:rsidRDefault="00F83269" w:rsidP="00F83269">
            <w:pPr>
              <w:pStyle w:val="TAL"/>
              <w:rPr>
                <w:rFonts w:ascii="Times New Roman" w:eastAsia="MS Mincho" w:hAnsi="Times New Roman"/>
                <w:b/>
                <w:bCs/>
                <w:sz w:val="20"/>
              </w:rPr>
            </w:pPr>
            <w:r w:rsidRPr="00D95AF2">
              <w:rPr>
                <w:rFonts w:ascii="Times New Roman" w:eastAsia="MS Mincho" w:hAnsi="Times New Roman"/>
                <w:b/>
                <w:bCs/>
                <w:sz w:val="20"/>
              </w:rPr>
              <w:t xml:space="preserve">PS inter-RAT HO </w:t>
            </w:r>
            <w:r w:rsidR="00EE123D" w:rsidRPr="00D95AF2">
              <w:rPr>
                <w:rFonts w:ascii="Times New Roman" w:eastAsia="MS Mincho" w:hAnsi="Times New Roman"/>
                <w:b/>
                <w:bCs/>
                <w:sz w:val="20"/>
              </w:rPr>
              <w:t xml:space="preserve">from GERAN </w:t>
            </w:r>
            <w:r w:rsidRPr="00D95AF2">
              <w:rPr>
                <w:rFonts w:ascii="Times New Roman" w:eastAsia="MS Mincho" w:hAnsi="Times New Roman"/>
                <w:b/>
                <w:bCs/>
                <w:sz w:val="20"/>
              </w:rPr>
              <w:t>to UTRAN Iu mode capability</w:t>
            </w:r>
          </w:p>
          <w:p w14:paraId="1B56ED5D" w14:textId="77777777" w:rsidR="00F83269" w:rsidRPr="00D95AF2" w:rsidRDefault="00F83269" w:rsidP="00F83269">
            <w:pPr>
              <w:pStyle w:val="TAL"/>
              <w:rPr>
                <w:rFonts w:ascii="Times New Roman" w:eastAsia="MS Mincho" w:hAnsi="Times New Roman"/>
              </w:rPr>
            </w:pPr>
            <w:r w:rsidRPr="00D95AF2">
              <w:rPr>
                <w:rFonts w:ascii="Times New Roman" w:eastAsia="MS Mincho" w:hAnsi="Times New Roman"/>
                <w:sz w:val="20"/>
              </w:rPr>
              <w:t xml:space="preserve">This </w:t>
            </w:r>
            <w:r w:rsidRPr="00D95AF2">
              <w:rPr>
                <w:rFonts w:ascii="Times New Roman" w:hAnsi="Times New Roman"/>
                <w:bCs/>
                <w:sz w:val="20"/>
              </w:rPr>
              <w:t>information field indicates the support of the</w:t>
            </w:r>
            <w:r w:rsidRPr="00D95AF2">
              <w:rPr>
                <w:rFonts w:ascii="Times New Roman" w:eastAsia="MS Mincho" w:hAnsi="Times New Roman"/>
                <w:b/>
                <w:bCs/>
              </w:rPr>
              <w:t xml:space="preserve"> </w:t>
            </w:r>
            <w:r w:rsidRPr="00D95AF2">
              <w:rPr>
                <w:rFonts w:ascii="Times New Roman" w:eastAsia="MS Mincho" w:hAnsi="Times New Roman"/>
                <w:sz w:val="20"/>
              </w:rPr>
              <w:t xml:space="preserve">PS inter-RAT HO </w:t>
            </w:r>
            <w:r w:rsidR="00EE123D" w:rsidRPr="00D95AF2">
              <w:rPr>
                <w:rFonts w:ascii="Times New Roman" w:eastAsia="MS Mincho" w:hAnsi="Times New Roman"/>
                <w:sz w:val="20"/>
              </w:rPr>
              <w:t xml:space="preserve">from GERAN </w:t>
            </w:r>
            <w:r w:rsidRPr="00D95AF2">
              <w:rPr>
                <w:rFonts w:ascii="Times New Roman" w:eastAsia="MS Mincho" w:hAnsi="Times New Roman"/>
                <w:sz w:val="20"/>
              </w:rPr>
              <w:t>to UTRAN Iu mode.</w:t>
            </w:r>
          </w:p>
          <w:p w14:paraId="70DCD582" w14:textId="77777777" w:rsidR="00F83269" w:rsidRPr="00D95AF2" w:rsidRDefault="00F83269" w:rsidP="00F83269">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Iu mod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Iu mode </w:t>
            </w:r>
            <w:r w:rsidRPr="00D95AF2">
              <w:rPr>
                <w:rFonts w:ascii="Times New Roman" w:hAnsi="Times New Roman"/>
                <w:lang w:eastAsia="zh-CN"/>
              </w:rPr>
              <w:t>supported</w:t>
            </w:r>
          </w:p>
          <w:p w14:paraId="62F7DC6D" w14:textId="77777777" w:rsidR="00A165F1" w:rsidRPr="00D95AF2" w:rsidRDefault="00A165F1" w:rsidP="00A165F1">
            <w:pPr>
              <w:pStyle w:val="TAL"/>
              <w:rPr>
                <w:rFonts w:ascii="Times New Roman" w:eastAsia="MS Mincho" w:hAnsi="Times New Roman"/>
                <w:b/>
                <w:bCs/>
                <w:sz w:val="20"/>
              </w:rPr>
            </w:pPr>
            <w:r w:rsidRPr="00D95AF2">
              <w:rPr>
                <w:rFonts w:ascii="Times New Roman" w:eastAsia="MS Mincho" w:hAnsi="Times New Roman"/>
                <w:b/>
                <w:bCs/>
                <w:sz w:val="20"/>
              </w:rPr>
              <w:t xml:space="preserve">PS inter-RAT HO </w:t>
            </w:r>
            <w:r w:rsidR="00EE123D" w:rsidRPr="00D95AF2">
              <w:rPr>
                <w:rFonts w:ascii="Times New Roman" w:eastAsia="MS Mincho" w:hAnsi="Times New Roman"/>
                <w:b/>
                <w:bCs/>
                <w:sz w:val="20"/>
              </w:rPr>
              <w:t xml:space="preserve">from GERAN </w:t>
            </w:r>
            <w:r w:rsidRPr="00D95AF2">
              <w:rPr>
                <w:rFonts w:ascii="Times New Roman" w:eastAsia="MS Mincho" w:hAnsi="Times New Roman"/>
                <w:b/>
                <w:bCs/>
                <w:sz w:val="20"/>
              </w:rPr>
              <w:t>to E-UTRAN S1 mode capability</w:t>
            </w:r>
          </w:p>
          <w:p w14:paraId="59D039B5" w14:textId="77777777" w:rsidR="00A165F1" w:rsidRPr="00D95AF2" w:rsidRDefault="00A165F1" w:rsidP="00775AB6">
            <w:pPr>
              <w:pStyle w:val="TAL"/>
              <w:rPr>
                <w:rFonts w:ascii="Times New Roman" w:eastAsia="MS Mincho" w:hAnsi="Times New Roman"/>
              </w:rPr>
            </w:pPr>
            <w:r w:rsidRPr="00D95AF2">
              <w:rPr>
                <w:rFonts w:ascii="Times New Roman" w:eastAsia="MS Mincho" w:hAnsi="Times New Roman"/>
                <w:sz w:val="20"/>
              </w:rPr>
              <w:t xml:space="preserve">This </w:t>
            </w:r>
            <w:r w:rsidRPr="00D95AF2">
              <w:rPr>
                <w:rFonts w:ascii="Times New Roman" w:hAnsi="Times New Roman"/>
                <w:bCs/>
                <w:sz w:val="20"/>
              </w:rPr>
              <w:t>information field indicates the support of the</w:t>
            </w:r>
            <w:r w:rsidRPr="00D95AF2">
              <w:rPr>
                <w:rFonts w:ascii="Times New Roman" w:eastAsia="MS Mincho" w:hAnsi="Times New Roman"/>
                <w:b/>
                <w:bCs/>
              </w:rPr>
              <w:t xml:space="preserve"> </w:t>
            </w:r>
            <w:r w:rsidRPr="00D95AF2">
              <w:rPr>
                <w:rFonts w:ascii="Times New Roman" w:eastAsia="MS Mincho" w:hAnsi="Times New Roman"/>
                <w:sz w:val="20"/>
              </w:rPr>
              <w:t xml:space="preserve">PS inter-RAT HO </w:t>
            </w:r>
            <w:r w:rsidR="00EE123D" w:rsidRPr="00D95AF2">
              <w:rPr>
                <w:rFonts w:ascii="Times New Roman" w:eastAsia="MS Mincho" w:hAnsi="Times New Roman"/>
                <w:sz w:val="20"/>
              </w:rPr>
              <w:t xml:space="preserve">from GERAN </w:t>
            </w:r>
            <w:r w:rsidRPr="00D95AF2">
              <w:rPr>
                <w:rFonts w:ascii="Times New Roman" w:eastAsia="MS Mincho" w:hAnsi="Times New Roman"/>
                <w:sz w:val="20"/>
              </w:rPr>
              <w:t>to E-UTRAN S1 mode.</w:t>
            </w:r>
            <w:r w:rsidR="00775AB6" w:rsidRPr="00D95AF2">
              <w:rPr>
                <w:rFonts w:ascii="Times New Roman" w:eastAsia="MS Mincho" w:hAnsi="Times New Roman"/>
                <w:sz w:val="20"/>
              </w:rPr>
              <w:t xml:space="preserve"> A mobile station not compliant to the UE E-UTRA capability requirements as defined in 3GPP TS 36.306 [153] shall set this field to '0'.</w:t>
            </w:r>
          </w:p>
          <w:p w14:paraId="2442B51D" w14:textId="77777777" w:rsidR="00A165F1" w:rsidRPr="00D95AF2" w:rsidRDefault="00A165F1" w:rsidP="00A165F1">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E-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S1 mod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E-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S1 mode </w:t>
            </w:r>
            <w:r w:rsidRPr="00D95AF2">
              <w:rPr>
                <w:rFonts w:ascii="Times New Roman" w:hAnsi="Times New Roman"/>
                <w:lang w:eastAsia="zh-CN"/>
              </w:rPr>
              <w:t>supported</w:t>
            </w:r>
          </w:p>
          <w:p w14:paraId="2E2AE3A4" w14:textId="77777777" w:rsidR="00DB6CCE" w:rsidRPr="00D95AF2" w:rsidRDefault="00DF74FE" w:rsidP="00DB6CCE">
            <w:pPr>
              <w:pStyle w:val="TAL"/>
              <w:rPr>
                <w:rFonts w:ascii="Times New Roman" w:hAnsi="Times New Roman"/>
                <w:b/>
                <w:bCs/>
                <w:sz w:val="20"/>
              </w:rPr>
            </w:pPr>
            <w:r w:rsidRPr="00D95AF2">
              <w:rPr>
                <w:rFonts w:ascii="Times New Roman" w:hAnsi="Times New Roman"/>
                <w:b/>
                <w:bCs/>
                <w:sz w:val="20"/>
              </w:rPr>
              <w:t xml:space="preserve">EMM Combined procedures </w:t>
            </w:r>
            <w:r w:rsidR="00DB6CCE" w:rsidRPr="00D95AF2">
              <w:rPr>
                <w:rFonts w:ascii="Times New Roman" w:hAnsi="Times New Roman"/>
                <w:b/>
                <w:bCs/>
                <w:sz w:val="20"/>
              </w:rPr>
              <w:t>capability</w:t>
            </w:r>
          </w:p>
          <w:p w14:paraId="3E6BD6B5" w14:textId="77777777" w:rsidR="00DB6CCE" w:rsidRPr="00D95AF2" w:rsidRDefault="00DB6CCE" w:rsidP="00DB6CCE">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 xml:space="preserve">information field indicates the support of </w:t>
            </w:r>
            <w:r w:rsidR="00DF74FE" w:rsidRPr="00D95AF2">
              <w:rPr>
                <w:rFonts w:ascii="Times New Roman" w:hAnsi="Times New Roman"/>
                <w:sz w:val="20"/>
              </w:rPr>
              <w:t xml:space="preserve">EMM </w:t>
            </w:r>
            <w:r w:rsidR="00DF74FE" w:rsidRPr="00D95AF2">
              <w:rPr>
                <w:rFonts w:ascii="Times New Roman" w:hAnsi="Times New Roman"/>
                <w:bCs/>
                <w:sz w:val="20"/>
              </w:rPr>
              <w:t>combined procedures</w:t>
            </w:r>
            <w:r w:rsidRPr="00D95AF2">
              <w:rPr>
                <w:rFonts w:ascii="Times New Roman" w:hAnsi="Times New Roman"/>
                <w:sz w:val="20"/>
              </w:rPr>
              <w:t>.</w:t>
            </w:r>
            <w:r w:rsidR="009200E6" w:rsidRPr="00D95AF2">
              <w:t xml:space="preserve"> </w:t>
            </w:r>
            <w:r w:rsidR="009200E6" w:rsidRPr="00D95AF2">
              <w:rPr>
                <w:rFonts w:ascii="Times New Roman" w:hAnsi="Times New Roman"/>
                <w:sz w:val="20"/>
              </w:rPr>
              <w:t xml:space="preserve">The MS shall not change </w:t>
            </w:r>
            <w:r w:rsidR="009200E6" w:rsidRPr="00D95AF2">
              <w:rPr>
                <w:rFonts w:ascii="Times New Roman" w:hAnsi="Times New Roman" w:hint="eastAsia"/>
                <w:sz w:val="20"/>
              </w:rPr>
              <w:t>this information field from the one</w:t>
            </w:r>
            <w:r w:rsidR="009200E6" w:rsidRPr="00D95AF2">
              <w:rPr>
                <w:rFonts w:ascii="Times New Roman" w:hAnsi="Times New Roman"/>
                <w:sz w:val="20"/>
              </w:rPr>
              <w:t xml:space="preserve"> </w:t>
            </w:r>
            <w:r w:rsidR="009200E6" w:rsidRPr="00D95AF2">
              <w:rPr>
                <w:rFonts w:ascii="Times New Roman" w:hAnsi="Times New Roman" w:hint="eastAsia"/>
                <w:sz w:val="20"/>
              </w:rPr>
              <w:t xml:space="preserve">that was </w:t>
            </w:r>
            <w:r w:rsidR="009200E6" w:rsidRPr="00D95AF2">
              <w:rPr>
                <w:rFonts w:ascii="Times New Roman" w:hAnsi="Times New Roman"/>
                <w:sz w:val="20"/>
              </w:rPr>
              <w:t xml:space="preserve">included in the GMM or EMM </w:t>
            </w:r>
            <w:r w:rsidR="009200E6" w:rsidRPr="00D95AF2">
              <w:rPr>
                <w:rFonts w:ascii="Times New Roman" w:hAnsi="Times New Roman" w:hint="eastAsia"/>
                <w:sz w:val="20"/>
              </w:rPr>
              <w:t xml:space="preserve">ATTACH REQUEST </w:t>
            </w:r>
            <w:r w:rsidR="009200E6" w:rsidRPr="00D95AF2">
              <w:rPr>
                <w:rFonts w:ascii="Times New Roman" w:hAnsi="Times New Roman"/>
                <w:sz w:val="20"/>
              </w:rPr>
              <w:t>message.</w:t>
            </w:r>
          </w:p>
          <w:p w14:paraId="4A18A636" w14:textId="77777777" w:rsidR="00DB6CCE" w:rsidRPr="00D95AF2" w:rsidRDefault="00DB6CCE" w:rsidP="00DB6CC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00DF74FE" w:rsidRPr="00D95AF2">
              <w:rPr>
                <w:rFonts w:ascii="Times New Roman" w:hAnsi="Times New Roman"/>
                <w:lang w:eastAsia="zh-CN"/>
              </w:rPr>
              <w:t>EMM combined procedures</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00DF74FE" w:rsidRPr="00D95AF2">
              <w:rPr>
                <w:rFonts w:ascii="Times New Roman" w:hAnsi="Times New Roman"/>
                <w:lang w:eastAsia="zh-CN"/>
              </w:rPr>
              <w:t>EMM combined procedures</w:t>
            </w:r>
          </w:p>
          <w:p w14:paraId="2EAD31E5" w14:textId="77777777" w:rsidR="001F53CE" w:rsidRPr="00D95AF2" w:rsidRDefault="001F53CE" w:rsidP="001F53CE">
            <w:pPr>
              <w:pStyle w:val="TAL"/>
              <w:rPr>
                <w:rFonts w:ascii="Times New Roman" w:eastAsia="MS Mincho" w:hAnsi="Times New Roman"/>
                <w:b/>
                <w:bCs/>
                <w:sz w:val="20"/>
              </w:rPr>
            </w:pPr>
            <w:r w:rsidRPr="00D95AF2">
              <w:rPr>
                <w:rFonts w:ascii="Times New Roman" w:eastAsia="MS Mincho" w:hAnsi="Times New Roman"/>
                <w:b/>
                <w:bCs/>
                <w:sz w:val="20"/>
              </w:rPr>
              <w:lastRenderedPageBreak/>
              <w:t>ISR support</w:t>
            </w:r>
          </w:p>
          <w:p w14:paraId="455FF495" w14:textId="77777777" w:rsidR="001F53CE" w:rsidRPr="00D95AF2" w:rsidRDefault="001F53CE" w:rsidP="001F53CE">
            <w:pPr>
              <w:pStyle w:val="BodyTextIndent"/>
              <w:rPr>
                <w:rFonts w:ascii="Times New Roman" w:eastAsia="MS Mincho" w:hAnsi="Times New Roman"/>
                <w:lang w:eastAsia="zh-CN"/>
              </w:rPr>
            </w:pPr>
            <w:r w:rsidRPr="00D95AF2">
              <w:rPr>
                <w:rFonts w:ascii="Times New Roman" w:hAnsi="Times New Roman"/>
                <w:lang w:eastAsia="zh-CN"/>
              </w:rPr>
              <w:t>0</w:t>
            </w:r>
            <w:r w:rsidRPr="00D95AF2">
              <w:rPr>
                <w:rFonts w:ascii="Times New Roman" w:hAnsi="Times New Roman"/>
                <w:lang w:eastAsia="zh-CN"/>
              </w:rPr>
              <w:tab/>
              <w:t>The mobile station does not support I</w:t>
            </w:r>
            <w:r w:rsidRPr="00D95AF2">
              <w:rPr>
                <w:rFonts w:ascii="Times New Roman" w:eastAsia="MS Mincho" w:hAnsi="Times New Roman"/>
                <w:lang w:eastAsia="zh-CN"/>
              </w:rPr>
              <w:t>SR.</w:t>
            </w:r>
            <w:r w:rsidRPr="00D95AF2">
              <w:rPr>
                <w:rFonts w:ascii="Times New Roman" w:hAnsi="Times New Roman"/>
                <w:lang w:eastAsia="zh-CN"/>
              </w:rPr>
              <w:br/>
              <w:t>1</w:t>
            </w:r>
            <w:r w:rsidRPr="00D95AF2">
              <w:rPr>
                <w:rFonts w:ascii="Times New Roman" w:hAnsi="Times New Roman"/>
                <w:lang w:eastAsia="zh-CN"/>
              </w:rPr>
              <w:tab/>
              <w:t>The mobile station supports ISR.</w:t>
            </w:r>
          </w:p>
          <w:p w14:paraId="0D36E288" w14:textId="77777777" w:rsidR="001F53CE" w:rsidRPr="00D95AF2" w:rsidRDefault="001F53CE" w:rsidP="001F53CE">
            <w:pPr>
              <w:pStyle w:val="TAL"/>
              <w:rPr>
                <w:rFonts w:ascii="Times New Roman" w:eastAsia="MS Mincho" w:hAnsi="Times New Roman"/>
                <w:b/>
                <w:bCs/>
                <w:sz w:val="20"/>
              </w:rPr>
            </w:pPr>
            <w:r w:rsidRPr="00D95AF2">
              <w:rPr>
                <w:rFonts w:ascii="Times New Roman" w:eastAsia="MS Mincho" w:hAnsi="Times New Roman"/>
                <w:b/>
                <w:bCs/>
                <w:sz w:val="20"/>
              </w:rPr>
              <w:t>SRVCC to GERAN/UTRAN capability</w:t>
            </w:r>
          </w:p>
          <w:p w14:paraId="0D9D2C30" w14:textId="77777777" w:rsidR="001F53CE" w:rsidRPr="00D95AF2" w:rsidRDefault="001F53CE" w:rsidP="001F53C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SRVCC from UTRAN HSPA or E-UTRAN to GERAN/UTRAN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SRVCC from UTRAN HSPA or E-UTRAN to GERAN/UTRAN </w:t>
            </w:r>
            <w:r w:rsidRPr="00D95AF2">
              <w:rPr>
                <w:rFonts w:ascii="Times New Roman" w:hAnsi="Times New Roman"/>
                <w:lang w:eastAsia="zh-CN"/>
              </w:rPr>
              <w:t>supported</w:t>
            </w:r>
          </w:p>
          <w:p w14:paraId="61B4EA6D" w14:textId="77777777" w:rsidR="0019110E" w:rsidRPr="00D95AF2" w:rsidRDefault="0019110E" w:rsidP="0019110E">
            <w:pPr>
              <w:pStyle w:val="TAL"/>
              <w:rPr>
                <w:rFonts w:ascii="Times New Roman" w:hAnsi="Times New Roman"/>
                <w:b/>
                <w:bCs/>
                <w:sz w:val="20"/>
              </w:rPr>
            </w:pPr>
            <w:r w:rsidRPr="00D95AF2">
              <w:rPr>
                <w:rFonts w:ascii="Times New Roman" w:hAnsi="Times New Roman" w:hint="eastAsia"/>
                <w:b/>
                <w:bCs/>
                <w:sz w:val="20"/>
              </w:rPr>
              <w:t>EPC</w:t>
            </w:r>
            <w:r w:rsidRPr="00D95AF2">
              <w:rPr>
                <w:rFonts w:ascii="Times New Roman" w:eastAsia="MS Mincho" w:hAnsi="Times New Roman"/>
                <w:b/>
                <w:bCs/>
                <w:sz w:val="20"/>
              </w:rPr>
              <w:t xml:space="preserve"> capability</w:t>
            </w:r>
          </w:p>
          <w:p w14:paraId="74925241" w14:textId="77777777" w:rsidR="0019110E" w:rsidRPr="00D95AF2" w:rsidRDefault="0019110E" w:rsidP="0019110E">
            <w:pPr>
              <w:pStyle w:val="TAL"/>
              <w:rPr>
                <w:rFonts w:ascii="Times New Roman" w:hAnsi="Times New Roman"/>
                <w:sz w:val="20"/>
              </w:rPr>
            </w:pPr>
            <w:r w:rsidRPr="00D95AF2">
              <w:rPr>
                <w:rFonts w:ascii="Times New Roman" w:hAnsi="Times New Roman" w:hint="eastAsia"/>
                <w:sz w:val="20"/>
              </w:rPr>
              <w:t xml:space="preserve">This information field indicates if the MS supports access to the EPC via access networks other </w:t>
            </w:r>
            <w:r w:rsidRPr="00D95AF2">
              <w:rPr>
                <w:rFonts w:ascii="Times New Roman" w:hAnsi="Times New Roman"/>
                <w:sz w:val="20"/>
              </w:rPr>
              <w:t>than</w:t>
            </w:r>
            <w:r w:rsidRPr="00D95AF2">
              <w:rPr>
                <w:rFonts w:ascii="Times New Roman" w:hAnsi="Times New Roman" w:hint="eastAsia"/>
                <w:sz w:val="20"/>
              </w:rPr>
              <w:t xml:space="preserve"> GERAN or UTRAN.The network can use this information to decide whether to select a PDN Gateway or a GGSN. The MS shall set the indication to </w:t>
            </w:r>
            <w:r w:rsidRPr="00D95AF2">
              <w:t>"</w:t>
            </w:r>
            <w:r w:rsidRPr="00D95AF2">
              <w:rPr>
                <w:rFonts w:hint="eastAsia"/>
              </w:rPr>
              <w:t>0</w:t>
            </w:r>
            <w:r w:rsidRPr="00D95AF2">
              <w:t>"</w:t>
            </w:r>
            <w:r w:rsidRPr="00D95AF2">
              <w:rPr>
                <w:rFonts w:ascii="Times New Roman" w:hAnsi="Times New Roman" w:hint="eastAsia"/>
                <w:sz w:val="20"/>
              </w:rPr>
              <w:t xml:space="preserve"> if a SIM is inserted in the MS.</w:t>
            </w:r>
          </w:p>
          <w:p w14:paraId="2C6A6EB7" w14:textId="77777777" w:rsidR="0019110E" w:rsidRPr="00D95AF2" w:rsidRDefault="0019110E" w:rsidP="0019110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EPC</w:t>
            </w:r>
            <w:r w:rsidRPr="00D95AF2">
              <w:rPr>
                <w:rFonts w:ascii="Times New Roman" w:eastAsia="MS Mincho" w:hAnsi="Times New Roman"/>
                <w:lang w:eastAsia="zh-CN"/>
              </w:rPr>
              <w:t xml:space="preserv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EPC</w:t>
            </w:r>
            <w:r w:rsidRPr="00D95AF2">
              <w:rPr>
                <w:rFonts w:ascii="Times New Roman" w:eastAsia="MS Mincho" w:hAnsi="Times New Roman"/>
                <w:lang w:eastAsia="zh-CN"/>
              </w:rPr>
              <w:t xml:space="preserve"> </w:t>
            </w:r>
            <w:r w:rsidRPr="00D95AF2">
              <w:rPr>
                <w:rFonts w:ascii="Times New Roman" w:hAnsi="Times New Roman"/>
                <w:lang w:eastAsia="zh-CN"/>
              </w:rPr>
              <w:t>supported</w:t>
            </w:r>
          </w:p>
          <w:p w14:paraId="0A2639ED" w14:textId="77777777" w:rsidR="00DB6CCE" w:rsidRPr="00D95AF2" w:rsidRDefault="00DB6CCE" w:rsidP="00DB6CCE">
            <w:pPr>
              <w:pStyle w:val="TAL"/>
              <w:rPr>
                <w:rFonts w:ascii="Times New Roman" w:hAnsi="Times New Roman"/>
                <w:b/>
                <w:bCs/>
                <w:sz w:val="20"/>
              </w:rPr>
            </w:pPr>
            <w:r w:rsidRPr="00D95AF2">
              <w:rPr>
                <w:rFonts w:ascii="Times New Roman" w:hAnsi="Times New Roman"/>
                <w:b/>
                <w:bCs/>
                <w:sz w:val="20"/>
              </w:rPr>
              <w:t>NF capability</w:t>
            </w:r>
          </w:p>
          <w:p w14:paraId="7788EB99" w14:textId="77777777" w:rsidR="00DB6CCE" w:rsidRPr="00D95AF2" w:rsidRDefault="00DB6CCE" w:rsidP="00DB6CCE">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the notification procedure.</w:t>
            </w:r>
          </w:p>
          <w:p w14:paraId="5AC336C1" w14:textId="77777777" w:rsidR="00AF5895" w:rsidRPr="00D95AF2" w:rsidRDefault="00DB6CCE" w:rsidP="00AF5895">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 the</w:t>
            </w:r>
            <w:r w:rsidRPr="00D95AF2">
              <w:rPr>
                <w:rFonts w:ascii="Times New Roman" w:hAnsi="Times New Roman" w:hint="eastAsia"/>
                <w:lang w:eastAsia="zh-CN"/>
              </w:rPr>
              <w:t xml:space="preserve"> </w:t>
            </w:r>
            <w:r w:rsidRPr="00D95AF2">
              <w:rPr>
                <w:rFonts w:ascii="Times New Roman" w:hAnsi="Times New Roman"/>
                <w:lang w:eastAsia="zh-CN"/>
              </w:rPr>
              <w:t>notification procedure.</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the</w:t>
            </w:r>
            <w:r w:rsidRPr="00D95AF2">
              <w:rPr>
                <w:rFonts w:ascii="Times New Roman" w:hAnsi="Times New Roman" w:hint="eastAsia"/>
                <w:lang w:eastAsia="zh-CN"/>
              </w:rPr>
              <w:t xml:space="preserve"> </w:t>
            </w:r>
            <w:r w:rsidRPr="00D95AF2">
              <w:rPr>
                <w:rFonts w:ascii="Times New Roman" w:hAnsi="Times New Roman"/>
                <w:lang w:eastAsia="zh-CN"/>
              </w:rPr>
              <w:t>notification procedure.</w:t>
            </w:r>
          </w:p>
          <w:p w14:paraId="0E1872CB" w14:textId="77777777" w:rsidR="00AF5895" w:rsidRPr="00D95AF2" w:rsidRDefault="00AF5895" w:rsidP="00AF5895">
            <w:pPr>
              <w:pStyle w:val="TAL"/>
              <w:rPr>
                <w:rFonts w:ascii="Times New Roman" w:hAnsi="Times New Roman"/>
                <w:b/>
                <w:bCs/>
                <w:sz w:val="20"/>
              </w:rPr>
            </w:pPr>
            <w:r w:rsidRPr="00D95AF2">
              <w:rPr>
                <w:rFonts w:ascii="Times New Roman" w:hAnsi="Times New Roman"/>
                <w:b/>
                <w:bCs/>
                <w:sz w:val="20"/>
              </w:rPr>
              <w:t>GERAN network sharing capability</w:t>
            </w:r>
          </w:p>
          <w:p w14:paraId="5AF87FB4" w14:textId="77777777" w:rsidR="00AF5895" w:rsidRPr="00D95AF2" w:rsidRDefault="00AF5895" w:rsidP="00AF5895">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GERAN network sharing.</w:t>
            </w:r>
          </w:p>
          <w:p w14:paraId="0A4811CF" w14:textId="77777777" w:rsidR="00DE3F94" w:rsidRPr="00D95AF2" w:rsidRDefault="00AF5895"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 xml:space="preserve">not support </w:t>
            </w:r>
            <w:r w:rsidRPr="00D95AF2">
              <w:rPr>
                <w:rFonts w:ascii="Times New Roman" w:hAnsi="Times New Roman"/>
                <w:bCs/>
                <w:lang w:eastAsia="zh-CN"/>
              </w:rPr>
              <w:t>GERAN network sharing</w:t>
            </w:r>
            <w:r w:rsidRPr="00D95AF2">
              <w:rPr>
                <w:rFonts w:ascii="Times New Roman" w:hAnsi="Times New Roman"/>
                <w:lang w:eastAsia="zh-CN"/>
              </w:rPr>
              <w:t>.</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bCs/>
                <w:lang w:eastAsia="zh-CN"/>
              </w:rPr>
              <w:t>GERAN network sharing</w:t>
            </w:r>
            <w:r w:rsidRPr="00D95AF2">
              <w:rPr>
                <w:rFonts w:ascii="Times New Roman" w:hAnsi="Times New Roman"/>
                <w:lang w:eastAsia="zh-CN"/>
              </w:rPr>
              <w:t>.</w:t>
            </w:r>
          </w:p>
          <w:p w14:paraId="09DFD784" w14:textId="77777777" w:rsidR="00DE3F94" w:rsidRPr="00D95AF2" w:rsidRDefault="00DE3F94" w:rsidP="00DE3F94">
            <w:pPr>
              <w:pStyle w:val="TAL"/>
              <w:rPr>
                <w:rFonts w:ascii="Times New Roman" w:eastAsia="MS Mincho" w:hAnsi="Times New Roman"/>
                <w:b/>
                <w:bCs/>
                <w:sz w:val="20"/>
              </w:rPr>
            </w:pPr>
            <w:r w:rsidRPr="00D95AF2">
              <w:rPr>
                <w:rFonts w:ascii="Times New Roman" w:eastAsia="MS Mincho" w:hAnsi="Times New Roman"/>
                <w:b/>
                <w:bCs/>
                <w:sz w:val="20"/>
              </w:rPr>
              <w:t>User plane integrity protection support</w:t>
            </w:r>
          </w:p>
          <w:p w14:paraId="6B5BA7F6" w14:textId="77777777" w:rsidR="00DE3F94" w:rsidRPr="00D95AF2" w:rsidRDefault="00DE3F94" w:rsidP="00DE3F94">
            <w:pPr>
              <w:pStyle w:val="BodyTextIndent"/>
              <w:rPr>
                <w:rFonts w:ascii="Times New Roman" w:eastAsia="MS Mincho" w:hAnsi="Times New Roman"/>
                <w:lang w:eastAsia="zh-CN"/>
              </w:rPr>
            </w:pPr>
            <w:r w:rsidRPr="00D95AF2">
              <w:rPr>
                <w:rFonts w:ascii="Times New Roman" w:hAnsi="Times New Roman"/>
                <w:lang w:eastAsia="zh-CN"/>
              </w:rPr>
              <w:t>0</w:t>
            </w:r>
            <w:r w:rsidRPr="00D95AF2">
              <w:rPr>
                <w:rFonts w:ascii="Times New Roman" w:hAnsi="Times New Roman"/>
                <w:lang w:eastAsia="zh-CN"/>
              </w:rPr>
              <w:tab/>
              <w:t>The mobile station does not support user plane integrity protection</w:t>
            </w:r>
            <w:r w:rsidRPr="00D95AF2">
              <w:rPr>
                <w:rFonts w:ascii="Times New Roman" w:eastAsia="MS Mincho" w:hAnsi="Times New Roman"/>
                <w:lang w:eastAsia="zh-CN"/>
              </w:rPr>
              <w:t>.</w:t>
            </w:r>
            <w:r w:rsidRPr="00D95AF2">
              <w:rPr>
                <w:rFonts w:ascii="Times New Roman" w:hAnsi="Times New Roman"/>
                <w:lang w:eastAsia="zh-CN"/>
              </w:rPr>
              <w:br/>
              <w:t>1</w:t>
            </w:r>
            <w:r w:rsidRPr="00D95AF2">
              <w:rPr>
                <w:rFonts w:ascii="Times New Roman" w:hAnsi="Times New Roman"/>
                <w:lang w:eastAsia="zh-CN"/>
              </w:rPr>
              <w:tab/>
              <w:t>The mobile station supports user plane integrity protection.</w:t>
            </w:r>
          </w:p>
          <w:p w14:paraId="36476D5F" w14:textId="77777777" w:rsidR="00DE3F94" w:rsidRPr="00D95AF2" w:rsidRDefault="00DE3F94" w:rsidP="00DE3F94">
            <w:pPr>
              <w:pStyle w:val="CSN1H"/>
              <w:spacing w:after="0"/>
            </w:pPr>
            <w:r w:rsidRPr="00D95AF2">
              <w:t>GIA/4 (NOTE)</w:t>
            </w:r>
          </w:p>
          <w:p w14:paraId="6D3BA9A7"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4 not available</w:t>
            </w:r>
            <w:r w:rsidRPr="00D95AF2">
              <w:rPr>
                <w:rFonts w:ascii="Times New Roman" w:hAnsi="Times New Roman"/>
                <w:lang w:eastAsia="zh-CN"/>
              </w:rPr>
              <w:br/>
              <w:t>1</w:t>
            </w:r>
            <w:r w:rsidRPr="00D95AF2">
              <w:rPr>
                <w:rFonts w:ascii="Times New Roman" w:hAnsi="Times New Roman"/>
                <w:lang w:eastAsia="zh-CN"/>
              </w:rPr>
              <w:tab/>
              <w:t>integrity algorithm GIA/4 available</w:t>
            </w:r>
          </w:p>
          <w:p w14:paraId="24E86B33" w14:textId="77777777" w:rsidR="00DE3F94" w:rsidRPr="00D95AF2" w:rsidRDefault="00DE3F94" w:rsidP="00DE3F94">
            <w:pPr>
              <w:pStyle w:val="CSN1H"/>
              <w:spacing w:after="0"/>
            </w:pPr>
            <w:r w:rsidRPr="00D95AF2">
              <w:t>GIA/5 (NOTE)</w:t>
            </w:r>
          </w:p>
          <w:p w14:paraId="03653D00"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 xml:space="preserve">integrity algorithm GIA/5 available </w:t>
            </w:r>
          </w:p>
          <w:p w14:paraId="5DE1E8B0" w14:textId="77777777" w:rsidR="00DE3F94" w:rsidRPr="00D95AF2" w:rsidRDefault="00DE3F94" w:rsidP="00DE3F94">
            <w:pPr>
              <w:pStyle w:val="CSN1H"/>
              <w:spacing w:after="0"/>
            </w:pPr>
            <w:r w:rsidRPr="00D95AF2">
              <w:t>GIA/6 (NOTE)</w:t>
            </w:r>
          </w:p>
          <w:p w14:paraId="3EA890EA"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 xml:space="preserve">integrity algorithm GIA/5 available </w:t>
            </w:r>
          </w:p>
          <w:p w14:paraId="63CC26D7" w14:textId="77777777" w:rsidR="00DE3F94" w:rsidRPr="00D95AF2" w:rsidRDefault="00DE3F94" w:rsidP="00DE3F94">
            <w:pPr>
              <w:pStyle w:val="CSN1H"/>
              <w:spacing w:after="0"/>
            </w:pPr>
            <w:r w:rsidRPr="00D95AF2">
              <w:t>GIA/7 (NOTE)</w:t>
            </w:r>
          </w:p>
          <w:p w14:paraId="29FAEB09" w14:textId="77777777" w:rsidR="00DB6CCE"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integrity algorithm GIA/5 available</w:t>
            </w:r>
          </w:p>
          <w:p w14:paraId="1A178573" w14:textId="77777777" w:rsidR="00182C4D" w:rsidRPr="00D95AF2" w:rsidRDefault="00182C4D" w:rsidP="00182C4D">
            <w:pPr>
              <w:pStyle w:val="TAL"/>
              <w:rPr>
                <w:rFonts w:ascii="Times New Roman" w:hAnsi="Times New Roman"/>
              </w:rPr>
            </w:pPr>
            <w:r w:rsidRPr="00D95AF2">
              <w:rPr>
                <w:rFonts w:ascii="Times New Roman" w:hAnsi="Times New Roman"/>
                <w:b/>
                <w:sz w:val="20"/>
              </w:rPr>
              <w:t>ePCO IE indicator</w:t>
            </w:r>
            <w:r w:rsidRPr="00D95AF2">
              <w:rPr>
                <w:rFonts w:ascii="Times New Roman" w:hAnsi="Times New Roman"/>
                <w:b/>
                <w:sz w:val="20"/>
              </w:rPr>
              <w:br/>
            </w:r>
            <w:r w:rsidRPr="00D95AF2">
              <w:rPr>
                <w:rFonts w:ascii="Times New Roman" w:hAnsi="Times New Roman"/>
              </w:rPr>
              <w:tab/>
              <w:t>0</w:t>
            </w:r>
            <w:r w:rsidRPr="00D95AF2">
              <w:rPr>
                <w:rFonts w:ascii="Times New Roman" w:hAnsi="Times New Roman"/>
              </w:rPr>
              <w:tab/>
              <w:t>used by a mobile station not supporting extended protocol configuration options IE</w:t>
            </w:r>
          </w:p>
          <w:p w14:paraId="136743B4" w14:textId="77777777" w:rsidR="00182C4D" w:rsidRPr="00D95AF2" w:rsidRDefault="00182C4D" w:rsidP="00182C4D">
            <w:pPr>
              <w:pStyle w:val="TAL"/>
              <w:spacing w:after="180"/>
              <w:rPr>
                <w:rFonts w:ascii="Times New Roman" w:hAnsi="Times New Roman"/>
                <w:sz w:val="20"/>
              </w:rPr>
            </w:pPr>
            <w:r w:rsidRPr="00D95AF2">
              <w:rPr>
                <w:rFonts w:ascii="Times New Roman" w:hAnsi="Times New Roman"/>
              </w:rPr>
              <w:tab/>
              <w:t>1</w:t>
            </w:r>
            <w:r w:rsidRPr="00D95AF2">
              <w:rPr>
                <w:rFonts w:ascii="Times New Roman" w:hAnsi="Times New Roman"/>
              </w:rPr>
              <w:tab/>
              <w:t>used by a mobile station supporting extended protocol configuration options IE</w:t>
            </w:r>
          </w:p>
          <w:p w14:paraId="7B9D0955" w14:textId="77777777" w:rsidR="00271FE8" w:rsidRPr="00D95AF2" w:rsidRDefault="00271FE8" w:rsidP="00271FE8">
            <w:pPr>
              <w:pStyle w:val="TAL"/>
              <w:rPr>
                <w:rFonts w:ascii="Times New Roman" w:hAnsi="Times New Roman"/>
                <w:b/>
                <w:bCs/>
                <w:sz w:val="20"/>
              </w:rPr>
            </w:pPr>
            <w:r w:rsidRPr="00D95AF2">
              <w:rPr>
                <w:rFonts w:ascii="Times New Roman" w:hAnsi="Times New Roman"/>
                <w:b/>
                <w:bCs/>
                <w:sz w:val="20"/>
              </w:rPr>
              <w:t>Restriction on use of enhanced coverage capability</w:t>
            </w:r>
          </w:p>
          <w:p w14:paraId="527C03E1" w14:textId="77777777" w:rsidR="00271FE8" w:rsidRPr="00D95AF2" w:rsidRDefault="00271FE8" w:rsidP="00271FE8">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restriction on use of enhanced coverage</w:t>
            </w:r>
          </w:p>
          <w:p w14:paraId="7AADAE45" w14:textId="77777777" w:rsidR="00271FE8" w:rsidRPr="00D95AF2" w:rsidRDefault="00271FE8" w:rsidP="00271FE8">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Pr="00D95AF2">
              <w:rPr>
                <w:rFonts w:ascii="Times New Roman" w:hAnsi="Times New Roman"/>
                <w:lang w:eastAsia="zh-CN"/>
              </w:rPr>
              <w:t>restriction on use of enhanced coverage</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restriction on use of enhanced coverage</w:t>
            </w:r>
          </w:p>
          <w:p w14:paraId="74037D9B" w14:textId="77777777" w:rsidR="00E16BB8" w:rsidRPr="00D95AF2" w:rsidRDefault="00E16BB8" w:rsidP="00E16BB8">
            <w:pPr>
              <w:pStyle w:val="TAL"/>
              <w:rPr>
                <w:rFonts w:ascii="Times New Roman" w:hAnsi="Times New Roman"/>
                <w:b/>
                <w:bCs/>
                <w:sz w:val="20"/>
              </w:rPr>
            </w:pPr>
            <w:r w:rsidRPr="00D95AF2">
              <w:rPr>
                <w:rFonts w:ascii="Times New Roman" w:hAnsi="Times New Roman"/>
                <w:b/>
                <w:bCs/>
                <w:sz w:val="20"/>
              </w:rPr>
              <w:t>Dual connectivity of E-UTRA with NR capability</w:t>
            </w:r>
          </w:p>
          <w:p w14:paraId="44F69CEB" w14:textId="77777777" w:rsidR="00E16BB8" w:rsidRPr="00D95AF2" w:rsidRDefault="00E16BB8" w:rsidP="00E16BB8">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dual connectivity of E-UTRA with NR</w:t>
            </w:r>
          </w:p>
          <w:p w14:paraId="43EEB5B8" w14:textId="77777777" w:rsidR="00E16BB8" w:rsidRPr="00D95AF2" w:rsidRDefault="00E16BB8" w:rsidP="00E16BB8">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Pr="00D95AF2">
              <w:rPr>
                <w:rFonts w:ascii="Times New Roman" w:hAnsi="Times New Roman"/>
                <w:lang w:eastAsia="zh-CN"/>
              </w:rPr>
              <w:t>dual connectivity of E-UTRA with NR</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dual connectivity of E-UTRA with NR</w:t>
            </w:r>
          </w:p>
          <w:p w14:paraId="37BE1F39" w14:textId="77777777" w:rsidR="008831A2" w:rsidRPr="00D95AF2" w:rsidRDefault="008831A2" w:rsidP="0019110E">
            <w:pPr>
              <w:pStyle w:val="TAL"/>
            </w:pPr>
          </w:p>
        </w:tc>
      </w:tr>
      <w:tr w:rsidR="006F5F1D" w:rsidRPr="00D95AF2" w14:paraId="5F4960E2" w14:textId="77777777" w:rsidTr="006F5F1D">
        <w:trPr>
          <w:jc w:val="center"/>
        </w:trPr>
        <w:tc>
          <w:tcPr>
            <w:tcW w:w="9855" w:type="dxa"/>
          </w:tcPr>
          <w:p w14:paraId="5F5BC960" w14:textId="77777777" w:rsidR="006F5F1D" w:rsidRPr="00D95AF2" w:rsidRDefault="006F5F1D" w:rsidP="006F5F1D">
            <w:pPr>
              <w:pStyle w:val="TAN"/>
            </w:pPr>
            <w:r w:rsidRPr="00D95AF2">
              <w:lastRenderedPageBreak/>
              <w:t>NOTE:</w:t>
            </w:r>
            <w:r w:rsidRPr="00D95AF2">
              <w:tab/>
              <w:t xml:space="preserve">The requirements for the support of the GEA </w:t>
            </w:r>
            <w:r w:rsidR="00DE3F94" w:rsidRPr="00D95AF2">
              <w:t xml:space="preserve">and the GIA </w:t>
            </w:r>
            <w:r w:rsidRPr="00D95AF2">
              <w:t>algorithms in the MS are specified in 3GPP TS 43.020 [13].</w:t>
            </w:r>
          </w:p>
        </w:tc>
      </w:tr>
    </w:tbl>
    <w:p w14:paraId="1D16A55B" w14:textId="77777777" w:rsidR="008831A2" w:rsidRPr="00D95AF2" w:rsidRDefault="008831A2"/>
    <w:p w14:paraId="08D25314" w14:textId="77777777" w:rsidR="008831A2" w:rsidRPr="00D95AF2" w:rsidRDefault="008831A2">
      <w:pPr>
        <w:pStyle w:val="Heading4"/>
      </w:pPr>
      <w:bookmarkStart w:id="2996" w:name="_Toc193383507"/>
      <w:bookmarkStart w:id="2997" w:name="_CR10_5_5_12a"/>
      <w:bookmarkEnd w:id="2997"/>
      <w:r w:rsidRPr="00D95AF2">
        <w:lastRenderedPageBreak/>
        <w:t>10.5.5.12a</w:t>
      </w:r>
      <w:r w:rsidRPr="00D95AF2">
        <w:tab/>
        <w:t>MS Radio Access capability</w:t>
      </w:r>
      <w:bookmarkEnd w:id="2996"/>
    </w:p>
    <w:p w14:paraId="07C9D087" w14:textId="77777777" w:rsidR="008831A2" w:rsidRPr="00D95AF2" w:rsidRDefault="008831A2">
      <w:r w:rsidRPr="00D95AF2">
        <w:t xml:space="preserve">The purpose of 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 </w:t>
      </w:r>
      <w:r w:rsidRPr="00D95AF2">
        <w:t>information element is to provide the radio part of the network with information concerning radio aspects of the mobile station. The contents might affect the manner in which the network handles the operation of the mobile station.</w:t>
      </w:r>
    </w:p>
    <w:p w14:paraId="64518F9A" w14:textId="77777777" w:rsidR="008831A2" w:rsidRPr="00D95AF2" w:rsidRDefault="008831A2">
      <w:r w:rsidRPr="00D95AF2">
        <w:t xml:space="preserve">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w:t>
      </w:r>
      <w:r w:rsidRPr="00D95AF2">
        <w:t xml:space="preserve"> is a type 4 information element, with a maximum length of 52 octets.</w:t>
      </w:r>
    </w:p>
    <w:p w14:paraId="27FEE881" w14:textId="77777777" w:rsidR="008831A2" w:rsidRPr="00D95AF2" w:rsidRDefault="008831A2">
      <w:r w:rsidRPr="00D95AF2">
        <w:t xml:space="preserve">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w:t>
      </w:r>
      <w:r w:rsidRPr="00D95AF2">
        <w:t xml:space="preserve"> information element is coded a</w:t>
      </w:r>
      <w:r w:rsidR="00322138" w:rsidRPr="00D95AF2">
        <w:t>s</w:t>
      </w:r>
      <w:r w:rsidRPr="00D95AF2">
        <w:t xml:space="preserve"> shown </w:t>
      </w:r>
      <w:r w:rsidR="00322138" w:rsidRPr="00D95AF2">
        <w:t xml:space="preserve">in figure 10.5.128a/3GPP TS 24.008 and </w:t>
      </w:r>
      <w:r w:rsidRPr="00D95AF2">
        <w:t>table 10.5.146/3GPP TS 24.008.</w:t>
      </w:r>
    </w:p>
    <w:p w14:paraId="792A635E" w14:textId="77777777" w:rsidR="008831A2" w:rsidRPr="00D95AF2" w:rsidRDefault="008831A2">
      <w:r w:rsidRPr="00D95AF2">
        <w:t>For the indication of the radio access capabilities the following conditions shall apply:</w:t>
      </w:r>
    </w:p>
    <w:p w14:paraId="6A330A6D" w14:textId="77777777" w:rsidR="008831A2" w:rsidRPr="00D95AF2" w:rsidRDefault="008831A2">
      <w:pPr>
        <w:pStyle w:val="B1"/>
      </w:pPr>
      <w:r w:rsidRPr="00D95AF2">
        <w:t>-</w:t>
      </w:r>
      <w:r w:rsidRPr="00D95AF2">
        <w:tab/>
        <w:t>Among the three Access Type Technologies GSM 900-P, GSM 900-E and GSM 900-R only one shall be present.</w:t>
      </w:r>
    </w:p>
    <w:p w14:paraId="4323EC69" w14:textId="77777777" w:rsidR="008831A2" w:rsidRPr="00D95AF2" w:rsidRDefault="008831A2">
      <w:pPr>
        <w:pStyle w:val="B1"/>
      </w:pPr>
      <w:r w:rsidRPr="00D95AF2">
        <w:t>-</w:t>
      </w:r>
      <w:r w:rsidRPr="00D95AF2">
        <w:tab/>
        <w:t>Due to shared radio frequency channel numbers between GSM 1800 and GSM 1900, the mobile station should provide the relevant radio access capability for either GSM 1800 band OR GSM 1900 band, not both.</w:t>
      </w:r>
    </w:p>
    <w:p w14:paraId="543158CD" w14:textId="77777777" w:rsidR="008831A2" w:rsidRPr="00D95AF2" w:rsidRDefault="008831A2">
      <w:pPr>
        <w:pStyle w:val="B1"/>
      </w:pPr>
      <w:r w:rsidRPr="00D95AF2">
        <w:t>-</w:t>
      </w:r>
      <w:r w:rsidRPr="00D95AF2">
        <w:tab/>
        <w:t>The MS shall indicate its supported Access Technology Types during a single MM procedure.</w:t>
      </w:r>
    </w:p>
    <w:p w14:paraId="04289674" w14:textId="77777777" w:rsidR="008831A2" w:rsidRPr="00D95AF2" w:rsidRDefault="008831A2">
      <w:pPr>
        <w:pStyle w:val="B1"/>
      </w:pPr>
      <w:r w:rsidRPr="00D95AF2">
        <w:t>-</w:t>
      </w:r>
      <w:r w:rsidRPr="00D95AF2">
        <w:tab/>
        <w:t>If the alternative coding by using the Additional access technologies struct is chosen by the mobile station, the mobile station shall indicate its radio access capability for the serving BCCH frequency band in the first included Access capabilities struct, if this information element is not sent in response to an Access Technologies Request from the network or if none of the requested Access Technology Types is supported by the MS. Otherwise, the mobile station shall include the radio access capabilities for the frequency bands it supports in the order of priority requested by the network (see 3GPP TS 44.060</w:t>
      </w:r>
      <w:r w:rsidR="00282C3B" w:rsidRPr="00D95AF2">
        <w:t xml:space="preserve"> [76]</w:t>
      </w:r>
      <w:r w:rsidRPr="00D95AF2">
        <w:t>).</w:t>
      </w:r>
    </w:p>
    <w:p w14:paraId="24209BC9" w14:textId="77777777" w:rsidR="008831A2" w:rsidRPr="00D95AF2" w:rsidRDefault="008831A2">
      <w:pPr>
        <w:pStyle w:val="B1"/>
      </w:pPr>
      <w:r w:rsidRPr="00D95AF2">
        <w:t>-</w:t>
      </w:r>
      <w:r w:rsidRPr="00D95AF2">
        <w:tab/>
        <w:t xml:space="preserve">The first </w:t>
      </w:r>
      <w:r w:rsidRPr="00D95AF2">
        <w:rPr>
          <w:bCs/>
        </w:rPr>
        <w:t>Access Technology Type shall not be set to "1111".</w:t>
      </w:r>
    </w:p>
    <w:p w14:paraId="120537FA" w14:textId="77777777" w:rsidR="008831A2" w:rsidRPr="00D95AF2" w:rsidRDefault="008831A2">
      <w:pPr>
        <w:pStyle w:val="B1"/>
        <w:ind w:left="0" w:hanging="1"/>
      </w:pPr>
      <w:r w:rsidRPr="00D95AF2">
        <w:t>For error handling the following shall apply:</w:t>
      </w:r>
    </w:p>
    <w:p w14:paraId="6D413002" w14:textId="77777777" w:rsidR="008831A2" w:rsidRPr="00D95AF2" w:rsidRDefault="008831A2">
      <w:pPr>
        <w:pStyle w:val="B1"/>
      </w:pPr>
      <w:r w:rsidRPr="00D95AF2">
        <w:rPr>
          <w:rFonts w:ascii="Symbol" w:hAnsi="Symbol"/>
        </w:rPr>
        <w:t></w:t>
      </w:r>
      <w:r w:rsidRPr="00D95AF2">
        <w:rPr>
          <w:rFonts w:ascii="Symbol" w:hAnsi="Symbol"/>
        </w:rPr>
        <w:tab/>
      </w:r>
      <w:r w:rsidRPr="00D95AF2">
        <w:t>If a received Access Technology Type is unknown to the receiver, it shall ignore all the corresponding fields.</w:t>
      </w:r>
    </w:p>
    <w:p w14:paraId="78DBB3C9" w14:textId="77777777" w:rsidR="008831A2" w:rsidRPr="00D95AF2" w:rsidRDefault="008831A2">
      <w:pPr>
        <w:pStyle w:val="B1"/>
      </w:pPr>
      <w:r w:rsidRPr="00D95AF2">
        <w:rPr>
          <w:rFonts w:ascii="Symbol" w:hAnsi="Symbol"/>
        </w:rPr>
        <w:t></w:t>
      </w:r>
      <w:r w:rsidRPr="00D95AF2">
        <w:rPr>
          <w:rFonts w:ascii="Symbol" w:hAnsi="Symbol"/>
        </w:rPr>
        <w:tab/>
      </w:r>
      <w:r w:rsidRPr="00D95AF2">
        <w:t>If within a known Access Technology Type a receiver recognizes an unknown field it shall ignore it.</w:t>
      </w:r>
    </w:p>
    <w:p w14:paraId="1F8D17FD" w14:textId="77777777" w:rsidR="008831A2" w:rsidRPr="00D95AF2" w:rsidRDefault="008831A2">
      <w:pPr>
        <w:pStyle w:val="B1"/>
      </w:pPr>
      <w:r w:rsidRPr="00D95AF2">
        <w:rPr>
          <w:rFonts w:ascii="Symbol" w:hAnsi="Symbol"/>
        </w:rPr>
        <w:t></w:t>
      </w:r>
      <w:r w:rsidRPr="00D95AF2">
        <w:rPr>
          <w:rFonts w:ascii="Symbol" w:hAnsi="Symbol"/>
        </w:rPr>
        <w:tab/>
      </w:r>
      <w:r w:rsidRPr="00D95AF2">
        <w:t>For more details about error handling of MS radio access capability see 3GPP TS 48.018 [86].</w:t>
      </w:r>
    </w:p>
    <w:p w14:paraId="02DE0308" w14:textId="77777777" w:rsidR="00322138" w:rsidRPr="00D95AF2" w:rsidRDefault="00437741" w:rsidP="00322138">
      <w:pPr>
        <w:pStyle w:val="NO"/>
      </w:pPr>
      <w:r w:rsidRPr="00D95AF2">
        <w:t>NOTE:</w:t>
      </w:r>
      <w:r w:rsidR="001539F0" w:rsidRPr="00D95AF2">
        <w:tab/>
      </w:r>
      <w:r w:rsidRPr="00D95AF2">
        <w:t>The requirements for the support of the A5 algorithms in the MS are specified in 3GPP TS 43.020 [13].</w:t>
      </w:r>
    </w:p>
    <w:p w14:paraId="1A26ED46" w14:textId="77777777" w:rsidR="00322138" w:rsidRPr="00D95AF2" w:rsidRDefault="00322138" w:rsidP="00322138">
      <w:pPr>
        <w:overflowPunct/>
        <w:autoSpaceDE/>
        <w:autoSpaceDN/>
        <w:adjustRightInd/>
        <w:textAlignment w:val="aut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22138" w:rsidRPr="00D95AF2" w14:paraId="3A8D53E3" w14:textId="77777777" w:rsidTr="00322138">
        <w:trPr>
          <w:cantSplit/>
          <w:jc w:val="center"/>
        </w:trPr>
        <w:tc>
          <w:tcPr>
            <w:tcW w:w="709" w:type="dxa"/>
            <w:tcBorders>
              <w:top w:val="nil"/>
              <w:left w:val="nil"/>
              <w:bottom w:val="nil"/>
              <w:right w:val="nil"/>
            </w:tcBorders>
          </w:tcPr>
          <w:p w14:paraId="62696614"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8</w:t>
            </w:r>
          </w:p>
        </w:tc>
        <w:tc>
          <w:tcPr>
            <w:tcW w:w="781" w:type="dxa"/>
            <w:tcBorders>
              <w:top w:val="nil"/>
              <w:left w:val="nil"/>
              <w:bottom w:val="nil"/>
              <w:right w:val="nil"/>
            </w:tcBorders>
          </w:tcPr>
          <w:p w14:paraId="007E0155"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7</w:t>
            </w:r>
          </w:p>
        </w:tc>
        <w:tc>
          <w:tcPr>
            <w:tcW w:w="780" w:type="dxa"/>
            <w:tcBorders>
              <w:top w:val="nil"/>
              <w:left w:val="nil"/>
              <w:bottom w:val="nil"/>
              <w:right w:val="nil"/>
            </w:tcBorders>
          </w:tcPr>
          <w:p w14:paraId="7D05DB37"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6</w:t>
            </w:r>
          </w:p>
        </w:tc>
        <w:tc>
          <w:tcPr>
            <w:tcW w:w="779" w:type="dxa"/>
            <w:tcBorders>
              <w:top w:val="nil"/>
              <w:left w:val="nil"/>
              <w:bottom w:val="nil"/>
              <w:right w:val="nil"/>
            </w:tcBorders>
          </w:tcPr>
          <w:p w14:paraId="64B7B5CE"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5</w:t>
            </w:r>
          </w:p>
        </w:tc>
        <w:tc>
          <w:tcPr>
            <w:tcW w:w="496" w:type="dxa"/>
            <w:tcBorders>
              <w:top w:val="nil"/>
              <w:left w:val="nil"/>
              <w:bottom w:val="nil"/>
              <w:right w:val="nil"/>
            </w:tcBorders>
          </w:tcPr>
          <w:p w14:paraId="76C689B5"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4</w:t>
            </w:r>
          </w:p>
        </w:tc>
        <w:tc>
          <w:tcPr>
            <w:tcW w:w="709" w:type="dxa"/>
            <w:tcBorders>
              <w:top w:val="nil"/>
              <w:left w:val="nil"/>
              <w:bottom w:val="nil"/>
              <w:right w:val="nil"/>
            </w:tcBorders>
          </w:tcPr>
          <w:p w14:paraId="399DD7D8"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3</w:t>
            </w:r>
          </w:p>
        </w:tc>
        <w:tc>
          <w:tcPr>
            <w:tcW w:w="993" w:type="dxa"/>
            <w:tcBorders>
              <w:top w:val="nil"/>
              <w:left w:val="nil"/>
              <w:bottom w:val="nil"/>
              <w:right w:val="nil"/>
            </w:tcBorders>
          </w:tcPr>
          <w:p w14:paraId="776E534E"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2</w:t>
            </w:r>
          </w:p>
        </w:tc>
        <w:tc>
          <w:tcPr>
            <w:tcW w:w="708" w:type="dxa"/>
            <w:tcBorders>
              <w:top w:val="nil"/>
              <w:left w:val="nil"/>
              <w:bottom w:val="nil"/>
              <w:right w:val="nil"/>
            </w:tcBorders>
          </w:tcPr>
          <w:p w14:paraId="5E7ECF5F"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1</w:t>
            </w:r>
          </w:p>
        </w:tc>
        <w:tc>
          <w:tcPr>
            <w:tcW w:w="1560" w:type="dxa"/>
            <w:tcBorders>
              <w:top w:val="nil"/>
              <w:left w:val="nil"/>
              <w:bottom w:val="nil"/>
              <w:right w:val="nil"/>
            </w:tcBorders>
          </w:tcPr>
          <w:p w14:paraId="41E6490D" w14:textId="77777777" w:rsidR="00322138" w:rsidRPr="00D95AF2" w:rsidRDefault="00322138" w:rsidP="00322138">
            <w:pPr>
              <w:keepNext/>
              <w:keepLines/>
              <w:overflowPunct/>
              <w:autoSpaceDE/>
              <w:autoSpaceDN/>
              <w:adjustRightInd/>
              <w:spacing w:after="0"/>
              <w:textAlignment w:val="auto"/>
              <w:rPr>
                <w:rFonts w:ascii="Arial" w:hAnsi="Arial"/>
                <w:sz w:val="18"/>
              </w:rPr>
            </w:pPr>
          </w:p>
        </w:tc>
      </w:tr>
      <w:tr w:rsidR="00322138" w:rsidRPr="00D95AF2" w14:paraId="429609B3" w14:textId="77777777" w:rsidTr="00322138">
        <w:trPr>
          <w:cantSplit/>
          <w:jc w:val="center"/>
        </w:trPr>
        <w:tc>
          <w:tcPr>
            <w:tcW w:w="5955" w:type="dxa"/>
            <w:gridSpan w:val="8"/>
            <w:tcBorders>
              <w:top w:val="single" w:sz="4" w:space="0" w:color="auto"/>
              <w:bottom w:val="single" w:sz="4" w:space="0" w:color="auto"/>
              <w:right w:val="single" w:sz="4" w:space="0" w:color="auto"/>
            </w:tcBorders>
          </w:tcPr>
          <w:p w14:paraId="5AD7EEF9"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MS Radio Access Capability IEI</w:t>
            </w:r>
          </w:p>
        </w:tc>
        <w:tc>
          <w:tcPr>
            <w:tcW w:w="1560" w:type="dxa"/>
            <w:tcBorders>
              <w:top w:val="nil"/>
              <w:left w:val="nil"/>
              <w:bottom w:val="nil"/>
              <w:right w:val="nil"/>
            </w:tcBorders>
          </w:tcPr>
          <w:p w14:paraId="28F7B98C"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1</w:t>
            </w:r>
          </w:p>
        </w:tc>
      </w:tr>
      <w:tr w:rsidR="00322138" w:rsidRPr="00D95AF2" w14:paraId="3D384419" w14:textId="77777777" w:rsidTr="00322138">
        <w:trPr>
          <w:cantSplit/>
          <w:jc w:val="center"/>
        </w:trPr>
        <w:tc>
          <w:tcPr>
            <w:tcW w:w="5955" w:type="dxa"/>
            <w:gridSpan w:val="8"/>
            <w:tcBorders>
              <w:top w:val="single" w:sz="4" w:space="0" w:color="auto"/>
              <w:bottom w:val="single" w:sz="4" w:space="0" w:color="auto"/>
              <w:right w:val="single" w:sz="4" w:space="0" w:color="auto"/>
            </w:tcBorders>
          </w:tcPr>
          <w:p w14:paraId="10FEE9B4"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Length of MS Radio Access Capability contents</w:t>
            </w:r>
          </w:p>
        </w:tc>
        <w:tc>
          <w:tcPr>
            <w:tcW w:w="1560" w:type="dxa"/>
            <w:tcBorders>
              <w:top w:val="nil"/>
              <w:left w:val="nil"/>
              <w:bottom w:val="nil"/>
              <w:right w:val="nil"/>
            </w:tcBorders>
          </w:tcPr>
          <w:p w14:paraId="1E58516B"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2</w:t>
            </w:r>
          </w:p>
        </w:tc>
      </w:tr>
      <w:tr w:rsidR="00322138" w:rsidRPr="00D95AF2" w14:paraId="425A6ABA" w14:textId="77777777" w:rsidTr="00322138">
        <w:trPr>
          <w:cantSplit/>
          <w:jc w:val="center"/>
        </w:trPr>
        <w:tc>
          <w:tcPr>
            <w:tcW w:w="5955" w:type="dxa"/>
            <w:gridSpan w:val="8"/>
            <w:tcBorders>
              <w:top w:val="single" w:sz="4" w:space="0" w:color="auto"/>
              <w:right w:val="single" w:sz="4" w:space="0" w:color="auto"/>
            </w:tcBorders>
          </w:tcPr>
          <w:p w14:paraId="32993ED6"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MS RA capability value part</w:t>
            </w:r>
          </w:p>
        </w:tc>
        <w:tc>
          <w:tcPr>
            <w:tcW w:w="1560" w:type="dxa"/>
            <w:tcBorders>
              <w:top w:val="nil"/>
              <w:left w:val="nil"/>
              <w:bottom w:val="nil"/>
              <w:right w:val="nil"/>
            </w:tcBorders>
          </w:tcPr>
          <w:p w14:paraId="3C0C63B8"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3-52</w:t>
            </w:r>
          </w:p>
        </w:tc>
      </w:tr>
    </w:tbl>
    <w:p w14:paraId="21BD3617" w14:textId="77777777" w:rsidR="00322138" w:rsidRPr="00D95AF2" w:rsidRDefault="00322138" w:rsidP="00322138">
      <w:pPr>
        <w:keepNext/>
        <w:keepLines/>
        <w:overflowPunct/>
        <w:autoSpaceDE/>
        <w:autoSpaceDN/>
        <w:adjustRightInd/>
        <w:spacing w:after="0"/>
        <w:ind w:left="851" w:hanging="851"/>
        <w:textAlignment w:val="auto"/>
        <w:rPr>
          <w:rFonts w:ascii="Arial" w:hAnsi="Arial"/>
          <w:sz w:val="18"/>
        </w:rPr>
      </w:pPr>
    </w:p>
    <w:p w14:paraId="72D0E5FF" w14:textId="77777777" w:rsidR="00437741" w:rsidRPr="00D95AF2" w:rsidRDefault="00322138" w:rsidP="00D5559E">
      <w:pPr>
        <w:pStyle w:val="TF"/>
      </w:pPr>
      <w:bookmarkStart w:id="2998" w:name="_CRFigure10_5_128a3GPPTS24_008MSRadioAc"/>
      <w:r w:rsidRPr="00D95AF2">
        <w:t xml:space="preserve">Figure </w:t>
      </w:r>
      <w:bookmarkEnd w:id="2998"/>
      <w:r w:rsidRPr="00D95AF2">
        <w:t xml:space="preserve">10.5.128a/3GPP TS 24.008 </w:t>
      </w:r>
      <w:r w:rsidRPr="00D95AF2">
        <w:rPr>
          <w:i/>
        </w:rPr>
        <w:t xml:space="preserve">MS Radio Access Capability </w:t>
      </w:r>
      <w:r w:rsidRPr="00D95AF2">
        <w:t>information element</w:t>
      </w:r>
    </w:p>
    <w:p w14:paraId="53145914" w14:textId="77777777" w:rsidR="008831A2" w:rsidRPr="00D95AF2" w:rsidRDefault="008831A2">
      <w:pPr>
        <w:pStyle w:val="TH"/>
      </w:pPr>
      <w:bookmarkStart w:id="2999" w:name="_CRTable10_5_1463GPPTS24_008"/>
      <w:r w:rsidRPr="00D95AF2">
        <w:lastRenderedPageBreak/>
        <w:t xml:space="preserve">Table </w:t>
      </w:r>
      <w:bookmarkEnd w:id="2999"/>
      <w:r w:rsidRPr="00D95AF2">
        <w:t>10.5.146/3GPP TS 24.008:</w:t>
      </w:r>
      <w:r w:rsidRPr="00D95AF2">
        <w:rPr>
          <w:i/>
        </w:rPr>
        <w:t xml:space="preserve"> MS Radio Access Capability </w:t>
      </w:r>
      <w:r w:rsidRPr="00D95AF2">
        <w:t>Information Element</w:t>
      </w:r>
    </w:p>
    <w:p w14:paraId="4EAA2E67" w14:textId="77777777" w:rsidR="00322138" w:rsidRPr="00D95AF2" w:rsidRDefault="008831A2" w:rsidP="00322138">
      <w:pPr>
        <w:pStyle w:val="CSN1-noborder"/>
        <w:pBdr>
          <w:top w:val="single" w:sz="4" w:space="1" w:color="auto"/>
          <w:left w:val="single" w:sz="4" w:space="0" w:color="auto"/>
          <w:bottom w:val="single" w:sz="4" w:space="1" w:color="auto"/>
          <w:right w:val="single" w:sz="4" w:space="31" w:color="auto"/>
        </w:pBdr>
      </w:pPr>
      <w:r w:rsidRPr="00D95AF2">
        <w:t>&lt;</w:t>
      </w:r>
      <w:r w:rsidR="00322138" w:rsidRPr="00D95AF2">
        <w:t xml:space="preserve"> </w:t>
      </w:r>
      <w:r w:rsidRPr="00D95AF2">
        <w:rPr>
          <w:b/>
        </w:rPr>
        <w:t>MS RA capability value part</w:t>
      </w:r>
      <w:r w:rsidR="00322138" w:rsidRPr="00D95AF2">
        <w:rPr>
          <w:b/>
        </w:rPr>
        <w:t xml:space="preserve"> </w:t>
      </w:r>
      <w:r w:rsidR="00322138" w:rsidRPr="00D95AF2">
        <w:t>&gt;</w:t>
      </w:r>
      <w:r w:rsidRPr="00D95AF2">
        <w:t xml:space="preserve"> :</w:t>
      </w:r>
      <w:r w:rsidR="00322138" w:rsidRPr="00D95AF2">
        <w:t>:=</w:t>
      </w:r>
    </w:p>
    <w:p w14:paraId="71C312F6" w14:textId="77777777" w:rsidR="008831A2" w:rsidRPr="00D95AF2" w:rsidRDefault="00322138">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lt; MS RA capability value part struct &gt;</w:t>
      </w:r>
    </w:p>
    <w:p w14:paraId="63BB56A2" w14:textId="77777777" w:rsidR="008831A2" w:rsidRPr="00D95AF2" w:rsidRDefault="00322138">
      <w:pPr>
        <w:pStyle w:val="CSN1-noborder"/>
        <w:pBdr>
          <w:top w:val="single" w:sz="4" w:space="1" w:color="auto"/>
          <w:left w:val="single" w:sz="4" w:space="0" w:color="auto"/>
          <w:bottom w:val="single" w:sz="4" w:space="1" w:color="auto"/>
          <w:right w:val="single" w:sz="4" w:space="31" w:color="auto"/>
        </w:pBdr>
        <w:rPr>
          <w:i/>
        </w:rPr>
      </w:pPr>
      <w:r w:rsidRPr="00D95AF2">
        <w:tab/>
      </w:r>
      <w:r w:rsidR="008831A2" w:rsidRPr="00D95AF2">
        <w:t xml:space="preserve">&lt;spare bits&gt;**; -- </w:t>
      </w:r>
      <w:r w:rsidR="008831A2" w:rsidRPr="00D95AF2">
        <w:rPr>
          <w:i/>
        </w:rPr>
        <w:t>may be used for future enhancements</w:t>
      </w:r>
    </w:p>
    <w:p w14:paraId="24F77B0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45370D16"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MS RA capability value part struct &gt;::=  --</w:t>
      </w:r>
      <w:r w:rsidRPr="00D95AF2">
        <w:rPr>
          <w:i/>
        </w:rPr>
        <w:t>recursive structure allows any number of Access technologies</w:t>
      </w:r>
    </w:p>
    <w:p w14:paraId="6BFDED8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w:t>
      </w:r>
      <w:r w:rsidRPr="00D95AF2">
        <w:tab/>
        <w:t>{</w:t>
      </w:r>
      <w:r w:rsidRPr="00D95AF2">
        <w:tab/>
        <w:t xml:space="preserve">&lt; </w:t>
      </w:r>
      <w:r w:rsidRPr="00D95AF2">
        <w:rPr>
          <w:b/>
        </w:rPr>
        <w:t>Access Technology Type</w:t>
      </w:r>
      <w:r w:rsidRPr="00D95AF2">
        <w:t>: bit (4) &gt; exclude 1111</w:t>
      </w:r>
    </w:p>
    <w:p w14:paraId="078DC9B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Access capabilities</w:t>
      </w:r>
      <w:r w:rsidRPr="00D95AF2">
        <w:t xml:space="preserve"> : &lt;Access capabilities struct&gt; &gt; }</w:t>
      </w:r>
    </w:p>
    <w:p w14:paraId="657FD5D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743B253E" w14:textId="77777777" w:rsidR="008831A2" w:rsidRPr="00D95AF2" w:rsidRDefault="00605FC7">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w:t>
      </w:r>
      <w:r w:rsidR="001539F0" w:rsidRPr="00D95AF2">
        <w:tab/>
      </w:r>
      <w:r w:rsidR="008831A2" w:rsidRPr="00D95AF2">
        <w:t>{</w:t>
      </w:r>
      <w:r w:rsidR="008831A2" w:rsidRPr="00D95AF2">
        <w:tab/>
        <w:t xml:space="preserve">&lt; </w:t>
      </w:r>
      <w:r w:rsidR="008831A2" w:rsidRPr="00D95AF2">
        <w:rPr>
          <w:b/>
        </w:rPr>
        <w:t>Access Technology Type</w:t>
      </w:r>
      <w:r w:rsidR="008831A2" w:rsidRPr="00D95AF2">
        <w:t>: bit (4) == 1111 &gt;</w:t>
      </w:r>
      <w:r w:rsidR="008831A2" w:rsidRPr="00D95AF2">
        <w:tab/>
      </w:r>
      <w:r w:rsidR="008831A2" w:rsidRPr="00D95AF2">
        <w:rPr>
          <w:i/>
        </w:rPr>
        <w:t>-- structure adding Access technologies with same capabilities</w:t>
      </w:r>
    </w:p>
    <w:p w14:paraId="1C10A5B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 xml:space="preserve">Length </w:t>
      </w:r>
      <w:r w:rsidRPr="00D95AF2">
        <w:t>: bit (7) &gt;</w:t>
      </w:r>
      <w:r w:rsidR="001539F0" w:rsidRPr="00D95AF2">
        <w:tab/>
      </w:r>
      <w:r w:rsidRPr="00D95AF2">
        <w:tab/>
        <w:t xml:space="preserve">-- </w:t>
      </w:r>
      <w:r w:rsidRPr="00D95AF2">
        <w:rPr>
          <w:i/>
        </w:rPr>
        <w:t>length in bits of list of Additional access technologies and spare bits</w:t>
      </w:r>
    </w:p>
    <w:p w14:paraId="45B18657"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pPr>
      <w:r w:rsidRPr="00D95AF2">
        <w:tab/>
      </w:r>
      <w:r w:rsidRPr="00D95AF2">
        <w:tab/>
      </w:r>
      <w:r w:rsidRPr="00D95AF2">
        <w:tab/>
        <w:t>&lt; bit (val (Length))</w:t>
      </w:r>
    </w:p>
    <w:p w14:paraId="467B87EE"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pPr>
      <w:r w:rsidRPr="00D95AF2">
        <w:tab/>
      </w:r>
      <w:r w:rsidRPr="00D95AF2">
        <w:tab/>
      </w:r>
      <w:r w:rsidRPr="00D95AF2">
        <w:tab/>
        <w:t>&amp; {</w:t>
      </w:r>
    </w:p>
    <w:p w14:paraId="0C1A848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r>
      <w:r w:rsidR="008E7950" w:rsidRPr="00D95AF2">
        <w:tab/>
      </w:r>
      <w:r w:rsidRPr="00D95AF2">
        <w:t xml:space="preserve">{ 1 &lt; </w:t>
      </w:r>
      <w:r w:rsidRPr="00D95AF2">
        <w:rPr>
          <w:b/>
        </w:rPr>
        <w:t>Additional access technologies</w:t>
      </w:r>
      <w:r w:rsidRPr="00D95AF2">
        <w:t>: &lt; Additional access technologies struct &gt; &gt; } ** 0</w:t>
      </w:r>
    </w:p>
    <w:p w14:paraId="705A6144" w14:textId="77777777" w:rsidR="008E7950" w:rsidRPr="00D95AF2" w:rsidRDefault="008831A2"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r>
      <w:r w:rsidRPr="00D95AF2">
        <w:tab/>
      </w:r>
      <w:r w:rsidRPr="00D95AF2">
        <w:tab/>
      </w:r>
      <w:r w:rsidR="008E7950" w:rsidRPr="00D95AF2">
        <w:tab/>
      </w:r>
      <w:r w:rsidRPr="00D95AF2">
        <w:t>&lt;spare bits&gt;**</w:t>
      </w:r>
    </w:p>
    <w:p w14:paraId="56525913" w14:textId="77777777" w:rsidR="008E7950" w:rsidRPr="00D95AF2" w:rsidRDefault="008E7950" w:rsidP="008E7950">
      <w:pPr>
        <w:pStyle w:val="CSN1-noborder"/>
        <w:pBdr>
          <w:top w:val="single" w:sz="4" w:space="1" w:color="auto"/>
          <w:left w:val="single" w:sz="4" w:space="0" w:color="auto"/>
          <w:bottom w:val="single" w:sz="4" w:space="1" w:color="auto"/>
          <w:right w:val="single" w:sz="4" w:space="31" w:color="auto"/>
        </w:pBdr>
        <w:rPr>
          <w:lang w:eastAsia="zh-CN"/>
        </w:rPr>
      </w:pPr>
      <w:r w:rsidRPr="00D95AF2">
        <w:tab/>
      </w:r>
      <w:r w:rsidRPr="00D95AF2">
        <w:tab/>
      </w:r>
      <w:r w:rsidRPr="00D95AF2">
        <w:tab/>
        <w:t>} &gt;</w:t>
      </w:r>
    </w:p>
    <w:p w14:paraId="303012FB"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r>
      <w:r w:rsidR="00605FC7" w:rsidRPr="00D95AF2">
        <w:tab/>
      </w:r>
      <w:r w:rsidR="008831A2" w:rsidRPr="00D95AF2">
        <w:t>}</w:t>
      </w:r>
    </w:p>
    <w:p w14:paraId="3F55024C" w14:textId="77777777" w:rsidR="008831A2" w:rsidRPr="00D95AF2" w:rsidRDefault="00605FC7" w:rsidP="008E7950">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w:t>
      </w:r>
    </w:p>
    <w:p w14:paraId="3B45F2A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057AD0BB"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0 | 1 &lt;MS RA capability  value part struct&gt; } ;</w:t>
      </w:r>
    </w:p>
    <w:p w14:paraId="53A6442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2C91DBD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Additional access technologies struct &gt; ::=</w:t>
      </w:r>
    </w:p>
    <w:p w14:paraId="72ACC0F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Access Technology Type </w:t>
      </w:r>
      <w:r w:rsidRPr="00D95AF2">
        <w:t>: bit (4) &gt;</w:t>
      </w:r>
    </w:p>
    <w:p w14:paraId="6873C47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GMSK Power Class </w:t>
      </w:r>
      <w:r w:rsidRPr="00D95AF2">
        <w:t>: bit (3) &gt;</w:t>
      </w:r>
    </w:p>
    <w:p w14:paraId="3C4498B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8PSK Power Class </w:t>
      </w:r>
      <w:r w:rsidRPr="00D95AF2">
        <w:t>: bit (2) &gt; ;</w:t>
      </w:r>
    </w:p>
    <w:p w14:paraId="2EA47B81"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7722CC7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Access capabilities struct &gt; ::=</w:t>
      </w:r>
    </w:p>
    <w:p w14:paraId="0D0AF1D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Length </w:t>
      </w:r>
      <w:r w:rsidRPr="00D95AF2">
        <w:t>: bit (7) &gt; -- length in bits of Content and spare bits</w:t>
      </w:r>
    </w:p>
    <w:p w14:paraId="77EB6059" w14:textId="77777777" w:rsidR="008E7950" w:rsidRPr="00D95AF2" w:rsidRDefault="008E7950" w:rsidP="008E7950">
      <w:pPr>
        <w:pStyle w:val="CSN1-noborder"/>
        <w:pBdr>
          <w:top w:val="single" w:sz="4" w:space="1" w:color="auto"/>
          <w:left w:val="single" w:sz="4" w:space="0" w:color="auto"/>
          <w:bottom w:val="single" w:sz="4" w:space="1" w:color="auto"/>
          <w:right w:val="single" w:sz="4" w:space="31" w:color="auto"/>
        </w:pBdr>
      </w:pPr>
      <w:r w:rsidRPr="00D95AF2">
        <w:tab/>
      </w:r>
      <w:r w:rsidRPr="00D95AF2">
        <w:tab/>
        <w:t>&lt; bit (val (Length))</w:t>
      </w:r>
    </w:p>
    <w:p w14:paraId="1BDC217B"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t xml:space="preserve">&amp; { </w:t>
      </w:r>
    </w:p>
    <w:p w14:paraId="66FD3BEE" w14:textId="77777777" w:rsidR="008831A2" w:rsidRPr="00D95AF2" w:rsidRDefault="008E7950" w:rsidP="008E7950">
      <w:pPr>
        <w:pStyle w:val="CSN1-noborder"/>
        <w:pBdr>
          <w:top w:val="single" w:sz="4" w:space="1" w:color="auto"/>
          <w:left w:val="single" w:sz="4" w:space="0" w:color="auto"/>
          <w:bottom w:val="single" w:sz="4" w:space="1" w:color="auto"/>
          <w:right w:val="single" w:sz="4" w:space="31" w:color="auto"/>
        </w:pBdr>
      </w:pPr>
      <w:r w:rsidRPr="00D95AF2">
        <w:rPr>
          <w:color w:val="FF0000"/>
        </w:rPr>
        <w:tab/>
      </w:r>
      <w:r w:rsidRPr="00D95AF2">
        <w:rPr>
          <w:color w:val="FF0000"/>
        </w:rPr>
        <w:tab/>
      </w:r>
      <w:r w:rsidR="008831A2" w:rsidRPr="00D95AF2">
        <w:tab/>
        <w:t xml:space="preserve">&lt;Access capabilities : &lt;Content&gt;&gt; </w:t>
      </w:r>
    </w:p>
    <w:p w14:paraId="1BF107E8" w14:textId="77777777" w:rsidR="008E7950" w:rsidRPr="00D95AF2" w:rsidRDefault="008E7950">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ab/>
        <w:t>&lt;spare bits&gt;**</w:t>
      </w:r>
    </w:p>
    <w:p w14:paraId="08C91F15" w14:textId="77777777" w:rsidR="008831A2" w:rsidRPr="00D95AF2" w:rsidRDefault="008E7950">
      <w:pPr>
        <w:pStyle w:val="CSN1-noborder"/>
        <w:pBdr>
          <w:top w:val="single" w:sz="4" w:space="1" w:color="auto"/>
          <w:left w:val="single" w:sz="4" w:space="0" w:color="auto"/>
          <w:bottom w:val="single" w:sz="4" w:space="1" w:color="auto"/>
          <w:right w:val="single" w:sz="4" w:space="31" w:color="auto"/>
        </w:pBdr>
      </w:pPr>
      <w:r w:rsidRPr="00D95AF2">
        <w:tab/>
      </w:r>
      <w:r w:rsidRPr="00D95AF2">
        <w:tab/>
        <w:t>} &gt;</w:t>
      </w:r>
      <w:r w:rsidR="008831A2" w:rsidRPr="00D95AF2">
        <w:t> ; -- expands to the indicated length</w:t>
      </w:r>
    </w:p>
    <w:p w14:paraId="26BA2D4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4F674BDD"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Content &gt; ::=</w:t>
      </w:r>
    </w:p>
    <w:p w14:paraId="48D64609"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ind w:firstLine="284"/>
      </w:pPr>
      <w:r w:rsidRPr="00D95AF2">
        <w:tab/>
        <w:t xml:space="preserve">&lt; </w:t>
      </w:r>
      <w:r w:rsidRPr="00D95AF2">
        <w:rPr>
          <w:b/>
        </w:rPr>
        <w:t xml:space="preserve">RF Power Capability </w:t>
      </w:r>
      <w:r w:rsidRPr="00D95AF2">
        <w:t>: bit (3) &gt;</w:t>
      </w:r>
      <w:r w:rsidRPr="00D95AF2">
        <w:br/>
      </w:r>
      <w:r w:rsidRPr="00D95AF2">
        <w:tab/>
      </w:r>
      <w:r w:rsidRPr="00D95AF2">
        <w:rPr>
          <w:snapToGrid w:val="0"/>
        </w:rPr>
        <w:t>{ 0 | 1 &lt;</w:t>
      </w:r>
      <w:r w:rsidRPr="00D95AF2">
        <w:rPr>
          <w:b/>
          <w:snapToGrid w:val="0"/>
        </w:rPr>
        <w:t>A5 bits</w:t>
      </w:r>
      <w:r w:rsidRPr="00D95AF2">
        <w:rPr>
          <w:snapToGrid w:val="0"/>
        </w:rPr>
        <w:t xml:space="preserve"> : &lt;A5 bits&gt; &gt; }</w:t>
      </w:r>
      <w:r w:rsidR="001539F0" w:rsidRPr="00D95AF2">
        <w:tab/>
      </w:r>
      <w:r w:rsidRPr="00D95AF2">
        <w:t>--</w:t>
      </w:r>
      <w:r w:rsidRPr="00D95AF2">
        <w:rPr>
          <w:i/>
        </w:rPr>
        <w:t xml:space="preserve"> zero means that the same values apply for parameters as in the immediately </w:t>
      </w:r>
      <w:r w:rsidRPr="00D95AF2">
        <w:rPr>
          <w:i/>
        </w:rPr>
        <w:lastRenderedPageBreak/>
        <w:t>preceding Access capabilities field within this IE</w:t>
      </w:r>
      <w:r w:rsidRPr="00D95AF2">
        <w:br/>
      </w:r>
      <w:r w:rsidRPr="00D95AF2">
        <w:tab/>
      </w:r>
      <w:r w:rsidRPr="00D95AF2">
        <w:rPr>
          <w:snapToGrid w:val="0"/>
        </w:rPr>
        <w:t xml:space="preserve">&lt; </w:t>
      </w:r>
      <w:r w:rsidRPr="00D95AF2">
        <w:rPr>
          <w:b/>
          <w:snapToGrid w:val="0"/>
        </w:rPr>
        <w:t>ES IND</w:t>
      </w:r>
      <w:r w:rsidRPr="00D95AF2">
        <w:rPr>
          <w:snapToGrid w:val="0"/>
        </w:rPr>
        <w:t xml:space="preserve"> : bit &gt;</w:t>
      </w:r>
    </w:p>
    <w:p w14:paraId="5F499E8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PS</w:t>
      </w:r>
      <w:r w:rsidRPr="00D95AF2">
        <w:t xml:space="preserve"> : bit &gt;</w:t>
      </w:r>
    </w:p>
    <w:p w14:paraId="2654C53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VGCS</w:t>
      </w:r>
      <w:r w:rsidRPr="00D95AF2">
        <w:t xml:space="preserve"> : bit &gt;</w:t>
      </w:r>
    </w:p>
    <w:p w14:paraId="1D1FA79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VBS </w:t>
      </w:r>
      <w:r w:rsidRPr="00D95AF2">
        <w:t>: bit &gt;</w:t>
      </w:r>
    </w:p>
    <w:p w14:paraId="626C9A4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Multislot capability</w:t>
      </w:r>
      <w:r w:rsidRPr="00D95AF2">
        <w:t xml:space="preserve"> : Multislot capability struct &gt; } --</w:t>
      </w:r>
      <w:r w:rsidRPr="00D95AF2">
        <w:rPr>
          <w:i/>
        </w:rPr>
        <w:t xml:space="preserve"> zero means that the same values for multislot parameters as given in an earlier Access capabilities field within this IE apply also here</w:t>
      </w:r>
    </w:p>
    <w:p w14:paraId="7B66800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99</w:t>
      </w:r>
    </w:p>
    <w:p w14:paraId="2649C91C"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8PSK Power Capability </w:t>
      </w:r>
      <w:r w:rsidRPr="00D95AF2">
        <w:t>: bit(2) &gt;}</w:t>
      </w:r>
    </w:p>
    <w:p w14:paraId="77B4FEB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lt;</w:t>
      </w:r>
      <w:r w:rsidRPr="00D95AF2">
        <w:rPr>
          <w:b/>
        </w:rPr>
        <w:t xml:space="preserve"> COMPACT Interference Measurement Capability : bit &gt;</w:t>
      </w:r>
    </w:p>
    <w:p w14:paraId="759D115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Revision Level Indicator </w:t>
      </w:r>
      <w:r w:rsidRPr="00D95AF2">
        <w:t>: bit &gt;</w:t>
      </w:r>
    </w:p>
    <w:p w14:paraId="25AE320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UMTS FDD Radio Access Technology Capability</w:t>
      </w:r>
      <w:r w:rsidRPr="00D95AF2">
        <w:t> : bit &gt;</w:t>
      </w:r>
      <w:r w:rsidR="001539F0" w:rsidRPr="00D95AF2">
        <w:tab/>
      </w:r>
      <w:r w:rsidRPr="00D95AF2">
        <w:tab/>
      </w:r>
      <w:r w:rsidRPr="00D95AF2">
        <w:tab/>
      </w:r>
      <w:r w:rsidRPr="00D95AF2">
        <w:tab/>
      </w:r>
      <w:r w:rsidRPr="00D95AF2">
        <w:rPr>
          <w:i/>
        </w:rPr>
        <w:t>-- 3G RAT</w:t>
      </w:r>
    </w:p>
    <w:p w14:paraId="26C3370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UMTS 3.84 Mcps</w:t>
      </w:r>
      <w:r w:rsidRPr="00D95AF2">
        <w:t xml:space="preserve"> </w:t>
      </w:r>
      <w:r w:rsidRPr="00D95AF2">
        <w:rPr>
          <w:b/>
        </w:rPr>
        <w:t>TDD Radio Access Technology Capability</w:t>
      </w:r>
      <w:r w:rsidRPr="00D95AF2">
        <w:t> : bit &gt;</w:t>
      </w:r>
      <w:r w:rsidR="001539F0" w:rsidRPr="00D95AF2">
        <w:tab/>
      </w:r>
      <w:r w:rsidRPr="00D95AF2">
        <w:rPr>
          <w:i/>
        </w:rPr>
        <w:t>-- 3G RAT</w:t>
      </w:r>
    </w:p>
    <w:p w14:paraId="2A21D4C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lt; </w:t>
      </w:r>
      <w:r w:rsidRPr="00D95AF2">
        <w:rPr>
          <w:b/>
        </w:rPr>
        <w:t>CDMA 2000 Radio Access Technology Capability</w:t>
      </w:r>
      <w:r w:rsidRPr="00D95AF2">
        <w:t> : bit &gt;</w:t>
      </w:r>
      <w:r w:rsidR="001539F0" w:rsidRPr="00D95AF2">
        <w:tab/>
      </w:r>
      <w:r w:rsidRPr="00D95AF2">
        <w:tab/>
      </w:r>
      <w:r w:rsidRPr="00D95AF2">
        <w:tab/>
      </w:r>
      <w:r w:rsidRPr="00D95AF2">
        <w:tab/>
      </w:r>
      <w:r w:rsidRPr="00D95AF2">
        <w:rPr>
          <w:i/>
        </w:rPr>
        <w:t>-- 3G RAT</w:t>
      </w:r>
    </w:p>
    <w:p w14:paraId="6EEC2DE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rPr>
          <w:i/>
        </w:rPr>
        <w:t>-- Additions in release 4</w:t>
      </w:r>
    </w:p>
    <w:p w14:paraId="75A9FAC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lt; </w:t>
      </w:r>
      <w:r w:rsidRPr="00D95AF2">
        <w:rPr>
          <w:b/>
        </w:rPr>
        <w:t>UMTS 1.28 Mcps TDD Radio Access Technology Capability</w:t>
      </w:r>
      <w:r w:rsidRPr="00D95AF2">
        <w:t>: bit &gt;</w:t>
      </w:r>
      <w:r w:rsidRPr="00D95AF2">
        <w:tab/>
      </w:r>
      <w:r w:rsidRPr="00D95AF2">
        <w:rPr>
          <w:i/>
        </w:rPr>
        <w:t>-- 3G RAT</w:t>
      </w:r>
    </w:p>
    <w:p w14:paraId="15070B99"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GERAN Feature Package 1</w:t>
      </w:r>
      <w:r w:rsidRPr="00D95AF2">
        <w:t xml:space="preserve"> : bit &gt;</w:t>
      </w:r>
    </w:p>
    <w:p w14:paraId="4A54BBE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 0 | 1 &lt; </w:t>
      </w:r>
      <w:r w:rsidRPr="00D95AF2">
        <w:rPr>
          <w:b/>
        </w:rPr>
        <w:t>Extended DTM GPRS Multi Slot Class</w:t>
      </w:r>
      <w:r w:rsidRPr="00D95AF2">
        <w:t xml:space="preserve"> : bit(2) &gt;</w:t>
      </w:r>
    </w:p>
    <w:p w14:paraId="2FBA810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Extended DTM EGPRS Multi Slot Class</w:t>
      </w:r>
      <w:r w:rsidRPr="00D95AF2">
        <w:t xml:space="preserve"> : bit(2) &gt; }</w:t>
      </w:r>
    </w:p>
    <w:p w14:paraId="20F42AFB"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lt; Modulation based multislot class support : bit &gt;</w:t>
      </w:r>
    </w:p>
    <w:p w14:paraId="52219F5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5</w:t>
      </w:r>
    </w:p>
    <w:p w14:paraId="6EE9F93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 0 | 1 &lt; </w:t>
      </w:r>
      <w:r w:rsidRPr="00D95AF2">
        <w:rPr>
          <w:b/>
        </w:rPr>
        <w:t>High Multislot Capability</w:t>
      </w:r>
      <w:r w:rsidRPr="00D95AF2">
        <w:t xml:space="preserve"> : bit(2) &gt; }</w:t>
      </w:r>
    </w:p>
    <w:p w14:paraId="210A601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0</w:t>
      </w:r>
      <w:r w:rsidR="00035BF6" w:rsidRPr="00D95AF2">
        <w:tab/>
      </w:r>
      <w:r w:rsidR="00035BF6" w:rsidRPr="00D95AF2">
        <w:rPr>
          <w:iCs/>
        </w:rPr>
        <w:t xml:space="preserve">-- </w:t>
      </w:r>
      <w:r w:rsidR="00035BF6" w:rsidRPr="00D95AF2">
        <w:rPr>
          <w:i/>
          <w:iCs/>
        </w:rPr>
        <w:t xml:space="preserve">The value </w:t>
      </w:r>
      <w:r w:rsidR="00035BF6" w:rsidRPr="00D95AF2">
        <w:rPr>
          <w:i/>
        </w:rPr>
        <w:t>'</w:t>
      </w:r>
      <w:r w:rsidR="00035BF6" w:rsidRPr="00D95AF2">
        <w:rPr>
          <w:i/>
          <w:iCs/>
        </w:rPr>
        <w:t>1</w:t>
      </w:r>
      <w:r w:rsidR="00035BF6" w:rsidRPr="00D95AF2">
        <w:rPr>
          <w:i/>
        </w:rPr>
        <w:t>'</w:t>
      </w:r>
      <w:r w:rsidR="00035BF6" w:rsidRPr="00D95AF2">
        <w:rPr>
          <w:i/>
          <w:iCs/>
        </w:rPr>
        <w:t xml:space="preserve"> was </w:t>
      </w:r>
      <w:r w:rsidR="007D6A4F" w:rsidRPr="00D95AF2">
        <w:rPr>
          <w:rFonts w:hint="eastAsia"/>
          <w:i/>
          <w:iCs/>
          <w:lang w:eastAsia="zh-CN"/>
        </w:rPr>
        <w:t>allocated</w:t>
      </w:r>
      <w:r w:rsidR="00035BF6" w:rsidRPr="00D95AF2">
        <w:rPr>
          <w:i/>
          <w:iCs/>
        </w:rPr>
        <w:t xml:space="preserve"> in an earlier version of the protocol</w:t>
      </w:r>
      <w:r w:rsidR="007D6A4F" w:rsidRPr="00D95AF2">
        <w:rPr>
          <w:rFonts w:hint="eastAsia"/>
          <w:i/>
          <w:iCs/>
          <w:lang w:eastAsia="zh-CN"/>
        </w:rPr>
        <w:t xml:space="preserve"> and shall not be used</w:t>
      </w:r>
      <w:r w:rsidR="00035BF6" w:rsidRPr="00D95AF2">
        <w:rPr>
          <w:i/>
          <w:iCs/>
        </w:rPr>
        <w:t>.</w:t>
      </w:r>
    </w:p>
    <w:p w14:paraId="2615135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ind w:firstLine="284"/>
      </w:pPr>
      <w:r w:rsidRPr="00D95AF2">
        <w:t xml:space="preserve">&lt; </w:t>
      </w:r>
      <w:r w:rsidRPr="00D95AF2">
        <w:rPr>
          <w:b/>
          <w:bCs/>
        </w:rPr>
        <w:t>GMSK Multislot Power Profile</w:t>
      </w:r>
      <w:r w:rsidRPr="00D95AF2">
        <w:t xml:space="preserve"> : bit (2) &gt;</w:t>
      </w:r>
    </w:p>
    <w:p w14:paraId="1192F6C6"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8-PSK Multislot Power Profile</w:t>
      </w:r>
      <w:r w:rsidRPr="00D95AF2">
        <w:t xml:space="preserve"> : bit (2) &gt; </w:t>
      </w:r>
    </w:p>
    <w:p w14:paraId="4E11D66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6</w:t>
      </w:r>
    </w:p>
    <w:p w14:paraId="1D5C254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Multiple TBF Capability </w:t>
      </w:r>
      <w:r w:rsidRPr="00D95AF2">
        <w:t>: bit &gt;</w:t>
      </w:r>
    </w:p>
    <w:p w14:paraId="730E3302" w14:textId="77777777" w:rsidR="004F3582" w:rsidRPr="00D95AF2" w:rsidRDefault="004F3582" w:rsidP="004F358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Downlink Advanced Receiver Performance</w:t>
      </w:r>
      <w:r w:rsidRPr="00D95AF2">
        <w:rPr>
          <w:b/>
        </w:rPr>
        <w:t xml:space="preserve"> </w:t>
      </w:r>
      <w:r w:rsidRPr="00D95AF2">
        <w:t>: bit(2) &gt;</w:t>
      </w:r>
    </w:p>
    <w:p w14:paraId="02C7D25C" w14:textId="77777777" w:rsidR="00D02310" w:rsidRPr="00D95AF2" w:rsidRDefault="00D02310">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xtended RLC/MAC Control Message Segmentation Capability</w:t>
      </w:r>
      <w:r w:rsidRPr="00D95AF2">
        <w:t xml:space="preserve"> : bit &gt;</w:t>
      </w:r>
    </w:p>
    <w:p w14:paraId="46DDC600" w14:textId="77777777" w:rsidR="006274AD" w:rsidRPr="00D95AF2" w:rsidRDefault="00A43E14" w:rsidP="006274AD">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 xml:space="preserve">DTM Enhancements Capability </w:t>
      </w:r>
      <w:r w:rsidRPr="00D95AF2">
        <w:t>: bit &gt;</w:t>
      </w:r>
      <w:r w:rsidR="006274AD" w:rsidRPr="00D95AF2">
        <w:br/>
      </w:r>
      <w:r w:rsidR="006274AD" w:rsidRPr="00D95AF2">
        <w:tab/>
        <w:t>{ 0 | 1</w:t>
      </w:r>
      <w:r w:rsidR="006274AD" w:rsidRPr="00D95AF2">
        <w:tab/>
        <w:t xml:space="preserve">&lt; </w:t>
      </w:r>
      <w:r w:rsidR="006274AD" w:rsidRPr="00D95AF2">
        <w:rPr>
          <w:b/>
          <w:bCs/>
        </w:rPr>
        <w:t>DTM GPRS High Multi Slot Class</w:t>
      </w:r>
      <w:r w:rsidR="006274AD" w:rsidRPr="00D95AF2">
        <w:t> : bit(3) &gt;</w:t>
      </w:r>
    </w:p>
    <w:p w14:paraId="4501B8C8" w14:textId="77777777" w:rsidR="005B5A66" w:rsidRPr="00D95AF2" w:rsidRDefault="006274AD" w:rsidP="005B5A66">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 0 | 1 &lt; </w:t>
      </w:r>
      <w:r w:rsidRPr="00D95AF2">
        <w:rPr>
          <w:b/>
          <w:bCs/>
        </w:rPr>
        <w:t>DTM EGPRS High Multi Slot Class</w:t>
      </w:r>
      <w:r w:rsidRPr="00D95AF2">
        <w:t xml:space="preserve"> : bit(3) &gt; } }</w:t>
      </w:r>
    </w:p>
    <w:p w14:paraId="6E1AA5C6" w14:textId="77777777" w:rsidR="00A43E14" w:rsidRPr="00D95AF2" w:rsidRDefault="005B5A66" w:rsidP="005B5A66">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PS Handover Capability </w:t>
      </w:r>
      <w:r w:rsidRPr="00D95AF2">
        <w:t>: bit &gt;</w:t>
      </w:r>
    </w:p>
    <w:p w14:paraId="0F5683F6" w14:textId="77777777" w:rsidR="00163AAC" w:rsidRPr="00D95AF2" w:rsidRDefault="00163AAC" w:rsidP="00163AAC">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7</w:t>
      </w:r>
    </w:p>
    <w:p w14:paraId="05111E8E" w14:textId="77777777" w:rsidR="005101C2" w:rsidRPr="00D95AF2" w:rsidRDefault="00163AAC" w:rsidP="005101C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DTM Handover Capability </w:t>
      </w:r>
      <w:r w:rsidRPr="00D95AF2">
        <w:t>: bit &gt;</w:t>
      </w:r>
    </w:p>
    <w:p w14:paraId="7CCDEB2C" w14:textId="77777777" w:rsidR="005101C2" w:rsidRPr="00D95AF2" w:rsidRDefault="005101C2" w:rsidP="005101C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Multislot Capability Reduction for Downlink Dual Carrier</w:t>
      </w:r>
      <w:r w:rsidRPr="00D95AF2">
        <w:t>: bit (3) &gt;</w:t>
      </w:r>
    </w:p>
    <w:p w14:paraId="02C40308" w14:textId="77777777" w:rsidR="00FF019E" w:rsidRPr="00D95AF2" w:rsidRDefault="005101C2" w:rsidP="00FF019E">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bCs/>
        </w:rPr>
        <w:t xml:space="preserve">Downlink Dual Carrier for DTM Capability </w:t>
      </w:r>
      <w:r w:rsidRPr="00D95AF2">
        <w:t>: bit&gt; }</w:t>
      </w:r>
    </w:p>
    <w:p w14:paraId="34B4E9C0" w14:textId="77777777" w:rsidR="00FF019E" w:rsidRPr="00D95AF2" w:rsidRDefault="00FF019E" w:rsidP="00FF019E">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Flexible Timeslot Assignment</w:t>
      </w:r>
      <w:r w:rsidRPr="00D95AF2">
        <w:t xml:space="preserve"> : bit &gt;</w:t>
      </w:r>
    </w:p>
    <w:p w14:paraId="1B784C29" w14:textId="77777777" w:rsidR="00B25230" w:rsidRPr="00D95AF2" w:rsidRDefault="00DB6CCE" w:rsidP="00B25230">
      <w:pPr>
        <w:pStyle w:val="CSN1-noborder"/>
        <w:pBdr>
          <w:top w:val="single" w:sz="4" w:space="1" w:color="auto"/>
          <w:left w:val="single" w:sz="4" w:space="0" w:color="auto"/>
          <w:bottom w:val="single" w:sz="4" w:space="1" w:color="auto"/>
          <w:right w:val="single" w:sz="4" w:space="31" w:color="auto"/>
        </w:pBdr>
      </w:pPr>
      <w:r w:rsidRPr="00D95AF2">
        <w:tab/>
      </w:r>
      <w:r w:rsidR="00B25230" w:rsidRPr="00D95AF2">
        <w:t xml:space="preserve">&lt; </w:t>
      </w:r>
      <w:r w:rsidR="00B25230" w:rsidRPr="00D95AF2">
        <w:rPr>
          <w:b/>
        </w:rPr>
        <w:t xml:space="preserve">GAN PS Handover Capability </w:t>
      </w:r>
      <w:r w:rsidR="00B25230" w:rsidRPr="00D95AF2">
        <w:t>: bit &gt;</w:t>
      </w:r>
    </w:p>
    <w:p w14:paraId="710E9077" w14:textId="77777777" w:rsidR="00FF019E" w:rsidRPr="00066454" w:rsidRDefault="00FF019E" w:rsidP="00FF019E">
      <w:pPr>
        <w:pStyle w:val="CSN1-noborder"/>
        <w:pBdr>
          <w:top w:val="single" w:sz="4" w:space="1" w:color="auto"/>
          <w:left w:val="single" w:sz="4" w:space="0" w:color="auto"/>
          <w:bottom w:val="single" w:sz="4" w:space="1" w:color="auto"/>
          <w:right w:val="single" w:sz="4" w:space="31" w:color="auto"/>
        </w:pBdr>
        <w:rPr>
          <w:lang w:val="fr-FR"/>
        </w:rPr>
      </w:pPr>
      <w:r w:rsidRPr="00D95AF2">
        <w:tab/>
      </w:r>
      <w:r w:rsidRPr="00066454">
        <w:rPr>
          <w:lang w:val="fr-FR"/>
        </w:rPr>
        <w:t xml:space="preserve">&lt; </w:t>
      </w:r>
      <w:r w:rsidRPr="00066454">
        <w:rPr>
          <w:b/>
          <w:lang w:val="fr-FR"/>
        </w:rPr>
        <w:t>RLC Non-persistent Mode</w:t>
      </w:r>
      <w:r w:rsidRPr="00066454">
        <w:rPr>
          <w:lang w:val="fr-FR"/>
        </w:rPr>
        <w:t xml:space="preserve"> : bit &gt;</w:t>
      </w:r>
    </w:p>
    <w:p w14:paraId="56C921AF" w14:textId="77777777" w:rsidR="00BD45AD" w:rsidRPr="00D95AF2" w:rsidRDefault="00FF019E" w:rsidP="00BD45AD">
      <w:pPr>
        <w:pStyle w:val="CSN1-noborder"/>
        <w:pBdr>
          <w:top w:val="single" w:sz="4" w:space="1" w:color="auto"/>
          <w:left w:val="single" w:sz="4" w:space="0" w:color="auto"/>
          <w:bottom w:val="single" w:sz="4" w:space="1" w:color="auto"/>
          <w:right w:val="single" w:sz="4" w:space="31" w:color="auto"/>
        </w:pBdr>
      </w:pPr>
      <w:r w:rsidRPr="00066454">
        <w:rPr>
          <w:lang w:val="fr-FR"/>
        </w:rPr>
        <w:tab/>
      </w:r>
      <w:r w:rsidRPr="00D95AF2">
        <w:t xml:space="preserve">&lt; </w:t>
      </w:r>
      <w:r w:rsidRPr="00D95AF2">
        <w:rPr>
          <w:b/>
        </w:rPr>
        <w:t>Reduced Latency Capability</w:t>
      </w:r>
      <w:r w:rsidRPr="00D95AF2">
        <w:t xml:space="preserve"> : bit &gt;</w:t>
      </w:r>
    </w:p>
    <w:p w14:paraId="7D1E2B89" w14:textId="77777777" w:rsidR="00BD45AD" w:rsidRPr="00D95AF2" w:rsidRDefault="00BD45AD" w:rsidP="00BD45AD">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Uplink EGPRS2 </w:t>
      </w:r>
      <w:r w:rsidRPr="00D95AF2">
        <w:t>: bit(2) &gt;</w:t>
      </w:r>
      <w:r w:rsidRPr="00D95AF2">
        <w:tab/>
      </w:r>
    </w:p>
    <w:p w14:paraId="0979155E" w14:textId="77777777" w:rsidR="00AD3ADF" w:rsidRPr="00D95AF2" w:rsidRDefault="00BD45AD"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Downlink EGPRS2 </w:t>
      </w:r>
      <w:r w:rsidRPr="00D95AF2">
        <w:t>: bit(2) &gt;</w:t>
      </w:r>
    </w:p>
    <w:p w14:paraId="05356E86" w14:textId="77777777" w:rsidR="00AD3ADF" w:rsidRPr="00D95AF2" w:rsidRDefault="00AD3ADF" w:rsidP="00AD3ADF">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8</w:t>
      </w:r>
    </w:p>
    <w:p w14:paraId="6DDDC712" w14:textId="77777777" w:rsidR="00AD3ADF" w:rsidRPr="00D95AF2" w:rsidRDefault="00AD3ADF"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E-UTRA FDD support</w:t>
      </w:r>
      <w:r w:rsidRPr="00D95AF2">
        <w:t xml:space="preserve"> : bit &gt; </w:t>
      </w:r>
    </w:p>
    <w:p w14:paraId="702AE6D0" w14:textId="77777777" w:rsidR="00163AAC" w:rsidRPr="00D95AF2" w:rsidRDefault="00AD3ADF"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E-UTRA TDD support</w:t>
      </w:r>
      <w:r w:rsidRPr="00D95AF2">
        <w:t xml:space="preserve"> : bit &gt;</w:t>
      </w:r>
    </w:p>
    <w:p w14:paraId="38E59B58" w14:textId="77777777" w:rsidR="00C204CB" w:rsidRPr="00D95AF2" w:rsidRDefault="001B5B80" w:rsidP="00C204C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GERAN to E-UTRA</w:t>
      </w:r>
      <w:r w:rsidR="00322138" w:rsidRPr="00D95AF2">
        <w:rPr>
          <w:b/>
          <w:bCs/>
        </w:rPr>
        <w:t xml:space="preserve"> </w:t>
      </w:r>
      <w:r w:rsidRPr="00D95AF2">
        <w:rPr>
          <w:b/>
          <w:bCs/>
        </w:rPr>
        <w:t>support in GERAN packet transfer mode</w:t>
      </w:r>
      <w:r w:rsidRPr="00D95AF2">
        <w:t>: bit(2) &gt;</w:t>
      </w:r>
    </w:p>
    <w:p w14:paraId="5B855A74" w14:textId="77777777" w:rsidR="00DF74FE" w:rsidRPr="00D95AF2" w:rsidRDefault="00DF74FE" w:rsidP="00DF74FE">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Priority-based reselection support</w:t>
      </w:r>
      <w:r w:rsidRPr="00D95AF2">
        <w:t xml:space="preserve"> : bit &gt;</w:t>
      </w:r>
    </w:p>
    <w:p w14:paraId="25EC0C07" w14:textId="77777777" w:rsidR="00C204CB" w:rsidRPr="00D95AF2" w:rsidRDefault="00C204CB" w:rsidP="00C204CB">
      <w:pPr>
        <w:pStyle w:val="CSN1-noborder"/>
        <w:pBdr>
          <w:top w:val="single" w:sz="4" w:space="1" w:color="auto"/>
          <w:left w:val="single" w:sz="4" w:space="0" w:color="auto"/>
          <w:bottom w:val="single" w:sz="4" w:space="1" w:color="auto"/>
          <w:right w:val="single" w:sz="4" w:space="31" w:color="auto"/>
        </w:pBdr>
      </w:pPr>
      <w:r w:rsidRPr="00D95AF2">
        <w:rPr>
          <w:i/>
        </w:rPr>
        <w:t>-- Additions in release 9</w:t>
      </w:r>
    </w:p>
    <w:p w14:paraId="6B9633FE" w14:textId="77777777" w:rsidR="001B5B80" w:rsidRPr="00D95AF2" w:rsidRDefault="00DB6CCE" w:rsidP="00DB6CCE">
      <w:pPr>
        <w:pStyle w:val="CSN1-noborder"/>
        <w:pBdr>
          <w:top w:val="single" w:sz="4" w:space="1" w:color="auto"/>
          <w:left w:val="single" w:sz="4" w:space="0" w:color="auto"/>
          <w:bottom w:val="single" w:sz="4" w:space="1" w:color="auto"/>
          <w:right w:val="single" w:sz="4" w:space="31" w:color="auto"/>
        </w:pBdr>
        <w:rPr>
          <w:b/>
        </w:rPr>
      </w:pPr>
      <w:r w:rsidRPr="00D95AF2">
        <w:rPr>
          <w:b/>
        </w:rPr>
        <w:tab/>
      </w:r>
      <w:r w:rsidR="00C204CB" w:rsidRPr="00D95AF2">
        <w:rPr>
          <w:b/>
        </w:rPr>
        <w:t>&lt; Enhanced Flexible Timeslot Assignment :</w:t>
      </w:r>
      <w:r w:rsidR="00C204CB" w:rsidRPr="00D95AF2">
        <w:t xml:space="preserve"> Enhanced Flexible Timeslot Assignment </w:t>
      </w:r>
      <w:r w:rsidR="00AD7853" w:rsidRPr="00D95AF2">
        <w:t>s</w:t>
      </w:r>
      <w:r w:rsidR="00C204CB" w:rsidRPr="00D95AF2">
        <w:t>truct</w:t>
      </w:r>
      <w:r w:rsidR="00C204CB" w:rsidRPr="00D95AF2">
        <w:rPr>
          <w:b/>
        </w:rPr>
        <w:t>&gt;</w:t>
      </w:r>
    </w:p>
    <w:p w14:paraId="7C55941A" w14:textId="77777777" w:rsidR="00C204CB" w:rsidRPr="00D95AF2" w:rsidRDefault="00DB6CCE" w:rsidP="00DB6CCE">
      <w:pPr>
        <w:pStyle w:val="CSN1-noborder"/>
        <w:pBdr>
          <w:top w:val="single" w:sz="4" w:space="1" w:color="auto"/>
          <w:left w:val="single" w:sz="4" w:space="0" w:color="auto"/>
          <w:bottom w:val="single" w:sz="4" w:space="1" w:color="auto"/>
          <w:right w:val="single" w:sz="4" w:space="31" w:color="auto"/>
        </w:pBdr>
        <w:rPr>
          <w:b/>
        </w:rPr>
      </w:pPr>
      <w:r w:rsidRPr="00D95AF2">
        <w:rPr>
          <w:b/>
        </w:rPr>
        <w:tab/>
      </w:r>
      <w:r w:rsidR="00C204CB" w:rsidRPr="00D95AF2">
        <w:rPr>
          <w:b/>
        </w:rPr>
        <w:t>&lt; Indication of Upper Layer PDU Start Capability for RLC UM : bit &gt;</w:t>
      </w:r>
    </w:p>
    <w:p w14:paraId="7A1F9AF5" w14:textId="77777777" w:rsidR="00322138" w:rsidRPr="00D95AF2" w:rsidRDefault="00DB6CCE" w:rsidP="00322138">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MST Capability</w:t>
      </w:r>
      <w:r w:rsidRPr="00D95AF2">
        <w:t xml:space="preserve"> : bit &gt;</w:t>
      </w:r>
    </w:p>
    <w:p w14:paraId="2988B067" w14:textId="77777777" w:rsidR="00F72637" w:rsidRPr="00D95AF2" w:rsidRDefault="00322138" w:rsidP="00F72637">
      <w:pPr>
        <w:pStyle w:val="CSN1-noborder"/>
        <w:pBdr>
          <w:top w:val="single" w:sz="4" w:space="1" w:color="auto"/>
          <w:left w:val="single" w:sz="4" w:space="0" w:color="auto"/>
          <w:bottom w:val="single" w:sz="4" w:space="1" w:color="auto"/>
          <w:right w:val="single" w:sz="4" w:space="31" w:color="auto"/>
        </w:pBdr>
      </w:pPr>
      <w:r w:rsidRPr="00D95AF2">
        <w:tab/>
        <w:t>&lt;</w:t>
      </w:r>
      <w:r w:rsidRPr="00D95AF2">
        <w:rPr>
          <w:b/>
        </w:rPr>
        <w:t xml:space="preserve"> MTTI Capability : </w:t>
      </w:r>
      <w:r w:rsidRPr="00D95AF2">
        <w:t>bit &gt;</w:t>
      </w:r>
    </w:p>
    <w:p w14:paraId="7BE41B95" w14:textId="77777777" w:rsidR="00F72637" w:rsidRPr="00D95AF2" w:rsidRDefault="00F72637" w:rsidP="00F72637">
      <w:pPr>
        <w:pStyle w:val="CSN1-noborder"/>
        <w:pBdr>
          <w:top w:val="single" w:sz="4" w:space="1" w:color="auto"/>
          <w:left w:val="single" w:sz="4" w:space="0" w:color="auto"/>
          <w:bottom w:val="single" w:sz="4" w:space="1" w:color="auto"/>
          <w:right w:val="single" w:sz="4" w:space="31" w:color="auto"/>
        </w:pBdr>
        <w:rPr>
          <w:b/>
        </w:rPr>
      </w:pPr>
      <w:r w:rsidRPr="00D95AF2">
        <w:tab/>
      </w:r>
      <w:r w:rsidRPr="00D95AF2">
        <w:rPr>
          <w:b/>
        </w:rPr>
        <w:t xml:space="preserve">&lt; UTRA CSG Cells Reporting : </w:t>
      </w:r>
      <w:r w:rsidRPr="00D95AF2">
        <w:t xml:space="preserve">bit </w:t>
      </w:r>
      <w:r w:rsidRPr="00D95AF2">
        <w:rPr>
          <w:b/>
        </w:rPr>
        <w:t>&gt;</w:t>
      </w:r>
    </w:p>
    <w:p w14:paraId="79031DDC" w14:textId="77777777" w:rsidR="000A5F92" w:rsidRPr="00D95AF2" w:rsidRDefault="00F72637" w:rsidP="000A5F92">
      <w:pPr>
        <w:pStyle w:val="CSN1-noborder"/>
        <w:pBdr>
          <w:top w:val="single" w:sz="4" w:space="1" w:color="auto"/>
          <w:left w:val="single" w:sz="4" w:space="0" w:color="auto"/>
          <w:bottom w:val="single" w:sz="4" w:space="1" w:color="auto"/>
          <w:right w:val="single" w:sz="4" w:space="31" w:color="auto"/>
        </w:pBdr>
      </w:pPr>
      <w:r w:rsidRPr="00D95AF2">
        <w:rPr>
          <w:b/>
        </w:rPr>
        <w:tab/>
        <w:t xml:space="preserve">&lt; E-UTRA CSG Cells Reporting : </w:t>
      </w:r>
      <w:r w:rsidRPr="00D95AF2">
        <w:t xml:space="preserve">bit </w:t>
      </w:r>
      <w:r w:rsidRPr="00D95AF2">
        <w:rPr>
          <w:b/>
        </w:rPr>
        <w:t>&gt;</w:t>
      </w:r>
    </w:p>
    <w:p w14:paraId="079D6F25" w14:textId="77777777" w:rsidR="000A5F92" w:rsidRPr="00D95AF2" w:rsidRDefault="000A5F92" w:rsidP="000A5F92">
      <w:pPr>
        <w:pStyle w:val="CSN1-noborder"/>
        <w:pBdr>
          <w:top w:val="single" w:sz="4" w:space="1" w:color="auto"/>
          <w:left w:val="single" w:sz="4" w:space="0" w:color="auto"/>
          <w:bottom w:val="single" w:sz="4" w:space="1" w:color="auto"/>
          <w:right w:val="single" w:sz="4" w:space="31" w:color="auto"/>
        </w:pBdr>
      </w:pPr>
      <w:r w:rsidRPr="00D95AF2">
        <w:t xml:space="preserve">-- </w:t>
      </w:r>
      <w:r w:rsidRPr="00D95AF2">
        <w:rPr>
          <w:i/>
        </w:rPr>
        <w:t>Additions in release 10</w:t>
      </w:r>
    </w:p>
    <w:p w14:paraId="3DBD9969" w14:textId="77777777" w:rsidR="00AD7853" w:rsidRPr="00D95AF2" w:rsidRDefault="000A5F92" w:rsidP="00AD7853">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DTR Capability</w:t>
      </w:r>
      <w:r w:rsidRPr="00D95AF2">
        <w:t xml:space="preserve"> : bit &gt;</w:t>
      </w:r>
    </w:p>
    <w:p w14:paraId="2DB3291D" w14:textId="77777777" w:rsidR="00001C4B" w:rsidRPr="00D95AF2" w:rsidRDefault="00AD7853" w:rsidP="00001C4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MSR Capability</w:t>
      </w:r>
      <w:r w:rsidRPr="00D95AF2">
        <w:t xml:space="preserve"> : bit &gt;</w:t>
      </w:r>
    </w:p>
    <w:p w14:paraId="4D3CFA74" w14:textId="77777777" w:rsidR="00001C4B" w:rsidRPr="00D95AF2" w:rsidRDefault="00001C4B" w:rsidP="00001C4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Fast Downlink Frequency Switching Capability</w:t>
      </w:r>
      <w:r w:rsidRPr="00D95AF2">
        <w:t xml:space="preserve"> : bit &gt;</w:t>
      </w:r>
    </w:p>
    <w:p w14:paraId="37610178" w14:textId="77777777" w:rsidR="00AF5895" w:rsidRPr="00D95AF2" w:rsidRDefault="00001C4B" w:rsidP="00AF5895">
      <w:pPr>
        <w:pStyle w:val="CSN1-noborder"/>
        <w:pBdr>
          <w:top w:val="single" w:sz="4" w:space="1" w:color="auto"/>
          <w:left w:val="single" w:sz="4" w:space="0" w:color="auto"/>
          <w:bottom w:val="single" w:sz="4" w:space="1" w:color="auto"/>
          <w:right w:val="single" w:sz="4" w:space="31" w:color="auto"/>
        </w:pBdr>
      </w:pPr>
      <w:r w:rsidRPr="00D95AF2">
        <w:tab/>
      </w:r>
      <w:r w:rsidR="00FC2AF4" w:rsidRPr="00D95AF2">
        <w:t xml:space="preserve">&lt; </w:t>
      </w:r>
      <w:r w:rsidR="00FC2AF4" w:rsidRPr="00D95AF2">
        <w:rPr>
          <w:b/>
          <w:bCs/>
        </w:rPr>
        <w:t>TIGHTER Capability</w:t>
      </w:r>
      <w:r w:rsidR="00FC2AF4" w:rsidRPr="00D95AF2">
        <w:t xml:space="preserve"> : bit(2) &gt;</w:t>
      </w:r>
    </w:p>
    <w:p w14:paraId="1F821D75" w14:textId="77777777" w:rsidR="00AF5895" w:rsidRPr="00D95AF2" w:rsidRDefault="00AF5895" w:rsidP="00AF5895">
      <w:pPr>
        <w:pStyle w:val="CSN1-noborder"/>
        <w:pBdr>
          <w:top w:val="single" w:sz="4" w:space="1" w:color="auto"/>
          <w:left w:val="single" w:sz="4" w:space="0" w:color="auto"/>
          <w:bottom w:val="single" w:sz="4" w:space="1" w:color="auto"/>
          <w:right w:val="single" w:sz="4" w:space="31" w:color="auto"/>
        </w:pBdr>
      </w:pPr>
      <w:r w:rsidRPr="00D95AF2">
        <w:t xml:space="preserve">-- </w:t>
      </w:r>
      <w:r w:rsidRPr="00D95AF2">
        <w:rPr>
          <w:i/>
        </w:rPr>
        <w:t>Additions in release 11</w:t>
      </w:r>
    </w:p>
    <w:p w14:paraId="5DB0C235" w14:textId="77777777" w:rsidR="00DB6CCE" w:rsidRPr="00D95AF2" w:rsidRDefault="00AF5895" w:rsidP="00AF5895">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FANR Capability</w:t>
      </w:r>
      <w:r w:rsidRPr="00D95AF2">
        <w:t xml:space="preserve"> : bit &gt;</w:t>
      </w:r>
    </w:p>
    <w:p w14:paraId="611747A4" w14:textId="77777777" w:rsidR="00112ECA" w:rsidRPr="00D95AF2" w:rsidRDefault="00A905B5" w:rsidP="00FA5A97">
      <w:pPr>
        <w:pStyle w:val="CSN1-noborder"/>
        <w:pBdr>
          <w:top w:val="single" w:sz="4" w:space="1" w:color="auto"/>
          <w:left w:val="single" w:sz="4" w:space="0" w:color="auto"/>
          <w:bottom w:val="single" w:sz="4" w:space="1" w:color="auto"/>
          <w:right w:val="single" w:sz="4" w:space="31" w:color="auto"/>
        </w:pBdr>
        <w:rPr>
          <w:b/>
        </w:rPr>
      </w:pPr>
      <w:r w:rsidRPr="00D95AF2">
        <w:rPr>
          <w:b/>
        </w:rPr>
        <w:lastRenderedPageBreak/>
        <w:tab/>
      </w:r>
      <w:r w:rsidRPr="00D95AF2">
        <w:rPr>
          <w:rFonts w:hint="eastAsia"/>
          <w:b/>
        </w:rPr>
        <w:t>&lt; IPA Capability :</w:t>
      </w:r>
      <w:r w:rsidRPr="00D95AF2">
        <w:rPr>
          <w:rFonts w:hint="eastAsia"/>
        </w:rPr>
        <w:t xml:space="preserve"> bit</w:t>
      </w:r>
      <w:r w:rsidRPr="00D95AF2">
        <w:rPr>
          <w:rFonts w:hint="eastAsia"/>
          <w:b/>
        </w:rPr>
        <w:t>&gt;</w:t>
      </w:r>
    </w:p>
    <w:p w14:paraId="552436FE" w14:textId="77777777" w:rsidR="0004275B" w:rsidRPr="00D95AF2" w:rsidRDefault="00112ECA" w:rsidP="00F97FAF">
      <w:pPr>
        <w:pStyle w:val="CSN1-noborder"/>
        <w:pBdr>
          <w:top w:val="single" w:sz="4" w:space="1" w:color="auto"/>
          <w:left w:val="single" w:sz="4" w:space="0" w:color="auto"/>
          <w:bottom w:val="single" w:sz="4" w:space="1" w:color="auto"/>
          <w:right w:val="single" w:sz="4" w:space="31" w:color="auto"/>
        </w:pBdr>
        <w:rPr>
          <w:b/>
        </w:rPr>
      </w:pPr>
      <w:r w:rsidRPr="00D95AF2">
        <w:rPr>
          <w:b/>
        </w:rPr>
        <w:tab/>
      </w:r>
      <w:r w:rsidRPr="00D95AF2">
        <w:rPr>
          <w:rFonts w:hint="eastAsia"/>
          <w:b/>
        </w:rPr>
        <w:t xml:space="preserve">&lt; </w:t>
      </w:r>
      <w:r w:rsidRPr="00D95AF2">
        <w:rPr>
          <w:b/>
        </w:rPr>
        <w:t>GERAN Network Sharing support</w:t>
      </w:r>
      <w:r w:rsidRPr="00D95AF2">
        <w:rPr>
          <w:rFonts w:hint="eastAsia"/>
          <w:b/>
        </w:rPr>
        <w:t xml:space="preserve"> :</w:t>
      </w:r>
      <w:r w:rsidRPr="00D95AF2">
        <w:rPr>
          <w:rFonts w:hint="eastAsia"/>
          <w:bCs/>
        </w:rPr>
        <w:t xml:space="preserve"> bit</w:t>
      </w:r>
      <w:r w:rsidRPr="00D95AF2">
        <w:rPr>
          <w:rFonts w:hint="eastAsia"/>
          <w:b/>
        </w:rPr>
        <w:t>&gt;</w:t>
      </w:r>
    </w:p>
    <w:p w14:paraId="695E94FF" w14:textId="77777777" w:rsidR="00CE1D4F" w:rsidRPr="00D95AF2" w:rsidRDefault="0004275B" w:rsidP="00CE1D4F">
      <w:pPr>
        <w:keepNext/>
        <w:pBdr>
          <w:top w:val="single" w:sz="4" w:space="1" w:color="auto"/>
          <w:left w:val="single" w:sz="4" w:space="0" w:color="auto"/>
          <w:bottom w:val="single" w:sz="4" w:space="1" w:color="auto"/>
          <w:right w:val="single" w:sz="4" w:space="31" w:color="auto"/>
        </w:pBdr>
        <w:spacing w:after="0"/>
      </w:pPr>
      <w:r w:rsidRPr="00D95AF2">
        <w:tab/>
      </w:r>
      <w:r w:rsidRPr="00D95AF2">
        <w:rPr>
          <w:rFonts w:hint="eastAsia"/>
        </w:rPr>
        <w:t xml:space="preserve">&lt; </w:t>
      </w:r>
      <w:r w:rsidRPr="00D95AF2">
        <w:rPr>
          <w:b/>
        </w:rPr>
        <w:t>E-UTRA Wideband RSRQ measurements support</w:t>
      </w:r>
      <w:r w:rsidRPr="00D95AF2">
        <w:rPr>
          <w:rFonts w:hint="eastAsia"/>
        </w:rPr>
        <w:t xml:space="preserve"> : bit&gt;</w:t>
      </w:r>
    </w:p>
    <w:p w14:paraId="6C86FBF6" w14:textId="77777777" w:rsidR="00CE1D4F" w:rsidRPr="00D95AF2" w:rsidRDefault="00CE1D4F" w:rsidP="00CE1D4F">
      <w:pPr>
        <w:keepNext/>
        <w:pBdr>
          <w:top w:val="single" w:sz="4" w:space="1" w:color="auto"/>
          <w:left w:val="single" w:sz="4" w:space="0" w:color="auto"/>
          <w:bottom w:val="single" w:sz="4" w:space="1" w:color="auto"/>
          <w:right w:val="single" w:sz="4" w:space="31" w:color="auto"/>
        </w:pBdr>
        <w:spacing w:after="0"/>
      </w:pPr>
      <w:r w:rsidRPr="00D95AF2">
        <w:t xml:space="preserve">-- </w:t>
      </w:r>
      <w:r w:rsidRPr="00D95AF2">
        <w:rPr>
          <w:i/>
        </w:rPr>
        <w:t>Additions in release 12</w:t>
      </w:r>
      <w:r w:rsidRPr="00D95AF2">
        <w:br/>
      </w:r>
      <w:r w:rsidRPr="00D95AF2">
        <w:tab/>
      </w:r>
      <w:r w:rsidRPr="00D95AF2">
        <w:rPr>
          <w:rFonts w:hint="eastAsia"/>
        </w:rPr>
        <w:t xml:space="preserve">&lt; </w:t>
      </w:r>
      <w:r w:rsidRPr="00D95AF2">
        <w:rPr>
          <w:b/>
        </w:rPr>
        <w:t xml:space="preserve">UTRA Multiple Frequency Band Indicators support </w:t>
      </w:r>
      <w:r w:rsidRPr="00D95AF2">
        <w:t>: bit &gt;</w:t>
      </w:r>
    </w:p>
    <w:p w14:paraId="117CF9D7" w14:textId="77777777" w:rsidR="007E1EBF" w:rsidRPr="00D95AF2" w:rsidRDefault="00CE1D4F" w:rsidP="007E1EBF">
      <w:pPr>
        <w:pStyle w:val="CSN1-noborder"/>
        <w:pBdr>
          <w:top w:val="single" w:sz="4" w:space="1" w:color="auto"/>
          <w:left w:val="single" w:sz="4" w:space="0" w:color="auto"/>
          <w:bottom w:val="single" w:sz="4" w:space="1" w:color="auto"/>
          <w:right w:val="single" w:sz="4" w:space="31" w:color="auto"/>
        </w:pBdr>
        <w:rPr>
          <w:i/>
        </w:rPr>
      </w:pPr>
      <w:r w:rsidRPr="00D95AF2">
        <w:tab/>
      </w:r>
      <w:r w:rsidRPr="00D95AF2">
        <w:rPr>
          <w:rFonts w:hint="eastAsia"/>
        </w:rPr>
        <w:t xml:space="preserve">&lt; </w:t>
      </w:r>
      <w:r w:rsidRPr="00D95AF2">
        <w:rPr>
          <w:b/>
        </w:rPr>
        <w:t xml:space="preserve">E-UTRA Multiple Frequency Band Indicators support </w:t>
      </w:r>
      <w:r w:rsidRPr="00D95AF2">
        <w:t>: bit &gt;</w:t>
      </w:r>
    </w:p>
    <w:p w14:paraId="02896F1F" w14:textId="77777777" w:rsidR="007E1EBF" w:rsidRPr="00D95AF2" w:rsidRDefault="007E1EBF" w:rsidP="007E1EBF">
      <w:pPr>
        <w:pStyle w:val="CSN1-noborder"/>
        <w:pBdr>
          <w:top w:val="single" w:sz="4" w:space="1" w:color="auto"/>
          <w:left w:val="single" w:sz="4" w:space="0" w:color="auto"/>
          <w:bottom w:val="single" w:sz="4" w:space="1" w:color="auto"/>
          <w:right w:val="single" w:sz="4" w:space="31" w:color="auto"/>
        </w:pBdr>
      </w:pPr>
      <w:r w:rsidRPr="00D95AF2">
        <w:tab/>
        <w:t>{ 0</w:t>
      </w:r>
      <w:r w:rsidRPr="00D95AF2">
        <w:tab/>
      </w:r>
      <w:r w:rsidRPr="00D95AF2">
        <w:tab/>
      </w:r>
      <w:r w:rsidRPr="00D95AF2">
        <w:tab/>
      </w:r>
      <w:r w:rsidRPr="00D95AF2">
        <w:rPr>
          <w:i/>
        </w:rPr>
        <w:t>-- DLMC not supported</w:t>
      </w:r>
    </w:p>
    <w:p w14:paraId="6D78ACB6" w14:textId="77777777" w:rsidR="00BD1625" w:rsidRPr="00D95AF2" w:rsidRDefault="007E1EBF" w:rsidP="00BD1625">
      <w:pPr>
        <w:keepNext/>
        <w:pBdr>
          <w:top w:val="single" w:sz="4" w:space="1" w:color="auto"/>
          <w:left w:val="single" w:sz="4" w:space="0" w:color="auto"/>
          <w:bottom w:val="single" w:sz="4" w:space="1" w:color="auto"/>
          <w:right w:val="single" w:sz="4" w:space="31" w:color="auto"/>
        </w:pBdr>
        <w:spacing w:after="0"/>
      </w:pPr>
      <w:r w:rsidRPr="00D95AF2">
        <w:tab/>
      </w:r>
      <w:r w:rsidRPr="00D95AF2">
        <w:tab/>
        <w:t xml:space="preserve">| 1 &lt; </w:t>
      </w:r>
      <w:r w:rsidRPr="00D95AF2">
        <w:rPr>
          <w:b/>
        </w:rPr>
        <w:t>DLMC Capability</w:t>
      </w:r>
      <w:r w:rsidRPr="00D95AF2">
        <w:t xml:space="preserve"> : DLMC Capability struct &gt; }</w:t>
      </w:r>
    </w:p>
    <w:p w14:paraId="4986A1A7" w14:textId="77777777" w:rsidR="00CB5B0E" w:rsidRPr="00D95AF2" w:rsidRDefault="00BD1625" w:rsidP="00CB5B0E">
      <w:pPr>
        <w:keepNext/>
        <w:pBdr>
          <w:top w:val="single" w:sz="4" w:space="1" w:color="auto"/>
          <w:left w:val="single" w:sz="4" w:space="0" w:color="auto"/>
          <w:bottom w:val="single" w:sz="4" w:space="1" w:color="auto"/>
          <w:right w:val="single" w:sz="4" w:space="31" w:color="auto"/>
        </w:pBdr>
        <w:spacing w:after="0"/>
      </w:pPr>
      <w:r w:rsidRPr="00D95AF2">
        <w:tab/>
        <w:t xml:space="preserve">&lt; </w:t>
      </w:r>
      <w:r w:rsidRPr="00D95AF2">
        <w:rPr>
          <w:b/>
        </w:rPr>
        <w:t>Extended TSC Set Capability</w:t>
      </w:r>
      <w:r w:rsidRPr="00D95AF2">
        <w:t xml:space="preserve"> </w:t>
      </w:r>
      <w:r w:rsidRPr="00D95AF2">
        <w:rPr>
          <w:b/>
        </w:rPr>
        <w:t>support :</w:t>
      </w:r>
      <w:r w:rsidRPr="00D95AF2">
        <w:t xml:space="preserve"> bit &gt;</w:t>
      </w:r>
    </w:p>
    <w:p w14:paraId="4CF464D9" w14:textId="77777777" w:rsidR="00CB5B0E" w:rsidRPr="00D95AF2" w:rsidRDefault="00CB5B0E" w:rsidP="00CB5B0E">
      <w:pPr>
        <w:keepNext/>
        <w:pBdr>
          <w:top w:val="single" w:sz="4" w:space="1" w:color="auto"/>
          <w:left w:val="single" w:sz="4" w:space="0" w:color="auto"/>
          <w:bottom w:val="single" w:sz="4" w:space="1" w:color="auto"/>
          <w:right w:val="single" w:sz="4" w:space="31" w:color="auto"/>
        </w:pBdr>
        <w:spacing w:after="0"/>
      </w:pPr>
      <w:r w:rsidRPr="00D95AF2">
        <w:t xml:space="preserve">-- </w:t>
      </w:r>
      <w:r w:rsidRPr="00D95AF2">
        <w:rPr>
          <w:i/>
        </w:rPr>
        <w:t>Late addition of a release 11 feature</w:t>
      </w:r>
    </w:p>
    <w:p w14:paraId="56CDC939" w14:textId="77777777" w:rsidR="00513963" w:rsidRPr="00D95AF2" w:rsidRDefault="00CB5B0E" w:rsidP="00513963">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 xml:space="preserve">&lt; </w:t>
      </w:r>
      <w:r w:rsidRPr="00D95AF2">
        <w:rPr>
          <w:b/>
        </w:rPr>
        <w:t>Extended EARFCN value range</w:t>
      </w:r>
      <w:r w:rsidRPr="00D95AF2">
        <w:rPr>
          <w:rFonts w:hint="eastAsia"/>
          <w:b/>
        </w:rPr>
        <w:t>:</w:t>
      </w:r>
      <w:r w:rsidRPr="00D95AF2">
        <w:rPr>
          <w:rFonts w:hint="eastAsia"/>
          <w:bCs/>
        </w:rPr>
        <w:t xml:space="preserve"> bit</w:t>
      </w:r>
      <w:r w:rsidRPr="00D95AF2">
        <w:rPr>
          <w:rFonts w:hint="eastAsia"/>
          <w:b/>
        </w:rPr>
        <w:t>&gt;</w:t>
      </w:r>
    </w:p>
    <w:p w14:paraId="2FAD7B3B" w14:textId="77777777" w:rsidR="00513963" w:rsidRPr="00D95AF2" w:rsidRDefault="00513963" w:rsidP="00513963">
      <w:pPr>
        <w:keepNext/>
        <w:pBdr>
          <w:top w:val="single" w:sz="4" w:space="1" w:color="auto"/>
          <w:left w:val="single" w:sz="4" w:space="0" w:color="auto"/>
          <w:bottom w:val="single" w:sz="4" w:space="1" w:color="auto"/>
          <w:right w:val="single" w:sz="4" w:space="31" w:color="auto"/>
        </w:pBdr>
        <w:spacing w:after="0"/>
        <w:rPr>
          <w:i/>
        </w:rPr>
      </w:pPr>
      <w:r w:rsidRPr="00D95AF2">
        <w:t xml:space="preserve">-- </w:t>
      </w:r>
      <w:r w:rsidRPr="00D95AF2">
        <w:rPr>
          <w:i/>
        </w:rPr>
        <w:t>Additions in release 13</w:t>
      </w:r>
    </w:p>
    <w:p w14:paraId="2D5D5303" w14:textId="77777777" w:rsidR="003F38BF" w:rsidRPr="00D95AF2" w:rsidRDefault="00513963" w:rsidP="003F38BF">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lt;</w:t>
      </w:r>
      <w:r w:rsidRPr="00D95AF2">
        <w:rPr>
          <w:b/>
          <w:bCs/>
        </w:rPr>
        <w:t xml:space="preserve"> (EC-)PCH monitoring support</w:t>
      </w:r>
      <w:r w:rsidRPr="00D95AF2">
        <w:rPr>
          <w:rFonts w:hint="eastAsia"/>
          <w:b/>
        </w:rPr>
        <w:t>:</w:t>
      </w:r>
      <w:r w:rsidRPr="00D95AF2">
        <w:rPr>
          <w:rFonts w:hint="eastAsia"/>
          <w:bCs/>
        </w:rPr>
        <w:t xml:space="preserve"> bit</w:t>
      </w:r>
      <w:r w:rsidRPr="00D95AF2">
        <w:rPr>
          <w:bCs/>
        </w:rPr>
        <w:t>(2)</w:t>
      </w:r>
      <w:r w:rsidRPr="00D95AF2">
        <w:rPr>
          <w:rFonts w:hint="eastAsia"/>
          <w:b/>
        </w:rPr>
        <w:t>&gt;</w:t>
      </w:r>
      <w:r w:rsidR="003F38BF" w:rsidRPr="00D95AF2">
        <w:rPr>
          <w:b/>
        </w:rPr>
        <w:t xml:space="preserve"> </w:t>
      </w:r>
    </w:p>
    <w:p w14:paraId="704665FD" w14:textId="77777777" w:rsidR="003F38BF" w:rsidRPr="00D95AF2" w:rsidRDefault="003F38BF" w:rsidP="003F38BF">
      <w:pPr>
        <w:keepNext/>
        <w:pBdr>
          <w:top w:val="single" w:sz="4" w:space="1" w:color="auto"/>
          <w:left w:val="single" w:sz="4" w:space="0" w:color="auto"/>
          <w:bottom w:val="single" w:sz="4" w:space="1" w:color="auto"/>
          <w:right w:val="single" w:sz="4" w:space="31" w:color="auto"/>
        </w:pBdr>
        <w:spacing w:after="0"/>
        <w:rPr>
          <w:i/>
        </w:rPr>
      </w:pPr>
      <w:r w:rsidRPr="00D95AF2">
        <w:rPr>
          <w:i/>
        </w:rPr>
        <w:t>-- Additions in release 14</w:t>
      </w:r>
    </w:p>
    <w:p w14:paraId="57C39B30" w14:textId="77777777" w:rsidR="003F38BF" w:rsidRPr="00D95AF2" w:rsidRDefault="003F38BF" w:rsidP="003F38BF">
      <w:pPr>
        <w:pStyle w:val="CSN1-noborder"/>
        <w:pBdr>
          <w:top w:val="single" w:sz="4" w:space="1" w:color="auto"/>
          <w:left w:val="single" w:sz="4" w:space="0" w:color="auto"/>
          <w:bottom w:val="single" w:sz="4" w:space="1" w:color="auto"/>
          <w:right w:val="single" w:sz="4" w:space="31" w:color="auto"/>
        </w:pBdr>
      </w:pPr>
      <w:r w:rsidRPr="00D95AF2">
        <w:rPr>
          <w:b/>
        </w:rPr>
        <w:tab/>
      </w:r>
      <w:r w:rsidRPr="00D95AF2">
        <w:t>{ 0</w:t>
      </w:r>
      <w:r w:rsidRPr="00D95AF2">
        <w:tab/>
      </w:r>
      <w:r w:rsidRPr="00D95AF2">
        <w:tab/>
      </w:r>
      <w:r w:rsidRPr="00D95AF2">
        <w:tab/>
      </w:r>
      <w:r w:rsidRPr="00D95AF2">
        <w:rPr>
          <w:i/>
        </w:rPr>
        <w:t>-- Default requirement as specified in TS 45.010 applies</w:t>
      </w:r>
    </w:p>
    <w:p w14:paraId="06255915" w14:textId="77777777" w:rsidR="003F38BF" w:rsidRPr="00D95AF2" w:rsidRDefault="003F38BF" w:rsidP="003F38BF">
      <w:pPr>
        <w:keepNext/>
        <w:pBdr>
          <w:top w:val="single" w:sz="4" w:space="1" w:color="auto"/>
          <w:left w:val="single" w:sz="4" w:space="0" w:color="auto"/>
          <w:bottom w:val="single" w:sz="4" w:space="1" w:color="auto"/>
          <w:right w:val="single" w:sz="4" w:space="31" w:color="auto"/>
        </w:pBdr>
        <w:spacing w:after="0"/>
        <w:rPr>
          <w:b/>
        </w:rPr>
      </w:pPr>
      <w:r w:rsidRPr="00D95AF2">
        <w:tab/>
      </w:r>
      <w:r w:rsidRPr="00D95AF2">
        <w:tab/>
        <w:t>| 1 &lt;</w:t>
      </w:r>
      <w:r w:rsidRPr="00D95AF2">
        <w:rPr>
          <w:b/>
          <w:bCs/>
        </w:rPr>
        <w:t xml:space="preserve"> </w:t>
      </w:r>
      <w:r w:rsidRPr="00D95AF2">
        <w:rPr>
          <w:b/>
        </w:rPr>
        <w:t>MS Sync Accuracy</w:t>
      </w:r>
      <w:r w:rsidRPr="00D95AF2">
        <w:t>:</w:t>
      </w:r>
      <w:r w:rsidRPr="00D95AF2">
        <w:rPr>
          <w:bCs/>
        </w:rPr>
        <w:t xml:space="preserve"> bit (4) </w:t>
      </w:r>
      <w:r w:rsidRPr="00D95AF2">
        <w:rPr>
          <w:b/>
        </w:rPr>
        <w:t>&gt;</w:t>
      </w:r>
      <w:r w:rsidR="001A5567" w:rsidRPr="00D95AF2">
        <w:t xml:space="preserve"> }</w:t>
      </w:r>
    </w:p>
    <w:p w14:paraId="61D72988" w14:textId="77777777" w:rsidR="00CB5B0E" w:rsidRPr="00D95AF2" w:rsidRDefault="003F38BF" w:rsidP="003F38BF">
      <w:pPr>
        <w:keepNext/>
        <w:pBdr>
          <w:top w:val="single" w:sz="4" w:space="1" w:color="auto"/>
          <w:left w:val="single" w:sz="4" w:space="0" w:color="auto"/>
          <w:bottom w:val="single" w:sz="4" w:space="1" w:color="auto"/>
          <w:right w:val="single" w:sz="4" w:space="31" w:color="auto"/>
        </w:pBdr>
        <w:spacing w:after="0"/>
      </w:pPr>
      <w:r w:rsidRPr="00D95AF2">
        <w:rPr>
          <w:b/>
        </w:rPr>
        <w:tab/>
        <w:t xml:space="preserve">&lt; EC uplink coverage enhancement support : </w:t>
      </w:r>
      <w:r w:rsidRPr="00D95AF2">
        <w:t>bit (1)</w:t>
      </w:r>
      <w:r w:rsidRPr="00D95AF2">
        <w:rPr>
          <w:b/>
        </w:rPr>
        <w:t>&gt;</w:t>
      </w:r>
    </w:p>
    <w:p w14:paraId="16613B5F" w14:textId="77777777" w:rsidR="001A5567" w:rsidRPr="00D95AF2" w:rsidRDefault="001A5567" w:rsidP="001A5567">
      <w:pPr>
        <w:keepNext/>
        <w:pBdr>
          <w:top w:val="single" w:sz="4" w:space="1" w:color="auto"/>
          <w:left w:val="single" w:sz="4" w:space="0" w:color="auto"/>
          <w:bottom w:val="single" w:sz="4" w:space="1" w:color="auto"/>
          <w:right w:val="single" w:sz="4" w:space="31" w:color="auto"/>
        </w:pBdr>
        <w:spacing w:after="0"/>
        <w:rPr>
          <w:b/>
        </w:rPr>
      </w:pPr>
      <w:r w:rsidRPr="00D95AF2">
        <w:t xml:space="preserve">-- </w:t>
      </w:r>
      <w:r w:rsidRPr="00D95AF2">
        <w:rPr>
          <w:i/>
          <w:iCs/>
        </w:rPr>
        <w:t>Additions in release 15</w:t>
      </w:r>
    </w:p>
    <w:p w14:paraId="2B2F73BF" w14:textId="77777777" w:rsidR="001A5567" w:rsidRPr="00D95AF2" w:rsidRDefault="001A5567" w:rsidP="001A5567">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lt;</w:t>
      </w:r>
      <w:r w:rsidRPr="00D95AF2">
        <w:rPr>
          <w:b/>
          <w:bCs/>
        </w:rPr>
        <w:t xml:space="preserve"> MTA Access Security support</w:t>
      </w:r>
      <w:r w:rsidRPr="00D95AF2">
        <w:rPr>
          <w:rFonts w:hint="eastAsia"/>
          <w:b/>
        </w:rPr>
        <w:t>:</w:t>
      </w:r>
      <w:r w:rsidRPr="00D95AF2">
        <w:rPr>
          <w:rFonts w:hint="eastAsia"/>
          <w:bCs/>
        </w:rPr>
        <w:t xml:space="preserve"> bit</w:t>
      </w:r>
      <w:r w:rsidRPr="00D95AF2">
        <w:rPr>
          <w:bCs/>
        </w:rPr>
        <w:t xml:space="preserve">(1) </w:t>
      </w:r>
      <w:r w:rsidRPr="00D95AF2">
        <w:rPr>
          <w:rFonts w:hint="eastAsia"/>
          <w:b/>
        </w:rPr>
        <w:t>&gt;</w:t>
      </w:r>
    </w:p>
    <w:p w14:paraId="56781DC2" w14:textId="77777777" w:rsidR="003764E7" w:rsidRPr="00D95AF2" w:rsidRDefault="003764E7" w:rsidP="003764E7">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b/>
          <w:bCs/>
        </w:rPr>
        <w:t>&lt; EC paging indication channel monitoring support</w:t>
      </w:r>
      <w:r w:rsidRPr="00D95AF2">
        <w:rPr>
          <w:rFonts w:hint="eastAsia"/>
          <w:b/>
        </w:rPr>
        <w:t>:</w:t>
      </w:r>
      <w:r w:rsidRPr="00D95AF2">
        <w:rPr>
          <w:rFonts w:hint="eastAsia"/>
          <w:bCs/>
        </w:rPr>
        <w:t xml:space="preserve"> bit</w:t>
      </w:r>
      <w:r w:rsidRPr="00D95AF2">
        <w:rPr>
          <w:bCs/>
        </w:rPr>
        <w:t xml:space="preserve">(1) </w:t>
      </w:r>
      <w:r w:rsidRPr="00D95AF2">
        <w:rPr>
          <w:rFonts w:hint="eastAsia"/>
          <w:b/>
        </w:rPr>
        <w:t>&gt;</w:t>
      </w:r>
      <w:r w:rsidRPr="00D95AF2">
        <w:t>;</w:t>
      </w:r>
    </w:p>
    <w:p w14:paraId="591A7E3B" w14:textId="77777777" w:rsidR="008831A2" w:rsidRPr="00D95AF2" w:rsidRDefault="008831A2" w:rsidP="001B5B80">
      <w:pPr>
        <w:pStyle w:val="CSN1-noborder"/>
        <w:pBdr>
          <w:top w:val="single" w:sz="4" w:space="1" w:color="auto"/>
          <w:left w:val="single" w:sz="4" w:space="0" w:color="auto"/>
          <w:bottom w:val="single" w:sz="4" w:space="1" w:color="auto"/>
          <w:right w:val="single" w:sz="4" w:space="31" w:color="auto"/>
        </w:pBdr>
        <w:rPr>
          <w:b/>
        </w:rPr>
      </w:pPr>
      <w:r w:rsidRPr="00D95AF2">
        <w:rPr>
          <w:b/>
        </w:rPr>
        <w:tab/>
        <w:t>-- error: struct too short, assume features do not exist</w:t>
      </w:r>
      <w:r w:rsidRPr="00D95AF2">
        <w:rPr>
          <w:b/>
        </w:rPr>
        <w:tab/>
      </w:r>
    </w:p>
    <w:p w14:paraId="686986B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b/>
        </w:rPr>
      </w:pPr>
      <w:r w:rsidRPr="00D95AF2">
        <w:rPr>
          <w:b/>
        </w:rPr>
        <w:tab/>
        <w:t>-- error: struct too long, ignore data and jump to next Access technology</w:t>
      </w:r>
    </w:p>
    <w:p w14:paraId="3361AF76" w14:textId="77777777" w:rsidR="008831A2" w:rsidRPr="00D95AF2" w:rsidRDefault="008831A2"/>
    <w:p w14:paraId="45951650" w14:textId="77777777" w:rsidR="008831A2" w:rsidRPr="00D95AF2" w:rsidRDefault="008831A2">
      <w:pPr>
        <w:pStyle w:val="TH"/>
      </w:pPr>
      <w:bookmarkStart w:id="3000" w:name="_CRTable10_5_1463GPPTS24_008continued"/>
      <w:r w:rsidRPr="00D95AF2">
        <w:lastRenderedPageBreak/>
        <w:t xml:space="preserve">Table </w:t>
      </w:r>
      <w:bookmarkEnd w:id="3000"/>
      <w:r w:rsidRPr="00D95AF2">
        <w:t>10.5.146/3GPP TS 24.008 (continued):</w:t>
      </w:r>
      <w:r w:rsidRPr="00D95AF2">
        <w:rPr>
          <w:i/>
        </w:rPr>
        <w:t xml:space="preserve"> MS Radio Access Capability </w:t>
      </w:r>
      <w:r w:rsidRPr="00D95AF2">
        <w:t>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000" w:firstRow="0" w:lastRow="0" w:firstColumn="0" w:lastColumn="0" w:noHBand="0" w:noVBand="0"/>
      </w:tblPr>
      <w:tblGrid>
        <w:gridCol w:w="9413"/>
      </w:tblGrid>
      <w:tr w:rsidR="008831A2" w:rsidRPr="00D95AF2" w14:paraId="32C7510A" w14:textId="77777777">
        <w:trPr>
          <w:jc w:val="center"/>
        </w:trPr>
        <w:tc>
          <w:tcPr>
            <w:tcW w:w="9413" w:type="dxa"/>
          </w:tcPr>
          <w:p w14:paraId="0385C9BE" w14:textId="77777777" w:rsidR="008831A2" w:rsidRPr="00D95AF2" w:rsidRDefault="008831A2" w:rsidP="008B3F24">
            <w:pPr>
              <w:pStyle w:val="TAL"/>
              <w:rPr>
                <w:i/>
              </w:rPr>
            </w:pPr>
            <w:r w:rsidRPr="00D95AF2">
              <w:lastRenderedPageBreak/>
              <w:t>&lt; Multislot capability struct &gt; ::=</w:t>
            </w:r>
            <w:r w:rsidRPr="00D95AF2">
              <w:br/>
            </w:r>
            <w:r w:rsidRPr="00D95AF2">
              <w:tab/>
              <w:t>{ 0 | 1 &lt;</w:t>
            </w:r>
            <w:r w:rsidRPr="00D95AF2">
              <w:rPr>
                <w:b/>
              </w:rPr>
              <w:t xml:space="preserve"> HSCSD multislot class</w:t>
            </w:r>
            <w:r w:rsidRPr="00D95AF2">
              <w:t xml:space="preserve"> : bit (5) &gt; }</w:t>
            </w:r>
          </w:p>
          <w:p w14:paraId="3E9926DC" w14:textId="77777777" w:rsidR="008831A2" w:rsidRPr="00D95AF2" w:rsidRDefault="008831A2" w:rsidP="008B3F24">
            <w:pPr>
              <w:pStyle w:val="TAL"/>
            </w:pPr>
            <w:r w:rsidRPr="00D95AF2">
              <w:tab/>
              <w:t>{ 0 | 1 &lt;</w:t>
            </w:r>
            <w:r w:rsidRPr="00D95AF2">
              <w:rPr>
                <w:b/>
              </w:rPr>
              <w:t xml:space="preserve"> GPRS multislot class</w:t>
            </w:r>
            <w:r w:rsidRPr="00D95AF2">
              <w:t xml:space="preserve"> : bit (5) &gt; &lt; </w:t>
            </w:r>
            <w:r w:rsidRPr="00D95AF2">
              <w:rPr>
                <w:b/>
              </w:rPr>
              <w:t>GPRS Extended Dynamic Allocation Capability</w:t>
            </w:r>
            <w:r w:rsidRPr="00D95AF2">
              <w:t xml:space="preserve"> : bit &gt; }</w:t>
            </w:r>
          </w:p>
          <w:p w14:paraId="14749F8A" w14:textId="77777777" w:rsidR="008831A2" w:rsidRPr="00D95AF2" w:rsidRDefault="008831A2" w:rsidP="008B3F24">
            <w:pPr>
              <w:pStyle w:val="TAL"/>
            </w:pPr>
            <w:r w:rsidRPr="00D95AF2">
              <w:tab/>
              <w:t xml:space="preserve">{ 0 | 1 &lt; </w:t>
            </w:r>
            <w:r w:rsidRPr="00D95AF2">
              <w:rPr>
                <w:b/>
              </w:rPr>
              <w:t>SMS_VALUE</w:t>
            </w:r>
            <w:r w:rsidRPr="00D95AF2">
              <w:t xml:space="preserve"> : bit (4)  &gt; &lt; </w:t>
            </w:r>
            <w:r w:rsidRPr="00D95AF2">
              <w:rPr>
                <w:b/>
              </w:rPr>
              <w:t>SM_VALUE</w:t>
            </w:r>
            <w:r w:rsidRPr="00D95AF2">
              <w:t xml:space="preserve"> : bit (4)  &gt; }</w:t>
            </w:r>
          </w:p>
          <w:p w14:paraId="59192DE6" w14:textId="77777777" w:rsidR="008831A2" w:rsidRPr="00D95AF2" w:rsidRDefault="008831A2" w:rsidP="008B3F24">
            <w:pPr>
              <w:pStyle w:val="TAL"/>
            </w:pPr>
            <w:r w:rsidRPr="00D95AF2">
              <w:t xml:space="preserve">-- </w:t>
            </w:r>
            <w:r w:rsidRPr="00D95AF2">
              <w:rPr>
                <w:i/>
                <w:iCs/>
              </w:rPr>
              <w:t>Additions in release 99</w:t>
            </w:r>
          </w:p>
          <w:p w14:paraId="3602B64F" w14:textId="77777777" w:rsidR="008831A2" w:rsidRPr="00D95AF2" w:rsidRDefault="008831A2" w:rsidP="008B3F24">
            <w:pPr>
              <w:pStyle w:val="TAL"/>
              <w:rPr>
                <w:b/>
              </w:rPr>
            </w:pPr>
            <w:r w:rsidRPr="00D95AF2">
              <w:tab/>
              <w:t>{ 0 | 1 &lt;</w:t>
            </w:r>
            <w:r w:rsidRPr="00D95AF2">
              <w:rPr>
                <w:b/>
              </w:rPr>
              <w:t xml:space="preserve"> ECSD multislot class</w:t>
            </w:r>
            <w:r w:rsidRPr="00D95AF2">
              <w:t xml:space="preserve"> : bit (5) &gt; }</w:t>
            </w:r>
          </w:p>
          <w:p w14:paraId="2118C1CD" w14:textId="77777777" w:rsidR="008831A2" w:rsidRPr="00D95AF2" w:rsidRDefault="008831A2" w:rsidP="008B3F24">
            <w:pPr>
              <w:pStyle w:val="TAL"/>
            </w:pPr>
            <w:r w:rsidRPr="00D95AF2">
              <w:tab/>
              <w:t>{ 0 | 1 &lt;</w:t>
            </w:r>
            <w:r w:rsidRPr="00D95AF2">
              <w:rPr>
                <w:b/>
              </w:rPr>
              <w:t xml:space="preserve"> EGPRS multislot class</w:t>
            </w:r>
            <w:r w:rsidRPr="00D95AF2">
              <w:t xml:space="preserve"> : bit (5) &gt; &lt; </w:t>
            </w:r>
            <w:r w:rsidRPr="00D95AF2">
              <w:rPr>
                <w:b/>
              </w:rPr>
              <w:t>EGPRS Extended Dynamic Allocation Capability</w:t>
            </w:r>
            <w:r w:rsidRPr="00D95AF2">
              <w:t xml:space="preserve"> : bit &gt; }</w:t>
            </w:r>
          </w:p>
          <w:p w14:paraId="4DCFABCA" w14:textId="77777777" w:rsidR="008831A2" w:rsidRPr="00D95AF2" w:rsidRDefault="008831A2" w:rsidP="008B3F24">
            <w:pPr>
              <w:pStyle w:val="TAL"/>
            </w:pPr>
            <w:r w:rsidRPr="00D95AF2">
              <w:tab/>
              <w:t>{</w:t>
            </w:r>
            <w:r w:rsidR="00AD7853" w:rsidRPr="00D95AF2">
              <w:t xml:space="preserve"> </w:t>
            </w:r>
            <w:r w:rsidRPr="00D95AF2">
              <w:t>0 | 1</w:t>
            </w:r>
            <w:r w:rsidRPr="00D95AF2">
              <w:tab/>
              <w:t xml:space="preserve">&lt; </w:t>
            </w:r>
            <w:r w:rsidRPr="00D95AF2">
              <w:rPr>
                <w:b/>
              </w:rPr>
              <w:t>DTM GPRS Multi Slot Class</w:t>
            </w:r>
            <w:r w:rsidRPr="00D95AF2">
              <w:t>: bit(2)&gt;</w:t>
            </w:r>
          </w:p>
          <w:p w14:paraId="32FE47D0" w14:textId="77777777" w:rsidR="008831A2" w:rsidRPr="00D95AF2" w:rsidRDefault="008831A2" w:rsidP="008B3F24">
            <w:pPr>
              <w:pStyle w:val="TAL"/>
            </w:pPr>
            <w:r w:rsidRPr="00D95AF2">
              <w:tab/>
            </w:r>
            <w:r w:rsidRPr="00D95AF2">
              <w:tab/>
            </w:r>
            <w:r w:rsidRPr="00D95AF2">
              <w:tab/>
              <w:t>&lt;Single Slot DTM : bit&gt;</w:t>
            </w:r>
          </w:p>
          <w:p w14:paraId="6015D1D3" w14:textId="77777777" w:rsidR="008831A2" w:rsidRPr="00D95AF2" w:rsidRDefault="008831A2" w:rsidP="008B3F24">
            <w:pPr>
              <w:pStyle w:val="TAL"/>
            </w:pPr>
            <w:r w:rsidRPr="00D95AF2">
              <w:tab/>
            </w:r>
            <w:r w:rsidRPr="00D95AF2">
              <w:tab/>
            </w:r>
            <w:r w:rsidRPr="00D95AF2">
              <w:tab/>
              <w:t>{0 | 1 &lt;</w:t>
            </w:r>
            <w:r w:rsidRPr="00D95AF2">
              <w:rPr>
                <w:b/>
              </w:rPr>
              <w:t>DTM EGPRS Multi Slot Class</w:t>
            </w:r>
            <w:r w:rsidRPr="00D95AF2">
              <w:t xml:space="preserve"> : bit(2)&gt; } } ;</w:t>
            </w:r>
          </w:p>
          <w:p w14:paraId="401F6EA2" w14:textId="77777777" w:rsidR="008831A2" w:rsidRPr="00D95AF2" w:rsidRDefault="008831A2" w:rsidP="008B3F24">
            <w:pPr>
              <w:pStyle w:val="TAL"/>
            </w:pPr>
            <w:r w:rsidRPr="00D95AF2">
              <w:tab/>
              <w:t>-- error: struct too short, assume features do not exist</w:t>
            </w:r>
          </w:p>
          <w:p w14:paraId="10E414AC" w14:textId="77777777" w:rsidR="008831A2" w:rsidRPr="00D95AF2" w:rsidRDefault="008831A2" w:rsidP="008B3F24">
            <w:pPr>
              <w:pStyle w:val="TAL"/>
            </w:pPr>
          </w:p>
          <w:p w14:paraId="18F9B978" w14:textId="77777777" w:rsidR="008831A2" w:rsidRPr="00D95AF2" w:rsidRDefault="008831A2" w:rsidP="008B3F24">
            <w:pPr>
              <w:pStyle w:val="TAL"/>
              <w:rPr>
                <w:b/>
              </w:rPr>
            </w:pPr>
            <w:r w:rsidRPr="00D95AF2">
              <w:t>&lt;A5 bits&gt; ::= &lt; A5/1 : bit&gt; &lt;A5/2 : bit&gt; &lt;A5/3 : bit&gt; &lt;A5/4 : bit&gt; &lt;A5/5 : bit&gt; &lt;A5/6 : bit&gt; &lt;A5/7 : bit&gt;; -- bits for circuit mode ciphering algorithms. These fields are not used by the network and may be excluded by the MS.</w:t>
            </w:r>
          </w:p>
          <w:p w14:paraId="3F4CDFCD" w14:textId="77777777" w:rsidR="00C204CB" w:rsidRPr="00D95AF2" w:rsidRDefault="00C204CB" w:rsidP="00C204CB">
            <w:pPr>
              <w:pStyle w:val="TAL"/>
              <w:rPr>
                <w:b/>
              </w:rPr>
            </w:pPr>
          </w:p>
          <w:p w14:paraId="03327F96" w14:textId="77777777" w:rsidR="00C204CB" w:rsidRPr="00D95AF2" w:rsidRDefault="00C204CB" w:rsidP="00C204CB">
            <w:pPr>
              <w:pStyle w:val="TAL"/>
            </w:pPr>
            <w:r w:rsidRPr="00D95AF2">
              <w:t xml:space="preserve">&lt; Enhanced Flexible Timeslot Assignment </w:t>
            </w:r>
            <w:r w:rsidR="00AD7853" w:rsidRPr="00D95AF2">
              <w:t>s</w:t>
            </w:r>
            <w:r w:rsidRPr="00D95AF2">
              <w:t>truct &gt; ::=</w:t>
            </w:r>
          </w:p>
          <w:p w14:paraId="4355553D" w14:textId="77777777" w:rsidR="00AD7853" w:rsidRPr="00D95AF2" w:rsidRDefault="00C204CB" w:rsidP="00AD7853">
            <w:pPr>
              <w:pStyle w:val="TAL"/>
            </w:pPr>
            <w:r w:rsidRPr="00D95AF2">
              <w:tab/>
              <w:t>{ 0 | 1</w:t>
            </w:r>
            <w:r w:rsidR="001539F0" w:rsidRPr="00D95AF2">
              <w:tab/>
            </w:r>
            <w:r w:rsidRPr="00D95AF2">
              <w:t xml:space="preserve">&lt; </w:t>
            </w:r>
            <w:r w:rsidRPr="00D95AF2">
              <w:rPr>
                <w:b/>
              </w:rPr>
              <w:t>Alternative EFTA Multislot Class</w:t>
            </w:r>
            <w:r w:rsidRPr="00D95AF2">
              <w:t xml:space="preserve"> : bit(4) &gt; </w:t>
            </w:r>
          </w:p>
          <w:p w14:paraId="3BB3E466" w14:textId="77777777" w:rsidR="00C204CB" w:rsidRPr="00D95AF2" w:rsidRDefault="00AD7853" w:rsidP="00AD7853">
            <w:pPr>
              <w:pStyle w:val="TAL"/>
              <w:rPr>
                <w:b/>
              </w:rPr>
            </w:pPr>
            <w:r w:rsidRPr="00D95AF2">
              <w:tab/>
            </w:r>
            <w:r w:rsidRPr="00D95AF2">
              <w:tab/>
            </w:r>
            <w:r w:rsidRPr="00D95AF2">
              <w:tab/>
              <w:t xml:space="preserve">&lt; </w:t>
            </w:r>
            <w:r w:rsidRPr="00D95AF2">
              <w:rPr>
                <w:b/>
              </w:rPr>
              <w:t>EFTA Multislot Capability Reduction for Downlink Dual Carrier</w:t>
            </w:r>
            <w:r w:rsidRPr="00D95AF2">
              <w:t xml:space="preserve">: bit (3) &gt; </w:t>
            </w:r>
            <w:r w:rsidR="00C204CB" w:rsidRPr="00D95AF2">
              <w:t>};</w:t>
            </w:r>
          </w:p>
          <w:p w14:paraId="7F4DE25C" w14:textId="77777777" w:rsidR="008831A2" w:rsidRPr="00D95AF2" w:rsidRDefault="008831A2" w:rsidP="00C204CB">
            <w:pPr>
              <w:pStyle w:val="TAL"/>
              <w:rPr>
                <w:b/>
              </w:rPr>
            </w:pPr>
          </w:p>
          <w:p w14:paraId="69F1E44C"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lt; DLMC Capability struct &gt; ::=</w:t>
            </w:r>
          </w:p>
          <w:p w14:paraId="7FD021A1"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0 | 1</w:t>
            </w:r>
            <w:r w:rsidRPr="00D95AF2">
              <w:rPr>
                <w:rFonts w:ascii="Arial" w:hAnsi="Arial" w:cs="Arial"/>
                <w:sz w:val="18"/>
                <w:szCs w:val="18"/>
              </w:rPr>
              <w:tab/>
              <w:t xml:space="preserve">&lt; </w:t>
            </w:r>
            <w:r w:rsidRPr="00D95AF2">
              <w:rPr>
                <w:rFonts w:ascii="Arial" w:hAnsi="Arial" w:cs="Arial"/>
                <w:b/>
                <w:sz w:val="18"/>
                <w:szCs w:val="18"/>
              </w:rPr>
              <w:t>DLMC - Non-contiguous intra-band reception</w:t>
            </w:r>
            <w:r w:rsidRPr="00D95AF2">
              <w:rPr>
                <w:rStyle w:val="CommentReference"/>
                <w:rFonts w:ascii="Arial" w:hAnsi="Arial" w:cs="Arial"/>
                <w:sz w:val="18"/>
                <w:szCs w:val="18"/>
              </w:rPr>
              <w:t xml:space="preserve"> </w:t>
            </w:r>
            <w:r w:rsidRPr="00D95AF2">
              <w:rPr>
                <w:rFonts w:ascii="Arial" w:hAnsi="Arial" w:cs="Arial"/>
                <w:sz w:val="18"/>
                <w:szCs w:val="18"/>
              </w:rPr>
              <w:t>: bit(2) &gt;</w:t>
            </w:r>
          </w:p>
          <w:p w14:paraId="6EA71E83" w14:textId="77777777" w:rsidR="007E1EBF" w:rsidRPr="00D95AF2" w:rsidRDefault="001539F0" w:rsidP="007E1EBF">
            <w:pPr>
              <w:keepNext/>
              <w:spacing w:after="0"/>
              <w:rPr>
                <w:rFonts w:ascii="Arial" w:hAnsi="Arial" w:cs="Arial"/>
                <w:sz w:val="18"/>
                <w:szCs w:val="18"/>
              </w:rPr>
            </w:pPr>
            <w:r w:rsidRPr="00D95AF2">
              <w:rPr>
                <w:rFonts w:ascii="Arial" w:hAnsi="Arial" w:cs="Arial"/>
                <w:sz w:val="18"/>
                <w:szCs w:val="18"/>
              </w:rPr>
              <w:tab/>
            </w:r>
            <w:r w:rsidR="007E1EBF" w:rsidRPr="00D95AF2">
              <w:rPr>
                <w:rFonts w:ascii="Arial" w:hAnsi="Arial" w:cs="Arial"/>
                <w:sz w:val="18"/>
                <w:szCs w:val="18"/>
              </w:rPr>
              <w:tab/>
            </w:r>
            <w:r w:rsidR="007E1EBF" w:rsidRPr="00D95AF2">
              <w:rPr>
                <w:rFonts w:ascii="Arial" w:hAnsi="Arial" w:cs="Arial"/>
                <w:sz w:val="18"/>
                <w:szCs w:val="18"/>
              </w:rPr>
              <w:tab/>
              <w:t xml:space="preserve">&lt; </w:t>
            </w:r>
            <w:r w:rsidR="007E1EBF" w:rsidRPr="00D95AF2">
              <w:rPr>
                <w:rFonts w:ascii="Arial" w:hAnsi="Arial" w:cs="Arial"/>
                <w:b/>
                <w:sz w:val="18"/>
                <w:szCs w:val="18"/>
              </w:rPr>
              <w:t>DLMC - Inter-band reception</w:t>
            </w:r>
            <w:r w:rsidR="007E1EBF" w:rsidRPr="00D95AF2">
              <w:rPr>
                <w:rFonts w:ascii="Arial" w:hAnsi="Arial" w:cs="Arial"/>
                <w:sz w:val="18"/>
                <w:szCs w:val="18"/>
              </w:rPr>
              <w:t xml:space="preserve"> : bit(1) &gt; }</w:t>
            </w:r>
          </w:p>
          <w:p w14:paraId="1C4A7FB4"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Bandwidth</w:t>
            </w:r>
            <w:r w:rsidRPr="00D95AF2">
              <w:rPr>
                <w:rFonts w:ascii="Arial" w:hAnsi="Arial" w:cs="Arial"/>
                <w:sz w:val="18"/>
                <w:szCs w:val="18"/>
              </w:rPr>
              <w:t xml:space="preserve"> : bit(2) &gt;</w:t>
            </w:r>
          </w:p>
          <w:p w14:paraId="7111D675"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Number of Downlink Timeslots</w:t>
            </w:r>
            <w:r w:rsidRPr="00D95AF2">
              <w:rPr>
                <w:rFonts w:ascii="Arial" w:hAnsi="Arial" w:cs="Arial"/>
                <w:sz w:val="18"/>
                <w:szCs w:val="18"/>
              </w:rPr>
              <w:t xml:space="preserve"> : bit(6) &gt;</w:t>
            </w:r>
          </w:p>
          <w:p w14:paraId="545D3DF0"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Number of Downlink Carriers</w:t>
            </w:r>
            <w:r w:rsidRPr="00D95AF2">
              <w:rPr>
                <w:rFonts w:ascii="Arial" w:hAnsi="Arial" w:cs="Arial"/>
                <w:sz w:val="18"/>
                <w:szCs w:val="18"/>
              </w:rPr>
              <w:t xml:space="preserve"> : bit(3) &gt; ;</w:t>
            </w:r>
          </w:p>
          <w:p w14:paraId="181E0EB6" w14:textId="77777777" w:rsidR="007E1EBF" w:rsidRPr="00D95AF2" w:rsidRDefault="007E1EBF" w:rsidP="007E1EBF">
            <w:pPr>
              <w:pStyle w:val="TAL"/>
              <w:rPr>
                <w:rFonts w:cs="Arial"/>
                <w:b/>
                <w:szCs w:val="18"/>
              </w:rPr>
            </w:pPr>
          </w:p>
          <w:p w14:paraId="54270C85" w14:textId="77777777" w:rsidR="008831A2" w:rsidRPr="00D95AF2" w:rsidRDefault="008831A2" w:rsidP="008B3F24">
            <w:pPr>
              <w:pStyle w:val="TAL"/>
              <w:rPr>
                <w:bCs/>
              </w:rPr>
            </w:pPr>
            <w:r w:rsidRPr="00D95AF2">
              <w:rPr>
                <w:b/>
              </w:rPr>
              <w:t>Access Technology Type</w:t>
            </w:r>
            <w:r w:rsidRPr="00D95AF2">
              <w:rPr>
                <w:b/>
              </w:rPr>
              <w:br/>
            </w:r>
            <w:r w:rsidRPr="00D95AF2">
              <w:t>This field indicates the access technology type to be associated with the following access capabilities.</w:t>
            </w:r>
            <w:r w:rsidRPr="00D95AF2">
              <w:br/>
            </w:r>
            <w:r w:rsidRPr="00D95AF2">
              <w:rPr>
                <w:b/>
              </w:rPr>
              <w:br/>
            </w:r>
            <w:r w:rsidRPr="00D95AF2">
              <w:t>Bits</w:t>
            </w:r>
            <w:r w:rsidRPr="00D95AF2">
              <w:br/>
              <w:t>4 3 2 1</w:t>
            </w:r>
            <w:r w:rsidRPr="00D95AF2">
              <w:br/>
              <w:t>0 0 0 0</w:t>
            </w:r>
            <w:r w:rsidR="001539F0" w:rsidRPr="00D95AF2">
              <w:tab/>
            </w:r>
            <w:r w:rsidRPr="00D95AF2">
              <w:t>GSM P</w:t>
            </w:r>
            <w:r w:rsidRPr="00D95AF2">
              <w:br/>
              <w:t>0 0 0 1</w:t>
            </w:r>
            <w:r w:rsidR="001539F0" w:rsidRPr="00D95AF2">
              <w:tab/>
            </w:r>
            <w:r w:rsidRPr="00D95AF2">
              <w:t>GSM E  --</w:t>
            </w:r>
            <w:r w:rsidRPr="00D95AF2">
              <w:rPr>
                <w:i/>
              </w:rPr>
              <w:t>note that GSM E covers GSM P</w:t>
            </w:r>
            <w:r w:rsidRPr="00D95AF2">
              <w:rPr>
                <w:i/>
              </w:rPr>
              <w:br/>
            </w:r>
            <w:r w:rsidRPr="00D95AF2">
              <w:t>0 0 1 0</w:t>
            </w:r>
            <w:r w:rsidR="001539F0" w:rsidRPr="00D95AF2">
              <w:tab/>
            </w:r>
            <w:r w:rsidRPr="00D95AF2">
              <w:t>GSM R  --</w:t>
            </w:r>
            <w:r w:rsidRPr="00D95AF2">
              <w:rPr>
                <w:i/>
              </w:rPr>
              <w:t>note that GSM R covers GSM E and GSM P</w:t>
            </w:r>
            <w:r w:rsidRPr="00D95AF2">
              <w:rPr>
                <w:i/>
              </w:rPr>
              <w:br/>
            </w:r>
            <w:r w:rsidRPr="00D95AF2">
              <w:t>0 0 1 1</w:t>
            </w:r>
            <w:r w:rsidR="001539F0" w:rsidRPr="00D95AF2">
              <w:tab/>
            </w:r>
            <w:r w:rsidRPr="00D95AF2">
              <w:t>GSM 1800</w:t>
            </w:r>
            <w:r w:rsidRPr="00D95AF2">
              <w:br/>
              <w:t>0 1 0 0</w:t>
            </w:r>
            <w:r w:rsidR="001539F0" w:rsidRPr="00D95AF2">
              <w:tab/>
            </w:r>
            <w:r w:rsidRPr="00D95AF2">
              <w:t>GSM 1900</w:t>
            </w:r>
            <w:r w:rsidRPr="00D95AF2">
              <w:br/>
              <w:t>0 1 0 1</w:t>
            </w:r>
            <w:r w:rsidR="001539F0" w:rsidRPr="00D95AF2">
              <w:tab/>
            </w:r>
            <w:r w:rsidRPr="00D95AF2">
              <w:t>GSM 450</w:t>
            </w:r>
            <w:r w:rsidRPr="00D95AF2">
              <w:br/>
              <w:t>0 1 1 0</w:t>
            </w:r>
            <w:r w:rsidR="001539F0" w:rsidRPr="00D95AF2">
              <w:tab/>
            </w:r>
            <w:r w:rsidRPr="00D95AF2">
              <w:t>GSM 480</w:t>
            </w:r>
            <w:r w:rsidRPr="00D95AF2">
              <w:br/>
              <w:t>0 1 1 1</w:t>
            </w:r>
            <w:r w:rsidR="001539F0" w:rsidRPr="00D95AF2">
              <w:tab/>
            </w:r>
            <w:r w:rsidRPr="00D95AF2">
              <w:t>GSM 850</w:t>
            </w:r>
            <w:r w:rsidRPr="00D95AF2">
              <w:br/>
              <w:t>1 0 0 0</w:t>
            </w:r>
            <w:r w:rsidR="001539F0" w:rsidRPr="00D95AF2">
              <w:tab/>
            </w:r>
            <w:r w:rsidRPr="00D95AF2">
              <w:t xml:space="preserve">GSM </w:t>
            </w:r>
            <w:r w:rsidR="00B915B9" w:rsidRPr="00D95AF2">
              <w:t>750</w:t>
            </w:r>
            <w:r w:rsidRPr="00D95AF2">
              <w:br/>
              <w:t>1 0 0 1</w:t>
            </w:r>
            <w:r w:rsidR="001539F0" w:rsidRPr="00D95AF2">
              <w:tab/>
            </w:r>
            <w:r w:rsidRPr="00D95AF2">
              <w:t>GSM T 380</w:t>
            </w:r>
            <w:r w:rsidRPr="00D95AF2">
              <w:br/>
              <w:t>1 0 1 0</w:t>
            </w:r>
            <w:r w:rsidR="001539F0" w:rsidRPr="00D95AF2">
              <w:tab/>
            </w:r>
            <w:r w:rsidRPr="00D95AF2">
              <w:t>GSM T 410</w:t>
            </w:r>
            <w:r w:rsidRPr="00D95AF2">
              <w:br/>
              <w:t>1 0 1 1</w:t>
            </w:r>
            <w:r w:rsidR="001539F0" w:rsidRPr="00D95AF2">
              <w:tab/>
            </w:r>
            <w:r w:rsidR="001F4D40" w:rsidRPr="00D95AF2">
              <w:t xml:space="preserve">-- </w:t>
            </w:r>
            <w:r w:rsidR="001F4D40" w:rsidRPr="00D95AF2">
              <w:rPr>
                <w:i/>
                <w:iCs/>
              </w:rPr>
              <w:t>This value was allocated in an earlier version of the protocol</w:t>
            </w:r>
            <w:r w:rsidR="007D6A4F" w:rsidRPr="00D95AF2">
              <w:rPr>
                <w:rFonts w:hint="eastAsia"/>
                <w:i/>
                <w:iCs/>
                <w:lang w:eastAsia="zh-CN"/>
              </w:rPr>
              <w:t xml:space="preserve"> and shall not be used</w:t>
            </w:r>
            <w:r w:rsidR="001F4D40" w:rsidRPr="00D95AF2">
              <w:rPr>
                <w:i/>
                <w:iCs/>
              </w:rPr>
              <w:t>.</w:t>
            </w:r>
            <w:r w:rsidRPr="00D95AF2">
              <w:br/>
            </w:r>
            <w:r w:rsidR="00E23CF3" w:rsidRPr="00D95AF2">
              <w:t>1 1 0 0</w:t>
            </w:r>
            <w:r w:rsidR="001539F0" w:rsidRPr="00D95AF2">
              <w:tab/>
            </w:r>
            <w:r w:rsidR="00E23CF3" w:rsidRPr="00D95AF2">
              <w:t>GSM 710</w:t>
            </w:r>
            <w:r w:rsidR="00092412" w:rsidRPr="00D95AF2">
              <w:br/>
            </w:r>
            <w:r w:rsidR="008B3F24" w:rsidRPr="00D95AF2">
              <w:t>1 1 0 1</w:t>
            </w:r>
            <w:r w:rsidR="001539F0" w:rsidRPr="00D95AF2">
              <w:tab/>
            </w:r>
            <w:r w:rsidR="008B3F24" w:rsidRPr="00D95AF2">
              <w:t>GSM T  810</w:t>
            </w:r>
            <w:r w:rsidR="008B3F24" w:rsidRPr="00D95AF2">
              <w:br/>
            </w:r>
            <w:r w:rsidRPr="00D95AF2">
              <w:t>1 1 1 1</w:t>
            </w:r>
            <w:r w:rsidR="001539F0" w:rsidRPr="00D95AF2">
              <w:tab/>
            </w:r>
            <w:r w:rsidRPr="00D95AF2">
              <w:t xml:space="preserve">Indicates the presence of a </w:t>
            </w:r>
            <w:r w:rsidRPr="00D95AF2">
              <w:rPr>
                <w:bCs/>
              </w:rPr>
              <w:t>list of Additional access technologies</w:t>
            </w:r>
          </w:p>
          <w:p w14:paraId="79183131" w14:textId="77777777" w:rsidR="008831A2" w:rsidRPr="00D95AF2" w:rsidRDefault="008831A2" w:rsidP="008B3F24">
            <w:pPr>
              <w:pStyle w:val="TAL"/>
            </w:pPr>
            <w:r w:rsidRPr="00D95AF2">
              <w:t>All other values are treated as unknown by the receiver.</w:t>
            </w:r>
          </w:p>
          <w:p w14:paraId="30240DB4" w14:textId="77777777" w:rsidR="008831A2" w:rsidRPr="00D95AF2" w:rsidRDefault="008831A2" w:rsidP="008B3F24">
            <w:pPr>
              <w:pStyle w:val="TAL"/>
            </w:pPr>
          </w:p>
          <w:p w14:paraId="722E7141" w14:textId="77777777" w:rsidR="008831A2" w:rsidRPr="00D95AF2" w:rsidRDefault="008831A2" w:rsidP="008B3F24">
            <w:pPr>
              <w:pStyle w:val="TAL"/>
            </w:pPr>
            <w:r w:rsidRPr="00D95AF2">
              <w:t>A MS which does not support any GSM access technology type shall set this field to '0000'.</w:t>
            </w:r>
          </w:p>
          <w:p w14:paraId="7ABBB3A9" w14:textId="77777777" w:rsidR="008831A2" w:rsidRPr="00D95AF2" w:rsidRDefault="008831A2" w:rsidP="008B3F24">
            <w:pPr>
              <w:pStyle w:val="TAL"/>
            </w:pPr>
            <w:r w:rsidRPr="00D95AF2">
              <w:br/>
            </w:r>
            <w:r w:rsidRPr="00D95AF2">
              <w:rPr>
                <w:b/>
              </w:rPr>
              <w:t xml:space="preserve">RF Power Capability, GMSK Power Class </w:t>
            </w:r>
            <w:r w:rsidRPr="00D95AF2">
              <w:t>(3 bit field)</w:t>
            </w:r>
            <w:r w:rsidRPr="00D95AF2">
              <w:br/>
              <w:t>This field contains the binary coding of the power class used for GMSK associated with the indicated Access Technology Type (see 3GPP TS 45.005</w:t>
            </w:r>
            <w:r w:rsidR="00282C3B" w:rsidRPr="00D95AF2">
              <w:t xml:space="preserve"> [33]</w:t>
            </w:r>
            <w:r w:rsidRPr="00D95AF2">
              <w:t>).</w:t>
            </w:r>
          </w:p>
          <w:p w14:paraId="0DE84DB6" w14:textId="77777777" w:rsidR="008831A2" w:rsidRPr="00D95AF2" w:rsidRDefault="008831A2" w:rsidP="008B3F24">
            <w:pPr>
              <w:pStyle w:val="TAL"/>
            </w:pPr>
          </w:p>
          <w:p w14:paraId="23FA0793" w14:textId="77777777" w:rsidR="008831A2" w:rsidRPr="00D95AF2" w:rsidRDefault="008831A2" w:rsidP="008B3F24">
            <w:pPr>
              <w:pStyle w:val="TAL"/>
            </w:pPr>
            <w:r w:rsidRPr="00D95AF2">
              <w:t>A MS which does not support any GSM access technology type shall set this field to '000'.</w:t>
            </w:r>
          </w:p>
          <w:p w14:paraId="4A015EAE" w14:textId="77777777" w:rsidR="008831A2" w:rsidRPr="00D95AF2" w:rsidRDefault="008831A2" w:rsidP="008B3F24">
            <w:pPr>
              <w:pStyle w:val="TAL"/>
            </w:pPr>
          </w:p>
          <w:p w14:paraId="319A0F9B" w14:textId="77777777" w:rsidR="008831A2" w:rsidRPr="00D95AF2" w:rsidRDefault="008831A2" w:rsidP="008B3F24">
            <w:pPr>
              <w:pStyle w:val="TAL"/>
            </w:pPr>
            <w:r w:rsidRPr="00D95AF2">
              <w:rPr>
                <w:b/>
              </w:rPr>
              <w:t>8PSK Power Capability</w:t>
            </w:r>
            <w:r w:rsidRPr="00D95AF2">
              <w:t xml:space="preserve"> (2 bit field)</w:t>
            </w:r>
            <w:r w:rsidRPr="00D95AF2">
              <w:br/>
              <w:t>If 8-PSK modulation is supported for uplink, this field indicates the radio capability for 8</w:t>
            </w:r>
            <w:r w:rsidRPr="00D95AF2">
              <w:noBreakHyphen/>
              <w:t>PSK modulation. The following coding is used (see 3GPP TS 45.005 [33]):</w:t>
            </w:r>
          </w:p>
          <w:p w14:paraId="7E557157" w14:textId="77777777" w:rsidR="008831A2" w:rsidRPr="00D95AF2" w:rsidRDefault="008831A2" w:rsidP="008B3F24">
            <w:pPr>
              <w:pStyle w:val="TAL"/>
            </w:pPr>
            <w:r w:rsidRPr="00D95AF2">
              <w:t>Bits</w:t>
            </w:r>
            <w:r w:rsidRPr="00D95AF2">
              <w:tab/>
              <w:t>2 1</w:t>
            </w:r>
          </w:p>
          <w:p w14:paraId="2EEA141D" w14:textId="77777777" w:rsidR="008831A2" w:rsidRPr="00D95AF2" w:rsidRDefault="008831A2" w:rsidP="008B3F24">
            <w:pPr>
              <w:pStyle w:val="TAL"/>
            </w:pPr>
            <w:r w:rsidRPr="00D95AF2">
              <w:tab/>
            </w:r>
            <w:r w:rsidRPr="00D95AF2">
              <w:tab/>
              <w:t>0 0</w:t>
            </w:r>
            <w:r w:rsidRPr="00D95AF2">
              <w:tab/>
            </w:r>
            <w:r w:rsidRPr="00D95AF2">
              <w:tab/>
              <w:t>Reserved</w:t>
            </w:r>
          </w:p>
          <w:p w14:paraId="6512599A" w14:textId="77777777" w:rsidR="008831A2" w:rsidRPr="00D95AF2" w:rsidRDefault="008831A2" w:rsidP="008B3F24">
            <w:pPr>
              <w:pStyle w:val="TAL"/>
            </w:pPr>
            <w:r w:rsidRPr="00D95AF2">
              <w:tab/>
            </w:r>
            <w:r w:rsidRPr="00D95AF2">
              <w:tab/>
              <w:t>0 1</w:t>
            </w:r>
            <w:r w:rsidRPr="00D95AF2">
              <w:tab/>
            </w:r>
            <w:r w:rsidRPr="00D95AF2">
              <w:tab/>
              <w:t>Power class E1</w:t>
            </w:r>
          </w:p>
          <w:p w14:paraId="0C044436" w14:textId="77777777" w:rsidR="008831A2" w:rsidRPr="00D95AF2" w:rsidRDefault="008831A2" w:rsidP="008B3F24">
            <w:pPr>
              <w:pStyle w:val="TAL"/>
            </w:pPr>
            <w:r w:rsidRPr="00D95AF2">
              <w:tab/>
            </w:r>
            <w:r w:rsidRPr="00D95AF2">
              <w:tab/>
              <w:t>1 0</w:t>
            </w:r>
            <w:r w:rsidRPr="00D95AF2">
              <w:tab/>
            </w:r>
            <w:r w:rsidRPr="00D95AF2">
              <w:tab/>
              <w:t>Power class E2</w:t>
            </w:r>
          </w:p>
          <w:p w14:paraId="1AB9883D" w14:textId="77777777" w:rsidR="008831A2" w:rsidRPr="00D95AF2" w:rsidRDefault="008831A2" w:rsidP="008B3F24">
            <w:pPr>
              <w:pStyle w:val="TAL"/>
            </w:pPr>
            <w:r w:rsidRPr="00D95AF2">
              <w:tab/>
            </w:r>
            <w:r w:rsidRPr="00D95AF2">
              <w:tab/>
              <w:t>1 1</w:t>
            </w:r>
            <w:r w:rsidRPr="00D95AF2">
              <w:tab/>
            </w:r>
            <w:r w:rsidRPr="00D95AF2">
              <w:tab/>
              <w:t>Power class E3</w:t>
            </w:r>
          </w:p>
          <w:p w14:paraId="5AAC3D9D" w14:textId="77777777" w:rsidR="00D4445F" w:rsidRPr="00D95AF2" w:rsidRDefault="00D4445F" w:rsidP="008B3F24">
            <w:pPr>
              <w:pStyle w:val="TAL"/>
            </w:pPr>
          </w:p>
          <w:p w14:paraId="1CC48562" w14:textId="77777777" w:rsidR="00D4445F" w:rsidRPr="00D95AF2" w:rsidRDefault="00D4445F" w:rsidP="008B3F24">
            <w:pPr>
              <w:pStyle w:val="TAL"/>
            </w:pPr>
            <w:r w:rsidRPr="00D95AF2">
              <w:t>The presence of this field also indicates 8PSK modulation capability in the uplink.</w:t>
            </w:r>
          </w:p>
          <w:p w14:paraId="3A3DAFCF" w14:textId="77777777" w:rsidR="008831A2" w:rsidRPr="00D95AF2" w:rsidRDefault="008831A2" w:rsidP="008B3F24">
            <w:pPr>
              <w:pStyle w:val="TAL"/>
              <w:rPr>
                <w:b/>
              </w:rPr>
            </w:pPr>
          </w:p>
          <w:p w14:paraId="6B8E5C4F" w14:textId="77777777" w:rsidR="008831A2" w:rsidRPr="00D95AF2" w:rsidRDefault="008831A2" w:rsidP="008B3F24">
            <w:pPr>
              <w:pStyle w:val="TAL"/>
            </w:pPr>
            <w:r w:rsidRPr="00D95AF2">
              <w:rPr>
                <w:b/>
              </w:rPr>
              <w:lastRenderedPageBreak/>
              <w:t xml:space="preserve">8PSK Power Class </w:t>
            </w:r>
            <w:r w:rsidRPr="00D95AF2">
              <w:t>(2 bit field)</w:t>
            </w:r>
            <w:r w:rsidRPr="00D95AF2">
              <w:br/>
              <w:t>This field indicates the radio capability for 8</w:t>
            </w:r>
            <w:r w:rsidRPr="00D95AF2">
              <w:noBreakHyphen/>
              <w:t>PSK modulation. The following coding is used (see 3GPP TS 45.005</w:t>
            </w:r>
            <w:r w:rsidR="00282C3B" w:rsidRPr="00D95AF2">
              <w:t xml:space="preserve"> [33]</w:t>
            </w:r>
            <w:r w:rsidRPr="00D95AF2">
              <w:t>):</w:t>
            </w:r>
          </w:p>
          <w:p w14:paraId="4F7820CF" w14:textId="77777777" w:rsidR="008831A2" w:rsidRPr="00D95AF2" w:rsidRDefault="008831A2" w:rsidP="008B3F24">
            <w:pPr>
              <w:pStyle w:val="TAL"/>
            </w:pPr>
            <w:r w:rsidRPr="00D95AF2">
              <w:t>Bits</w:t>
            </w:r>
            <w:r w:rsidRPr="00D95AF2">
              <w:tab/>
              <w:t>2 1</w:t>
            </w:r>
          </w:p>
          <w:p w14:paraId="4E8F846F" w14:textId="77777777" w:rsidR="008831A2" w:rsidRPr="00D95AF2" w:rsidRDefault="008831A2" w:rsidP="008B3F24">
            <w:pPr>
              <w:pStyle w:val="TAL"/>
            </w:pPr>
            <w:r w:rsidRPr="00D95AF2">
              <w:tab/>
            </w:r>
            <w:r w:rsidRPr="00D95AF2">
              <w:tab/>
              <w:t>0 0</w:t>
            </w:r>
            <w:r w:rsidRPr="00D95AF2">
              <w:tab/>
            </w:r>
            <w:r w:rsidRPr="00D95AF2">
              <w:tab/>
              <w:t>8PSK modulation not supported for uplink</w:t>
            </w:r>
          </w:p>
          <w:p w14:paraId="72D86AFE" w14:textId="77777777" w:rsidR="008831A2" w:rsidRPr="00D95AF2" w:rsidRDefault="008831A2" w:rsidP="008B3F24">
            <w:pPr>
              <w:pStyle w:val="TAL"/>
            </w:pPr>
            <w:r w:rsidRPr="00D95AF2">
              <w:tab/>
            </w:r>
            <w:r w:rsidRPr="00D95AF2">
              <w:tab/>
              <w:t>0 1</w:t>
            </w:r>
            <w:r w:rsidRPr="00D95AF2">
              <w:tab/>
            </w:r>
            <w:r w:rsidRPr="00D95AF2">
              <w:tab/>
              <w:t>Power class E1</w:t>
            </w:r>
          </w:p>
          <w:p w14:paraId="738D75DA" w14:textId="77777777" w:rsidR="008831A2" w:rsidRPr="00D95AF2" w:rsidRDefault="008831A2" w:rsidP="008B3F24">
            <w:pPr>
              <w:pStyle w:val="TAL"/>
            </w:pPr>
            <w:r w:rsidRPr="00D95AF2">
              <w:tab/>
            </w:r>
            <w:r w:rsidRPr="00D95AF2">
              <w:tab/>
              <w:t>1 0</w:t>
            </w:r>
            <w:r w:rsidRPr="00D95AF2">
              <w:tab/>
            </w:r>
            <w:r w:rsidRPr="00D95AF2">
              <w:tab/>
              <w:t>Power class E2</w:t>
            </w:r>
          </w:p>
          <w:p w14:paraId="14EF1579" w14:textId="77777777" w:rsidR="008831A2" w:rsidRPr="00D95AF2" w:rsidRDefault="008831A2" w:rsidP="008B3F24">
            <w:pPr>
              <w:pStyle w:val="TAL"/>
            </w:pPr>
            <w:r w:rsidRPr="00D95AF2">
              <w:tab/>
            </w:r>
            <w:r w:rsidRPr="00D95AF2">
              <w:tab/>
              <w:t>1 1</w:t>
            </w:r>
            <w:r w:rsidRPr="00D95AF2">
              <w:tab/>
            </w:r>
            <w:r w:rsidRPr="00D95AF2">
              <w:tab/>
              <w:t>Power class E3</w:t>
            </w:r>
          </w:p>
          <w:p w14:paraId="33177E60" w14:textId="77777777" w:rsidR="008831A2" w:rsidRPr="00D95AF2" w:rsidRDefault="008831A2" w:rsidP="008B3F24">
            <w:pPr>
              <w:pStyle w:val="TAL"/>
            </w:pPr>
          </w:p>
          <w:p w14:paraId="2758044A" w14:textId="77777777" w:rsidR="008831A2" w:rsidRPr="00D95AF2" w:rsidRDefault="008831A2" w:rsidP="008B3F24">
            <w:pPr>
              <w:pStyle w:val="TAL"/>
              <w:rPr>
                <w:b/>
              </w:rPr>
            </w:pPr>
            <w:r w:rsidRPr="00D95AF2">
              <w:rPr>
                <w:b/>
              </w:rPr>
              <w:t>Additional access technologies struct</w:t>
            </w:r>
          </w:p>
          <w:p w14:paraId="76A9556F" w14:textId="77777777" w:rsidR="008831A2" w:rsidRPr="00D95AF2" w:rsidRDefault="008831A2" w:rsidP="008B3F24">
            <w:pPr>
              <w:pStyle w:val="TAL"/>
            </w:pPr>
            <w:r w:rsidRPr="00D95AF2">
              <w:t>This structure contains the GMSK Power Class and 8PSK Power Class for an additional Access Technology. All other capabilities for this indicated Access Technology are the same as the capabilities indicated by the preceding Access capabilities struct.</w:t>
            </w:r>
          </w:p>
          <w:p w14:paraId="593F7943" w14:textId="77777777" w:rsidR="008831A2" w:rsidRPr="00D95AF2" w:rsidRDefault="008831A2" w:rsidP="008B3F24">
            <w:pPr>
              <w:pStyle w:val="TAL"/>
            </w:pPr>
          </w:p>
          <w:p w14:paraId="731BD594" w14:textId="77777777" w:rsidR="008831A2" w:rsidRPr="00D95AF2" w:rsidRDefault="008831A2" w:rsidP="008B3F24">
            <w:pPr>
              <w:pStyle w:val="TAL"/>
            </w:pPr>
            <w:r w:rsidRPr="00D95AF2">
              <w:rPr>
                <w:b/>
              </w:rPr>
              <w:t xml:space="preserve">A5/1 </w:t>
            </w:r>
            <w:r w:rsidRPr="00D95AF2">
              <w:rPr>
                <w:b/>
              </w:rPr>
              <w:br/>
            </w:r>
            <w:r w:rsidRPr="00D95AF2">
              <w:t>0</w:t>
            </w:r>
            <w:r w:rsidRPr="00D95AF2">
              <w:tab/>
              <w:t>encryption algorithm A5/1 not available</w:t>
            </w:r>
            <w:r w:rsidRPr="00D95AF2">
              <w:br/>
              <w:t>1</w:t>
            </w:r>
            <w:r w:rsidRPr="00D95AF2">
              <w:tab/>
              <w:t>encryption algorithm A5/1 available</w:t>
            </w:r>
          </w:p>
          <w:p w14:paraId="0DDD9198" w14:textId="77777777" w:rsidR="008C13DA" w:rsidRPr="00D95AF2" w:rsidRDefault="008831A2" w:rsidP="008C13DA">
            <w:pPr>
              <w:pStyle w:val="TAL"/>
            </w:pPr>
            <w:r w:rsidRPr="00D95AF2">
              <w:rPr>
                <w:b/>
              </w:rPr>
              <w:t xml:space="preserve">A5/2 </w:t>
            </w:r>
            <w:r w:rsidRPr="00D95AF2">
              <w:rPr>
                <w:b/>
              </w:rPr>
              <w:br/>
            </w:r>
            <w:r w:rsidR="008C13DA" w:rsidRPr="00D95AF2">
              <w:t xml:space="preserve">The MS shall set this bit to </w:t>
            </w:r>
            <w:r w:rsidR="00605FC7" w:rsidRPr="00D95AF2">
              <w:t>'</w:t>
            </w:r>
            <w:r w:rsidR="008C13DA" w:rsidRPr="00D95AF2">
              <w:t>0’.</w:t>
            </w:r>
          </w:p>
          <w:p w14:paraId="08272D65" w14:textId="77777777" w:rsidR="008C13DA" w:rsidRPr="00D95AF2" w:rsidRDefault="008C13DA" w:rsidP="008C13DA">
            <w:pPr>
              <w:pStyle w:val="TAL"/>
            </w:pPr>
            <w:r w:rsidRPr="00D95AF2">
              <w:t>The network shall accept any received value.</w:t>
            </w:r>
          </w:p>
          <w:p w14:paraId="62051F81" w14:textId="77777777" w:rsidR="008831A2" w:rsidRPr="00D95AF2" w:rsidRDefault="008831A2" w:rsidP="008B3F24">
            <w:pPr>
              <w:pStyle w:val="TAL"/>
            </w:pPr>
            <w:r w:rsidRPr="00D95AF2">
              <w:t>0</w:t>
            </w:r>
            <w:r w:rsidRPr="00D95AF2">
              <w:tab/>
              <w:t>encryption algorithm A5/2 not available</w:t>
            </w:r>
            <w:r w:rsidRPr="00D95AF2">
              <w:br/>
              <w:t>1</w:t>
            </w:r>
            <w:r w:rsidRPr="00D95AF2">
              <w:tab/>
            </w:r>
            <w:r w:rsidR="008C13DA" w:rsidRPr="00D95AF2">
              <w:t>Not used. This value was allocated in earlier versions of the protocol.</w:t>
            </w:r>
          </w:p>
          <w:p w14:paraId="79969152" w14:textId="77777777" w:rsidR="008831A2" w:rsidRPr="00D95AF2" w:rsidRDefault="008831A2" w:rsidP="008B3F24">
            <w:pPr>
              <w:pStyle w:val="TAL"/>
            </w:pPr>
            <w:r w:rsidRPr="00D95AF2">
              <w:rPr>
                <w:b/>
              </w:rPr>
              <w:t xml:space="preserve">A5/3 </w:t>
            </w:r>
            <w:r w:rsidRPr="00D95AF2">
              <w:rPr>
                <w:b/>
              </w:rPr>
              <w:br/>
            </w:r>
            <w:r w:rsidRPr="00D95AF2">
              <w:t>0</w:t>
            </w:r>
            <w:r w:rsidRPr="00D95AF2">
              <w:tab/>
              <w:t>encryption algorithm A5/3 not available</w:t>
            </w:r>
            <w:r w:rsidRPr="00D95AF2">
              <w:br/>
              <w:t>1</w:t>
            </w:r>
            <w:r w:rsidRPr="00D95AF2">
              <w:tab/>
              <w:t>encryption algorithm A5/3 available</w:t>
            </w:r>
          </w:p>
          <w:p w14:paraId="2051E17D" w14:textId="77777777" w:rsidR="008831A2" w:rsidRPr="00D95AF2" w:rsidRDefault="008831A2" w:rsidP="008B3F24">
            <w:pPr>
              <w:pStyle w:val="TAL"/>
            </w:pPr>
            <w:r w:rsidRPr="00D95AF2">
              <w:rPr>
                <w:b/>
              </w:rPr>
              <w:t xml:space="preserve">A5/4 </w:t>
            </w:r>
            <w:r w:rsidRPr="00D95AF2">
              <w:rPr>
                <w:b/>
              </w:rPr>
              <w:br/>
            </w:r>
            <w:r w:rsidRPr="00D95AF2">
              <w:t>0</w:t>
            </w:r>
            <w:r w:rsidRPr="00D95AF2">
              <w:tab/>
              <w:t>encryption algorithm A5/4 not available</w:t>
            </w:r>
            <w:r w:rsidRPr="00D95AF2">
              <w:br/>
              <w:t>1</w:t>
            </w:r>
            <w:r w:rsidRPr="00D95AF2">
              <w:tab/>
              <w:t>encryption algorithm A5/4 available</w:t>
            </w:r>
          </w:p>
          <w:p w14:paraId="00444511" w14:textId="77777777" w:rsidR="008831A2" w:rsidRPr="00D95AF2" w:rsidRDefault="008831A2" w:rsidP="008B3F24">
            <w:pPr>
              <w:pStyle w:val="TAL"/>
            </w:pPr>
            <w:r w:rsidRPr="00D95AF2">
              <w:rPr>
                <w:b/>
              </w:rPr>
              <w:t xml:space="preserve">A5/5 </w:t>
            </w:r>
            <w:r w:rsidRPr="00D95AF2">
              <w:rPr>
                <w:b/>
              </w:rPr>
              <w:br/>
            </w:r>
            <w:r w:rsidRPr="00D95AF2">
              <w:t>0</w:t>
            </w:r>
            <w:r w:rsidRPr="00D95AF2">
              <w:tab/>
              <w:t>encryption algorithm A5/5 not available</w:t>
            </w:r>
            <w:r w:rsidRPr="00D95AF2">
              <w:br/>
              <w:t>1</w:t>
            </w:r>
            <w:r w:rsidRPr="00D95AF2">
              <w:tab/>
              <w:t>encryption algorithm A5/5 available</w:t>
            </w:r>
          </w:p>
          <w:p w14:paraId="561A49AF" w14:textId="77777777" w:rsidR="008831A2" w:rsidRPr="00D95AF2" w:rsidRDefault="008831A2" w:rsidP="008B3F24">
            <w:pPr>
              <w:pStyle w:val="TAL"/>
            </w:pPr>
            <w:r w:rsidRPr="00D95AF2">
              <w:rPr>
                <w:b/>
              </w:rPr>
              <w:t xml:space="preserve">A5/6 </w:t>
            </w:r>
            <w:r w:rsidRPr="00D95AF2">
              <w:rPr>
                <w:b/>
              </w:rPr>
              <w:br/>
            </w:r>
            <w:r w:rsidRPr="00D95AF2">
              <w:t>0</w:t>
            </w:r>
            <w:r w:rsidRPr="00D95AF2">
              <w:tab/>
              <w:t>encryption algorithm A5/6 not available</w:t>
            </w:r>
            <w:r w:rsidRPr="00D95AF2">
              <w:br/>
              <w:t>1</w:t>
            </w:r>
            <w:r w:rsidRPr="00D95AF2">
              <w:tab/>
              <w:t>encryption algorithm A5/6 available</w:t>
            </w:r>
          </w:p>
          <w:p w14:paraId="4989945E" w14:textId="77777777" w:rsidR="008831A2" w:rsidRPr="00D95AF2" w:rsidRDefault="008831A2" w:rsidP="008B3F24">
            <w:pPr>
              <w:pStyle w:val="TAL"/>
            </w:pPr>
            <w:r w:rsidRPr="00D95AF2">
              <w:rPr>
                <w:b/>
              </w:rPr>
              <w:t xml:space="preserve">A5/7 </w:t>
            </w:r>
            <w:r w:rsidRPr="00D95AF2">
              <w:rPr>
                <w:b/>
              </w:rPr>
              <w:br/>
            </w:r>
            <w:r w:rsidRPr="00D95AF2">
              <w:t>0</w:t>
            </w:r>
            <w:r w:rsidRPr="00D95AF2">
              <w:tab/>
              <w:t>encryption algorithm A5/7 not available</w:t>
            </w:r>
            <w:r w:rsidRPr="00D95AF2">
              <w:br/>
              <w:t>1</w:t>
            </w:r>
            <w:r w:rsidRPr="00D95AF2">
              <w:tab/>
              <w:t>encryption algorithm A5/7 available</w:t>
            </w:r>
          </w:p>
          <w:p w14:paraId="3E0DC18D" w14:textId="77777777" w:rsidR="008831A2" w:rsidRPr="00D95AF2" w:rsidRDefault="008831A2" w:rsidP="008B3F24">
            <w:pPr>
              <w:pStyle w:val="TAL"/>
            </w:pPr>
          </w:p>
          <w:p w14:paraId="30C70B2D" w14:textId="77777777" w:rsidR="008831A2" w:rsidRPr="00D95AF2" w:rsidRDefault="008831A2" w:rsidP="008B3F24">
            <w:pPr>
              <w:pStyle w:val="TAL"/>
            </w:pPr>
            <w:r w:rsidRPr="00D95AF2">
              <w:rPr>
                <w:b/>
              </w:rPr>
              <w:t xml:space="preserve">ES IND </w:t>
            </w:r>
            <w:r w:rsidRPr="00D95AF2">
              <w:t>– (Controlled early Classmark Sending)</w:t>
            </w:r>
          </w:p>
          <w:p w14:paraId="5F0485BA" w14:textId="77777777" w:rsidR="008831A2" w:rsidRPr="00D95AF2" w:rsidRDefault="008831A2" w:rsidP="008B3F24">
            <w:pPr>
              <w:pStyle w:val="TAL"/>
              <w:rPr>
                <w:b/>
              </w:rPr>
            </w:pPr>
            <w:r w:rsidRPr="00D95AF2">
              <w:t>0</w:t>
            </w:r>
            <w:r w:rsidRPr="00D95AF2">
              <w:tab/>
              <w:t>"controlled early Classmark Sending" option is not implemented</w:t>
            </w:r>
          </w:p>
          <w:p w14:paraId="4B8B1C3E" w14:textId="77777777" w:rsidR="008831A2" w:rsidRPr="00D95AF2" w:rsidRDefault="008831A2" w:rsidP="008B3F24">
            <w:pPr>
              <w:pStyle w:val="TAL"/>
            </w:pPr>
            <w:r w:rsidRPr="00D95AF2">
              <w:t>1</w:t>
            </w:r>
            <w:r w:rsidRPr="00D95AF2">
              <w:tab/>
              <w:t>"controlled early Classmark Sending" option is  implemented</w:t>
            </w:r>
          </w:p>
        </w:tc>
      </w:tr>
    </w:tbl>
    <w:p w14:paraId="237CB04C" w14:textId="77777777" w:rsidR="008831A2" w:rsidRPr="00D95AF2" w:rsidRDefault="008831A2"/>
    <w:p w14:paraId="018407EA" w14:textId="77777777" w:rsidR="008831A2" w:rsidRPr="00D95AF2" w:rsidRDefault="008831A2">
      <w:pPr>
        <w:pStyle w:val="TH"/>
      </w:pPr>
      <w:bookmarkStart w:id="3001" w:name="_CRTable10_5_1463GPPTS24_008concluded"/>
      <w:r w:rsidRPr="00D95AF2">
        <w:lastRenderedPageBreak/>
        <w:t xml:space="preserve">Table </w:t>
      </w:r>
      <w:bookmarkEnd w:id="3001"/>
      <w:r w:rsidRPr="00D95AF2">
        <w:t>10.5.146/3GPP TS 24.008 (concluded):</w:t>
      </w:r>
      <w:r w:rsidRPr="00D95AF2">
        <w:rPr>
          <w:i/>
        </w:rPr>
        <w:t xml:space="preserve"> MS Radio Access Capability </w:t>
      </w:r>
      <w:r w:rsidRPr="00D95AF2">
        <w:t>IE</w:t>
      </w:r>
    </w:p>
    <w:tbl>
      <w:tblPr>
        <w:tblW w:w="0" w:type="auto"/>
        <w:jc w:val="center"/>
        <w:tblLayout w:type="fixed"/>
        <w:tblCellMar>
          <w:left w:w="28" w:type="dxa"/>
          <w:right w:w="56" w:type="dxa"/>
        </w:tblCellMar>
        <w:tblLook w:val="0000" w:firstRow="0" w:lastRow="0" w:firstColumn="0" w:lastColumn="0" w:noHBand="0" w:noVBand="0"/>
      </w:tblPr>
      <w:tblGrid>
        <w:gridCol w:w="9413"/>
      </w:tblGrid>
      <w:tr w:rsidR="008831A2" w:rsidRPr="00D95AF2" w14:paraId="5C89C6B9" w14:textId="77777777">
        <w:trPr>
          <w:jc w:val="center"/>
        </w:trPr>
        <w:tc>
          <w:tcPr>
            <w:tcW w:w="9413" w:type="dxa"/>
            <w:tcBorders>
              <w:top w:val="single" w:sz="6" w:space="0" w:color="auto"/>
              <w:left w:val="single" w:sz="6" w:space="0" w:color="auto"/>
              <w:bottom w:val="single" w:sz="6" w:space="0" w:color="auto"/>
              <w:right w:val="single" w:sz="6" w:space="0" w:color="auto"/>
            </w:tcBorders>
          </w:tcPr>
          <w:p w14:paraId="4130473E" w14:textId="77777777" w:rsidR="008831A2" w:rsidRPr="00D95AF2" w:rsidRDefault="008831A2" w:rsidP="008B3F24">
            <w:pPr>
              <w:pStyle w:val="TAL"/>
            </w:pPr>
            <w:r w:rsidRPr="00D95AF2">
              <w:rPr>
                <w:b/>
              </w:rPr>
              <w:lastRenderedPageBreak/>
              <w:t>PS</w:t>
            </w:r>
            <w:r w:rsidRPr="00D95AF2">
              <w:t xml:space="preserve"> – (Pseudo Synchronisation)</w:t>
            </w:r>
            <w:r w:rsidRPr="00D95AF2">
              <w:br/>
              <w:t>0</w:t>
            </w:r>
            <w:r w:rsidR="001539F0" w:rsidRPr="00D95AF2">
              <w:tab/>
            </w:r>
            <w:r w:rsidRPr="00D95AF2">
              <w:t>PS capability not present</w:t>
            </w:r>
            <w:r w:rsidRPr="00D95AF2">
              <w:br/>
              <w:t>1</w:t>
            </w:r>
            <w:r w:rsidRPr="00D95AF2">
              <w:tab/>
              <w:t xml:space="preserve">PS capability present </w:t>
            </w:r>
          </w:p>
          <w:p w14:paraId="7429E7F1" w14:textId="77777777" w:rsidR="008831A2" w:rsidRPr="00D95AF2" w:rsidRDefault="008831A2" w:rsidP="008B3F24">
            <w:pPr>
              <w:pStyle w:val="TAL"/>
            </w:pPr>
          </w:p>
          <w:p w14:paraId="06B40CBA" w14:textId="77777777" w:rsidR="008831A2" w:rsidRPr="00D95AF2" w:rsidRDefault="008831A2" w:rsidP="008B3F24">
            <w:pPr>
              <w:pStyle w:val="TAL"/>
              <w:rPr>
                <w:b/>
              </w:rPr>
            </w:pPr>
            <w:r w:rsidRPr="00D95AF2">
              <w:rPr>
                <w:b/>
              </w:rPr>
              <w:t>VGCS</w:t>
            </w:r>
            <w:r w:rsidRPr="00D95AF2">
              <w:t xml:space="preserve"> – (Voice Group Call Service)</w:t>
            </w:r>
            <w:r w:rsidRPr="00D95AF2">
              <w:br/>
              <w:t>0</w:t>
            </w:r>
            <w:r w:rsidR="001539F0" w:rsidRPr="00D95AF2">
              <w:tab/>
            </w:r>
            <w:r w:rsidRPr="00D95AF2">
              <w:t>no VGCS capability or no notifications wanted</w:t>
            </w:r>
            <w:r w:rsidRPr="00D95AF2">
              <w:br/>
              <w:t>1</w:t>
            </w:r>
            <w:r w:rsidRPr="00D95AF2">
              <w:tab/>
              <w:t>VGCS capability and notifications wanted.</w:t>
            </w:r>
          </w:p>
          <w:p w14:paraId="4458FEEE" w14:textId="77777777" w:rsidR="008831A2" w:rsidRPr="00D95AF2" w:rsidRDefault="008831A2" w:rsidP="008B3F24">
            <w:pPr>
              <w:pStyle w:val="TAL"/>
              <w:rPr>
                <w:b/>
              </w:rPr>
            </w:pPr>
          </w:p>
          <w:p w14:paraId="2538D59E" w14:textId="77777777" w:rsidR="008831A2" w:rsidRPr="00D95AF2" w:rsidRDefault="008831A2" w:rsidP="008B3F24">
            <w:pPr>
              <w:pStyle w:val="TAL"/>
            </w:pPr>
            <w:r w:rsidRPr="00D95AF2">
              <w:rPr>
                <w:b/>
              </w:rPr>
              <w:t>VBS</w:t>
            </w:r>
            <w:r w:rsidRPr="00D95AF2">
              <w:t xml:space="preserve"> – (Voice Broadcast Service)</w:t>
            </w:r>
            <w:r w:rsidRPr="00D95AF2">
              <w:br/>
              <w:t>0</w:t>
            </w:r>
            <w:r w:rsidR="001539F0" w:rsidRPr="00D95AF2">
              <w:tab/>
            </w:r>
            <w:r w:rsidRPr="00D95AF2">
              <w:t>no VBS capability or no notifications wanted</w:t>
            </w:r>
          </w:p>
          <w:p w14:paraId="1067CA1F" w14:textId="77777777" w:rsidR="008831A2" w:rsidRPr="00D95AF2" w:rsidRDefault="008831A2" w:rsidP="008B3F24">
            <w:pPr>
              <w:pStyle w:val="TAL"/>
            </w:pPr>
            <w:r w:rsidRPr="00D95AF2">
              <w:t>1</w:t>
            </w:r>
            <w:r w:rsidRPr="00D95AF2">
              <w:tab/>
              <w:t>VBS capability and notifications wanted</w:t>
            </w:r>
          </w:p>
          <w:p w14:paraId="78C1B1D1" w14:textId="77777777" w:rsidR="008831A2" w:rsidRPr="00D95AF2" w:rsidRDefault="008831A2" w:rsidP="008B3F24">
            <w:pPr>
              <w:pStyle w:val="TAL"/>
            </w:pPr>
          </w:p>
          <w:p w14:paraId="39CFA5B9" w14:textId="77777777" w:rsidR="008831A2" w:rsidRPr="00D95AF2" w:rsidRDefault="008831A2" w:rsidP="008B3F24">
            <w:pPr>
              <w:pStyle w:val="TAL"/>
            </w:pPr>
            <w:r w:rsidRPr="00D95AF2">
              <w:rPr>
                <w:b/>
              </w:rPr>
              <w:t>HSCSD Multi Slot Class </w:t>
            </w:r>
            <w:r w:rsidRPr="00D95AF2">
              <w:br/>
              <w:t>The Multi Slot Class field is coded as the binary representation of the multislot class defined in 3GPP TS 45.002 [32]. This field is not used by the network and may be excluded by the MS.</w:t>
            </w:r>
            <w:r w:rsidRPr="00D95AF2">
              <w:br/>
              <w:t>Range 1 to 18, all other values are reserved.</w:t>
            </w:r>
          </w:p>
          <w:p w14:paraId="6E157B5A" w14:textId="77777777" w:rsidR="008831A2" w:rsidRPr="00D95AF2" w:rsidRDefault="008831A2" w:rsidP="008B3F24">
            <w:pPr>
              <w:pStyle w:val="TAL"/>
            </w:pPr>
            <w:r w:rsidRPr="00D95AF2">
              <w:rPr>
                <w:b/>
              </w:rPr>
              <w:t>GPRS Multi Slot Class</w:t>
            </w:r>
            <w:r w:rsidRPr="00D95AF2">
              <w:rPr>
                <w:b/>
              </w:rPr>
              <w:br/>
            </w:r>
            <w:r w:rsidRPr="00D95AF2">
              <w:t>The GPRS Multi Slot Class field is coded as the binary representation of the multislot class defined in 3GPP TS 45.002 [32].</w:t>
            </w:r>
          </w:p>
          <w:p w14:paraId="492A2108" w14:textId="77777777" w:rsidR="008831A2" w:rsidRPr="00D95AF2" w:rsidRDefault="008831A2" w:rsidP="008B3F24">
            <w:pPr>
              <w:pStyle w:val="TAL"/>
            </w:pPr>
            <w:r w:rsidRPr="00D95AF2">
              <w:rPr>
                <w:b/>
              </w:rPr>
              <w:t>ECSD Multi Slot Class </w:t>
            </w:r>
            <w:r w:rsidRPr="00D95AF2">
              <w:br/>
              <w:t>The presence of this field indicates ECSD capability. Whether the MS is capable of 8-PSK modulation in uplink is indicated by the presence of 8-PSK Power Capability field. The Multi Slot Class field is coded as the binary representation of the multislot class defined in 3GPP TS 45.002 [32]. This field is not used by the network and may be excluded by the MS.</w:t>
            </w:r>
            <w:r w:rsidRPr="00D95AF2">
              <w:br/>
              <w:t>Range 1 to 18, all other values are reserved.</w:t>
            </w:r>
          </w:p>
          <w:p w14:paraId="70421B20" w14:textId="77777777" w:rsidR="00BD45AD" w:rsidRPr="00D95AF2" w:rsidRDefault="008831A2" w:rsidP="00BD45AD">
            <w:pPr>
              <w:pStyle w:val="TAL"/>
            </w:pPr>
            <w:r w:rsidRPr="00D95AF2">
              <w:rPr>
                <w:b/>
              </w:rPr>
              <w:t>EGPRS</w:t>
            </w:r>
            <w:r w:rsidRPr="00D95AF2">
              <w:t xml:space="preserve"> </w:t>
            </w:r>
            <w:r w:rsidRPr="00D95AF2">
              <w:rPr>
                <w:b/>
              </w:rPr>
              <w:t>Multi Slot Class</w:t>
            </w:r>
            <w:r w:rsidRPr="00D95AF2">
              <w:rPr>
                <w:b/>
              </w:rPr>
              <w:br/>
            </w:r>
            <w:r w:rsidRPr="00D95AF2">
              <w:t>The presence of this field indicates EGPRS capability. Whether the MS is capable of 8-PSK modulation in uplink is indicated by the presence of 8-PSK Power Capability field. The EGPRS Multi Slot Class field is coded as the binary representation of the multislot class defined in 3GPP TS 45.002 [32].</w:t>
            </w:r>
            <w:r w:rsidR="00BD45AD" w:rsidRPr="00D95AF2">
              <w:t xml:space="preserve"> </w:t>
            </w:r>
          </w:p>
          <w:p w14:paraId="3317980E" w14:textId="77777777" w:rsidR="00BD45AD" w:rsidRPr="00D95AF2" w:rsidRDefault="00BD45AD" w:rsidP="00BD45AD">
            <w:pPr>
              <w:pStyle w:val="TAL"/>
            </w:pPr>
          </w:p>
          <w:p w14:paraId="2B312DA0" w14:textId="77777777" w:rsidR="007E1EBF" w:rsidRPr="00D95AF2" w:rsidRDefault="00BD45AD" w:rsidP="007E1EBF">
            <w:pPr>
              <w:pStyle w:val="TAL"/>
            </w:pPr>
            <w:r w:rsidRPr="00D95AF2">
              <w:t>The same multislot capability is applicable also for EGPRS2 if supported.</w:t>
            </w:r>
          </w:p>
          <w:p w14:paraId="18B0131E" w14:textId="77777777" w:rsidR="008831A2" w:rsidRPr="00D95AF2" w:rsidRDefault="007E1EBF" w:rsidP="007E1EBF">
            <w:pPr>
              <w:pStyle w:val="TAL"/>
            </w:pPr>
            <w:r w:rsidRPr="00D95AF2">
              <w:t>The same multislot capability is applicable also for Downlink Multi Carrier configuration if supported.</w:t>
            </w:r>
          </w:p>
          <w:p w14:paraId="35DA1E05" w14:textId="77777777" w:rsidR="00752A9D" w:rsidRPr="00D95AF2" w:rsidRDefault="00752A9D" w:rsidP="00752A9D">
            <w:pPr>
              <w:pStyle w:val="TAL"/>
            </w:pPr>
            <w:r w:rsidRPr="00D95AF2">
              <w:t xml:space="preserve">The same multislot capability is applicable also for EC-GSM-IoT if supported, </w:t>
            </w:r>
            <w:r w:rsidRPr="00D95AF2">
              <w:rPr>
                <w:rFonts w:cs="Arial"/>
              </w:rPr>
              <w:t>see 3GPP TS 43.064 [159]</w:t>
            </w:r>
            <w:r w:rsidRPr="00D95AF2">
              <w:t>.</w:t>
            </w:r>
          </w:p>
          <w:p w14:paraId="0BBE8188" w14:textId="77777777" w:rsidR="008831A2" w:rsidRPr="00D95AF2" w:rsidRDefault="008831A2" w:rsidP="008B3F24">
            <w:pPr>
              <w:pStyle w:val="TAL"/>
              <w:rPr>
                <w:b/>
              </w:rPr>
            </w:pPr>
            <w:r w:rsidRPr="00D95AF2">
              <w:br/>
            </w:r>
            <w:r w:rsidRPr="00D95AF2">
              <w:rPr>
                <w:b/>
              </w:rPr>
              <w:t>GPRS Extended Dynamic Allocation Capability</w:t>
            </w:r>
            <w:r w:rsidRPr="00D95AF2">
              <w:rPr>
                <w:b/>
              </w:rPr>
              <w:br/>
            </w:r>
            <w:r w:rsidRPr="00D95AF2">
              <w:t>0     Extended Dynamic Allocation Capability for GPRS is not implemented</w:t>
            </w:r>
          </w:p>
          <w:p w14:paraId="267BFE79" w14:textId="77777777" w:rsidR="008831A2" w:rsidRPr="00D95AF2" w:rsidRDefault="008831A2" w:rsidP="008B3F24">
            <w:pPr>
              <w:pStyle w:val="TAL"/>
            </w:pPr>
            <w:r w:rsidRPr="00D95AF2">
              <w:t>1     Extended Dynamic Allocation Capability for GPRS is implemented</w:t>
            </w:r>
          </w:p>
          <w:p w14:paraId="7DDE270B" w14:textId="77777777" w:rsidR="008831A2" w:rsidRPr="00D95AF2" w:rsidRDefault="008831A2" w:rsidP="008B3F24">
            <w:pPr>
              <w:pStyle w:val="TAL"/>
            </w:pPr>
          </w:p>
          <w:p w14:paraId="4E8CCEF3" w14:textId="77777777" w:rsidR="006274AD" w:rsidRPr="00D95AF2" w:rsidRDefault="006274AD" w:rsidP="008B3F24">
            <w:pPr>
              <w:pStyle w:val="TAL"/>
            </w:pPr>
            <w:r w:rsidRPr="00D95AF2">
              <w:t>If a multislot class type 1 MS indicates in the GPRS Multi Slot Class field the support of a multislot class for which three or more uplink timeslots can be assigned, Extended Dynamic Allocation for GPRS shall be implemented in the mobile station.</w:t>
            </w:r>
          </w:p>
          <w:p w14:paraId="0AEC2728" w14:textId="77777777" w:rsidR="006274AD" w:rsidRPr="00D95AF2" w:rsidRDefault="006274AD" w:rsidP="008B3F24">
            <w:pPr>
              <w:pStyle w:val="TAL"/>
            </w:pPr>
          </w:p>
          <w:p w14:paraId="20A6EC12" w14:textId="77777777" w:rsidR="008831A2" w:rsidRPr="00D95AF2" w:rsidRDefault="008831A2" w:rsidP="008B3F24">
            <w:pPr>
              <w:pStyle w:val="TAL"/>
              <w:rPr>
                <w:b/>
              </w:rPr>
            </w:pPr>
            <w:r w:rsidRPr="00D95AF2">
              <w:rPr>
                <w:b/>
              </w:rPr>
              <w:t>EGPRS Extended Dynamic Allocation Capability</w:t>
            </w:r>
            <w:r w:rsidRPr="00D95AF2">
              <w:rPr>
                <w:b/>
              </w:rPr>
              <w:br/>
            </w:r>
            <w:r w:rsidRPr="00D95AF2">
              <w:t xml:space="preserve">0     Extended Dynamic Allocation Capability for EGPRS </w:t>
            </w:r>
            <w:r w:rsidR="00BD45AD" w:rsidRPr="00D95AF2">
              <w:t xml:space="preserve">and EGPRS2 (if supported) </w:t>
            </w:r>
            <w:r w:rsidRPr="00D95AF2">
              <w:t>is not implemented</w:t>
            </w:r>
          </w:p>
          <w:p w14:paraId="3EBB2D68" w14:textId="77777777" w:rsidR="008831A2" w:rsidRPr="00D95AF2" w:rsidRDefault="008831A2" w:rsidP="008B3F24">
            <w:pPr>
              <w:pStyle w:val="TAL"/>
            </w:pPr>
            <w:r w:rsidRPr="00D95AF2">
              <w:t>1     Extended Dynamic Allocation Capability for EGPRS</w:t>
            </w:r>
            <w:r w:rsidR="00BD45AD" w:rsidRPr="00D95AF2">
              <w:t xml:space="preserve"> and EGPRS2 (if supported)</w:t>
            </w:r>
            <w:r w:rsidRPr="00D95AF2">
              <w:t xml:space="preserve"> is implemented</w:t>
            </w:r>
          </w:p>
          <w:p w14:paraId="2DC9B178" w14:textId="77777777" w:rsidR="006274AD" w:rsidRPr="00D95AF2" w:rsidRDefault="006274AD" w:rsidP="008B3F24">
            <w:pPr>
              <w:pStyle w:val="TAL"/>
            </w:pPr>
          </w:p>
          <w:p w14:paraId="2DAA1566" w14:textId="77777777" w:rsidR="006274AD" w:rsidRPr="00D95AF2" w:rsidRDefault="006274AD" w:rsidP="008B3F24">
            <w:pPr>
              <w:pStyle w:val="TAL"/>
            </w:pPr>
            <w:r w:rsidRPr="00D95AF2">
              <w:t>If a multislot class type 1 MS indicates in the EGPRS Multi Slot Class field the support of a multislot class for which three or more uplink timeslots can be assigned, Extended Dynamic Allocation for EGPRS</w:t>
            </w:r>
            <w:r w:rsidR="00BD45AD" w:rsidRPr="00D95AF2">
              <w:t xml:space="preserve"> and EGPRS2 (if supported)</w:t>
            </w:r>
            <w:r w:rsidRPr="00D95AF2">
              <w:t xml:space="preserve"> shall be implemented in the mobile station.</w:t>
            </w:r>
          </w:p>
          <w:p w14:paraId="7103A47F" w14:textId="77777777" w:rsidR="008831A2" w:rsidRPr="00D95AF2" w:rsidRDefault="008831A2" w:rsidP="008B3F24">
            <w:pPr>
              <w:pStyle w:val="TAL"/>
            </w:pPr>
          </w:p>
          <w:p w14:paraId="33CA900D" w14:textId="77777777" w:rsidR="008831A2" w:rsidRPr="00D95AF2" w:rsidRDefault="008831A2" w:rsidP="008B3F24">
            <w:pPr>
              <w:pStyle w:val="TAL"/>
            </w:pPr>
            <w:r w:rsidRPr="00D95AF2">
              <w:rPr>
                <w:b/>
                <w:bCs/>
              </w:rPr>
              <w:t>SMS_VALUE (Switch-Measure-Switch)</w:t>
            </w:r>
            <w:r w:rsidRPr="00D95AF2">
              <w:t xml:space="preserve"> (4 bit field)</w:t>
            </w:r>
            <w:r w:rsidRPr="00D95AF2">
              <w:br/>
              <w:t>The SMS field indicates the time needed for the mobile station to switch from one radio channel to another, perform a neighbor cell power measurement, and the switch from that radio channel to another radio channel. This field is not used by the network and may be excluded by the MS.</w:t>
            </w:r>
          </w:p>
          <w:p w14:paraId="7D051C8F" w14:textId="77777777" w:rsidR="008831A2" w:rsidRPr="00D95AF2" w:rsidRDefault="008831A2" w:rsidP="008B3F24">
            <w:pPr>
              <w:pStyle w:val="TAL"/>
            </w:pPr>
            <w:r w:rsidRPr="00D95AF2">
              <w:t>Bits</w:t>
            </w:r>
            <w:r w:rsidRPr="00D95AF2">
              <w:br/>
              <w:t>4 3 2 1</w:t>
            </w:r>
          </w:p>
          <w:p w14:paraId="482591FC" w14:textId="77777777" w:rsidR="008831A2" w:rsidRPr="00D95AF2" w:rsidRDefault="008831A2" w:rsidP="008B3F24">
            <w:pPr>
              <w:pStyle w:val="TAL"/>
            </w:pPr>
            <w:r w:rsidRPr="00D95AF2">
              <w:t>0 0 0 0</w:t>
            </w:r>
            <w:r w:rsidRPr="00D95AF2">
              <w:tab/>
            </w:r>
            <w:r w:rsidRPr="00D95AF2">
              <w:tab/>
              <w:t>1/4 timeslot (~144 microseconds)</w:t>
            </w:r>
            <w:r w:rsidRPr="00D95AF2">
              <w:br/>
              <w:t>0 0 0 1</w:t>
            </w:r>
            <w:r w:rsidRPr="00D95AF2">
              <w:tab/>
            </w:r>
            <w:r w:rsidRPr="00D95AF2">
              <w:tab/>
              <w:t>2/4 timeslot (~288 microseconds)</w:t>
            </w:r>
            <w:r w:rsidRPr="00D95AF2">
              <w:br/>
              <w:t>0 0 1 0</w:t>
            </w:r>
            <w:r w:rsidRPr="00D95AF2">
              <w:tab/>
            </w:r>
            <w:r w:rsidRPr="00D95AF2">
              <w:tab/>
              <w:t>3/4 timeslot (~433 microseconds)</w:t>
            </w:r>
            <w:r w:rsidRPr="00D95AF2">
              <w:br/>
              <w:t xml:space="preserve"> . . .</w:t>
            </w:r>
            <w:r w:rsidRPr="00D95AF2">
              <w:br/>
              <w:t>1 1 1 1</w:t>
            </w:r>
            <w:r w:rsidRPr="00D95AF2">
              <w:tab/>
            </w:r>
            <w:r w:rsidRPr="00D95AF2">
              <w:tab/>
              <w:t>16/4 timeslot (~2307 microseconds)</w:t>
            </w:r>
          </w:p>
          <w:p w14:paraId="645E4A16" w14:textId="77777777" w:rsidR="008831A2" w:rsidRPr="00D95AF2" w:rsidRDefault="008831A2" w:rsidP="008B3F24">
            <w:pPr>
              <w:pStyle w:val="TAL"/>
            </w:pPr>
          </w:p>
          <w:p w14:paraId="104D0A28" w14:textId="77777777" w:rsidR="008831A2" w:rsidRPr="00D95AF2" w:rsidRDefault="008831A2" w:rsidP="008B3F24">
            <w:pPr>
              <w:pStyle w:val="TAL"/>
            </w:pPr>
            <w:r w:rsidRPr="00D95AF2">
              <w:rPr>
                <w:b/>
                <w:bCs/>
              </w:rPr>
              <w:t>(SM_VALUE) Switch-Measure</w:t>
            </w:r>
            <w:r w:rsidRPr="00D95AF2">
              <w:t xml:space="preserve"> (4 bit field)</w:t>
            </w:r>
            <w:r w:rsidRPr="00D95AF2">
              <w:br/>
              <w:t>The SM field indicates the time needed for the mobile station to switch from one radio channel to another and perform a neighbour cell power measurement. This field is not used by the network and may be excluded by the MS.</w:t>
            </w:r>
          </w:p>
          <w:p w14:paraId="768B640A" w14:textId="77777777" w:rsidR="008831A2" w:rsidRPr="00D95AF2" w:rsidRDefault="008831A2" w:rsidP="008B3F24">
            <w:pPr>
              <w:pStyle w:val="TAL"/>
            </w:pPr>
            <w:r w:rsidRPr="00D95AF2">
              <w:t>Bits</w:t>
            </w:r>
            <w:r w:rsidRPr="00D95AF2">
              <w:br/>
              <w:t>4 3 2 1</w:t>
            </w:r>
            <w:r w:rsidRPr="00D95AF2">
              <w:br/>
              <w:t>0 0 0 0</w:t>
            </w:r>
            <w:r w:rsidRPr="00D95AF2">
              <w:tab/>
            </w:r>
            <w:r w:rsidRPr="00D95AF2">
              <w:tab/>
              <w:t>1/4 timeslot (~144 microseconds)</w:t>
            </w:r>
            <w:r w:rsidRPr="00D95AF2">
              <w:br/>
            </w:r>
            <w:r w:rsidRPr="00D95AF2">
              <w:lastRenderedPageBreak/>
              <w:t>0 0 0 1</w:t>
            </w:r>
            <w:r w:rsidRPr="00D95AF2">
              <w:tab/>
            </w:r>
            <w:r w:rsidRPr="00D95AF2">
              <w:tab/>
              <w:t>2/4 timeslot (~288 microseconds)</w:t>
            </w:r>
            <w:r w:rsidRPr="00D95AF2">
              <w:br/>
              <w:t>0 0 1 0</w:t>
            </w:r>
            <w:r w:rsidRPr="00D95AF2">
              <w:tab/>
            </w:r>
            <w:r w:rsidRPr="00D95AF2">
              <w:tab/>
              <w:t>3/4 timeslot (~433 microseconds)</w:t>
            </w:r>
            <w:r w:rsidRPr="00D95AF2">
              <w:br/>
              <w:t xml:space="preserve"> . . .</w:t>
            </w:r>
            <w:r w:rsidRPr="00D95AF2">
              <w:br/>
              <w:t>1 1 1 1</w:t>
            </w:r>
            <w:r w:rsidRPr="00D95AF2">
              <w:tab/>
            </w:r>
            <w:r w:rsidRPr="00D95AF2">
              <w:tab/>
              <w:t>16/4 timeslot (~2307 microseconds)</w:t>
            </w:r>
          </w:p>
        </w:tc>
      </w:tr>
    </w:tbl>
    <w:p w14:paraId="2C99810C" w14:textId="77777777" w:rsidR="008831A2" w:rsidRPr="00D95AF2" w:rsidRDefault="008831A2">
      <w:pPr>
        <w:pStyle w:val="TAL"/>
      </w:pPr>
    </w:p>
    <w:p w14:paraId="17F87B0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356"/>
      </w:tblGrid>
      <w:tr w:rsidR="008831A2" w:rsidRPr="00D95AF2" w14:paraId="3FC29FD0" w14:textId="77777777">
        <w:trPr>
          <w:jc w:val="center"/>
        </w:trPr>
        <w:tc>
          <w:tcPr>
            <w:tcW w:w="9356" w:type="dxa"/>
            <w:tcBorders>
              <w:top w:val="single" w:sz="4" w:space="0" w:color="auto"/>
              <w:left w:val="single" w:sz="4" w:space="0" w:color="auto"/>
              <w:bottom w:val="single" w:sz="4" w:space="0" w:color="auto"/>
              <w:right w:val="single" w:sz="4" w:space="0" w:color="auto"/>
            </w:tcBorders>
          </w:tcPr>
          <w:p w14:paraId="3294BB4C" w14:textId="77777777" w:rsidR="008831A2" w:rsidRPr="00D95AF2" w:rsidRDefault="008831A2" w:rsidP="008B3F24">
            <w:pPr>
              <w:pStyle w:val="TAL"/>
            </w:pPr>
            <w:r w:rsidRPr="00D95AF2">
              <w:rPr>
                <w:b/>
              </w:rPr>
              <w:lastRenderedPageBreak/>
              <w:t>DTM GPRS Multi Slot Class</w:t>
            </w:r>
            <w:r w:rsidRPr="00D95AF2">
              <w:rPr>
                <w:bCs/>
              </w:rPr>
              <w:t xml:space="preserve"> (2 bit field)</w:t>
            </w:r>
            <w:r w:rsidRPr="00D95AF2">
              <w:br/>
              <w:t>This field indicates the DTM GPRS multislot capabilities of the MS. It is coded as follows:</w:t>
            </w:r>
          </w:p>
          <w:p w14:paraId="0EE220D6" w14:textId="77777777" w:rsidR="008831A2" w:rsidRPr="00D95AF2" w:rsidRDefault="008831A2" w:rsidP="008B3F24">
            <w:pPr>
              <w:pStyle w:val="TAL"/>
            </w:pPr>
            <w:r w:rsidRPr="00D95AF2">
              <w:t>Bits</w:t>
            </w:r>
            <w:r w:rsidRPr="00D95AF2">
              <w:br/>
              <w:t>2 1</w:t>
            </w:r>
            <w:r w:rsidRPr="00D95AF2">
              <w:br/>
              <w:t>0 0</w:t>
            </w:r>
            <w:r w:rsidRPr="00D95AF2">
              <w:tab/>
            </w:r>
            <w:r w:rsidRPr="00D95AF2">
              <w:tab/>
              <w:t xml:space="preserve">Unused. If received, the network shall interpret this as </w:t>
            </w:r>
            <w:r w:rsidR="00605FC7" w:rsidRPr="00D95AF2">
              <w:t>'</w:t>
            </w:r>
            <w:r w:rsidRPr="00D95AF2">
              <w:t>01’</w:t>
            </w:r>
            <w:r w:rsidRPr="00D95AF2">
              <w:br/>
              <w:t>0 1</w:t>
            </w:r>
            <w:r w:rsidRPr="00D95AF2">
              <w:tab/>
            </w:r>
            <w:r w:rsidRPr="00D95AF2">
              <w:tab/>
              <w:t>Multislot class 5 supported</w:t>
            </w:r>
            <w:r w:rsidRPr="00D95AF2">
              <w:br/>
              <w:t>1 0</w:t>
            </w:r>
            <w:r w:rsidRPr="00D95AF2">
              <w:tab/>
            </w:r>
            <w:r w:rsidRPr="00D95AF2">
              <w:tab/>
              <w:t>Multislot class 9 supported</w:t>
            </w:r>
            <w:r w:rsidRPr="00D95AF2">
              <w:br/>
              <w:t>1 1</w:t>
            </w:r>
            <w:r w:rsidRPr="00D95AF2">
              <w:tab/>
            </w:r>
            <w:r w:rsidRPr="00D95AF2">
              <w:tab/>
              <w:t>Multislot class 11 supported</w:t>
            </w:r>
          </w:p>
          <w:p w14:paraId="14127D7F" w14:textId="77777777" w:rsidR="008831A2" w:rsidRPr="00D95AF2" w:rsidRDefault="008831A2" w:rsidP="008B3F24">
            <w:pPr>
              <w:pStyle w:val="TAL"/>
            </w:pPr>
          </w:p>
          <w:p w14:paraId="24653D1E" w14:textId="77777777" w:rsidR="006274AD" w:rsidRPr="00D95AF2" w:rsidRDefault="006274AD" w:rsidP="008B3F24">
            <w:pPr>
              <w:pStyle w:val="TAL"/>
            </w:pPr>
            <w:r w:rsidRPr="00D95AF2">
              <w:t xml:space="preserve">This field shall contain one of the following values if the </w:t>
            </w:r>
            <w:r w:rsidRPr="00D95AF2">
              <w:rPr>
                <w:i/>
              </w:rPr>
              <w:t>DTM GPRS High Multi Slot Class</w:t>
            </w:r>
            <w:r w:rsidRPr="00D95AF2">
              <w:t xml:space="preserve"> field is present:</w:t>
            </w:r>
          </w:p>
          <w:p w14:paraId="5AE6626B" w14:textId="77777777" w:rsidR="006274AD" w:rsidRPr="00D95AF2" w:rsidRDefault="006274AD" w:rsidP="008B3F24">
            <w:pPr>
              <w:pStyle w:val="TAL"/>
            </w:pPr>
          </w:p>
          <w:p w14:paraId="535A7764" w14:textId="77777777" w:rsidR="006274AD" w:rsidRPr="00D95AF2" w:rsidRDefault="006274AD" w:rsidP="008B3F24">
            <w:pPr>
              <w:pStyle w:val="TAL"/>
            </w:pPr>
            <w:r w:rsidRPr="00D95AF2">
              <w:t>Multislot class 9</w:t>
            </w:r>
            <w:r w:rsidRPr="00D95AF2">
              <w:tab/>
              <w:t>if DTM GPRS High Multi Slot Class is set to indicate Class 31/36 or Class 41;</w:t>
            </w:r>
          </w:p>
          <w:p w14:paraId="50A30CF8" w14:textId="77777777" w:rsidR="006274AD" w:rsidRPr="00D95AF2" w:rsidRDefault="006274AD" w:rsidP="008B3F24">
            <w:pPr>
              <w:pStyle w:val="TAL"/>
            </w:pPr>
            <w:r w:rsidRPr="00D95AF2">
              <w:t>Multislot class 11</w:t>
            </w:r>
            <w:r w:rsidRPr="00D95AF2">
              <w:tab/>
              <w:t>if DTM GPRS High Multi Slot Class is set to indicate Classes 32/37, 33/38 or Classes 42, 43, 44.</w:t>
            </w:r>
          </w:p>
          <w:p w14:paraId="1A35778A" w14:textId="77777777" w:rsidR="006274AD" w:rsidRPr="00D95AF2" w:rsidRDefault="006274AD" w:rsidP="008B3F24">
            <w:pPr>
              <w:pStyle w:val="TAL"/>
            </w:pPr>
          </w:p>
          <w:p w14:paraId="10379CC3" w14:textId="77777777" w:rsidR="008831A2" w:rsidRPr="00D95AF2" w:rsidRDefault="008831A2" w:rsidP="008B3F24">
            <w:pPr>
              <w:pStyle w:val="TAL"/>
            </w:pPr>
            <w:r w:rsidRPr="00D95AF2">
              <w:rPr>
                <w:b/>
                <w:bCs/>
              </w:rPr>
              <w:t>Single Slot DTM</w:t>
            </w:r>
            <w:r w:rsidRPr="00D95AF2">
              <w:t xml:space="preserve"> (1 bit field)</w:t>
            </w:r>
            <w:r w:rsidRPr="00D95AF2">
              <w:br/>
              <w:t>This field indicates whether the MS supports single slot DTM operation (see 3GPP TS 43.055 [87]).</w:t>
            </w:r>
          </w:p>
          <w:p w14:paraId="40859E16" w14:textId="77777777" w:rsidR="008831A2" w:rsidRPr="00D95AF2" w:rsidRDefault="008831A2" w:rsidP="008B3F24">
            <w:pPr>
              <w:pStyle w:val="TAL"/>
            </w:pPr>
            <w:r w:rsidRPr="00D95AF2">
              <w:t>Bit</w:t>
            </w:r>
            <w:r w:rsidRPr="00D95AF2">
              <w:br/>
              <w:t>0</w:t>
            </w:r>
            <w:r w:rsidRPr="00D95AF2">
              <w:tab/>
            </w:r>
            <w:r w:rsidRPr="00D95AF2">
              <w:tab/>
              <w:t>Single Slot DTM not supported</w:t>
            </w:r>
            <w:r w:rsidRPr="00D95AF2">
              <w:br/>
              <w:t>1</w:t>
            </w:r>
            <w:r w:rsidRPr="00D95AF2">
              <w:tab/>
            </w:r>
            <w:r w:rsidRPr="00D95AF2">
              <w:tab/>
              <w:t>Single Slot DTM supported</w:t>
            </w:r>
          </w:p>
          <w:p w14:paraId="610E8323" w14:textId="77777777" w:rsidR="008831A2" w:rsidRPr="00D95AF2" w:rsidRDefault="008831A2" w:rsidP="008B3F24">
            <w:pPr>
              <w:pStyle w:val="TAL"/>
            </w:pPr>
          </w:p>
          <w:p w14:paraId="04C9CB0E" w14:textId="77777777" w:rsidR="008831A2" w:rsidRPr="00D95AF2" w:rsidRDefault="008831A2" w:rsidP="008B3F24">
            <w:pPr>
              <w:pStyle w:val="TAL"/>
            </w:pPr>
            <w:r w:rsidRPr="00D95AF2">
              <w:rPr>
                <w:bCs/>
              </w:rPr>
              <w:t xml:space="preserve">An MS indicating support for Extended DTM GPRS multislot class or Extended DTM EGPRS multislot class shall set this bit to </w:t>
            </w:r>
            <w:r w:rsidR="00605FC7" w:rsidRPr="00D95AF2">
              <w:rPr>
                <w:bCs/>
              </w:rPr>
              <w:t>'</w:t>
            </w:r>
            <w:r w:rsidRPr="00D95AF2">
              <w:rPr>
                <w:bCs/>
              </w:rPr>
              <w:t>1’. The network may ignore the bit in this case.</w:t>
            </w:r>
          </w:p>
          <w:p w14:paraId="4C7F9CCB" w14:textId="77777777" w:rsidR="008831A2" w:rsidRPr="00D95AF2" w:rsidRDefault="008831A2" w:rsidP="008B3F24">
            <w:pPr>
              <w:pStyle w:val="TAL"/>
            </w:pPr>
          </w:p>
          <w:p w14:paraId="56AF073D" w14:textId="77777777" w:rsidR="008831A2" w:rsidRPr="00D95AF2" w:rsidRDefault="008831A2" w:rsidP="008B3F24">
            <w:pPr>
              <w:pStyle w:val="TAL"/>
            </w:pPr>
            <w:r w:rsidRPr="00D95AF2">
              <w:rPr>
                <w:b/>
              </w:rPr>
              <w:t>DTM EGPRS Multi Slot Class</w:t>
            </w:r>
            <w:r w:rsidRPr="00D95AF2">
              <w:rPr>
                <w:bCs/>
              </w:rPr>
              <w:t xml:space="preserve"> (2 bit field)</w:t>
            </w:r>
            <w:r w:rsidRPr="00D95AF2">
              <w:br/>
              <w:t>This field indicates the DTM EGPRS multislot capabilities of the MS. This field shall be included only if the mobile station supports EGPRS DTM. This field is coded as the DTM GPRS multislot Class field.</w:t>
            </w:r>
          </w:p>
          <w:p w14:paraId="13B593CB" w14:textId="77777777" w:rsidR="006274AD" w:rsidRPr="00D95AF2" w:rsidRDefault="006274AD" w:rsidP="008B3F24">
            <w:pPr>
              <w:pStyle w:val="TAL"/>
            </w:pPr>
          </w:p>
          <w:p w14:paraId="37F3840D" w14:textId="77777777" w:rsidR="006274AD" w:rsidRPr="00D95AF2" w:rsidRDefault="006274AD" w:rsidP="008B3F24">
            <w:pPr>
              <w:pStyle w:val="TAL"/>
            </w:pPr>
            <w:r w:rsidRPr="00D95AF2">
              <w:t xml:space="preserve">This field shall contain one of the following values if the </w:t>
            </w:r>
            <w:r w:rsidRPr="00D95AF2">
              <w:rPr>
                <w:i/>
              </w:rPr>
              <w:t>DTM EGPRS High Multi Slot Class</w:t>
            </w:r>
            <w:r w:rsidRPr="00D95AF2">
              <w:t xml:space="preserve"> field is present:</w:t>
            </w:r>
          </w:p>
          <w:p w14:paraId="141DAE22" w14:textId="77777777" w:rsidR="006274AD" w:rsidRPr="00D95AF2" w:rsidRDefault="006274AD" w:rsidP="008B3F24">
            <w:pPr>
              <w:pStyle w:val="TAL"/>
            </w:pPr>
          </w:p>
          <w:p w14:paraId="51AE05CC" w14:textId="77777777" w:rsidR="006274AD" w:rsidRPr="00D95AF2" w:rsidRDefault="006274AD" w:rsidP="008B3F24">
            <w:pPr>
              <w:pStyle w:val="TAL"/>
            </w:pPr>
            <w:r w:rsidRPr="00D95AF2">
              <w:t>Multislot class 9</w:t>
            </w:r>
            <w:r w:rsidRPr="00D95AF2">
              <w:tab/>
              <w:t>if DTM EGPRS High Multi Slot Class is set to indicate Class 31/36 or Class 41;</w:t>
            </w:r>
          </w:p>
          <w:p w14:paraId="1C214CD6" w14:textId="77777777" w:rsidR="00BD45AD" w:rsidRPr="00D95AF2" w:rsidRDefault="006274AD" w:rsidP="00BD45AD">
            <w:pPr>
              <w:pStyle w:val="TAL"/>
            </w:pPr>
            <w:r w:rsidRPr="00D95AF2">
              <w:t>Multislot class 11</w:t>
            </w:r>
            <w:r w:rsidRPr="00D95AF2">
              <w:tab/>
              <w:t>if DTM EGPRS High Multi Slot Class is set to indicate Classes 32/37, 33/38 or Classes 42, 43, 44.</w:t>
            </w:r>
          </w:p>
          <w:p w14:paraId="448D6C88" w14:textId="77777777" w:rsidR="00BD45AD" w:rsidRPr="00D95AF2" w:rsidRDefault="00BD45AD" w:rsidP="00BD45AD">
            <w:pPr>
              <w:pStyle w:val="TAL"/>
            </w:pPr>
          </w:p>
          <w:p w14:paraId="00897F7E" w14:textId="77777777" w:rsidR="006274AD" w:rsidRPr="00D95AF2" w:rsidRDefault="00BD45AD" w:rsidP="00BD45AD">
            <w:pPr>
              <w:pStyle w:val="TAL"/>
            </w:pPr>
            <w:r w:rsidRPr="00D95AF2">
              <w:t>The same multislot capability is applicable also for EGPRS2 if supported.</w:t>
            </w:r>
          </w:p>
          <w:p w14:paraId="35ECAF55" w14:textId="77777777" w:rsidR="008831A2" w:rsidRPr="00D95AF2" w:rsidRDefault="008831A2" w:rsidP="008B3F24">
            <w:pPr>
              <w:pStyle w:val="TAL"/>
            </w:pPr>
          </w:p>
          <w:p w14:paraId="540F3050" w14:textId="77777777" w:rsidR="008831A2" w:rsidRPr="00D95AF2" w:rsidRDefault="008831A2" w:rsidP="008B3F24">
            <w:pPr>
              <w:pStyle w:val="TAL"/>
            </w:pPr>
            <w:r w:rsidRPr="00D95AF2">
              <w:rPr>
                <w:b/>
                <w:bCs/>
              </w:rPr>
              <w:t>COMPACT Interference Measurement Capability</w:t>
            </w:r>
            <w:r w:rsidRPr="00D95AF2">
              <w:t xml:space="preserve"> (1 bit field)</w:t>
            </w:r>
          </w:p>
          <w:p w14:paraId="65BD4999" w14:textId="77777777" w:rsidR="008831A2" w:rsidRPr="00D95AF2" w:rsidRDefault="008831A2" w:rsidP="008B3F24">
            <w:pPr>
              <w:pStyle w:val="TAL"/>
            </w:pPr>
            <w:r w:rsidRPr="00D95AF2">
              <w:t>0</w:t>
            </w:r>
            <w:r w:rsidRPr="00D95AF2">
              <w:tab/>
            </w:r>
            <w:r w:rsidRPr="00D95AF2">
              <w:tab/>
              <w:t>COMPACT Interference Measurement Capability is not implemented</w:t>
            </w:r>
            <w:r w:rsidRPr="00D95AF2">
              <w:br/>
              <w:t>1</w:t>
            </w:r>
            <w:r w:rsidRPr="00D95AF2">
              <w:tab/>
            </w:r>
            <w:r w:rsidRPr="00D95AF2">
              <w:tab/>
              <w:t>COMPACT Interference Measurement Capability is implemented</w:t>
            </w:r>
          </w:p>
          <w:p w14:paraId="29BD58F0" w14:textId="77777777" w:rsidR="008831A2" w:rsidRPr="00D95AF2" w:rsidRDefault="008831A2" w:rsidP="008B3F24">
            <w:pPr>
              <w:pStyle w:val="TAL"/>
            </w:pPr>
          </w:p>
          <w:p w14:paraId="6009A74F" w14:textId="77777777" w:rsidR="008831A2" w:rsidRPr="00D95AF2" w:rsidRDefault="008831A2" w:rsidP="008B3F24">
            <w:pPr>
              <w:pStyle w:val="TAL"/>
            </w:pPr>
            <w:r w:rsidRPr="00D95AF2">
              <w:rPr>
                <w:b/>
              </w:rPr>
              <w:t>Revision Level</w:t>
            </w:r>
            <w:r w:rsidRPr="00D95AF2">
              <w:t xml:space="preserve"> </w:t>
            </w:r>
            <w:r w:rsidRPr="00D95AF2">
              <w:rPr>
                <w:b/>
              </w:rPr>
              <w:t>Indicator</w:t>
            </w:r>
            <w:r w:rsidRPr="00D95AF2">
              <w:rPr>
                <w:bCs/>
              </w:rPr>
              <w:t xml:space="preserve"> </w:t>
            </w:r>
            <w:r w:rsidRPr="00D95AF2">
              <w:t>(1 bit field)</w:t>
            </w:r>
          </w:p>
          <w:p w14:paraId="6D645D69" w14:textId="77777777" w:rsidR="008831A2" w:rsidRPr="00D95AF2" w:rsidRDefault="008831A2" w:rsidP="008B3F24">
            <w:pPr>
              <w:pStyle w:val="TAL"/>
            </w:pPr>
            <w:r w:rsidRPr="00D95AF2">
              <w:t>Bit</w:t>
            </w:r>
            <w:r w:rsidRPr="00D95AF2">
              <w:br/>
              <w:t>0</w:t>
            </w:r>
            <w:r w:rsidRPr="00D95AF2">
              <w:tab/>
            </w:r>
            <w:r w:rsidRPr="00D95AF2">
              <w:tab/>
              <w:t>The ME is Release ’98 or older</w:t>
            </w:r>
            <w:r w:rsidRPr="00D95AF2">
              <w:br/>
              <w:t>1</w:t>
            </w:r>
            <w:r w:rsidRPr="00D95AF2">
              <w:tab/>
            </w:r>
            <w:r w:rsidRPr="00D95AF2">
              <w:tab/>
              <w:t>The ME is Release ’99 onwards</w:t>
            </w:r>
          </w:p>
          <w:p w14:paraId="3E606B92" w14:textId="77777777" w:rsidR="008831A2" w:rsidRPr="00D95AF2" w:rsidRDefault="008831A2" w:rsidP="008B3F24">
            <w:pPr>
              <w:pStyle w:val="TAL"/>
            </w:pPr>
          </w:p>
          <w:p w14:paraId="140BA592" w14:textId="77777777" w:rsidR="008831A2" w:rsidRPr="00D95AF2" w:rsidRDefault="008831A2" w:rsidP="008B3F24">
            <w:pPr>
              <w:pStyle w:val="TAL"/>
            </w:pPr>
            <w:r w:rsidRPr="00D95AF2">
              <w:rPr>
                <w:b/>
              </w:rPr>
              <w:t>UMTS FDD Radio Access Technology Capability</w:t>
            </w:r>
            <w:r w:rsidRPr="00D95AF2">
              <w:t xml:space="preserve"> (1 bit field)</w:t>
            </w:r>
          </w:p>
          <w:p w14:paraId="1DDB8A3D" w14:textId="77777777" w:rsidR="008831A2" w:rsidRPr="00D95AF2" w:rsidRDefault="008831A2" w:rsidP="008B3F24">
            <w:pPr>
              <w:pStyle w:val="TAL"/>
            </w:pPr>
            <w:r w:rsidRPr="00D95AF2">
              <w:t>Bit</w:t>
            </w:r>
          </w:p>
          <w:p w14:paraId="0A53027B" w14:textId="77777777" w:rsidR="008831A2" w:rsidRPr="00D95AF2" w:rsidRDefault="008831A2" w:rsidP="008B3F24">
            <w:pPr>
              <w:pStyle w:val="TAL"/>
            </w:pPr>
            <w:r w:rsidRPr="00D95AF2">
              <w:t>0</w:t>
            </w:r>
            <w:r w:rsidRPr="00D95AF2">
              <w:tab/>
            </w:r>
            <w:r w:rsidRPr="00D95AF2">
              <w:tab/>
              <w:t>UMTS FDD not supported</w:t>
            </w:r>
          </w:p>
          <w:p w14:paraId="2D92E4A1" w14:textId="77777777" w:rsidR="008831A2" w:rsidRPr="00D95AF2" w:rsidRDefault="008831A2" w:rsidP="008B3F24">
            <w:pPr>
              <w:pStyle w:val="TAL"/>
            </w:pPr>
            <w:r w:rsidRPr="00D95AF2">
              <w:t>1</w:t>
            </w:r>
            <w:r w:rsidRPr="00D95AF2">
              <w:tab/>
            </w:r>
            <w:r w:rsidRPr="00D95AF2">
              <w:tab/>
              <w:t>UMTS FDD supported</w:t>
            </w:r>
          </w:p>
          <w:p w14:paraId="7759B3F3" w14:textId="77777777" w:rsidR="008831A2" w:rsidRPr="00D95AF2" w:rsidRDefault="008831A2" w:rsidP="008B3F24">
            <w:pPr>
              <w:pStyle w:val="TAL"/>
            </w:pPr>
          </w:p>
          <w:p w14:paraId="47596BB6" w14:textId="77777777" w:rsidR="008831A2" w:rsidRPr="00D95AF2" w:rsidRDefault="008831A2" w:rsidP="008B3F24">
            <w:pPr>
              <w:pStyle w:val="TAL"/>
            </w:pPr>
            <w:r w:rsidRPr="00D95AF2">
              <w:rPr>
                <w:b/>
              </w:rPr>
              <w:t>UMTS 3.84 Mcps TDD Radio Access Technology Capability</w:t>
            </w:r>
            <w:r w:rsidRPr="00D95AF2">
              <w:t xml:space="preserve"> (1 bit field)</w:t>
            </w:r>
          </w:p>
          <w:p w14:paraId="4C85F777" w14:textId="77777777" w:rsidR="008831A2" w:rsidRPr="00D95AF2" w:rsidRDefault="008831A2" w:rsidP="008B3F24">
            <w:pPr>
              <w:pStyle w:val="TAL"/>
            </w:pPr>
            <w:r w:rsidRPr="00D95AF2">
              <w:t>Bit</w:t>
            </w:r>
          </w:p>
          <w:p w14:paraId="4A735B9C" w14:textId="77777777" w:rsidR="008831A2" w:rsidRPr="00D95AF2" w:rsidRDefault="008831A2" w:rsidP="008B3F24">
            <w:pPr>
              <w:pStyle w:val="TAL"/>
            </w:pPr>
            <w:r w:rsidRPr="00D95AF2">
              <w:t>0</w:t>
            </w:r>
            <w:r w:rsidRPr="00D95AF2">
              <w:tab/>
            </w:r>
            <w:r w:rsidRPr="00D95AF2">
              <w:tab/>
              <w:t>UMTS 3.84 Mcps TDD not supported</w:t>
            </w:r>
          </w:p>
          <w:p w14:paraId="468E3F2C" w14:textId="77777777" w:rsidR="008831A2" w:rsidRPr="00D95AF2" w:rsidRDefault="008831A2" w:rsidP="008B3F24">
            <w:pPr>
              <w:pStyle w:val="TAL"/>
            </w:pPr>
            <w:r w:rsidRPr="00D95AF2">
              <w:t>1</w:t>
            </w:r>
            <w:r w:rsidRPr="00D95AF2">
              <w:tab/>
            </w:r>
            <w:r w:rsidRPr="00D95AF2">
              <w:tab/>
              <w:t>UMTS 3.84 Mcps TDD supported</w:t>
            </w:r>
          </w:p>
          <w:p w14:paraId="5A1A4A1B" w14:textId="77777777" w:rsidR="008831A2" w:rsidRPr="00D95AF2" w:rsidRDefault="008831A2" w:rsidP="008B3F24">
            <w:pPr>
              <w:pStyle w:val="TAL"/>
            </w:pPr>
          </w:p>
          <w:p w14:paraId="3D99E6D1" w14:textId="77777777" w:rsidR="008831A2" w:rsidRPr="00D95AF2" w:rsidRDefault="008831A2" w:rsidP="008B3F24">
            <w:pPr>
              <w:pStyle w:val="TAL"/>
            </w:pPr>
            <w:r w:rsidRPr="00D95AF2">
              <w:rPr>
                <w:b/>
              </w:rPr>
              <w:t>CDMA 2000 Radio Access Technology Capability</w:t>
            </w:r>
            <w:r w:rsidRPr="00D95AF2">
              <w:t xml:space="preserve"> (1 bit field)</w:t>
            </w:r>
          </w:p>
          <w:p w14:paraId="5438C72D" w14:textId="77777777" w:rsidR="008831A2" w:rsidRPr="00D95AF2" w:rsidRDefault="008831A2" w:rsidP="008B3F24">
            <w:pPr>
              <w:pStyle w:val="TAL"/>
            </w:pPr>
            <w:r w:rsidRPr="00D95AF2">
              <w:t>Bit</w:t>
            </w:r>
          </w:p>
          <w:p w14:paraId="213DEEBA" w14:textId="77777777" w:rsidR="008831A2" w:rsidRPr="00D95AF2" w:rsidRDefault="008831A2" w:rsidP="008B3F24">
            <w:pPr>
              <w:pStyle w:val="TAL"/>
            </w:pPr>
            <w:r w:rsidRPr="00D95AF2">
              <w:t>0</w:t>
            </w:r>
            <w:r w:rsidRPr="00D95AF2">
              <w:tab/>
            </w:r>
            <w:r w:rsidRPr="00D95AF2">
              <w:tab/>
              <w:t>CDMA 2000 not supported</w:t>
            </w:r>
          </w:p>
          <w:p w14:paraId="5FFC2631" w14:textId="77777777" w:rsidR="008831A2" w:rsidRPr="00D95AF2" w:rsidRDefault="008831A2" w:rsidP="008B3F24">
            <w:pPr>
              <w:pStyle w:val="TAL"/>
            </w:pPr>
            <w:r w:rsidRPr="00D95AF2">
              <w:t>1</w:t>
            </w:r>
            <w:r w:rsidRPr="00D95AF2">
              <w:tab/>
            </w:r>
            <w:r w:rsidRPr="00D95AF2">
              <w:tab/>
              <w:t>CDMA 2000 supported</w:t>
            </w:r>
          </w:p>
          <w:p w14:paraId="675210B9" w14:textId="77777777" w:rsidR="008831A2" w:rsidRPr="00D95AF2" w:rsidRDefault="008831A2" w:rsidP="008B3F24">
            <w:pPr>
              <w:pStyle w:val="TAL"/>
            </w:pPr>
          </w:p>
          <w:p w14:paraId="52586AC3" w14:textId="77777777" w:rsidR="008831A2" w:rsidRPr="00D95AF2" w:rsidRDefault="008831A2" w:rsidP="008B3F24">
            <w:pPr>
              <w:pStyle w:val="TAL"/>
            </w:pPr>
            <w:r w:rsidRPr="00D95AF2">
              <w:rPr>
                <w:b/>
              </w:rPr>
              <w:t>UMTS 1.28 Mcps</w:t>
            </w:r>
            <w:r w:rsidRPr="00D95AF2">
              <w:t xml:space="preserve"> </w:t>
            </w:r>
            <w:r w:rsidRPr="00D95AF2">
              <w:rPr>
                <w:b/>
              </w:rPr>
              <w:t>TDD Radio Access Technology Capability</w:t>
            </w:r>
            <w:r w:rsidRPr="00D95AF2">
              <w:t xml:space="preserve"> (1 bit field)</w:t>
            </w:r>
          </w:p>
          <w:p w14:paraId="2504A7B6" w14:textId="77777777" w:rsidR="008831A2" w:rsidRPr="00D95AF2" w:rsidRDefault="008831A2" w:rsidP="008B3F24">
            <w:pPr>
              <w:pStyle w:val="TAL"/>
            </w:pPr>
            <w:r w:rsidRPr="00D95AF2">
              <w:t>Bit</w:t>
            </w:r>
          </w:p>
          <w:p w14:paraId="3EA2C809" w14:textId="77777777" w:rsidR="008831A2" w:rsidRPr="00D95AF2" w:rsidRDefault="008831A2" w:rsidP="008B3F24">
            <w:pPr>
              <w:pStyle w:val="TAL"/>
            </w:pPr>
            <w:r w:rsidRPr="00D95AF2">
              <w:t>0</w:t>
            </w:r>
            <w:r w:rsidRPr="00D95AF2">
              <w:tab/>
            </w:r>
            <w:r w:rsidRPr="00D95AF2">
              <w:tab/>
              <w:t>UMTS 1.28 Mcps TDD not supported</w:t>
            </w:r>
          </w:p>
          <w:p w14:paraId="05E0CFB9" w14:textId="77777777" w:rsidR="008831A2" w:rsidRPr="00D95AF2" w:rsidRDefault="008831A2" w:rsidP="008B3F24">
            <w:pPr>
              <w:pStyle w:val="TAL"/>
            </w:pPr>
            <w:r w:rsidRPr="00D95AF2">
              <w:t>1</w:t>
            </w:r>
            <w:r w:rsidRPr="00D95AF2">
              <w:tab/>
            </w:r>
            <w:r w:rsidRPr="00D95AF2">
              <w:tab/>
              <w:t>UMTS 1.28 Mcps TDD supported</w:t>
            </w:r>
          </w:p>
          <w:p w14:paraId="1C8DA681" w14:textId="77777777" w:rsidR="008831A2" w:rsidRPr="00D95AF2" w:rsidRDefault="008831A2" w:rsidP="008B3F24">
            <w:pPr>
              <w:pStyle w:val="TAL"/>
              <w:rPr>
                <w:b/>
              </w:rPr>
            </w:pPr>
          </w:p>
          <w:p w14:paraId="0139627B" w14:textId="77777777" w:rsidR="008831A2" w:rsidRPr="00D95AF2" w:rsidRDefault="008831A2" w:rsidP="008B3F24">
            <w:pPr>
              <w:pStyle w:val="TAL"/>
            </w:pPr>
            <w:r w:rsidRPr="00D95AF2">
              <w:rPr>
                <w:b/>
              </w:rPr>
              <w:t xml:space="preserve">GERAN Feature Package 1 </w:t>
            </w:r>
            <w:r w:rsidRPr="00D95AF2">
              <w:t>(1 bit field)</w:t>
            </w:r>
          </w:p>
          <w:p w14:paraId="1183C454" w14:textId="77777777" w:rsidR="008831A2" w:rsidRPr="00D95AF2" w:rsidRDefault="001B5B80" w:rsidP="008B3F24">
            <w:pPr>
              <w:pStyle w:val="TAL"/>
            </w:pPr>
            <w:r w:rsidRPr="00D95AF2">
              <w:t>The support of interworking towards E-UTRA is indicated separately in the "</w:t>
            </w:r>
            <w:r w:rsidRPr="00D95AF2">
              <w:rPr>
                <w:b/>
                <w:bCs/>
              </w:rPr>
              <w:t>GERAN to E-UTRA</w:t>
            </w:r>
            <w:r w:rsidRPr="00D95AF2">
              <w:t xml:space="preserve"> </w:t>
            </w:r>
            <w:r w:rsidRPr="00D95AF2">
              <w:rPr>
                <w:b/>
                <w:bCs/>
              </w:rPr>
              <w:t>support in GERAN</w:t>
            </w:r>
            <w:r w:rsidRPr="00D95AF2">
              <w:t xml:space="preserve"> </w:t>
            </w:r>
            <w:r w:rsidRPr="00D95AF2">
              <w:rPr>
                <w:b/>
                <w:bCs/>
              </w:rPr>
              <w:t>packet transfer mode</w:t>
            </w:r>
            <w:r w:rsidRPr="00D95AF2">
              <w:t xml:space="preserve">" field. </w:t>
            </w:r>
            <w:r w:rsidR="008831A2" w:rsidRPr="00D95AF2">
              <w:t>This field indicates whether the MS supports the GERAN Feature Package 1 (see 3GPP TS 44.060</w:t>
            </w:r>
            <w:r w:rsidR="00282C3B" w:rsidRPr="00D95AF2">
              <w:t xml:space="preserve"> [76]</w:t>
            </w:r>
            <w:r w:rsidR="008831A2" w:rsidRPr="00D95AF2">
              <w:t>). It is coded as follows:</w:t>
            </w:r>
          </w:p>
          <w:p w14:paraId="070F947A" w14:textId="77777777" w:rsidR="008831A2" w:rsidRPr="00D95AF2" w:rsidRDefault="008831A2" w:rsidP="008B3F24">
            <w:pPr>
              <w:pStyle w:val="TAL"/>
            </w:pPr>
          </w:p>
          <w:p w14:paraId="7BBFAFA5" w14:textId="77777777" w:rsidR="008831A2" w:rsidRPr="00D95AF2" w:rsidRDefault="008831A2" w:rsidP="008B3F24">
            <w:pPr>
              <w:pStyle w:val="TAL"/>
            </w:pPr>
            <w:r w:rsidRPr="00D95AF2">
              <w:t>0</w:t>
            </w:r>
            <w:r w:rsidRPr="00D95AF2">
              <w:tab/>
            </w:r>
            <w:r w:rsidRPr="00D95AF2">
              <w:tab/>
              <w:t>GERAN feature package 1 not supported.</w:t>
            </w:r>
            <w:r w:rsidRPr="00D95AF2">
              <w:br/>
              <w:t>1</w:t>
            </w:r>
            <w:r w:rsidRPr="00D95AF2">
              <w:tab/>
            </w:r>
            <w:r w:rsidRPr="00D95AF2">
              <w:tab/>
              <w:t>GERAN feature package 1 supported.</w:t>
            </w:r>
          </w:p>
          <w:p w14:paraId="03C252A8" w14:textId="77777777" w:rsidR="008831A2" w:rsidRPr="00D95AF2" w:rsidRDefault="008831A2" w:rsidP="008B3F24">
            <w:pPr>
              <w:pStyle w:val="TAL"/>
              <w:rPr>
                <w:b/>
              </w:rPr>
            </w:pPr>
          </w:p>
          <w:p w14:paraId="50E99CB8" w14:textId="77777777" w:rsidR="008831A2" w:rsidRPr="00D95AF2" w:rsidRDefault="008831A2" w:rsidP="008B3F24">
            <w:pPr>
              <w:pStyle w:val="TAL"/>
            </w:pPr>
            <w:r w:rsidRPr="00D95AF2">
              <w:rPr>
                <w:b/>
              </w:rPr>
              <w:t>Extended DTM GPRS Multi Slot Class</w:t>
            </w:r>
            <w:r w:rsidRPr="00D95AF2">
              <w:t xml:space="preserve"> (2 bit field)</w:t>
            </w:r>
          </w:p>
          <w:p w14:paraId="2D2E26B2" w14:textId="77777777" w:rsidR="008831A2" w:rsidRPr="00D95AF2" w:rsidRDefault="008831A2" w:rsidP="008B3F24">
            <w:pPr>
              <w:pStyle w:val="TAL"/>
            </w:pPr>
            <w:r w:rsidRPr="00D95AF2">
              <w:t xml:space="preserve">This field indicates the extended DTM GPRS capabilities of the MS and shall be interpreted in conjunction with the DTM GPRS Multi Slot Class field. It is coded as follows, where </w:t>
            </w:r>
            <w:r w:rsidR="00605FC7" w:rsidRPr="00D95AF2">
              <w:t>'</w:t>
            </w:r>
            <w:r w:rsidRPr="00D95AF2">
              <w:t>DGMSC’ denotes the DTM GPRS multislot class field:</w:t>
            </w:r>
          </w:p>
          <w:p w14:paraId="5E8F4B10" w14:textId="77777777" w:rsidR="008831A2" w:rsidRPr="00D95AF2" w:rsidRDefault="008831A2" w:rsidP="008B3F24">
            <w:pPr>
              <w:pStyle w:val="TAL"/>
              <w:rPr>
                <w:b/>
              </w:rPr>
            </w:pPr>
            <w:r w:rsidRPr="00D95AF2">
              <w:t>DGMSC Bit</w:t>
            </w:r>
            <w:r w:rsidRPr="00D95AF2">
              <w:tab/>
              <w:t>2 1</w:t>
            </w:r>
            <w:r w:rsidRPr="00D95AF2">
              <w:tab/>
            </w:r>
            <w:r w:rsidRPr="00D95AF2">
              <w:tab/>
            </w:r>
            <w:r w:rsidRPr="00D95AF2">
              <w:rPr>
                <w:b/>
              </w:rPr>
              <w:t>Bit</w:t>
            </w:r>
            <w:r w:rsidRPr="00D95AF2">
              <w:rPr>
                <w:b/>
              </w:rPr>
              <w:tab/>
              <w:t>2 1</w:t>
            </w:r>
          </w:p>
          <w:p w14:paraId="3A3F7AD5"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0 0</w:t>
            </w:r>
            <w:r w:rsidRPr="00D95AF2">
              <w:tab/>
            </w:r>
            <w:r w:rsidRPr="00D95AF2">
              <w:tab/>
              <w:t xml:space="preserve">Unused. If received, it shall be interpreted as </w:t>
            </w:r>
            <w:r w:rsidR="00605FC7" w:rsidRPr="00D95AF2">
              <w:t>'</w:t>
            </w:r>
            <w:r w:rsidRPr="00D95AF2">
              <w:t>01 00’</w:t>
            </w:r>
          </w:p>
          <w:p w14:paraId="305804F0"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0 1</w:t>
            </w:r>
            <w:r w:rsidRPr="00D95AF2">
              <w:tab/>
            </w:r>
            <w:r w:rsidRPr="00D95AF2">
              <w:tab/>
              <w:t xml:space="preserve">Unused. If received, it shall be interpreted as </w:t>
            </w:r>
            <w:r w:rsidR="00605FC7" w:rsidRPr="00D95AF2">
              <w:t>'</w:t>
            </w:r>
            <w:r w:rsidRPr="00D95AF2">
              <w:t>01 00’</w:t>
            </w:r>
          </w:p>
          <w:p w14:paraId="3BC23092"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1 0</w:t>
            </w:r>
            <w:r w:rsidRPr="00D95AF2">
              <w:tab/>
            </w:r>
            <w:r w:rsidRPr="00D95AF2">
              <w:tab/>
              <w:t xml:space="preserve">Unused. If received, it shall be interpreted as </w:t>
            </w:r>
            <w:r w:rsidR="00605FC7" w:rsidRPr="00D95AF2">
              <w:t>'</w:t>
            </w:r>
            <w:r w:rsidRPr="00D95AF2">
              <w:t>01 00’</w:t>
            </w:r>
          </w:p>
          <w:p w14:paraId="23CE3286"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1 1</w:t>
            </w:r>
            <w:r w:rsidRPr="00D95AF2">
              <w:tab/>
            </w:r>
            <w:r w:rsidRPr="00D95AF2">
              <w:tab/>
              <w:t xml:space="preserve">Unused. If received, it shall be interpreted as </w:t>
            </w:r>
            <w:r w:rsidR="00605FC7" w:rsidRPr="00D95AF2">
              <w:t>'</w:t>
            </w:r>
            <w:r w:rsidRPr="00D95AF2">
              <w:t>01 00’</w:t>
            </w:r>
          </w:p>
          <w:p w14:paraId="3874FE38"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0 0</w:t>
            </w:r>
            <w:r w:rsidRPr="00D95AF2">
              <w:tab/>
            </w:r>
            <w:r w:rsidRPr="00D95AF2">
              <w:tab/>
              <w:t>Multislot class 5 supported</w:t>
            </w:r>
          </w:p>
          <w:p w14:paraId="7B498561"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0 1</w:t>
            </w:r>
            <w:r w:rsidRPr="00D95AF2">
              <w:tab/>
            </w:r>
            <w:r w:rsidRPr="00D95AF2">
              <w:tab/>
              <w:t>Multislot class 6 supported</w:t>
            </w:r>
          </w:p>
          <w:p w14:paraId="4E8ECEAD"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1 0</w:t>
            </w:r>
            <w:r w:rsidRPr="00D95AF2">
              <w:rPr>
                <w:b/>
              </w:rPr>
              <w:tab/>
            </w:r>
            <w:r w:rsidRPr="00D95AF2">
              <w:tab/>
              <w:t xml:space="preserve">Unused. If received, it shall be interpreted as </w:t>
            </w:r>
            <w:r w:rsidR="00605FC7" w:rsidRPr="00D95AF2">
              <w:t>'</w:t>
            </w:r>
            <w:r w:rsidRPr="00D95AF2">
              <w:t>01 00’</w:t>
            </w:r>
          </w:p>
          <w:p w14:paraId="579BA72D"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1 1</w:t>
            </w:r>
            <w:r w:rsidRPr="00D95AF2">
              <w:rPr>
                <w:b/>
              </w:rPr>
              <w:tab/>
            </w:r>
            <w:r w:rsidRPr="00D95AF2">
              <w:tab/>
              <w:t xml:space="preserve">Unused. If received, it shall be interpreted as </w:t>
            </w:r>
            <w:r w:rsidR="00605FC7" w:rsidRPr="00D95AF2">
              <w:t>'</w:t>
            </w:r>
            <w:r w:rsidRPr="00D95AF2">
              <w:t>01 00’</w:t>
            </w:r>
          </w:p>
          <w:p w14:paraId="09694B82"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0 0</w:t>
            </w:r>
            <w:r w:rsidRPr="00D95AF2">
              <w:tab/>
            </w:r>
            <w:r w:rsidRPr="00D95AF2">
              <w:tab/>
              <w:t>Multislot class 9 supported</w:t>
            </w:r>
          </w:p>
          <w:p w14:paraId="27826BC2"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0 1</w:t>
            </w:r>
            <w:r w:rsidRPr="00D95AF2">
              <w:tab/>
            </w:r>
            <w:r w:rsidRPr="00D95AF2">
              <w:tab/>
              <w:t>Multislot class 10 supported</w:t>
            </w:r>
          </w:p>
          <w:p w14:paraId="516CA76D"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1 0</w:t>
            </w:r>
            <w:r w:rsidRPr="00D95AF2">
              <w:tab/>
            </w:r>
            <w:r w:rsidRPr="00D95AF2">
              <w:tab/>
              <w:t>Unused. If received, it shall be interpreted as ’10 00’</w:t>
            </w:r>
          </w:p>
          <w:p w14:paraId="505FD20B"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1 1</w:t>
            </w:r>
            <w:r w:rsidRPr="00D95AF2">
              <w:tab/>
            </w:r>
            <w:r w:rsidRPr="00D95AF2">
              <w:tab/>
              <w:t>Unused. If received, it shall be interpreted as ’10 00’</w:t>
            </w:r>
          </w:p>
          <w:p w14:paraId="0709DAD9"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rPr>
              <w:t>0 0</w:t>
            </w:r>
            <w:r w:rsidRPr="00D95AF2">
              <w:tab/>
            </w:r>
            <w:r w:rsidRPr="00D95AF2">
              <w:tab/>
              <w:t>Multislot class 11 supported</w:t>
            </w:r>
          </w:p>
          <w:p w14:paraId="201D6B0F"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bCs/>
              </w:rPr>
              <w:t>0 1</w:t>
            </w:r>
            <w:r w:rsidRPr="00D95AF2">
              <w:tab/>
            </w:r>
            <w:r w:rsidRPr="00D95AF2">
              <w:tab/>
              <w:t>Unused. If received, it shall be interpreted as ’11 00’</w:t>
            </w:r>
          </w:p>
          <w:p w14:paraId="23A0E914"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bCs/>
              </w:rPr>
              <w:t>1 0</w:t>
            </w:r>
            <w:r w:rsidRPr="00D95AF2">
              <w:tab/>
            </w:r>
            <w:r w:rsidRPr="00D95AF2">
              <w:tab/>
              <w:t>Unused. If received, it shall be interpreted as ’11 00’</w:t>
            </w:r>
          </w:p>
          <w:p w14:paraId="6F1A7ACE"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rPr>
              <w:t>1 1</w:t>
            </w:r>
            <w:r w:rsidRPr="00D95AF2">
              <w:tab/>
            </w:r>
            <w:r w:rsidRPr="00D95AF2">
              <w:tab/>
              <w:t>Unused. If received, it shall be interpreted as ’11 00’</w:t>
            </w:r>
          </w:p>
          <w:p w14:paraId="65E6292B" w14:textId="77777777" w:rsidR="008831A2" w:rsidRPr="00D95AF2" w:rsidRDefault="008831A2" w:rsidP="008B3F24">
            <w:pPr>
              <w:pStyle w:val="TAL"/>
            </w:pPr>
          </w:p>
          <w:p w14:paraId="49C64C09" w14:textId="77777777" w:rsidR="008831A2" w:rsidRPr="00D95AF2" w:rsidRDefault="008831A2" w:rsidP="008B3F24">
            <w:pPr>
              <w:pStyle w:val="TAL"/>
            </w:pPr>
            <w:r w:rsidRPr="00D95AF2">
              <w:t xml:space="preserve">The presence of this field indicates that the MS supports combined fullrate and halfrate GPRS channels in the downlink. When this field is not present, the MS supports the multislot class indicated by the </w:t>
            </w:r>
            <w:r w:rsidRPr="00D95AF2">
              <w:rPr>
                <w:i/>
              </w:rPr>
              <w:t xml:space="preserve">DTM GPRS Multi Slot Class </w:t>
            </w:r>
            <w:r w:rsidRPr="00D95AF2">
              <w:t>field.</w:t>
            </w:r>
          </w:p>
          <w:p w14:paraId="575FC0F2" w14:textId="77777777" w:rsidR="006274AD" w:rsidRPr="00D95AF2" w:rsidRDefault="006274AD" w:rsidP="008B3F24">
            <w:pPr>
              <w:pStyle w:val="TAL"/>
            </w:pPr>
          </w:p>
          <w:p w14:paraId="0F79EF4A" w14:textId="77777777" w:rsidR="006274AD" w:rsidRPr="00D95AF2" w:rsidRDefault="006274AD" w:rsidP="008B3F24">
            <w:pPr>
              <w:pStyle w:val="TAL"/>
            </w:pPr>
            <w:r w:rsidRPr="00D95AF2">
              <w:t xml:space="preserve">If this field is included, it shall contain one of the following values if the </w:t>
            </w:r>
            <w:r w:rsidRPr="00D95AF2">
              <w:rPr>
                <w:i/>
              </w:rPr>
              <w:t>DTM GPRS High Multi Slot Class</w:t>
            </w:r>
            <w:r w:rsidRPr="00D95AF2">
              <w:t xml:space="preserve"> field is present:</w:t>
            </w:r>
          </w:p>
          <w:p w14:paraId="53DDA886" w14:textId="77777777" w:rsidR="006274AD" w:rsidRPr="00D95AF2" w:rsidRDefault="006274AD" w:rsidP="008B3F24">
            <w:pPr>
              <w:pStyle w:val="TAL"/>
            </w:pPr>
          </w:p>
          <w:p w14:paraId="7996F0D2" w14:textId="77777777" w:rsidR="006274AD" w:rsidRPr="00D95AF2" w:rsidRDefault="006274AD" w:rsidP="008B3F24">
            <w:pPr>
              <w:pStyle w:val="TAL"/>
            </w:pPr>
            <w:r w:rsidRPr="00D95AF2">
              <w:t>Multislot class 10</w:t>
            </w:r>
            <w:r w:rsidRPr="00D95AF2">
              <w:tab/>
              <w:t>if DTM GPRS High Multi Slot Class is set to indicate Class 31/36 or Class 41;</w:t>
            </w:r>
          </w:p>
          <w:p w14:paraId="2EA1A7D2" w14:textId="77777777" w:rsidR="006274AD" w:rsidRPr="00D95AF2" w:rsidRDefault="006274AD" w:rsidP="008B3F24">
            <w:pPr>
              <w:pStyle w:val="TAL"/>
            </w:pPr>
            <w:r w:rsidRPr="00D95AF2">
              <w:t>Multislot class 11</w:t>
            </w:r>
            <w:r w:rsidRPr="00D95AF2">
              <w:tab/>
              <w:t>if DTM GPRS High Multi Slot Class is set to indicate Classes 32/37, 33/38 or Classes 42, 43, 44.</w:t>
            </w:r>
          </w:p>
          <w:p w14:paraId="0AAFDCC3" w14:textId="77777777" w:rsidR="008831A2" w:rsidRPr="00D95AF2" w:rsidRDefault="008831A2" w:rsidP="008B3F24">
            <w:pPr>
              <w:pStyle w:val="TAL"/>
            </w:pPr>
          </w:p>
          <w:p w14:paraId="17B4E488" w14:textId="77777777" w:rsidR="008831A2" w:rsidRPr="00D95AF2" w:rsidRDefault="008831A2" w:rsidP="008B3F24">
            <w:pPr>
              <w:pStyle w:val="TAL"/>
            </w:pPr>
            <w:r w:rsidRPr="00D95AF2">
              <w:rPr>
                <w:b/>
              </w:rPr>
              <w:t>Extended DTM EGPRS Multislot Class</w:t>
            </w:r>
            <w:r w:rsidRPr="00D95AF2">
              <w:t xml:space="preserve"> (2 bit field)</w:t>
            </w:r>
          </w:p>
          <w:p w14:paraId="11AFF805" w14:textId="77777777" w:rsidR="008831A2" w:rsidRPr="00D95AF2" w:rsidRDefault="008831A2" w:rsidP="008B3F24">
            <w:pPr>
              <w:pStyle w:val="TAL"/>
            </w:pPr>
            <w:r w:rsidRPr="00D95AF2">
              <w:t>This field is not considered when the DTM EGPRS Multislot Class field is not included. This field indicates the extended DTM EGPRS multislot capabilities of the MS and shall be interpreted in conjunction with the DTM EGPRS Multislot Class field. This field is coded as the Extended DTM GPRS Multislot Class field. The presence of this field indicates that the MS supports combined fullrate and halfrate GPRS channels in the downlink. When this field is not present, the MS supports the multislot class indicated by the DTM EGPRS Multi Slot Class field.</w:t>
            </w:r>
          </w:p>
          <w:p w14:paraId="26CA9DA7" w14:textId="77777777" w:rsidR="006274AD" w:rsidRPr="00D95AF2" w:rsidRDefault="006274AD" w:rsidP="008B3F24">
            <w:pPr>
              <w:pStyle w:val="TAL"/>
            </w:pPr>
          </w:p>
          <w:p w14:paraId="460ECE3C" w14:textId="77777777" w:rsidR="006274AD" w:rsidRPr="00D95AF2" w:rsidRDefault="006274AD" w:rsidP="008B3F24">
            <w:pPr>
              <w:pStyle w:val="TAL"/>
            </w:pPr>
            <w:r w:rsidRPr="00D95AF2">
              <w:t xml:space="preserve">If this field is included, it shall contain one of the following values if the </w:t>
            </w:r>
            <w:r w:rsidRPr="00D95AF2">
              <w:rPr>
                <w:i/>
              </w:rPr>
              <w:t>DTM EGPRS High Multi Slot Class</w:t>
            </w:r>
            <w:r w:rsidRPr="00D95AF2">
              <w:t xml:space="preserve"> field is present:</w:t>
            </w:r>
          </w:p>
          <w:p w14:paraId="410AA0F9" w14:textId="77777777" w:rsidR="006274AD" w:rsidRPr="00D95AF2" w:rsidRDefault="006274AD" w:rsidP="008B3F24">
            <w:pPr>
              <w:pStyle w:val="TAL"/>
            </w:pPr>
          </w:p>
          <w:p w14:paraId="4FCE4DBE" w14:textId="77777777" w:rsidR="006274AD" w:rsidRPr="00D95AF2" w:rsidRDefault="006274AD" w:rsidP="008B3F24">
            <w:pPr>
              <w:pStyle w:val="TAL"/>
            </w:pPr>
            <w:r w:rsidRPr="00D95AF2">
              <w:t>Multislot class 10</w:t>
            </w:r>
            <w:r w:rsidRPr="00D95AF2">
              <w:tab/>
              <w:t>if DTM EGPRS High Multi Slot Class is set to indicate Class 31/36 or Class 41;</w:t>
            </w:r>
          </w:p>
          <w:p w14:paraId="38895155" w14:textId="77777777" w:rsidR="006274AD" w:rsidRPr="00D95AF2" w:rsidRDefault="006274AD" w:rsidP="008B3F24">
            <w:pPr>
              <w:pStyle w:val="TAL"/>
            </w:pPr>
            <w:r w:rsidRPr="00D95AF2">
              <w:t>Multislot class 11</w:t>
            </w:r>
            <w:r w:rsidRPr="00D95AF2">
              <w:tab/>
              <w:t>if DTM EGPRS High Multi Slot Class is set to indicate Classes 32/37, 33/38 or Classes 42, 43, 44.</w:t>
            </w:r>
          </w:p>
          <w:p w14:paraId="07020585" w14:textId="77777777" w:rsidR="008831A2" w:rsidRPr="00D95AF2" w:rsidRDefault="008831A2" w:rsidP="008B3F24">
            <w:pPr>
              <w:pStyle w:val="TAL"/>
            </w:pPr>
          </w:p>
          <w:p w14:paraId="739A7869" w14:textId="77777777" w:rsidR="008831A2" w:rsidRPr="00D95AF2" w:rsidRDefault="008831A2" w:rsidP="008B3F24">
            <w:pPr>
              <w:pStyle w:val="TAL"/>
            </w:pPr>
            <w:r w:rsidRPr="00D95AF2">
              <w:rPr>
                <w:b/>
                <w:bCs/>
              </w:rPr>
              <w:t>Modulation based multislot class support</w:t>
            </w:r>
            <w:r w:rsidRPr="00D95AF2">
              <w:t xml:space="preserve"> (1 bit field)</w:t>
            </w:r>
          </w:p>
          <w:p w14:paraId="080A3DB9" w14:textId="77777777" w:rsidR="008831A2" w:rsidRPr="00D95AF2" w:rsidRDefault="008831A2" w:rsidP="008B3F24">
            <w:pPr>
              <w:pStyle w:val="TAL"/>
            </w:pPr>
            <w:r w:rsidRPr="00D95AF2">
              <w:t>Bit</w:t>
            </w:r>
          </w:p>
          <w:p w14:paraId="0BEE9324" w14:textId="77777777" w:rsidR="008831A2" w:rsidRPr="00D95AF2" w:rsidRDefault="008831A2" w:rsidP="008B3F24">
            <w:pPr>
              <w:pStyle w:val="TAL"/>
            </w:pPr>
            <w:r w:rsidRPr="00D95AF2">
              <w:t>0</w:t>
            </w:r>
            <w:r w:rsidRPr="00D95AF2">
              <w:tab/>
            </w:r>
            <w:r w:rsidRPr="00D95AF2">
              <w:tab/>
              <w:t>"Modulation based multislot class" not supported</w:t>
            </w:r>
          </w:p>
          <w:p w14:paraId="5A8F70A4" w14:textId="77777777" w:rsidR="008831A2" w:rsidRPr="00D95AF2" w:rsidRDefault="008831A2" w:rsidP="008B3F24">
            <w:pPr>
              <w:pStyle w:val="TAL"/>
            </w:pPr>
            <w:r w:rsidRPr="00D95AF2">
              <w:t>1</w:t>
            </w:r>
            <w:r w:rsidRPr="00D95AF2">
              <w:tab/>
            </w:r>
            <w:r w:rsidRPr="00D95AF2">
              <w:tab/>
              <w:t>"Modulation based multislot class" supported</w:t>
            </w:r>
          </w:p>
          <w:p w14:paraId="4BE135FE" w14:textId="77777777" w:rsidR="008831A2" w:rsidRPr="00D95AF2" w:rsidRDefault="008831A2" w:rsidP="008B3F24">
            <w:pPr>
              <w:pStyle w:val="TAL"/>
            </w:pPr>
          </w:p>
          <w:p w14:paraId="19E13920" w14:textId="77777777" w:rsidR="008831A2" w:rsidRPr="00D95AF2" w:rsidRDefault="008831A2" w:rsidP="008B3F24">
            <w:pPr>
              <w:pStyle w:val="TAL"/>
              <w:rPr>
                <w:b/>
              </w:rPr>
            </w:pPr>
            <w:r w:rsidRPr="00D95AF2">
              <w:rPr>
                <w:b/>
              </w:rPr>
              <w:t>High Multislot Capability (2 bit field)</w:t>
            </w:r>
          </w:p>
          <w:p w14:paraId="70595105" w14:textId="77777777" w:rsidR="008831A2" w:rsidRPr="00D95AF2" w:rsidRDefault="008831A2" w:rsidP="008B3F24">
            <w:pPr>
              <w:pStyle w:val="TAL"/>
            </w:pPr>
            <w:r w:rsidRPr="00D95AF2">
              <w:t>The High Multislot Capability is individually combined with each multislot class field sent by the MS (the possible multislot class fields are: GPRS multislot class, EGPRS multislot class) to extend the related multislot class to multislot classes 30 to 45, see 3GPP TS 45.002</w:t>
            </w:r>
            <w:r w:rsidR="00282C3B" w:rsidRPr="00D95AF2">
              <w:t xml:space="preserve"> [32]</w:t>
            </w:r>
            <w:r w:rsidRPr="00D95AF2">
              <w:t>.</w:t>
            </w:r>
            <w:r w:rsidR="00BD45AD" w:rsidRPr="00D95AF2">
              <w:t xml:space="preserve"> The same capability is applicable also to EGPRS2 if supported.</w:t>
            </w:r>
            <w:r w:rsidR="007E1EBF" w:rsidRPr="00D95AF2">
              <w:t xml:space="preserve"> The same capability is applicable also to Downlink Multi Carrier configuration if supported.</w:t>
            </w:r>
          </w:p>
          <w:p w14:paraId="2D862933" w14:textId="77777777" w:rsidR="008831A2" w:rsidRPr="00D95AF2" w:rsidRDefault="008831A2" w:rsidP="008B3F24">
            <w:pPr>
              <w:pStyle w:val="TAL"/>
            </w:pPr>
            <w:r w:rsidRPr="00D95AF2">
              <w:t>For each multislot class, the following mapping is done:</w:t>
            </w:r>
          </w:p>
          <w:p w14:paraId="0EE75116" w14:textId="77777777" w:rsidR="008831A2" w:rsidRPr="00D95AF2" w:rsidRDefault="008831A2" w:rsidP="008B3F24">
            <w:pPr>
              <w:pStyle w:val="TAL"/>
            </w:pPr>
            <w:r w:rsidRPr="00D95AF2">
              <w:t>Bits</w:t>
            </w:r>
          </w:p>
          <w:p w14:paraId="5B1E7E60" w14:textId="77777777" w:rsidR="008831A2" w:rsidRPr="00D95AF2" w:rsidRDefault="008831A2" w:rsidP="008B3F24">
            <w:pPr>
              <w:pStyle w:val="TAL"/>
              <w:rPr>
                <w:color w:val="000000"/>
              </w:rPr>
            </w:pPr>
            <w:r w:rsidRPr="00D95AF2">
              <w:rPr>
                <w:color w:val="000000"/>
              </w:rPr>
              <w:t>2 1</w:t>
            </w:r>
            <w:r w:rsidRPr="00D95AF2">
              <w:rPr>
                <w:color w:val="000000"/>
              </w:rPr>
              <w:tab/>
            </w:r>
            <w:r w:rsidRPr="00D95AF2">
              <w:rPr>
                <w:color w:val="000000"/>
              </w:rPr>
              <w:tab/>
              <w:t>coded multislot class field</w:t>
            </w:r>
            <w:r w:rsidRPr="00D95AF2">
              <w:rPr>
                <w:color w:val="000000"/>
              </w:rPr>
              <w:tab/>
            </w:r>
            <w:r w:rsidRPr="00D95AF2">
              <w:rPr>
                <w:color w:val="000000"/>
              </w:rPr>
              <w:tab/>
            </w:r>
            <w:r w:rsidRPr="00D95AF2">
              <w:rPr>
                <w:color w:val="000000"/>
              </w:rPr>
              <w:tab/>
              <w:t>actual multislot class</w:t>
            </w:r>
          </w:p>
          <w:p w14:paraId="3BE30A5B"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0</w:t>
            </w:r>
          </w:p>
          <w:p w14:paraId="10112AF7"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0,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9</w:t>
            </w:r>
          </w:p>
          <w:p w14:paraId="7DA9FA67"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2</w:t>
            </w:r>
          </w:p>
          <w:p w14:paraId="7CF835DA"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3</w:t>
            </w:r>
          </w:p>
          <w:p w14:paraId="5936F6E3"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2CAA44B3" w14:textId="77777777" w:rsidR="008831A2" w:rsidRPr="00D95AF2" w:rsidRDefault="008831A2" w:rsidP="008B3F24">
            <w:pPr>
              <w:pStyle w:val="TAL"/>
              <w:rPr>
                <w:color w:val="000000"/>
              </w:rPr>
            </w:pPr>
            <w:r w:rsidRPr="00D95AF2">
              <w:rPr>
                <w:color w:val="000000"/>
              </w:rPr>
              <w:lastRenderedPageBreak/>
              <w:t>0 1</w:t>
            </w:r>
            <w:r w:rsidRPr="00D95AF2">
              <w:rPr>
                <w:color w:val="000000"/>
              </w:rPr>
              <w:tab/>
            </w:r>
            <w:r w:rsidRPr="00D95AF2">
              <w:rPr>
                <w:color w:val="000000"/>
              </w:rPr>
              <w:tab/>
            </w:r>
            <w:r w:rsidRPr="00D95AF2">
              <w:rPr>
                <w:color w:val="000000"/>
              </w:rPr>
              <w:tab/>
            </w:r>
            <w:r w:rsidRPr="00D95AF2">
              <w:rPr>
                <w:color w:val="000000"/>
              </w:rPr>
              <w:tab/>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5</w:t>
            </w:r>
          </w:p>
          <w:p w14:paraId="1B1A3F87"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6</w:t>
            </w:r>
          </w:p>
          <w:p w14:paraId="5903CFDE"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1,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5</w:t>
            </w:r>
          </w:p>
          <w:p w14:paraId="024A6FD6"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8</w:t>
            </w:r>
          </w:p>
          <w:p w14:paraId="7CB125B4"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330056BE"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00605FC7" w:rsidRPr="00D95AF2">
              <w:rPr>
                <w:color w:val="000000"/>
              </w:rPr>
              <w:tab/>
            </w:r>
            <w:r w:rsidRPr="00D95AF2">
              <w:rPr>
                <w:color w:val="000000"/>
              </w:rPr>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0</w:t>
            </w:r>
          </w:p>
          <w:p w14:paraId="2F0C743E"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1</w:t>
            </w:r>
          </w:p>
          <w:p w14:paraId="0BD4315D"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2</w:t>
            </w:r>
          </w:p>
          <w:p w14:paraId="66767128"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2, 23, 28, 29                                   44</w:t>
            </w:r>
          </w:p>
          <w:p w14:paraId="68E00A75"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75FE1F2A"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3</w:t>
            </w:r>
          </w:p>
          <w:p w14:paraId="30FE8758"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7</w:t>
            </w:r>
          </w:p>
          <w:p w14:paraId="2F9B02D4"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1</w:t>
            </w:r>
          </w:p>
          <w:p w14:paraId="68C839E8"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00605FC7" w:rsidRPr="00D95AF2">
              <w:rPr>
                <w:color w:val="000000"/>
              </w:rPr>
              <w:tab/>
            </w:r>
            <w:r w:rsidRPr="00D95AF2">
              <w:rPr>
                <w:color w:val="000000"/>
              </w:rPr>
              <w:t>9,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4</w:t>
            </w:r>
          </w:p>
          <w:p w14:paraId="646270A4"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2F882AFB" w14:textId="77777777" w:rsidR="008831A2" w:rsidRPr="00D95AF2" w:rsidRDefault="008831A2" w:rsidP="008B3F24">
            <w:pPr>
              <w:pStyle w:val="TAL"/>
            </w:pPr>
          </w:p>
          <w:p w14:paraId="15E5AC23" w14:textId="77777777" w:rsidR="008831A2" w:rsidRPr="00D95AF2" w:rsidRDefault="008831A2" w:rsidP="008B3F24">
            <w:pPr>
              <w:pStyle w:val="TAL"/>
            </w:pPr>
            <w:r w:rsidRPr="00D95AF2">
              <w:rPr>
                <w:b/>
                <w:bCs/>
              </w:rPr>
              <w:t>GMSK Multislot Power Profile</w:t>
            </w:r>
            <w:r w:rsidRPr="00D95AF2">
              <w:t xml:space="preserve"> (2 bit field)</w:t>
            </w:r>
          </w:p>
          <w:p w14:paraId="27098319" w14:textId="77777777" w:rsidR="008831A2" w:rsidRPr="00D95AF2" w:rsidRDefault="008831A2" w:rsidP="008B3F24">
            <w:pPr>
              <w:pStyle w:val="TAL"/>
            </w:pPr>
            <w:r w:rsidRPr="00D95AF2">
              <w:t>For detailed definitions, see the Mobile Station Classmark 3 information element.</w:t>
            </w:r>
          </w:p>
          <w:p w14:paraId="32F71B64" w14:textId="77777777" w:rsidR="008831A2" w:rsidRPr="00D95AF2" w:rsidRDefault="008831A2" w:rsidP="008B3F24">
            <w:pPr>
              <w:pStyle w:val="TAL"/>
            </w:pPr>
          </w:p>
          <w:p w14:paraId="4CE2A5D7" w14:textId="77777777" w:rsidR="008831A2" w:rsidRPr="00D95AF2" w:rsidRDefault="008831A2" w:rsidP="008B3F24">
            <w:pPr>
              <w:pStyle w:val="TAL"/>
            </w:pPr>
            <w:r w:rsidRPr="00D95AF2">
              <w:rPr>
                <w:b/>
                <w:bCs/>
              </w:rPr>
              <w:t xml:space="preserve">8-PSK Multislot Power Profile </w:t>
            </w:r>
            <w:r w:rsidRPr="00D95AF2">
              <w:t>(2 bit field)</w:t>
            </w:r>
          </w:p>
          <w:p w14:paraId="2E011321" w14:textId="77777777" w:rsidR="008831A2" w:rsidRPr="00D95AF2" w:rsidRDefault="008831A2" w:rsidP="008B3F24">
            <w:pPr>
              <w:pStyle w:val="TAL"/>
            </w:pPr>
            <w:r w:rsidRPr="00D95AF2">
              <w:t>For detailed definitions, see the Mobile Station Classmark 3 information element.</w:t>
            </w:r>
          </w:p>
          <w:p w14:paraId="7A47B3A6" w14:textId="77777777" w:rsidR="008831A2" w:rsidRPr="00D95AF2" w:rsidRDefault="008831A2" w:rsidP="008B3F24">
            <w:pPr>
              <w:pStyle w:val="TAL"/>
            </w:pPr>
          </w:p>
          <w:p w14:paraId="2BC3DF44" w14:textId="77777777" w:rsidR="008831A2" w:rsidRPr="00D95AF2" w:rsidRDefault="008831A2" w:rsidP="008B3F24">
            <w:pPr>
              <w:pStyle w:val="TAL"/>
              <w:rPr>
                <w:b/>
              </w:rPr>
            </w:pPr>
            <w:r w:rsidRPr="00D95AF2">
              <w:rPr>
                <w:b/>
              </w:rPr>
              <w:t xml:space="preserve">Multiple TBF Capability </w:t>
            </w:r>
            <w:r w:rsidRPr="00D95AF2">
              <w:t>(1 bit field)</w:t>
            </w:r>
          </w:p>
          <w:p w14:paraId="14590634" w14:textId="77777777" w:rsidR="008831A2" w:rsidRPr="00D95AF2" w:rsidRDefault="008831A2" w:rsidP="008B3F24">
            <w:pPr>
              <w:pStyle w:val="TAL"/>
            </w:pPr>
            <w:r w:rsidRPr="00D95AF2">
              <w:t>Bit</w:t>
            </w:r>
          </w:p>
          <w:p w14:paraId="364FABD8" w14:textId="77777777" w:rsidR="008831A2" w:rsidRPr="00D95AF2" w:rsidRDefault="008831A2" w:rsidP="008B3F24">
            <w:pPr>
              <w:pStyle w:val="TAL"/>
            </w:pPr>
            <w:r w:rsidRPr="00D95AF2">
              <w:t>0</w:t>
            </w:r>
            <w:r w:rsidRPr="00D95AF2">
              <w:tab/>
            </w:r>
            <w:r w:rsidRPr="00D95AF2">
              <w:tab/>
              <w:t>Multiple TBF procedures in A/Gb mode not supported</w:t>
            </w:r>
          </w:p>
          <w:p w14:paraId="298044BA" w14:textId="77777777" w:rsidR="008831A2" w:rsidRPr="00D95AF2" w:rsidRDefault="008831A2" w:rsidP="008B3F24">
            <w:pPr>
              <w:pStyle w:val="TAL"/>
            </w:pPr>
            <w:r w:rsidRPr="00D95AF2">
              <w:t>1</w:t>
            </w:r>
            <w:r w:rsidRPr="00D95AF2">
              <w:tab/>
            </w:r>
            <w:r w:rsidRPr="00D95AF2">
              <w:tab/>
              <w:t>Multiple TBF procedures in A/Gb mode supported</w:t>
            </w:r>
          </w:p>
          <w:p w14:paraId="38D96372" w14:textId="77777777" w:rsidR="00D02310" w:rsidRPr="00D95AF2" w:rsidRDefault="00D02310" w:rsidP="008B3F24">
            <w:pPr>
              <w:pStyle w:val="TAL"/>
            </w:pPr>
          </w:p>
          <w:p w14:paraId="06C8D805" w14:textId="77777777" w:rsidR="004F3582" w:rsidRPr="00D95AF2" w:rsidRDefault="004F3582" w:rsidP="008B3F24">
            <w:pPr>
              <w:pStyle w:val="TAL"/>
            </w:pPr>
          </w:p>
          <w:p w14:paraId="6213F5DB" w14:textId="77777777" w:rsidR="004F3582" w:rsidRPr="00D95AF2" w:rsidRDefault="004F3582" w:rsidP="008B3F24">
            <w:pPr>
              <w:pStyle w:val="TAL"/>
              <w:rPr>
                <w:bCs/>
              </w:rPr>
            </w:pPr>
            <w:r w:rsidRPr="00D95AF2">
              <w:rPr>
                <w:b/>
              </w:rPr>
              <w:t xml:space="preserve">Downlink Advanced Receiver Performance </w:t>
            </w:r>
            <w:r w:rsidRPr="00D95AF2">
              <w:rPr>
                <w:bCs/>
              </w:rPr>
              <w:t>(2 bit field)</w:t>
            </w:r>
          </w:p>
          <w:p w14:paraId="32CBBBAF" w14:textId="77777777" w:rsidR="004F3582" w:rsidRPr="00D95AF2" w:rsidRDefault="004F3582" w:rsidP="008B3F24">
            <w:pPr>
              <w:pStyle w:val="TAL"/>
              <w:rPr>
                <w:b/>
              </w:rPr>
            </w:pPr>
            <w:r w:rsidRPr="00D95AF2">
              <w:rPr>
                <w:bCs/>
              </w:rPr>
              <w:t>This field indicates Downlink Advanced Receiver Performance capabilities of the MS (see 3GPP TS 45.005</w:t>
            </w:r>
            <w:r w:rsidR="00282C3B" w:rsidRPr="00D95AF2">
              <w:t xml:space="preserve"> [33]</w:t>
            </w:r>
            <w:r w:rsidRPr="00D95AF2">
              <w:rPr>
                <w:bCs/>
              </w:rPr>
              <w:t>).</w:t>
            </w:r>
          </w:p>
          <w:p w14:paraId="4CEBFC58" w14:textId="77777777" w:rsidR="004F3582" w:rsidRPr="00D95AF2" w:rsidRDefault="004F3582" w:rsidP="008B3F24">
            <w:pPr>
              <w:pStyle w:val="TAL"/>
            </w:pPr>
            <w:r w:rsidRPr="00D95AF2">
              <w:t>Bits</w:t>
            </w:r>
          </w:p>
          <w:p w14:paraId="143C98A8" w14:textId="77777777" w:rsidR="004F3582" w:rsidRPr="00D95AF2" w:rsidRDefault="004F3582" w:rsidP="008B3F24">
            <w:pPr>
              <w:pStyle w:val="TAL"/>
            </w:pPr>
            <w:r w:rsidRPr="00D95AF2">
              <w:t>2 1</w:t>
            </w:r>
          </w:p>
          <w:p w14:paraId="73B932F4" w14:textId="77777777" w:rsidR="004F3582" w:rsidRPr="00D95AF2" w:rsidRDefault="004F3582" w:rsidP="008B3F24">
            <w:pPr>
              <w:pStyle w:val="TAL"/>
            </w:pPr>
            <w:r w:rsidRPr="00D95AF2">
              <w:t>0 0</w:t>
            </w:r>
            <w:r w:rsidRPr="00D95AF2">
              <w:tab/>
            </w:r>
            <w:r w:rsidRPr="00D95AF2">
              <w:tab/>
              <w:t>Downlink Advanced Receiver Performance not supported</w:t>
            </w:r>
          </w:p>
          <w:p w14:paraId="22E4B740" w14:textId="77777777" w:rsidR="00801679" w:rsidRPr="00D95AF2" w:rsidRDefault="004F3582" w:rsidP="00801679">
            <w:pPr>
              <w:pStyle w:val="TAL"/>
            </w:pPr>
            <w:r w:rsidRPr="00D95AF2">
              <w:t>0 1</w:t>
            </w:r>
            <w:r w:rsidRPr="00D95AF2">
              <w:tab/>
            </w:r>
            <w:r w:rsidRPr="00D95AF2">
              <w:tab/>
              <w:t xml:space="preserve">Downlink Advanced Receiver Performance </w:t>
            </w:r>
            <w:r w:rsidRPr="00D95AF2">
              <w:rPr>
                <w:rFonts w:ascii="Times New Roman" w:hAnsi="Times New Roman"/>
              </w:rPr>
              <w:t>–</w:t>
            </w:r>
            <w:r w:rsidRPr="00D95AF2">
              <w:t xml:space="preserve"> phase I supported</w:t>
            </w:r>
          </w:p>
          <w:p w14:paraId="3B56C86C" w14:textId="77777777" w:rsidR="00801679" w:rsidRPr="00D95AF2" w:rsidRDefault="00801679" w:rsidP="00801679">
            <w:pPr>
              <w:pStyle w:val="TAL"/>
              <w:keepNext w:val="0"/>
            </w:pPr>
            <w:r w:rsidRPr="00D95AF2">
              <w:t>1 0</w:t>
            </w:r>
            <w:r w:rsidRPr="00D95AF2">
              <w:tab/>
            </w:r>
            <w:r w:rsidRPr="00D95AF2">
              <w:tab/>
              <w:t xml:space="preserve">Downlink Advanced Receiver Performance </w:t>
            </w:r>
            <w:r w:rsidRPr="00D95AF2">
              <w:rPr>
                <w:rFonts w:ascii="Times New Roman" w:hAnsi="Times New Roman"/>
              </w:rPr>
              <w:t>–</w:t>
            </w:r>
            <w:r w:rsidRPr="00D95AF2">
              <w:t xml:space="preserve"> phase II supported</w:t>
            </w:r>
          </w:p>
          <w:p w14:paraId="0B53BD97" w14:textId="77777777" w:rsidR="004F3582" w:rsidRPr="00D95AF2" w:rsidRDefault="004F3582" w:rsidP="008B3F24">
            <w:pPr>
              <w:pStyle w:val="TAL"/>
            </w:pPr>
          </w:p>
          <w:p w14:paraId="269D01FB" w14:textId="77777777" w:rsidR="004F3582" w:rsidRPr="00D95AF2" w:rsidRDefault="00801679" w:rsidP="008B3F24">
            <w:pPr>
              <w:pStyle w:val="TAL"/>
            </w:pPr>
            <w:r w:rsidRPr="00D95AF2">
              <w:t xml:space="preserve">The value </w:t>
            </w:r>
            <w:r w:rsidR="00605FC7" w:rsidRPr="00D95AF2">
              <w:t>'</w:t>
            </w:r>
            <w:r w:rsidRPr="00D95AF2">
              <w:t xml:space="preserve">11’ </w:t>
            </w:r>
            <w:r w:rsidR="004F3582" w:rsidRPr="00D95AF2">
              <w:t xml:space="preserve"> shall not be used by the MS.</w:t>
            </w:r>
          </w:p>
          <w:p w14:paraId="7061AF88" w14:textId="77777777" w:rsidR="004F3582" w:rsidRPr="00D95AF2" w:rsidRDefault="004F3582" w:rsidP="008B3F24">
            <w:pPr>
              <w:pStyle w:val="TAL"/>
            </w:pPr>
            <w:r w:rsidRPr="00D95AF2">
              <w:t>If</w:t>
            </w:r>
            <w:r w:rsidR="00801679" w:rsidRPr="00D95AF2">
              <w:t xml:space="preserve"> the value </w:t>
            </w:r>
            <w:r w:rsidR="00605FC7" w:rsidRPr="00D95AF2">
              <w:t>'</w:t>
            </w:r>
            <w:r w:rsidR="00801679" w:rsidRPr="00D95AF2">
              <w:t>11’ is</w:t>
            </w:r>
            <w:r w:rsidRPr="00D95AF2">
              <w:t xml:space="preserve"> received by the network, </w:t>
            </w:r>
            <w:r w:rsidR="00801679" w:rsidRPr="00D95AF2">
              <w:t xml:space="preserve">it </w:t>
            </w:r>
            <w:r w:rsidRPr="00D95AF2">
              <w:t xml:space="preserve">shall be interpreted as </w:t>
            </w:r>
            <w:r w:rsidR="00605FC7" w:rsidRPr="00D95AF2">
              <w:t>'</w:t>
            </w:r>
            <w:r w:rsidR="00801679" w:rsidRPr="00D95AF2">
              <w:t xml:space="preserve">10’ </w:t>
            </w:r>
            <w:r w:rsidRPr="00D95AF2">
              <w:t>.</w:t>
            </w:r>
          </w:p>
          <w:p w14:paraId="6E97DAD5" w14:textId="77777777" w:rsidR="004F3582" w:rsidRPr="00D95AF2" w:rsidRDefault="004F3582" w:rsidP="008B3F24">
            <w:pPr>
              <w:pStyle w:val="TAL"/>
            </w:pPr>
          </w:p>
          <w:p w14:paraId="52B302E8" w14:textId="77777777" w:rsidR="00D02310" w:rsidRPr="00D95AF2" w:rsidRDefault="00D02310" w:rsidP="008B3F24">
            <w:pPr>
              <w:pStyle w:val="TAL"/>
            </w:pPr>
            <w:r w:rsidRPr="00D95AF2">
              <w:rPr>
                <w:b/>
                <w:bCs/>
              </w:rPr>
              <w:t xml:space="preserve">Extended RLC/MAC Control Message Segmentation capability </w:t>
            </w:r>
            <w:r w:rsidRPr="00D95AF2">
              <w:t>(1 bit field)</w:t>
            </w:r>
          </w:p>
          <w:p w14:paraId="38835CEB" w14:textId="77777777" w:rsidR="00D02310" w:rsidRPr="00D95AF2" w:rsidRDefault="00D02310" w:rsidP="008B3F24">
            <w:pPr>
              <w:pStyle w:val="TAL"/>
            </w:pPr>
            <w:r w:rsidRPr="00D95AF2">
              <w:t>Bit</w:t>
            </w:r>
          </w:p>
          <w:p w14:paraId="229066A9" w14:textId="77777777" w:rsidR="00D02310" w:rsidRPr="00D95AF2" w:rsidRDefault="00D02310" w:rsidP="008B3F24">
            <w:pPr>
              <w:pStyle w:val="TAL"/>
            </w:pPr>
            <w:r w:rsidRPr="00D95AF2">
              <w:t>0</w:t>
            </w:r>
            <w:r w:rsidRPr="00D95AF2">
              <w:tab/>
            </w:r>
            <w:r w:rsidRPr="00D95AF2">
              <w:tab/>
              <w:t>Extended RLC/MAC control message segmentation not supported</w:t>
            </w:r>
          </w:p>
          <w:p w14:paraId="18BF1938" w14:textId="77777777" w:rsidR="00D02310" w:rsidRPr="00D95AF2" w:rsidRDefault="00D02310" w:rsidP="008B3F24">
            <w:pPr>
              <w:pStyle w:val="TAL"/>
            </w:pPr>
            <w:r w:rsidRPr="00D95AF2">
              <w:t>1</w:t>
            </w:r>
            <w:r w:rsidRPr="00D95AF2">
              <w:tab/>
            </w:r>
            <w:r w:rsidRPr="00D95AF2">
              <w:tab/>
              <w:t>Extended RLC/MAC control message segmentation supported</w:t>
            </w:r>
          </w:p>
          <w:p w14:paraId="7637392E" w14:textId="77777777" w:rsidR="00A43E14" w:rsidRPr="00D95AF2" w:rsidRDefault="00A43E14" w:rsidP="008B3F24">
            <w:pPr>
              <w:pStyle w:val="TAL"/>
            </w:pPr>
          </w:p>
          <w:p w14:paraId="3F99909F" w14:textId="77777777" w:rsidR="00A43E14" w:rsidRPr="00D95AF2" w:rsidRDefault="00A43E14" w:rsidP="008B3F24">
            <w:pPr>
              <w:pStyle w:val="TAL"/>
            </w:pPr>
            <w:r w:rsidRPr="00D95AF2">
              <w:rPr>
                <w:b/>
                <w:bCs/>
              </w:rPr>
              <w:t>DTM Enhancements Capability</w:t>
            </w:r>
            <w:r w:rsidRPr="00D95AF2">
              <w:t xml:space="preserve"> (1 bit field) </w:t>
            </w:r>
            <w:r w:rsidRPr="00D95AF2">
              <w:br/>
              <w:t>This field indicates whether the mobile station supports enhanced DTM CS establishment and enhanced DTM CS release or not. It is coded as follows:</w:t>
            </w:r>
          </w:p>
          <w:p w14:paraId="014E07CC" w14:textId="77777777" w:rsidR="00A43E14" w:rsidRPr="00D95AF2" w:rsidRDefault="00A43E14" w:rsidP="008B3F24">
            <w:pPr>
              <w:pStyle w:val="TAL"/>
            </w:pPr>
            <w:r w:rsidRPr="00D95AF2">
              <w:t>Bit</w:t>
            </w:r>
          </w:p>
          <w:p w14:paraId="298DBD08" w14:textId="77777777" w:rsidR="00A43E14" w:rsidRPr="00D95AF2" w:rsidRDefault="00A43E14" w:rsidP="008B3F24">
            <w:pPr>
              <w:pStyle w:val="TAL"/>
            </w:pPr>
            <w:r w:rsidRPr="00D95AF2">
              <w:t>0</w:t>
            </w:r>
            <w:r w:rsidRPr="00D95AF2">
              <w:tab/>
            </w:r>
            <w:r w:rsidRPr="00D95AF2">
              <w:tab/>
              <w:t xml:space="preserve">The mobile station does not support enhanced DTM CS establishment and enhanced DTM CS release procedures. </w:t>
            </w:r>
            <w:r w:rsidRPr="00D95AF2">
              <w:br/>
              <w:t>1</w:t>
            </w:r>
            <w:r w:rsidRPr="00D95AF2">
              <w:tab/>
            </w:r>
            <w:r w:rsidRPr="00D95AF2">
              <w:tab/>
              <w:t>The mobile station supports enhanced DTM CS establishment and enhanced DTM CS release procedures.</w:t>
            </w:r>
          </w:p>
          <w:p w14:paraId="3D999DEB" w14:textId="77777777" w:rsidR="009E400E" w:rsidRPr="00D95AF2" w:rsidRDefault="009E400E" w:rsidP="008B3F24">
            <w:pPr>
              <w:pStyle w:val="TAL"/>
            </w:pPr>
          </w:p>
          <w:p w14:paraId="494C26AF" w14:textId="77777777" w:rsidR="009E400E" w:rsidRPr="00D95AF2" w:rsidRDefault="009E400E" w:rsidP="008B3F24">
            <w:pPr>
              <w:pStyle w:val="TAL"/>
            </w:pPr>
            <w:r w:rsidRPr="00D95AF2">
              <w:rPr>
                <w:b/>
                <w:bCs/>
              </w:rPr>
              <w:t>DTM GPRS High Multi Slot Class</w:t>
            </w:r>
            <w:r w:rsidRPr="00D95AF2">
              <w:t xml:space="preserve"> (3 bit field)</w:t>
            </w:r>
            <w:r w:rsidRPr="00D95AF2">
              <w:br/>
              <w:t>This field indicates the DTM GPRS multislot capabilities of the MS. It is coded as follows:</w:t>
            </w:r>
            <w:r w:rsidRPr="00D95AF2">
              <w:br/>
            </w:r>
          </w:p>
          <w:p w14:paraId="0974F5B9" w14:textId="77777777" w:rsidR="009E400E" w:rsidRPr="00D95AF2" w:rsidRDefault="009E400E" w:rsidP="008B3F24">
            <w:pPr>
              <w:pStyle w:val="TAL"/>
            </w:pPr>
            <w:r w:rsidRPr="00D95AF2">
              <w:tab/>
              <w:t>Bit</w:t>
            </w:r>
            <w:r w:rsidRPr="00D95AF2">
              <w:br/>
            </w:r>
            <w:r w:rsidRPr="00D95AF2">
              <w:tab/>
              <w:t>3 2 1</w:t>
            </w:r>
            <w:r w:rsidRPr="00D95AF2">
              <w:br/>
            </w:r>
            <w:r w:rsidRPr="00D95AF2">
              <w:tab/>
              <w:t>0 0 0</w:t>
            </w:r>
            <w:r w:rsidRPr="00D95AF2">
              <w:tab/>
            </w:r>
            <w:r w:rsidRPr="00D95AF2">
              <w:tab/>
              <w:t xml:space="preserve">Unused. If received, the network shall interpret this as </w:t>
            </w:r>
            <w:r w:rsidR="00605FC7" w:rsidRPr="00D95AF2">
              <w:t>'</w:t>
            </w:r>
            <w:r w:rsidRPr="00D95AF2">
              <w:t>0 0 1’</w:t>
            </w:r>
            <w:r w:rsidRPr="00D95AF2">
              <w:br/>
            </w:r>
            <w:r w:rsidRPr="00D95AF2">
              <w:tab/>
              <w:t>0 0 1</w:t>
            </w:r>
            <w:r w:rsidRPr="00D95AF2">
              <w:tab/>
            </w:r>
            <w:r w:rsidRPr="00D95AF2">
              <w:tab/>
              <w:t>Multislot class 31 or 36 supported</w:t>
            </w:r>
            <w:r w:rsidRPr="00D95AF2">
              <w:br/>
            </w:r>
            <w:r w:rsidRPr="00D95AF2">
              <w:tab/>
              <w:t>0 1 0</w:t>
            </w:r>
            <w:r w:rsidRPr="00D95AF2">
              <w:tab/>
            </w:r>
            <w:r w:rsidRPr="00D95AF2">
              <w:tab/>
              <w:t>Multislot class 32 or 37 supported</w:t>
            </w:r>
            <w:r w:rsidRPr="00D95AF2">
              <w:br/>
            </w:r>
            <w:r w:rsidRPr="00D95AF2">
              <w:tab/>
              <w:t>0 1 1</w:t>
            </w:r>
            <w:r w:rsidRPr="00D95AF2">
              <w:tab/>
            </w:r>
            <w:r w:rsidRPr="00D95AF2">
              <w:tab/>
              <w:t>Multislot class 33 or 38 supported</w:t>
            </w:r>
            <w:r w:rsidRPr="00D95AF2">
              <w:br/>
            </w:r>
            <w:r w:rsidRPr="00D95AF2">
              <w:tab/>
              <w:t>1 0 0</w:t>
            </w:r>
            <w:r w:rsidRPr="00D95AF2">
              <w:tab/>
            </w:r>
            <w:r w:rsidRPr="00D95AF2">
              <w:tab/>
              <w:t>Multislot class 41 supported</w:t>
            </w:r>
            <w:r w:rsidRPr="00D95AF2">
              <w:br/>
            </w:r>
            <w:r w:rsidRPr="00D95AF2">
              <w:tab/>
              <w:t>1 0 1</w:t>
            </w:r>
            <w:r w:rsidRPr="00D95AF2">
              <w:tab/>
            </w:r>
            <w:r w:rsidRPr="00D95AF2">
              <w:tab/>
              <w:t>Multislot class 42 supported</w:t>
            </w:r>
            <w:r w:rsidRPr="00D95AF2">
              <w:br/>
            </w:r>
            <w:r w:rsidRPr="00D95AF2">
              <w:tab/>
              <w:t>1 1 0</w:t>
            </w:r>
            <w:r w:rsidRPr="00D95AF2">
              <w:tab/>
            </w:r>
            <w:r w:rsidRPr="00D95AF2">
              <w:tab/>
              <w:t>Multislot class 43 supported</w:t>
            </w:r>
            <w:r w:rsidRPr="00D95AF2">
              <w:br/>
            </w:r>
            <w:r w:rsidRPr="00D95AF2">
              <w:tab/>
              <w:t>1 1 1</w:t>
            </w:r>
            <w:r w:rsidRPr="00D95AF2">
              <w:tab/>
            </w:r>
            <w:r w:rsidRPr="00D95AF2">
              <w:tab/>
              <w:t>Multislot class 44 supported</w:t>
            </w:r>
            <w:r w:rsidRPr="00D95AF2">
              <w:br/>
            </w:r>
          </w:p>
          <w:p w14:paraId="67036E21" w14:textId="77777777" w:rsidR="009E400E" w:rsidRPr="00D95AF2" w:rsidRDefault="009E400E" w:rsidP="008B3F24">
            <w:pPr>
              <w:pStyle w:val="TAL"/>
            </w:pPr>
            <w:r w:rsidRPr="00D95AF2">
              <w:t xml:space="preserve">The presence of this field indicates that the MS supports the DTM extension to high multislot classes. When this field is not present, the MS supports the DTM multislot class indicated by the </w:t>
            </w:r>
            <w:r w:rsidRPr="00D95AF2">
              <w:rPr>
                <w:i/>
                <w:iCs/>
              </w:rPr>
              <w:t>DTM GPRS Multi Slot Class field</w:t>
            </w:r>
            <w:r w:rsidRPr="00D95AF2">
              <w:t>.</w:t>
            </w:r>
          </w:p>
          <w:p w14:paraId="09A4E379" w14:textId="77777777" w:rsidR="009E400E" w:rsidRPr="00D95AF2" w:rsidRDefault="009E400E" w:rsidP="008B3F24">
            <w:pPr>
              <w:pStyle w:val="TAL"/>
            </w:pPr>
          </w:p>
          <w:p w14:paraId="15B759A0" w14:textId="77777777" w:rsidR="009E400E" w:rsidRPr="00D95AF2" w:rsidRDefault="009E400E" w:rsidP="008B3F24">
            <w:pPr>
              <w:pStyle w:val="TAL"/>
            </w:pPr>
            <w:r w:rsidRPr="00D95AF2">
              <w:t>The values '0 0 1', '0 1 0' and '0 1 1' shall be interpreted as indicating DTM GPRS multislot class 36, 37 or 38 respectively in case the MS indicates support for one of the GPRS multislot classes 35 to 39; in all other cases those codepoints shall be interpreted as indicating DTM GPRS multislot class 31, 32 or 33 respectively.</w:t>
            </w:r>
          </w:p>
          <w:p w14:paraId="35F5F93C" w14:textId="77777777" w:rsidR="009E400E" w:rsidRPr="00D95AF2" w:rsidRDefault="009E400E" w:rsidP="008B3F24">
            <w:pPr>
              <w:pStyle w:val="TAL"/>
            </w:pPr>
          </w:p>
          <w:p w14:paraId="38674FC9" w14:textId="77777777" w:rsidR="009E400E" w:rsidRPr="00D95AF2" w:rsidRDefault="009E400E" w:rsidP="008B3F24">
            <w:pPr>
              <w:pStyle w:val="TAL"/>
            </w:pPr>
            <w:r w:rsidRPr="00D95AF2">
              <w:t>This field shall be ignored if the High Multislot Capability field is not present.</w:t>
            </w:r>
          </w:p>
          <w:p w14:paraId="6E6C9574" w14:textId="77777777" w:rsidR="009E400E" w:rsidRPr="00D95AF2" w:rsidRDefault="009E400E" w:rsidP="008B3F24">
            <w:pPr>
              <w:pStyle w:val="TAL"/>
            </w:pPr>
          </w:p>
          <w:p w14:paraId="56AE6F43" w14:textId="77777777" w:rsidR="009E400E" w:rsidRPr="00D95AF2" w:rsidRDefault="009E400E" w:rsidP="008B3F24">
            <w:pPr>
              <w:pStyle w:val="TAL"/>
            </w:pPr>
            <w:r w:rsidRPr="00D95AF2">
              <w:rPr>
                <w:b/>
              </w:rPr>
              <w:t>DTM EGPRS High Multi Slot Class</w:t>
            </w:r>
            <w:r w:rsidRPr="00D95AF2">
              <w:t xml:space="preserve"> (3 bit field)</w:t>
            </w:r>
            <w:r w:rsidRPr="00D95AF2">
              <w:br/>
              <w:t xml:space="preserve">This field indicates the DTM EGPRS multislot capabilities of the MS. This field may be included only if the mobile station supports EGPRS DTM. This field is coded as the DTM GPRS High Multi Slot Class field. When this field is not present, the MS supports the DTM multislot class indicated by the </w:t>
            </w:r>
            <w:r w:rsidRPr="00D95AF2">
              <w:rPr>
                <w:i/>
                <w:iCs/>
              </w:rPr>
              <w:t>DTM EGPRS Multi Slot Class field</w:t>
            </w:r>
            <w:r w:rsidRPr="00D95AF2">
              <w:t>.</w:t>
            </w:r>
          </w:p>
          <w:p w14:paraId="7CEF3B5F" w14:textId="77777777" w:rsidR="009E400E" w:rsidRPr="00D95AF2" w:rsidRDefault="009E400E" w:rsidP="008B3F24">
            <w:pPr>
              <w:pStyle w:val="TAL"/>
            </w:pPr>
          </w:p>
          <w:p w14:paraId="00C5AA25" w14:textId="77777777" w:rsidR="009E400E" w:rsidRPr="00D95AF2" w:rsidRDefault="009E400E" w:rsidP="008B3F24">
            <w:pPr>
              <w:pStyle w:val="TAL"/>
            </w:pPr>
            <w:r w:rsidRPr="00D95AF2">
              <w:t>The values '0 0 1', '0 1 0' and '0 1 1' shall be interpreted as indicating DTM EGPRS multislot class 36, 37 or 38 respectively in case the MS indicates support for one of the EGPRS multislot classes 35 to 39; in all other cases those codepoints shall be interpreted as indicating DTM EGPRS multislot class 31, 32 or 33 respectively.</w:t>
            </w:r>
          </w:p>
          <w:p w14:paraId="3A1D0005" w14:textId="77777777" w:rsidR="009E400E" w:rsidRPr="00D95AF2" w:rsidRDefault="009E400E" w:rsidP="008B3F24">
            <w:pPr>
              <w:pStyle w:val="TAL"/>
            </w:pPr>
          </w:p>
          <w:p w14:paraId="05968A9A" w14:textId="77777777" w:rsidR="00BD45AD" w:rsidRPr="00D95AF2" w:rsidRDefault="009E400E" w:rsidP="00BD45AD">
            <w:pPr>
              <w:pStyle w:val="TAL"/>
            </w:pPr>
            <w:r w:rsidRPr="00D95AF2">
              <w:t>This field shall be ignored if the High Multislot Capability field is not present.</w:t>
            </w:r>
          </w:p>
          <w:p w14:paraId="7B4FD929" w14:textId="77777777" w:rsidR="00BD45AD" w:rsidRPr="00D95AF2" w:rsidRDefault="00BD45AD" w:rsidP="00BD45AD">
            <w:pPr>
              <w:pStyle w:val="TAL"/>
            </w:pPr>
          </w:p>
          <w:p w14:paraId="414AE1F8" w14:textId="77777777" w:rsidR="009E400E" w:rsidRPr="00D95AF2" w:rsidRDefault="00BD45AD" w:rsidP="00BD45AD">
            <w:pPr>
              <w:pStyle w:val="TAL"/>
            </w:pPr>
            <w:r w:rsidRPr="00D95AF2">
              <w:t>The same multislot capability is applicable also for EGPRS2 if supported.</w:t>
            </w:r>
          </w:p>
          <w:p w14:paraId="70CBCC78" w14:textId="77777777" w:rsidR="005B5A66" w:rsidRPr="00D95AF2" w:rsidRDefault="005B5A66" w:rsidP="008B3F24">
            <w:pPr>
              <w:pStyle w:val="TAL"/>
            </w:pPr>
          </w:p>
          <w:p w14:paraId="55700E94" w14:textId="77777777" w:rsidR="005B5A66" w:rsidRPr="00D95AF2" w:rsidRDefault="005B5A66" w:rsidP="008B3F24">
            <w:pPr>
              <w:pStyle w:val="TAL"/>
              <w:rPr>
                <w:b/>
                <w:bCs/>
              </w:rPr>
            </w:pPr>
            <w:r w:rsidRPr="00D95AF2">
              <w:rPr>
                <w:b/>
                <w:bCs/>
              </w:rPr>
              <w:t>PS Handover Capability (1 bit field)</w:t>
            </w:r>
          </w:p>
          <w:p w14:paraId="46EC2EB0" w14:textId="77777777" w:rsidR="005B5A66" w:rsidRPr="00D95AF2" w:rsidRDefault="005B5A66" w:rsidP="008B3F24">
            <w:pPr>
              <w:pStyle w:val="TAL"/>
            </w:pPr>
            <w:r w:rsidRPr="00D95AF2">
              <w:t>This field indicates whether the mobile station supports PS Handover. The PS Handover Capability applies to all RATs and modes indicated as supported in this information element</w:t>
            </w:r>
            <w:r w:rsidR="001B5B80" w:rsidRPr="00D95AF2">
              <w:t>, except for E-UTRA, where the support is indicated separately in the "</w:t>
            </w:r>
            <w:r w:rsidR="001B5B80" w:rsidRPr="00D95AF2">
              <w:rPr>
                <w:b/>
                <w:bCs/>
              </w:rPr>
              <w:t>GERAN to E-UTRA support in GERAN packet transfer mode"</w:t>
            </w:r>
            <w:r w:rsidR="001B5B80" w:rsidRPr="00D95AF2">
              <w:t xml:space="preserve"> field</w:t>
            </w:r>
            <w:r w:rsidRPr="00D95AF2">
              <w:t>.</w:t>
            </w:r>
          </w:p>
          <w:p w14:paraId="6DC7F77E" w14:textId="77777777" w:rsidR="005B5A66" w:rsidRPr="00D95AF2" w:rsidRDefault="005B5A66" w:rsidP="008B3F24">
            <w:pPr>
              <w:pStyle w:val="TAL"/>
            </w:pPr>
            <w:r w:rsidRPr="00D95AF2">
              <w:t>Bit</w:t>
            </w:r>
          </w:p>
          <w:p w14:paraId="2B6E89A5" w14:textId="77777777" w:rsidR="005B5A66" w:rsidRPr="00D95AF2" w:rsidRDefault="005B5A66" w:rsidP="008B3F24">
            <w:pPr>
              <w:pStyle w:val="TAL"/>
            </w:pPr>
            <w:r w:rsidRPr="00D95AF2">
              <w:t>0</w:t>
            </w:r>
            <w:r w:rsidRPr="00D95AF2">
              <w:tab/>
            </w:r>
            <w:r w:rsidRPr="00D95AF2">
              <w:tab/>
              <w:t>The mobile station does not support PS Handover.</w:t>
            </w:r>
          </w:p>
          <w:p w14:paraId="4AA355EF" w14:textId="77777777" w:rsidR="009E400E" w:rsidRPr="00D95AF2" w:rsidRDefault="005B5A66" w:rsidP="008B3F24">
            <w:pPr>
              <w:pStyle w:val="TAL"/>
            </w:pPr>
            <w:r w:rsidRPr="00D95AF2">
              <w:t>1</w:t>
            </w:r>
            <w:r w:rsidRPr="00D95AF2">
              <w:tab/>
            </w:r>
            <w:r w:rsidRPr="00D95AF2">
              <w:tab/>
              <w:t>The mobile station supports PS Handover</w:t>
            </w:r>
          </w:p>
          <w:p w14:paraId="7724873D" w14:textId="77777777" w:rsidR="00163AAC" w:rsidRPr="00D95AF2" w:rsidRDefault="00163AAC" w:rsidP="008B3F24">
            <w:pPr>
              <w:pStyle w:val="TAL"/>
            </w:pPr>
          </w:p>
          <w:p w14:paraId="4F65320F" w14:textId="77777777" w:rsidR="00163AAC" w:rsidRPr="00D95AF2" w:rsidRDefault="00163AAC" w:rsidP="00163AAC">
            <w:pPr>
              <w:pStyle w:val="TAL"/>
              <w:rPr>
                <w:b/>
                <w:bCs/>
              </w:rPr>
            </w:pPr>
            <w:r w:rsidRPr="00D95AF2">
              <w:rPr>
                <w:b/>
                <w:bCs/>
              </w:rPr>
              <w:t>DTM Handover Capability (1 bit field)</w:t>
            </w:r>
          </w:p>
          <w:p w14:paraId="783E4FE0" w14:textId="77777777" w:rsidR="00163AAC" w:rsidRPr="00D95AF2" w:rsidRDefault="00163AAC" w:rsidP="00163AAC">
            <w:pPr>
              <w:pStyle w:val="TAL"/>
            </w:pPr>
            <w:r w:rsidRPr="00D95AF2">
              <w:t>This field indicates whether the mobile station supports DTM Handover. The DTM Handover Capability applies to all RATs and modes indicated as supported in this information element. It is coded as follows:</w:t>
            </w:r>
          </w:p>
          <w:p w14:paraId="098B29D5" w14:textId="77777777" w:rsidR="00163AAC" w:rsidRPr="00D95AF2" w:rsidRDefault="00163AAC" w:rsidP="00163AAC">
            <w:pPr>
              <w:pStyle w:val="TAL"/>
            </w:pPr>
            <w:r w:rsidRPr="00D95AF2">
              <w:t>Bit</w:t>
            </w:r>
          </w:p>
          <w:p w14:paraId="3AD081C2" w14:textId="77777777" w:rsidR="00163AAC" w:rsidRPr="00D95AF2" w:rsidRDefault="00163AAC" w:rsidP="00163AAC">
            <w:pPr>
              <w:pStyle w:val="TAL"/>
            </w:pPr>
            <w:r w:rsidRPr="00D95AF2">
              <w:t>0</w:t>
            </w:r>
            <w:r w:rsidRPr="00D95AF2">
              <w:tab/>
            </w:r>
            <w:r w:rsidRPr="00D95AF2">
              <w:tab/>
              <w:t>The mobile station does not support DTM Handover.</w:t>
            </w:r>
          </w:p>
          <w:p w14:paraId="6C0EBDD9" w14:textId="77777777" w:rsidR="005101C2" w:rsidRPr="00D95AF2" w:rsidRDefault="00163AAC" w:rsidP="005101C2">
            <w:pPr>
              <w:pStyle w:val="TAL"/>
            </w:pPr>
            <w:r w:rsidRPr="00D95AF2">
              <w:t>1</w:t>
            </w:r>
            <w:r w:rsidRPr="00D95AF2">
              <w:tab/>
            </w:r>
            <w:r w:rsidRPr="00D95AF2">
              <w:tab/>
              <w:t>The mobile station supports DTM Handover</w:t>
            </w:r>
          </w:p>
          <w:p w14:paraId="0C962DE3" w14:textId="77777777" w:rsidR="005101C2" w:rsidRPr="00D95AF2" w:rsidRDefault="005101C2" w:rsidP="005101C2">
            <w:pPr>
              <w:pStyle w:val="TAL"/>
            </w:pPr>
          </w:p>
          <w:p w14:paraId="786B2146" w14:textId="77777777" w:rsidR="005101C2" w:rsidRPr="00D95AF2" w:rsidRDefault="005101C2" w:rsidP="005101C2">
            <w:pPr>
              <w:pStyle w:val="TAL"/>
              <w:rPr>
                <w:b/>
              </w:rPr>
            </w:pPr>
            <w:r w:rsidRPr="00D95AF2">
              <w:rPr>
                <w:b/>
              </w:rPr>
              <w:t xml:space="preserve">Multislot Capability Reduction for Downlink Dual Carrier </w:t>
            </w:r>
            <w:r w:rsidRPr="00D95AF2">
              <w:t>(3 bit field)</w:t>
            </w:r>
          </w:p>
          <w:p w14:paraId="40E86308" w14:textId="77777777" w:rsidR="005101C2" w:rsidRPr="00D95AF2" w:rsidRDefault="005101C2" w:rsidP="005101C2">
            <w:pPr>
              <w:pStyle w:val="TAL"/>
            </w:pPr>
            <w:r w:rsidRPr="00D95AF2">
              <w:t>This field indicates the receive multislot capability reduction of a dual carrier capable mobile station applicable to EGPRS</w:t>
            </w:r>
            <w:r w:rsidR="00BD45AD" w:rsidRPr="00D95AF2">
              <w:t xml:space="preserve"> and EGPRS2</w:t>
            </w:r>
            <w:r w:rsidRPr="00D95AF2">
              <w:t xml:space="preserve"> support </w:t>
            </w:r>
            <w:r w:rsidR="00AD7853" w:rsidRPr="00D95AF2">
              <w:t>when EFTA is not used</w:t>
            </w:r>
            <w:r w:rsidR="00AD7853" w:rsidRPr="00D95AF2">
              <w:rPr>
                <w:color w:val="000000"/>
              </w:rPr>
              <w:t xml:space="preserve"> </w:t>
            </w:r>
            <w:r w:rsidRPr="00D95AF2">
              <w:t xml:space="preserve">(see 3GPP TS 45.002 [32]). </w:t>
            </w:r>
            <w:r w:rsidR="00AD7853" w:rsidRPr="00D95AF2">
              <w:t xml:space="preserve">This reduction applies to the maximum number of downlink timeslots for dual carrier operation derived from the </w:t>
            </w:r>
            <w:r w:rsidR="00AD7853" w:rsidRPr="00D95AF2">
              <w:rPr>
                <w:color w:val="000000"/>
              </w:rPr>
              <w:t xml:space="preserve">(DTM) EGPRS (high) multislot class. </w:t>
            </w:r>
            <w:r w:rsidRPr="00D95AF2">
              <w:t>The field is coded as follows:</w:t>
            </w:r>
          </w:p>
          <w:p w14:paraId="2E2BF343" w14:textId="77777777" w:rsidR="005101C2" w:rsidRPr="00D95AF2" w:rsidRDefault="005101C2" w:rsidP="005101C2">
            <w:pPr>
              <w:pStyle w:val="TAL"/>
            </w:pPr>
          </w:p>
          <w:p w14:paraId="67202482" w14:textId="77777777" w:rsidR="005101C2" w:rsidRPr="00D95AF2" w:rsidRDefault="00605FC7" w:rsidP="005101C2">
            <w:pPr>
              <w:pStyle w:val="TAL"/>
            </w:pPr>
            <w:r w:rsidRPr="00D95AF2">
              <w:tab/>
            </w:r>
            <w:r w:rsidR="005101C2" w:rsidRPr="00D95AF2">
              <w:t>Bit</w:t>
            </w:r>
            <w:r w:rsidR="005101C2" w:rsidRPr="00D95AF2">
              <w:br/>
            </w:r>
            <w:r w:rsidR="005101C2" w:rsidRPr="00D95AF2">
              <w:tab/>
              <w:t>3 2 1</w:t>
            </w:r>
            <w:r w:rsidR="005101C2" w:rsidRPr="00D95AF2">
              <w:br/>
            </w:r>
            <w:r w:rsidR="005101C2" w:rsidRPr="00D95AF2">
              <w:tab/>
              <w:t>0 0 0</w:t>
            </w:r>
            <w:r w:rsidR="005101C2" w:rsidRPr="00D95AF2">
              <w:tab/>
            </w:r>
            <w:r w:rsidR="005101C2" w:rsidRPr="00D95AF2">
              <w:tab/>
              <w:t>No reduction</w:t>
            </w:r>
            <w:r w:rsidR="005101C2" w:rsidRPr="00D95AF2">
              <w:br/>
            </w:r>
            <w:r w:rsidR="005101C2" w:rsidRPr="00D95AF2">
              <w:tab/>
              <w:t>0 0 1</w:t>
            </w:r>
            <w:r w:rsidR="005101C2" w:rsidRPr="00D95AF2">
              <w:tab/>
            </w:r>
            <w:r w:rsidR="005101C2" w:rsidRPr="00D95AF2">
              <w:tab/>
              <w:t>The MS supports 1 timeslot fewer than the maximum number of receive timeslots</w:t>
            </w:r>
            <w:r w:rsidR="005101C2" w:rsidRPr="00D95AF2">
              <w:br/>
            </w:r>
            <w:r w:rsidR="005101C2" w:rsidRPr="00D95AF2">
              <w:tab/>
              <w:t>0 1 0</w:t>
            </w:r>
            <w:r w:rsidR="005101C2" w:rsidRPr="00D95AF2">
              <w:tab/>
            </w:r>
            <w:r w:rsidR="005101C2" w:rsidRPr="00D95AF2">
              <w:tab/>
              <w:t>The MS supports 2 timeslots fewer than the maximum number of receive timeslots</w:t>
            </w:r>
            <w:r w:rsidR="005101C2" w:rsidRPr="00D95AF2" w:rsidDel="006D0F21">
              <w:t xml:space="preserve"> </w:t>
            </w:r>
            <w:r w:rsidR="005101C2" w:rsidRPr="00D95AF2">
              <w:br/>
            </w:r>
            <w:r w:rsidR="005101C2" w:rsidRPr="00D95AF2">
              <w:tab/>
              <w:t>0 1 1</w:t>
            </w:r>
            <w:r w:rsidR="005101C2" w:rsidRPr="00D95AF2">
              <w:tab/>
            </w:r>
            <w:r w:rsidR="005101C2" w:rsidRPr="00D95AF2">
              <w:tab/>
              <w:t>The MS supports 3 timeslots fewer than the maximum number of receive timeslots</w:t>
            </w:r>
            <w:r w:rsidR="005101C2" w:rsidRPr="00D95AF2" w:rsidDel="006D0F21">
              <w:t xml:space="preserve"> </w:t>
            </w:r>
            <w:r w:rsidR="005101C2" w:rsidRPr="00D95AF2">
              <w:br/>
            </w:r>
            <w:r w:rsidR="005101C2" w:rsidRPr="00D95AF2">
              <w:tab/>
              <w:t>1 0 0</w:t>
            </w:r>
            <w:r w:rsidR="005101C2" w:rsidRPr="00D95AF2">
              <w:tab/>
            </w:r>
            <w:r w:rsidR="005101C2" w:rsidRPr="00D95AF2">
              <w:tab/>
              <w:t>The MS supports 4 timeslots fewer than the maximum number of receive timeslots</w:t>
            </w:r>
            <w:r w:rsidR="005101C2" w:rsidRPr="00D95AF2" w:rsidDel="006D0F21">
              <w:t xml:space="preserve"> </w:t>
            </w:r>
            <w:r w:rsidR="005101C2" w:rsidRPr="00D95AF2">
              <w:br/>
            </w:r>
            <w:r w:rsidR="005101C2" w:rsidRPr="00D95AF2">
              <w:tab/>
              <w:t>1 0 1</w:t>
            </w:r>
            <w:r w:rsidR="005101C2" w:rsidRPr="00D95AF2">
              <w:tab/>
            </w:r>
            <w:r w:rsidR="005101C2" w:rsidRPr="00D95AF2">
              <w:tab/>
              <w:t xml:space="preserve">The MS supports 5 timeslots fewer than the maximum number of receive timeslots </w:t>
            </w:r>
            <w:r w:rsidR="005101C2" w:rsidRPr="00D95AF2">
              <w:br/>
            </w:r>
            <w:r w:rsidR="005101C2" w:rsidRPr="00D95AF2">
              <w:tab/>
              <w:t>1 1 0</w:t>
            </w:r>
            <w:r w:rsidR="005101C2" w:rsidRPr="00D95AF2">
              <w:tab/>
            </w:r>
            <w:r w:rsidR="005101C2" w:rsidRPr="00D95AF2">
              <w:tab/>
              <w:t xml:space="preserve">The MS supports 6 timeslots fewer than the maximum number of receive timeslots </w:t>
            </w:r>
            <w:r w:rsidR="005101C2" w:rsidRPr="00D95AF2">
              <w:br/>
            </w:r>
            <w:r w:rsidR="005101C2" w:rsidRPr="00D95AF2">
              <w:tab/>
              <w:t>1 1 1</w:t>
            </w:r>
            <w:r w:rsidR="005101C2" w:rsidRPr="00D95AF2">
              <w:tab/>
            </w:r>
            <w:r w:rsidR="005101C2" w:rsidRPr="00D95AF2">
              <w:tab/>
              <w:t>Reserved for future use</w:t>
            </w:r>
            <w:r w:rsidR="005101C2" w:rsidRPr="00D95AF2">
              <w:br/>
            </w:r>
          </w:p>
          <w:p w14:paraId="572580E4" w14:textId="77777777" w:rsidR="00FC0F67" w:rsidRPr="00D95AF2" w:rsidRDefault="00FC0F67" w:rsidP="005101C2">
            <w:pPr>
              <w:pStyle w:val="TAL"/>
            </w:pPr>
            <w:r w:rsidRPr="00D95AF2">
              <w:t>The presence of this field also indicates that the mobile station supports dual carrier in the downlink for EGPRS.</w:t>
            </w:r>
          </w:p>
          <w:p w14:paraId="54CE99B9" w14:textId="77777777" w:rsidR="00FC0F67" w:rsidRPr="00D95AF2" w:rsidRDefault="00FC0F67" w:rsidP="005101C2">
            <w:pPr>
              <w:pStyle w:val="TAL"/>
            </w:pPr>
          </w:p>
          <w:p w14:paraId="14EC2175" w14:textId="77777777" w:rsidR="005101C2" w:rsidRPr="00D95AF2" w:rsidRDefault="005101C2" w:rsidP="005101C2">
            <w:pPr>
              <w:pStyle w:val="TAL"/>
              <w:rPr>
                <w:b/>
              </w:rPr>
            </w:pPr>
            <w:r w:rsidRPr="00D95AF2">
              <w:rPr>
                <w:b/>
                <w:bCs/>
              </w:rPr>
              <w:t>Downlink Dual Carrier for DTM Capability</w:t>
            </w:r>
            <w:r w:rsidRPr="00D95AF2">
              <w:rPr>
                <w:b/>
              </w:rPr>
              <w:t xml:space="preserve"> </w:t>
            </w:r>
            <w:r w:rsidRPr="00D95AF2">
              <w:t>(1 bit field)</w:t>
            </w:r>
          </w:p>
          <w:p w14:paraId="41CC3169" w14:textId="77777777" w:rsidR="005101C2" w:rsidRPr="00D95AF2" w:rsidRDefault="005101C2" w:rsidP="005101C2">
            <w:pPr>
              <w:pStyle w:val="TAL"/>
            </w:pPr>
            <w:r w:rsidRPr="00D95AF2">
              <w:t xml:space="preserve">This field indicates whether the mobile station supports DTM during downlink dual carrier operation. </w:t>
            </w:r>
          </w:p>
          <w:p w14:paraId="519073EB" w14:textId="77777777" w:rsidR="005101C2" w:rsidRPr="00D95AF2" w:rsidRDefault="005101C2" w:rsidP="005101C2">
            <w:pPr>
              <w:pStyle w:val="TAL"/>
            </w:pPr>
          </w:p>
          <w:p w14:paraId="2DBBD1FE" w14:textId="77777777" w:rsidR="005101C2" w:rsidRPr="00D95AF2" w:rsidRDefault="005101C2" w:rsidP="005101C2">
            <w:pPr>
              <w:pStyle w:val="TAL"/>
            </w:pPr>
            <w:r w:rsidRPr="00D95AF2">
              <w:t>Bit</w:t>
            </w:r>
          </w:p>
          <w:p w14:paraId="1973CC07" w14:textId="77777777" w:rsidR="005101C2" w:rsidRPr="00D95AF2" w:rsidRDefault="005101C2" w:rsidP="005101C2">
            <w:pPr>
              <w:pStyle w:val="TAL"/>
            </w:pPr>
            <w:r w:rsidRPr="00D95AF2">
              <w:t>0</w:t>
            </w:r>
            <w:r w:rsidRPr="00D95AF2">
              <w:tab/>
            </w:r>
            <w:r w:rsidRPr="00D95AF2">
              <w:tab/>
              <w:t>The mobile station does not support DTM during downlink dual carrier operation</w:t>
            </w:r>
          </w:p>
          <w:p w14:paraId="0A66D85A" w14:textId="77777777" w:rsidR="005101C2" w:rsidRPr="00D95AF2" w:rsidRDefault="005101C2" w:rsidP="005101C2">
            <w:pPr>
              <w:pStyle w:val="TAL"/>
            </w:pPr>
            <w:r w:rsidRPr="00D95AF2">
              <w:t>1</w:t>
            </w:r>
            <w:r w:rsidRPr="00D95AF2">
              <w:tab/>
            </w:r>
            <w:r w:rsidRPr="00D95AF2">
              <w:tab/>
              <w:t>The mobile station supports DTM during downlink dual carrier operation</w:t>
            </w:r>
          </w:p>
          <w:p w14:paraId="2686A3D4" w14:textId="77777777" w:rsidR="005101C2" w:rsidRPr="00D95AF2" w:rsidRDefault="005101C2" w:rsidP="005101C2">
            <w:pPr>
              <w:pStyle w:val="TAL"/>
            </w:pPr>
          </w:p>
          <w:p w14:paraId="1647B929" w14:textId="77777777" w:rsidR="00FF019E" w:rsidRPr="00D95AF2" w:rsidRDefault="005101C2" w:rsidP="00FF019E">
            <w:pPr>
              <w:pStyle w:val="TAL"/>
            </w:pPr>
            <w:r w:rsidRPr="00D95AF2">
              <w:t xml:space="preserve">If the mobile station supports DTM during downlink dual carrier operation as indicated by this field, the </w:t>
            </w:r>
            <w:r w:rsidRPr="00D95AF2">
              <w:rPr>
                <w:bCs/>
                <w:i/>
                <w:iCs/>
              </w:rPr>
              <w:t>Multislot Capability Reduction for Downlink Dual Carrier</w:t>
            </w:r>
            <w:r w:rsidRPr="00D95AF2">
              <w:t xml:space="preserve"> field provided in the </w:t>
            </w:r>
            <w:r w:rsidRPr="00D95AF2">
              <w:rPr>
                <w:i/>
                <w:iCs/>
              </w:rPr>
              <w:t xml:space="preserve">MS Radio Access Capability </w:t>
            </w:r>
            <w:r w:rsidRPr="00D95AF2">
              <w:t>IE is applicable to EGPRS DTM support as well.</w:t>
            </w:r>
            <w:r w:rsidR="00FF019E" w:rsidRPr="00D95AF2">
              <w:t xml:space="preserve"> </w:t>
            </w:r>
          </w:p>
          <w:p w14:paraId="589715C3" w14:textId="77777777" w:rsidR="00FF019E" w:rsidRPr="00D95AF2" w:rsidRDefault="00FF019E" w:rsidP="00FF019E">
            <w:pPr>
              <w:pStyle w:val="TAL"/>
            </w:pPr>
          </w:p>
          <w:p w14:paraId="372AB8B3" w14:textId="77777777" w:rsidR="00FF019E" w:rsidRPr="00D95AF2" w:rsidRDefault="00FF019E" w:rsidP="00FF019E">
            <w:pPr>
              <w:pStyle w:val="TAL"/>
            </w:pPr>
            <w:r w:rsidRPr="00D95AF2">
              <w:rPr>
                <w:b/>
                <w:bCs/>
              </w:rPr>
              <w:t>Flexible Timeslot Assignment</w:t>
            </w:r>
            <w:r w:rsidRPr="00D95AF2">
              <w:t xml:space="preserve"> (1 bit field)</w:t>
            </w:r>
          </w:p>
          <w:p w14:paraId="7CFC8337" w14:textId="77777777" w:rsidR="00FF019E" w:rsidRPr="00D95AF2" w:rsidRDefault="00FF019E" w:rsidP="00FF019E">
            <w:pPr>
              <w:pStyle w:val="TAL"/>
            </w:pPr>
            <w:r w:rsidRPr="00D95AF2">
              <w:t>This field indicates whether the mobile station supports Flexible Timeslot Assignment (see 3GPP TS 45.002 [32]).</w:t>
            </w:r>
          </w:p>
          <w:p w14:paraId="7E42CD29" w14:textId="77777777" w:rsidR="00FF019E" w:rsidRPr="00D95AF2" w:rsidRDefault="00FF019E" w:rsidP="00FF019E">
            <w:pPr>
              <w:pStyle w:val="TAL"/>
            </w:pPr>
          </w:p>
          <w:p w14:paraId="63C5AB95" w14:textId="77777777" w:rsidR="005101C2" w:rsidRPr="00D95AF2" w:rsidRDefault="00FF019E" w:rsidP="00FF019E">
            <w:pPr>
              <w:pStyle w:val="TAL"/>
            </w:pPr>
            <w:r w:rsidRPr="00D95AF2">
              <w:lastRenderedPageBreak/>
              <w:tab/>
              <w:t>0</w:t>
            </w:r>
            <w:r w:rsidRPr="00D95AF2">
              <w:tab/>
              <w:t>The mobile station does not support Flexible Timeslot Assignment</w:t>
            </w:r>
            <w:r w:rsidRPr="00D95AF2">
              <w:br/>
            </w:r>
            <w:r w:rsidRPr="00D95AF2">
              <w:tab/>
              <w:t>1</w:t>
            </w:r>
            <w:r w:rsidRPr="00D95AF2">
              <w:tab/>
              <w:t>The mobile station supports Flexible Timeslot Assignment</w:t>
            </w:r>
          </w:p>
          <w:p w14:paraId="31545F8D" w14:textId="77777777" w:rsidR="00B25230" w:rsidRPr="00D95AF2" w:rsidRDefault="00B25230" w:rsidP="00FF019E">
            <w:pPr>
              <w:pStyle w:val="TAL"/>
            </w:pPr>
          </w:p>
          <w:p w14:paraId="0CE277B2" w14:textId="77777777" w:rsidR="00B25230" w:rsidRPr="00D95AF2" w:rsidRDefault="00B25230" w:rsidP="00B25230">
            <w:pPr>
              <w:pStyle w:val="TAL"/>
            </w:pPr>
            <w:r w:rsidRPr="00D95AF2">
              <w:rPr>
                <w:b/>
                <w:bCs/>
              </w:rPr>
              <w:t>GAN PS Handover Capability</w:t>
            </w:r>
            <w:r w:rsidRPr="00D95AF2">
              <w:t xml:space="preserve"> (1 bit field)</w:t>
            </w:r>
          </w:p>
          <w:p w14:paraId="6716A87A" w14:textId="77777777" w:rsidR="00B25230" w:rsidRPr="00D95AF2" w:rsidRDefault="00B25230" w:rsidP="00B25230">
            <w:pPr>
              <w:pStyle w:val="TAL"/>
            </w:pPr>
            <w:r w:rsidRPr="00D95AF2">
              <w:t xml:space="preserve">This field indicates whether or not the mobile station supports PS Handover </w:t>
            </w:r>
            <w:r w:rsidRPr="00D95AF2">
              <w:rPr>
                <w:bCs/>
              </w:rPr>
              <w:t>from GERAN/UTRAN cell to a GAN cell</w:t>
            </w:r>
            <w:r w:rsidRPr="00D95AF2">
              <w:t>. The field is coded as follows:</w:t>
            </w:r>
          </w:p>
          <w:p w14:paraId="6B4A2EBA" w14:textId="77777777" w:rsidR="00B25230" w:rsidRPr="00D95AF2" w:rsidRDefault="00B25230" w:rsidP="00B25230">
            <w:pPr>
              <w:pStyle w:val="TAL"/>
            </w:pPr>
            <w:r w:rsidRPr="00D95AF2">
              <w:t>Bit</w:t>
            </w:r>
          </w:p>
          <w:p w14:paraId="17EF90AE" w14:textId="77777777" w:rsidR="00B25230" w:rsidRPr="00D95AF2" w:rsidRDefault="00B25230" w:rsidP="00B25230">
            <w:pPr>
              <w:pStyle w:val="TAL"/>
            </w:pPr>
            <w:r w:rsidRPr="00D95AF2">
              <w:t>0</w:t>
            </w:r>
            <w:r w:rsidRPr="00D95AF2">
              <w:tab/>
            </w:r>
            <w:r w:rsidRPr="00D95AF2">
              <w:tab/>
              <w:t xml:space="preserve">The mobile station does not support PS Handover </w:t>
            </w:r>
            <w:r w:rsidRPr="00D95AF2">
              <w:rPr>
                <w:bCs/>
              </w:rPr>
              <w:t>from GERAN/UTRAN cell to a GAN cell</w:t>
            </w:r>
          </w:p>
          <w:p w14:paraId="5C8E2778" w14:textId="77777777" w:rsidR="00B25230" w:rsidRPr="00D95AF2" w:rsidRDefault="00B25230" w:rsidP="00FF019E">
            <w:pPr>
              <w:pStyle w:val="TAL"/>
            </w:pPr>
            <w:r w:rsidRPr="00D95AF2">
              <w:t>1</w:t>
            </w:r>
            <w:r w:rsidRPr="00D95AF2">
              <w:tab/>
            </w:r>
            <w:r w:rsidRPr="00D95AF2">
              <w:tab/>
              <w:t>The mobile station supports PS Handover</w:t>
            </w:r>
            <w:r w:rsidRPr="00D95AF2">
              <w:rPr>
                <w:bCs/>
              </w:rPr>
              <w:t xml:space="preserve"> from GERAN/UTRAN cell to a GAN cell</w:t>
            </w:r>
          </w:p>
          <w:p w14:paraId="548D12A4" w14:textId="77777777" w:rsidR="00FF019E" w:rsidRPr="00D95AF2" w:rsidRDefault="00FF019E" w:rsidP="00FF019E">
            <w:pPr>
              <w:pStyle w:val="TAL"/>
              <w:rPr>
                <w:b/>
              </w:rPr>
            </w:pPr>
          </w:p>
          <w:p w14:paraId="4310F492" w14:textId="77777777" w:rsidR="00FF019E" w:rsidRPr="00D95AF2" w:rsidRDefault="00FF019E" w:rsidP="00FF019E">
            <w:pPr>
              <w:pStyle w:val="TAL"/>
            </w:pPr>
            <w:r w:rsidRPr="00D95AF2">
              <w:rPr>
                <w:b/>
              </w:rPr>
              <w:t>RLC Non-persistent Mode Capability</w:t>
            </w:r>
            <w:r w:rsidRPr="00D95AF2">
              <w:t xml:space="preserve"> (1 bit field)</w:t>
            </w:r>
          </w:p>
          <w:p w14:paraId="7C835A74" w14:textId="77777777" w:rsidR="00FF019E" w:rsidRPr="00D95AF2" w:rsidRDefault="00FF019E" w:rsidP="00FF019E">
            <w:pPr>
              <w:pStyle w:val="TAL"/>
            </w:pPr>
            <w:r w:rsidRPr="00D95AF2">
              <w:t xml:space="preserve">This field indicates whether the mobile station supports RLC Non-persistent Mode (see 3GPP TS 44.060 [76]). </w:t>
            </w:r>
          </w:p>
          <w:p w14:paraId="5632170A" w14:textId="77777777" w:rsidR="00FF019E" w:rsidRPr="00D95AF2" w:rsidRDefault="00FF019E" w:rsidP="00FF019E">
            <w:pPr>
              <w:pStyle w:val="TAL"/>
            </w:pPr>
          </w:p>
          <w:p w14:paraId="5AAAC10F" w14:textId="77777777" w:rsidR="00FF019E" w:rsidRPr="00D95AF2" w:rsidRDefault="00FF019E" w:rsidP="00FF019E">
            <w:pPr>
              <w:pStyle w:val="TAL"/>
            </w:pPr>
            <w:r w:rsidRPr="00D95AF2">
              <w:tab/>
              <w:t>0</w:t>
            </w:r>
            <w:r w:rsidRPr="00D95AF2">
              <w:tab/>
              <w:t>The mobile station does not support RLC Non-persistent Mode</w:t>
            </w:r>
          </w:p>
          <w:p w14:paraId="63BD41E6" w14:textId="77777777" w:rsidR="00FF019E" w:rsidRPr="00D95AF2" w:rsidRDefault="00FF019E" w:rsidP="00FF019E">
            <w:pPr>
              <w:pStyle w:val="TAL"/>
            </w:pPr>
            <w:r w:rsidRPr="00D95AF2">
              <w:tab/>
              <w:t>1</w:t>
            </w:r>
            <w:r w:rsidRPr="00D95AF2">
              <w:tab/>
              <w:t xml:space="preserve">The mobile station supports RLC Non-persistent Mode </w:t>
            </w:r>
          </w:p>
          <w:p w14:paraId="6E961282" w14:textId="77777777" w:rsidR="00FF019E" w:rsidRPr="00D95AF2" w:rsidRDefault="00FF019E" w:rsidP="00FF019E">
            <w:pPr>
              <w:pStyle w:val="TAL"/>
            </w:pPr>
          </w:p>
          <w:p w14:paraId="0E50EC08" w14:textId="77777777" w:rsidR="00FF019E" w:rsidRPr="00D95AF2" w:rsidRDefault="00FF019E" w:rsidP="00FF019E">
            <w:pPr>
              <w:pStyle w:val="TAL"/>
            </w:pPr>
            <w:r w:rsidRPr="00D95AF2">
              <w:rPr>
                <w:b/>
              </w:rPr>
              <w:t>Reduced Latency Capability</w:t>
            </w:r>
            <w:r w:rsidRPr="00D95AF2">
              <w:t xml:space="preserve"> (1 bit field)</w:t>
            </w:r>
          </w:p>
          <w:p w14:paraId="517BAA79" w14:textId="77777777" w:rsidR="00FF019E" w:rsidRPr="00D95AF2" w:rsidRDefault="00FF019E" w:rsidP="00FF019E">
            <w:pPr>
              <w:pStyle w:val="TAL"/>
            </w:pPr>
            <w:r w:rsidRPr="00D95AF2">
              <w:t>This field indicates whether the mobile station supports Reduced TTI configurations and Fast Ack/Nack Reporting (see 3GPP TS 44.060 [76])</w:t>
            </w:r>
            <w:r w:rsidR="00C6550D" w:rsidRPr="00D95AF2">
              <w:t xml:space="preserve"> in packet transfer mode</w:t>
            </w:r>
            <w:r w:rsidR="00BD45AD" w:rsidRPr="00D95AF2">
              <w:t xml:space="preserve"> for both EGPRS and, if supported, EGPRS2</w:t>
            </w:r>
            <w:r w:rsidRPr="00D95AF2">
              <w:t xml:space="preserve">. </w:t>
            </w:r>
          </w:p>
          <w:p w14:paraId="1047CD4F" w14:textId="77777777" w:rsidR="00FF019E" w:rsidRPr="00D95AF2" w:rsidRDefault="00FF019E" w:rsidP="00FF019E">
            <w:pPr>
              <w:pStyle w:val="TAL"/>
            </w:pPr>
          </w:p>
          <w:p w14:paraId="2D9C1203" w14:textId="77777777" w:rsidR="00FF019E" w:rsidRPr="00D95AF2" w:rsidRDefault="00FF019E" w:rsidP="00FF019E">
            <w:pPr>
              <w:pStyle w:val="TAL"/>
            </w:pPr>
            <w:r w:rsidRPr="00D95AF2">
              <w:tab/>
              <w:t>0</w:t>
            </w:r>
            <w:r w:rsidRPr="00D95AF2">
              <w:tab/>
              <w:t xml:space="preserve">The mobile station does not support Reduced TTI configurations and Fast Ack/Nack Reporting </w:t>
            </w:r>
            <w:r w:rsidRPr="00D95AF2">
              <w:br/>
            </w:r>
            <w:r w:rsidRPr="00D95AF2">
              <w:tab/>
              <w:t>1</w:t>
            </w:r>
            <w:r w:rsidRPr="00D95AF2">
              <w:tab/>
              <w:t>The mobile station supports Reduced TTI configurations and Fast Ack/Nack Reporting</w:t>
            </w:r>
          </w:p>
          <w:p w14:paraId="576BCD69" w14:textId="77777777" w:rsidR="00C6550D" w:rsidRPr="00D95AF2" w:rsidRDefault="00C6550D" w:rsidP="00C6550D">
            <w:pPr>
              <w:pStyle w:val="TAL"/>
            </w:pPr>
          </w:p>
          <w:p w14:paraId="5DB42A8E" w14:textId="77777777" w:rsidR="00C6550D" w:rsidRPr="00D95AF2" w:rsidRDefault="00C6550D" w:rsidP="00C6550D">
            <w:pPr>
              <w:pStyle w:val="TAL"/>
            </w:pPr>
            <w:r w:rsidRPr="00D95AF2">
              <w:t xml:space="preserve">A mobile station whose multislot class does not allow the support of Reduced TTI configurations in packet transfer mode due to a limited number of uplink or downlink timeslots (see 3GPP TS 45.002 [32]) shall set the </w:t>
            </w:r>
            <w:r w:rsidRPr="00D95AF2">
              <w:rPr>
                <w:i/>
              </w:rPr>
              <w:t>Reduced Latency Capability</w:t>
            </w:r>
            <w:r w:rsidRPr="00D95AF2">
              <w:t xml:space="preserve"> field to '0'.</w:t>
            </w:r>
          </w:p>
          <w:p w14:paraId="63D17BA0" w14:textId="77777777" w:rsidR="00BD45AD" w:rsidRPr="00D95AF2" w:rsidRDefault="00BD45AD" w:rsidP="00BD45AD">
            <w:pPr>
              <w:pStyle w:val="TAL"/>
            </w:pPr>
          </w:p>
          <w:p w14:paraId="7680947F" w14:textId="77777777" w:rsidR="00BD45AD" w:rsidRPr="00D95AF2" w:rsidRDefault="00BD45AD" w:rsidP="00BD45AD">
            <w:pPr>
              <w:pStyle w:val="TAL"/>
            </w:pPr>
            <w:r w:rsidRPr="00D95AF2">
              <w:rPr>
                <w:b/>
              </w:rPr>
              <w:t>Uplink EGPRS2</w:t>
            </w:r>
            <w:r w:rsidRPr="00D95AF2">
              <w:t xml:space="preserve"> (2 bit field)</w:t>
            </w:r>
          </w:p>
          <w:p w14:paraId="3DCDB124" w14:textId="77777777" w:rsidR="00BD45AD" w:rsidRPr="00D95AF2" w:rsidRDefault="00BD45AD" w:rsidP="00BD45AD">
            <w:pPr>
              <w:pStyle w:val="TAL"/>
            </w:pPr>
            <w:r w:rsidRPr="00D95AF2">
              <w:t>This field indicates whether the mobile station supports EGPRS2-A or EGPRS2-A and EGPRS2-B in the uplink.</w:t>
            </w:r>
          </w:p>
          <w:p w14:paraId="1711863A" w14:textId="77777777" w:rsidR="00BD45AD" w:rsidRPr="00D95AF2" w:rsidRDefault="00BD45AD" w:rsidP="00BD45AD">
            <w:pPr>
              <w:pStyle w:val="TAL"/>
            </w:pPr>
          </w:p>
          <w:p w14:paraId="165711E0" w14:textId="77777777" w:rsidR="00BD45AD" w:rsidRPr="00D95AF2" w:rsidRDefault="00BD45AD" w:rsidP="00BD45AD">
            <w:pPr>
              <w:pStyle w:val="TAL"/>
            </w:pPr>
            <w:r w:rsidRPr="00D95AF2">
              <w:t>Bit</w:t>
            </w:r>
          </w:p>
          <w:p w14:paraId="255577B2" w14:textId="77777777" w:rsidR="00BD45AD" w:rsidRPr="00D95AF2" w:rsidRDefault="00BD45AD" w:rsidP="00BD45AD">
            <w:pPr>
              <w:pStyle w:val="TAL"/>
            </w:pPr>
            <w:r w:rsidRPr="00D95AF2">
              <w:t>2 1</w:t>
            </w:r>
          </w:p>
          <w:p w14:paraId="5ADDBFC7" w14:textId="77777777" w:rsidR="00BD45AD" w:rsidRPr="00D95AF2" w:rsidRDefault="00BD45AD" w:rsidP="00BD45AD">
            <w:pPr>
              <w:pStyle w:val="TAL"/>
            </w:pPr>
            <w:r w:rsidRPr="00D95AF2">
              <w:t>0 0</w:t>
            </w:r>
            <w:r w:rsidRPr="00D95AF2">
              <w:tab/>
            </w:r>
            <w:r w:rsidRPr="00D95AF2">
              <w:tab/>
              <w:t>The mobile station does not support either EGPRS2-A or EGPRS2-B  in the uplink</w:t>
            </w:r>
          </w:p>
          <w:p w14:paraId="08132683" w14:textId="77777777" w:rsidR="00BD45AD" w:rsidRPr="00D95AF2" w:rsidRDefault="00BD45AD" w:rsidP="00BD45AD">
            <w:pPr>
              <w:pStyle w:val="TAL"/>
            </w:pPr>
            <w:r w:rsidRPr="00D95AF2">
              <w:t>0 1</w:t>
            </w:r>
            <w:r w:rsidRPr="00D95AF2">
              <w:tab/>
            </w:r>
            <w:r w:rsidRPr="00D95AF2">
              <w:tab/>
              <w:t>The mobile station supports EGPRS2-A in the uplink</w:t>
            </w:r>
          </w:p>
          <w:p w14:paraId="61B934AC" w14:textId="77777777" w:rsidR="00BD45AD" w:rsidRPr="00D95AF2" w:rsidRDefault="00BD45AD" w:rsidP="00BD45AD">
            <w:pPr>
              <w:pStyle w:val="TAL"/>
            </w:pPr>
            <w:r w:rsidRPr="00D95AF2">
              <w:t>1 0</w:t>
            </w:r>
            <w:r w:rsidRPr="00D95AF2">
              <w:tab/>
            </w:r>
            <w:r w:rsidRPr="00D95AF2">
              <w:tab/>
              <w:t>The mobile station supports both EGPRS2-A and EGPRS2-B in the uplink</w:t>
            </w:r>
          </w:p>
          <w:p w14:paraId="19269675" w14:textId="77777777" w:rsidR="00BD45AD" w:rsidRPr="00D95AF2" w:rsidRDefault="00BD45AD" w:rsidP="00BD45AD">
            <w:pPr>
              <w:pStyle w:val="TAL"/>
            </w:pPr>
            <w:r w:rsidRPr="00D95AF2">
              <w:t>1 1</w:t>
            </w:r>
            <w:r w:rsidR="001539F0" w:rsidRPr="00D95AF2">
              <w:tab/>
            </w:r>
            <w:r w:rsidRPr="00D95AF2">
              <w:t>This value is not used in this release/version of the specifications. If received it shall be interpreted</w:t>
            </w:r>
            <w:r w:rsidR="001539F0" w:rsidRPr="00D95AF2">
              <w:tab/>
            </w:r>
            <w:r w:rsidRPr="00D95AF2">
              <w:tab/>
            </w:r>
            <w:r w:rsidRPr="00D95AF2">
              <w:tab/>
            </w:r>
            <w:r w:rsidRPr="00D95AF2">
              <w:tab/>
            </w:r>
            <w:r w:rsidRPr="00D95AF2">
              <w:tab/>
              <w:t xml:space="preserve">as </w:t>
            </w:r>
            <w:r w:rsidR="00605FC7" w:rsidRPr="00D95AF2">
              <w:t>'</w:t>
            </w:r>
            <w:r w:rsidRPr="00D95AF2">
              <w:t>10’</w:t>
            </w:r>
          </w:p>
          <w:p w14:paraId="7866D686" w14:textId="77777777" w:rsidR="00BD45AD" w:rsidRPr="00D95AF2" w:rsidRDefault="00BD45AD" w:rsidP="00BD45AD">
            <w:pPr>
              <w:pStyle w:val="TAL"/>
            </w:pPr>
          </w:p>
          <w:p w14:paraId="1C40D296" w14:textId="77777777" w:rsidR="00BD45AD" w:rsidRPr="00D95AF2" w:rsidRDefault="00BD45AD" w:rsidP="00BD45AD">
            <w:pPr>
              <w:pStyle w:val="TAL"/>
            </w:pPr>
            <w:r w:rsidRPr="00D95AF2">
              <w:rPr>
                <w:b/>
              </w:rPr>
              <w:t>Downlink EGPRS2</w:t>
            </w:r>
            <w:r w:rsidRPr="00D95AF2">
              <w:t xml:space="preserve"> (2 bit field)</w:t>
            </w:r>
          </w:p>
          <w:p w14:paraId="7DDB7A5D" w14:textId="77777777" w:rsidR="00167CC8" w:rsidRPr="00D95AF2" w:rsidRDefault="00BD45AD" w:rsidP="00167CC8">
            <w:pPr>
              <w:pStyle w:val="TAL"/>
            </w:pPr>
            <w:r w:rsidRPr="00D95AF2">
              <w:t>This field indicates whether the mobile station supports EGPRS2-A or EGPRS2-A and EGPRS2-B in the downlink</w:t>
            </w:r>
            <w:r w:rsidR="00167CC8" w:rsidRPr="00D95AF2">
              <w:t>.</w:t>
            </w:r>
          </w:p>
          <w:p w14:paraId="67F232A0" w14:textId="77777777" w:rsidR="00167CC8" w:rsidRPr="00D95AF2" w:rsidRDefault="00167CC8" w:rsidP="00167CC8">
            <w:pPr>
              <w:pStyle w:val="TAL"/>
            </w:pPr>
          </w:p>
          <w:p w14:paraId="518D133E" w14:textId="77777777" w:rsidR="00167CC8" w:rsidRPr="00D95AF2" w:rsidRDefault="00167CC8" w:rsidP="00167CC8">
            <w:pPr>
              <w:pStyle w:val="TAL"/>
            </w:pPr>
            <w:r w:rsidRPr="00D95AF2">
              <w:t>Bit</w:t>
            </w:r>
          </w:p>
          <w:p w14:paraId="2C2819AD" w14:textId="77777777" w:rsidR="00167CC8" w:rsidRPr="00D95AF2" w:rsidRDefault="00167CC8" w:rsidP="00167CC8">
            <w:pPr>
              <w:pStyle w:val="TAL"/>
            </w:pPr>
            <w:r w:rsidRPr="00D95AF2">
              <w:t>2 1</w:t>
            </w:r>
          </w:p>
          <w:p w14:paraId="196DC7C2" w14:textId="77777777" w:rsidR="00167CC8" w:rsidRPr="00D95AF2" w:rsidRDefault="00167CC8" w:rsidP="00167CC8">
            <w:pPr>
              <w:pStyle w:val="TAL"/>
            </w:pPr>
            <w:r w:rsidRPr="00D95AF2">
              <w:t>0 0</w:t>
            </w:r>
            <w:r w:rsidRPr="00D95AF2">
              <w:tab/>
            </w:r>
            <w:r w:rsidRPr="00D95AF2">
              <w:tab/>
              <w:t>The mobile station does not support either EGPRS2-A or EGPRS2-B  in the downlink</w:t>
            </w:r>
          </w:p>
          <w:p w14:paraId="23952303" w14:textId="77777777" w:rsidR="00167CC8" w:rsidRPr="00D95AF2" w:rsidRDefault="00167CC8" w:rsidP="00167CC8">
            <w:pPr>
              <w:pStyle w:val="TAL"/>
            </w:pPr>
            <w:r w:rsidRPr="00D95AF2">
              <w:t>0 1</w:t>
            </w:r>
            <w:r w:rsidRPr="00D95AF2">
              <w:tab/>
            </w:r>
            <w:r w:rsidRPr="00D95AF2">
              <w:tab/>
              <w:t>The mobile station supports EGPRS2-A in the downlink</w:t>
            </w:r>
          </w:p>
          <w:p w14:paraId="2B6CF326" w14:textId="77777777" w:rsidR="00167CC8" w:rsidRPr="00D95AF2" w:rsidRDefault="00167CC8" w:rsidP="00167CC8">
            <w:pPr>
              <w:pStyle w:val="TAL"/>
            </w:pPr>
            <w:r w:rsidRPr="00D95AF2">
              <w:t>1 0</w:t>
            </w:r>
            <w:r w:rsidRPr="00D95AF2">
              <w:tab/>
            </w:r>
            <w:r w:rsidRPr="00D95AF2">
              <w:tab/>
              <w:t>The mobile station supports both EGPRS2-A and EGPRS2-B in the downlink</w:t>
            </w:r>
          </w:p>
          <w:p w14:paraId="0DB8B01B" w14:textId="77777777" w:rsidR="00AD3ADF" w:rsidRPr="00D95AF2" w:rsidRDefault="00167CC8" w:rsidP="00AD3ADF">
            <w:pPr>
              <w:pStyle w:val="TAL"/>
            </w:pPr>
            <w:r w:rsidRPr="00D95AF2">
              <w:t>1 1</w:t>
            </w:r>
            <w:r w:rsidR="001539F0" w:rsidRPr="00D95AF2">
              <w:tab/>
            </w:r>
            <w:r w:rsidRPr="00D95AF2">
              <w:t>This value is not used in this release/version of the specifications. If received it shall be interpreted</w:t>
            </w:r>
            <w:r w:rsidR="001539F0" w:rsidRPr="00D95AF2">
              <w:tab/>
            </w:r>
            <w:r w:rsidRPr="00D95AF2">
              <w:tab/>
            </w:r>
            <w:r w:rsidRPr="00D95AF2">
              <w:tab/>
            </w:r>
            <w:r w:rsidRPr="00D95AF2">
              <w:tab/>
            </w:r>
            <w:r w:rsidRPr="00D95AF2">
              <w:tab/>
              <w:t xml:space="preserve">as </w:t>
            </w:r>
            <w:r w:rsidR="00605FC7" w:rsidRPr="00D95AF2">
              <w:t>'</w:t>
            </w:r>
            <w:r w:rsidRPr="00D95AF2">
              <w:t>10’</w:t>
            </w:r>
          </w:p>
          <w:p w14:paraId="0148B13D" w14:textId="77777777" w:rsidR="00AD3ADF" w:rsidRPr="00D95AF2" w:rsidRDefault="00AD3ADF" w:rsidP="00AD3ADF">
            <w:pPr>
              <w:pStyle w:val="TAL"/>
            </w:pPr>
          </w:p>
          <w:p w14:paraId="5CC411D4" w14:textId="77777777" w:rsidR="00AD3ADF" w:rsidRPr="00D95AF2" w:rsidRDefault="00AD3ADF" w:rsidP="00AD3ADF">
            <w:pPr>
              <w:pStyle w:val="TAL"/>
            </w:pPr>
            <w:r w:rsidRPr="00D95AF2">
              <w:rPr>
                <w:b/>
              </w:rPr>
              <w:t xml:space="preserve">E-UTRA FDD support </w:t>
            </w:r>
            <w:r w:rsidRPr="00D95AF2">
              <w:t>(1 bit field)</w:t>
            </w:r>
          </w:p>
          <w:p w14:paraId="68ECD359" w14:textId="77777777" w:rsidR="00AD3ADF" w:rsidRPr="00D95AF2" w:rsidRDefault="00AD3ADF" w:rsidP="00AD3ADF">
            <w:pPr>
              <w:pStyle w:val="TAL"/>
            </w:pPr>
            <w:r w:rsidRPr="00D95AF2">
              <w:t>Bit</w:t>
            </w:r>
          </w:p>
          <w:p w14:paraId="6074E0C3" w14:textId="77777777" w:rsidR="00AD3ADF" w:rsidRPr="00D95AF2" w:rsidRDefault="00AD3ADF" w:rsidP="00AD3ADF">
            <w:pPr>
              <w:pStyle w:val="TAL"/>
            </w:pPr>
            <w:r w:rsidRPr="00D95AF2">
              <w:t>0</w:t>
            </w:r>
            <w:r w:rsidRPr="00D95AF2">
              <w:tab/>
            </w:r>
            <w:r w:rsidRPr="00D95AF2">
              <w:tab/>
              <w:t>E-UTRA FDD not supported</w:t>
            </w:r>
          </w:p>
          <w:p w14:paraId="7EDF7419" w14:textId="77777777" w:rsidR="00AD3ADF" w:rsidRPr="00D95AF2" w:rsidRDefault="00AD3ADF" w:rsidP="00AD3ADF">
            <w:pPr>
              <w:pStyle w:val="TAL"/>
            </w:pPr>
            <w:r w:rsidRPr="00D95AF2">
              <w:t>1</w:t>
            </w:r>
            <w:r w:rsidRPr="00D95AF2">
              <w:tab/>
            </w:r>
            <w:r w:rsidRPr="00D95AF2">
              <w:tab/>
              <w:t>E-UTRA FDD supported</w:t>
            </w:r>
          </w:p>
          <w:p w14:paraId="5D75EC6D" w14:textId="77777777" w:rsidR="00AD3ADF" w:rsidRPr="00D95AF2" w:rsidRDefault="00AD3ADF" w:rsidP="00AD3ADF">
            <w:pPr>
              <w:pStyle w:val="TAL"/>
              <w:rPr>
                <w:b/>
              </w:rPr>
            </w:pPr>
          </w:p>
          <w:p w14:paraId="0FFBE97E" w14:textId="77777777" w:rsidR="00AD3ADF" w:rsidRPr="00D95AF2" w:rsidRDefault="00AD3ADF" w:rsidP="00AD3ADF">
            <w:pPr>
              <w:pStyle w:val="TAL"/>
            </w:pPr>
            <w:r w:rsidRPr="00D95AF2">
              <w:rPr>
                <w:b/>
              </w:rPr>
              <w:t xml:space="preserve">E-UTRA TDD support </w:t>
            </w:r>
            <w:r w:rsidRPr="00D95AF2">
              <w:t>(1 bit field)</w:t>
            </w:r>
          </w:p>
          <w:p w14:paraId="4E393CB9" w14:textId="77777777" w:rsidR="00AD3ADF" w:rsidRPr="00D95AF2" w:rsidRDefault="00AD3ADF" w:rsidP="00AD3ADF">
            <w:pPr>
              <w:pStyle w:val="TAL"/>
            </w:pPr>
            <w:r w:rsidRPr="00D95AF2">
              <w:t>Bit</w:t>
            </w:r>
          </w:p>
          <w:p w14:paraId="04DB56A8" w14:textId="77777777" w:rsidR="00AD3ADF" w:rsidRPr="00D95AF2" w:rsidRDefault="00AD3ADF" w:rsidP="00AD3ADF">
            <w:pPr>
              <w:pStyle w:val="TAL"/>
            </w:pPr>
            <w:r w:rsidRPr="00D95AF2">
              <w:t>0</w:t>
            </w:r>
            <w:r w:rsidRPr="00D95AF2">
              <w:tab/>
            </w:r>
            <w:r w:rsidRPr="00D95AF2">
              <w:tab/>
              <w:t>E-UTRA TDD not supported</w:t>
            </w:r>
          </w:p>
          <w:p w14:paraId="6D982F83" w14:textId="77777777" w:rsidR="001B5B80" w:rsidRPr="00D95AF2" w:rsidRDefault="00AD3ADF" w:rsidP="001B5B80">
            <w:pPr>
              <w:pStyle w:val="TAL"/>
            </w:pPr>
            <w:r w:rsidRPr="00D95AF2">
              <w:t>1</w:t>
            </w:r>
            <w:r w:rsidRPr="00D95AF2">
              <w:tab/>
            </w:r>
            <w:r w:rsidRPr="00D95AF2">
              <w:tab/>
              <w:t>E-UTRA TDD supported</w:t>
            </w:r>
          </w:p>
          <w:p w14:paraId="0263B58C" w14:textId="77777777" w:rsidR="001B5B80" w:rsidRPr="00D95AF2" w:rsidRDefault="001B5B80" w:rsidP="001B5B80">
            <w:pPr>
              <w:pStyle w:val="TAL"/>
            </w:pPr>
          </w:p>
          <w:p w14:paraId="46386033" w14:textId="77777777" w:rsidR="001B5B80" w:rsidRPr="00D95AF2" w:rsidRDefault="001B5B80" w:rsidP="001B5B80">
            <w:pPr>
              <w:pStyle w:val="TAL"/>
            </w:pPr>
            <w:r w:rsidRPr="00D95AF2">
              <w:rPr>
                <w:b/>
                <w:bCs/>
              </w:rPr>
              <w:t>GERAN to E-UTRA support in GERAN packet transfer mode</w:t>
            </w:r>
            <w:r w:rsidRPr="00D95AF2">
              <w:t xml:space="preserve"> (2 bit field)</w:t>
            </w:r>
          </w:p>
          <w:p w14:paraId="7BCF6209" w14:textId="77777777" w:rsidR="001B5B80" w:rsidRPr="00D95AF2" w:rsidRDefault="001B5B80" w:rsidP="001B5B80">
            <w:pPr>
              <w:pStyle w:val="TAL"/>
            </w:pPr>
            <w:r w:rsidRPr="00D95AF2">
              <w:t>This field indicates the capabilities supported by the mobile station in packet transfer mode for GERAN to E-UTRA interworking. If both "</w:t>
            </w:r>
            <w:r w:rsidRPr="00D95AF2">
              <w:rPr>
                <w:b/>
                <w:bCs/>
              </w:rPr>
              <w:t>E-UTRA FDD support</w:t>
            </w:r>
            <w:r w:rsidRPr="00D95AF2">
              <w:t>" and "</w:t>
            </w:r>
            <w:r w:rsidRPr="00D95AF2">
              <w:rPr>
                <w:b/>
                <w:bCs/>
              </w:rPr>
              <w:t>E-UTRA TDD support</w:t>
            </w:r>
            <w:r w:rsidRPr="00D95AF2">
              <w:t>" bits are set to '0', the bit field shall be set to '0 0'. If one or both of "</w:t>
            </w:r>
            <w:r w:rsidRPr="00D95AF2">
              <w:rPr>
                <w:b/>
                <w:bCs/>
              </w:rPr>
              <w:t>E-UTRA FDD support</w:t>
            </w:r>
            <w:r w:rsidRPr="00D95AF2">
              <w:t>" and "</w:t>
            </w:r>
            <w:r w:rsidRPr="00D95AF2">
              <w:rPr>
                <w:b/>
                <w:bCs/>
              </w:rPr>
              <w:t>E-UTRA TDD support</w:t>
            </w:r>
            <w:r w:rsidRPr="00D95AF2">
              <w:t>" bits are set to '1', the bit field may be any of the listed values. The bit field is coded as follows:</w:t>
            </w:r>
          </w:p>
          <w:p w14:paraId="5DF0FE7C" w14:textId="77777777" w:rsidR="001B5B80" w:rsidRPr="00D95AF2" w:rsidRDefault="001B5B80" w:rsidP="001B5B80">
            <w:pPr>
              <w:pStyle w:val="TAL"/>
            </w:pPr>
            <w:r w:rsidRPr="00D95AF2">
              <w:t>Bit</w:t>
            </w:r>
          </w:p>
          <w:p w14:paraId="015FC7C6" w14:textId="77777777" w:rsidR="001B5B80" w:rsidRPr="00D95AF2" w:rsidRDefault="001B5B80" w:rsidP="001B5B80">
            <w:pPr>
              <w:pStyle w:val="TAL"/>
            </w:pPr>
            <w:r w:rsidRPr="00D95AF2">
              <w:t>2 1</w:t>
            </w:r>
          </w:p>
          <w:p w14:paraId="527F998C" w14:textId="77777777" w:rsidR="001B5B80" w:rsidRPr="00D95AF2" w:rsidRDefault="001B5B80" w:rsidP="001B5B80">
            <w:pPr>
              <w:pStyle w:val="TAL"/>
            </w:pPr>
            <w:r w:rsidRPr="00D95AF2">
              <w:t>0 0</w:t>
            </w:r>
            <w:r w:rsidRPr="00D95AF2">
              <w:tab/>
            </w:r>
            <w:r w:rsidRPr="00D95AF2">
              <w:tab/>
              <w:t>None</w:t>
            </w:r>
          </w:p>
          <w:p w14:paraId="0432668E" w14:textId="77777777" w:rsidR="001B5B80" w:rsidRPr="00D95AF2" w:rsidRDefault="001B5B80" w:rsidP="001B5B80">
            <w:pPr>
              <w:pStyle w:val="TAL"/>
            </w:pPr>
            <w:r w:rsidRPr="00D95AF2">
              <w:t>0 1</w:t>
            </w:r>
            <w:r w:rsidRPr="00D95AF2">
              <w:tab/>
            </w:r>
            <w:r w:rsidRPr="00D95AF2">
              <w:tab/>
              <w:t>E-UTRAN Neighbour Cell measurements and MS autonomous cell reselection to E-UTRAN supported</w:t>
            </w:r>
          </w:p>
          <w:p w14:paraId="1C951A99" w14:textId="77777777" w:rsidR="001B5B80" w:rsidRPr="00D95AF2" w:rsidRDefault="001B5B80" w:rsidP="001B5B80">
            <w:pPr>
              <w:pStyle w:val="TAL"/>
            </w:pPr>
            <w:r w:rsidRPr="00D95AF2">
              <w:lastRenderedPageBreak/>
              <w:t>1 0</w:t>
            </w:r>
            <w:r w:rsidRPr="00D95AF2">
              <w:tab/>
            </w:r>
            <w:r w:rsidRPr="00D95AF2">
              <w:tab/>
              <w:t>CCN towards E-UTRAN, E-UTRAN Neighbour Cell measurement reporting and Network controlled cell</w:t>
            </w:r>
            <w:r w:rsidRPr="00D95AF2">
              <w:br/>
            </w:r>
            <w:r w:rsidRPr="00D95AF2">
              <w:tab/>
            </w:r>
            <w:r w:rsidRPr="00D95AF2">
              <w:tab/>
              <w:t>reselection to E-UTRAN supported in addition to capabilities indicated by '01'</w:t>
            </w:r>
          </w:p>
          <w:p w14:paraId="1F2A1E39" w14:textId="77777777" w:rsidR="00AD3ADF" w:rsidRPr="00D95AF2" w:rsidRDefault="001B5B80" w:rsidP="001B5B80">
            <w:pPr>
              <w:pStyle w:val="TAL"/>
            </w:pPr>
            <w:r w:rsidRPr="00D95AF2">
              <w:t>1 1</w:t>
            </w:r>
            <w:r w:rsidRPr="00D95AF2">
              <w:tab/>
            </w:r>
            <w:r w:rsidRPr="00D95AF2">
              <w:tab/>
              <w:t>PS Handover to E-UTRAN supported in addition to capabilities indicated by '01' and '10'</w:t>
            </w:r>
          </w:p>
          <w:p w14:paraId="2DD644DA" w14:textId="77777777" w:rsidR="00C204CB" w:rsidRPr="00D95AF2" w:rsidRDefault="00C204CB" w:rsidP="00C204CB">
            <w:pPr>
              <w:pStyle w:val="TAL"/>
            </w:pPr>
          </w:p>
          <w:p w14:paraId="101C385D" w14:textId="77777777" w:rsidR="00322138" w:rsidRPr="00D95AF2" w:rsidRDefault="00322138" w:rsidP="00322138">
            <w:pPr>
              <w:pStyle w:val="TAL"/>
            </w:pPr>
            <w:r w:rsidRPr="00D95AF2">
              <w:rPr>
                <w:b/>
              </w:rPr>
              <w:t>Priority-based reselection support</w:t>
            </w:r>
            <w:r w:rsidRPr="00D95AF2">
              <w:t xml:space="preserve"> (1 bit field)</w:t>
            </w:r>
          </w:p>
          <w:p w14:paraId="25AB011B" w14:textId="77777777" w:rsidR="00322138" w:rsidRPr="00D95AF2" w:rsidRDefault="00322138" w:rsidP="00322138">
            <w:pPr>
              <w:pStyle w:val="TAL"/>
            </w:pPr>
            <w:r w:rsidRPr="00D95AF2">
              <w:t>This field indicates whether the mobile station supports priority-based cell reselection.</w:t>
            </w:r>
          </w:p>
          <w:p w14:paraId="2C5640ED" w14:textId="77777777" w:rsidR="00322138" w:rsidRPr="00D95AF2" w:rsidRDefault="00322138" w:rsidP="00322138">
            <w:pPr>
              <w:pStyle w:val="TAL"/>
            </w:pPr>
          </w:p>
          <w:p w14:paraId="04058EF4" w14:textId="77777777" w:rsidR="00322138" w:rsidRPr="00D95AF2" w:rsidRDefault="00322138" w:rsidP="00322138">
            <w:pPr>
              <w:pStyle w:val="TAL"/>
            </w:pPr>
            <w:r w:rsidRPr="00D95AF2">
              <w:t>0</w:t>
            </w:r>
            <w:r w:rsidRPr="00D95AF2">
              <w:tab/>
            </w:r>
            <w:r w:rsidRPr="00D95AF2">
              <w:tab/>
              <w:t>Priority-based cell reselection not supported</w:t>
            </w:r>
          </w:p>
          <w:p w14:paraId="6449EBB9" w14:textId="77777777" w:rsidR="00322138" w:rsidRPr="00D95AF2" w:rsidRDefault="00322138" w:rsidP="00322138">
            <w:pPr>
              <w:pStyle w:val="TAL"/>
            </w:pPr>
            <w:r w:rsidRPr="00D95AF2">
              <w:t>1</w:t>
            </w:r>
            <w:r w:rsidRPr="00D95AF2">
              <w:tab/>
            </w:r>
            <w:r w:rsidRPr="00D95AF2">
              <w:tab/>
              <w:t>Priority-based cell reselection supported</w:t>
            </w:r>
          </w:p>
          <w:p w14:paraId="02E5042F" w14:textId="77777777" w:rsidR="00322138" w:rsidRPr="00D95AF2" w:rsidRDefault="00322138" w:rsidP="00322138">
            <w:pPr>
              <w:pStyle w:val="TAL"/>
            </w:pPr>
          </w:p>
          <w:p w14:paraId="26DE28BC" w14:textId="77777777" w:rsidR="00C204CB" w:rsidRPr="00D95AF2" w:rsidRDefault="00C204CB" w:rsidP="00C204CB">
            <w:pPr>
              <w:pStyle w:val="TAL"/>
            </w:pPr>
            <w:r w:rsidRPr="00D95AF2">
              <w:rPr>
                <w:b/>
              </w:rPr>
              <w:t>Alternative EFTA multislot class</w:t>
            </w:r>
            <w:r w:rsidRPr="00D95AF2">
              <w:t xml:space="preserve"> (4 bit field)</w:t>
            </w:r>
          </w:p>
          <w:p w14:paraId="33CD8DD7" w14:textId="77777777" w:rsidR="00C204CB" w:rsidRPr="00D95AF2" w:rsidRDefault="00C204CB" w:rsidP="00C204CB">
            <w:pPr>
              <w:pStyle w:val="TAL"/>
            </w:pPr>
            <w:r w:rsidRPr="00D95AF2">
              <w:t xml:space="preserve">The presence of the Alternative EFTA multislot class field indicates that the mobile station supports Enhanced Flexible Timeslot Assignment, EFTA, (see 3GPP TS 45.002 [32]). This field shall be ignored if the High Multislot Capability field is not present. The Alternative EFTA multislot class field is used together with the </w:t>
            </w:r>
            <w:r w:rsidRPr="00D95AF2">
              <w:rPr>
                <w:color w:val="000000"/>
              </w:rPr>
              <w:t xml:space="preserve">(DTM) EGPRS (high) multislot class </w:t>
            </w:r>
            <w:r w:rsidRPr="00D95AF2">
              <w:t>to determine the mobile stations capabilities when using Enhanced Flexible Timeslot Assignment, EFTA, and is coded as follows:</w:t>
            </w:r>
          </w:p>
          <w:p w14:paraId="6FC73DE8" w14:textId="77777777" w:rsidR="00C204CB" w:rsidRPr="00D95AF2" w:rsidRDefault="00C204CB" w:rsidP="00C204CB">
            <w:pPr>
              <w:pStyle w:val="TAL"/>
            </w:pPr>
          </w:p>
          <w:p w14:paraId="499ECE17" w14:textId="77777777" w:rsidR="00C204CB" w:rsidRPr="00D95AF2" w:rsidRDefault="00C204CB" w:rsidP="00C204CB">
            <w:pPr>
              <w:pStyle w:val="TAL"/>
            </w:pPr>
            <w:r w:rsidRPr="00D95AF2">
              <w:tab/>
              <w:t>Bit</w:t>
            </w:r>
          </w:p>
          <w:p w14:paraId="6C5515E7" w14:textId="77777777" w:rsidR="00C204CB" w:rsidRPr="00D95AF2" w:rsidRDefault="00C204CB" w:rsidP="00C204CB">
            <w:pPr>
              <w:pStyle w:val="TAL"/>
            </w:pPr>
            <w:r w:rsidRPr="00D95AF2">
              <w:tab/>
              <w:t>4 3 2 1</w:t>
            </w:r>
          </w:p>
          <w:p w14:paraId="17363F0C" w14:textId="77777777" w:rsidR="00C204CB" w:rsidRPr="00D95AF2" w:rsidRDefault="00C204CB" w:rsidP="00C204CB">
            <w:pPr>
              <w:pStyle w:val="TAL"/>
            </w:pPr>
            <w:r w:rsidRPr="00D95AF2">
              <w:tab/>
              <w:t>0 0 0 0</w:t>
            </w:r>
            <w:r w:rsidRPr="00D95AF2">
              <w:tab/>
            </w:r>
            <w:r w:rsidRPr="00D95AF2">
              <w:tab/>
              <w:t xml:space="preserve">No Alternative EFTA multislot class is indicated. Use </w:t>
            </w:r>
            <w:r w:rsidRPr="00D95AF2">
              <w:rPr>
                <w:color w:val="000000"/>
              </w:rPr>
              <w:t>(DTM) EGPRS (high) multislot class</w:t>
            </w:r>
            <w:r w:rsidRPr="00D95AF2">
              <w:t xml:space="preserve"> only.</w:t>
            </w:r>
          </w:p>
          <w:p w14:paraId="171D7A37" w14:textId="77777777" w:rsidR="00C204CB" w:rsidRPr="00D95AF2" w:rsidRDefault="00C204CB" w:rsidP="00C204CB">
            <w:pPr>
              <w:pStyle w:val="TAL"/>
            </w:pPr>
            <w:r w:rsidRPr="00D95AF2">
              <w:tab/>
              <w:t>0 0 0 1</w:t>
            </w:r>
            <w:r w:rsidRPr="00D95AF2">
              <w:tab/>
            </w:r>
            <w:r w:rsidRPr="00D95AF2">
              <w:tab/>
              <w:t xml:space="preserve">Alternative EFTA multislot class </w:t>
            </w:r>
            <w:r w:rsidR="00F63119" w:rsidRPr="00D95AF2">
              <w:t>1</w:t>
            </w:r>
          </w:p>
          <w:p w14:paraId="60E65510" w14:textId="77777777" w:rsidR="00C204CB" w:rsidRPr="00D95AF2" w:rsidRDefault="00C204CB" w:rsidP="00C204CB">
            <w:pPr>
              <w:pStyle w:val="TAL"/>
            </w:pPr>
            <w:r w:rsidRPr="00D95AF2">
              <w:tab/>
              <w:t>0 0 1 0</w:t>
            </w:r>
            <w:r w:rsidRPr="00D95AF2">
              <w:tab/>
            </w:r>
            <w:r w:rsidRPr="00D95AF2">
              <w:tab/>
              <w:t xml:space="preserve">Alternative EFTA multislot class </w:t>
            </w:r>
            <w:r w:rsidR="00F63119" w:rsidRPr="00D95AF2">
              <w:t>2</w:t>
            </w:r>
          </w:p>
          <w:p w14:paraId="7F5A32C8" w14:textId="77777777" w:rsidR="00C204CB" w:rsidRPr="00D95AF2" w:rsidRDefault="00C204CB" w:rsidP="00C204CB">
            <w:pPr>
              <w:pStyle w:val="TAL"/>
            </w:pPr>
            <w:r w:rsidRPr="00D95AF2">
              <w:tab/>
              <w:t>0 0 1 1</w:t>
            </w:r>
            <w:r w:rsidRPr="00D95AF2">
              <w:tab/>
            </w:r>
            <w:r w:rsidRPr="00D95AF2">
              <w:tab/>
              <w:t xml:space="preserve">Alternative EFTA multislot class </w:t>
            </w:r>
            <w:r w:rsidR="00F63119" w:rsidRPr="00D95AF2">
              <w:t>3</w:t>
            </w:r>
          </w:p>
          <w:p w14:paraId="425B190B" w14:textId="77777777" w:rsidR="00C204CB" w:rsidRPr="00D95AF2" w:rsidRDefault="00C204CB" w:rsidP="00C204CB">
            <w:pPr>
              <w:pStyle w:val="TAL"/>
            </w:pPr>
            <w:r w:rsidRPr="00D95AF2">
              <w:tab/>
              <w:t>0 1 0 0</w:t>
            </w:r>
          </w:p>
          <w:p w14:paraId="3BDC9489" w14:textId="77777777" w:rsidR="00F63119" w:rsidRPr="00D95AF2" w:rsidRDefault="00F63119" w:rsidP="00F63119">
            <w:pPr>
              <w:pStyle w:val="TAL"/>
            </w:pPr>
            <w:r w:rsidRPr="00D95AF2">
              <w:tab/>
              <w:t>to</w:t>
            </w:r>
          </w:p>
          <w:p w14:paraId="183B27EF" w14:textId="77777777" w:rsidR="00C204CB" w:rsidRPr="00D95AF2" w:rsidRDefault="00C204CB" w:rsidP="00C204CB">
            <w:pPr>
              <w:pStyle w:val="TAL"/>
            </w:pPr>
            <w:r w:rsidRPr="00D95AF2">
              <w:tab/>
              <w:t>1 1 1 1</w:t>
            </w:r>
            <w:r w:rsidRPr="00D95AF2">
              <w:tab/>
            </w:r>
            <w:r w:rsidRPr="00D95AF2">
              <w:tab/>
              <w:t xml:space="preserve">Unused. If received, </w:t>
            </w:r>
            <w:r w:rsidR="00F63119" w:rsidRPr="00D95AF2">
              <w:t xml:space="preserve">these values </w:t>
            </w:r>
            <w:r w:rsidRPr="00D95AF2">
              <w:t>shall be interpreted as ’0000’</w:t>
            </w:r>
          </w:p>
          <w:p w14:paraId="3077BF56" w14:textId="77777777" w:rsidR="00C204CB" w:rsidRPr="00D95AF2" w:rsidRDefault="00C204CB" w:rsidP="00C204CB">
            <w:pPr>
              <w:pStyle w:val="TAL"/>
            </w:pPr>
          </w:p>
          <w:p w14:paraId="7CF412F7" w14:textId="77777777" w:rsidR="00AD7853" w:rsidRPr="00D95AF2" w:rsidRDefault="00AD7853" w:rsidP="00AD7853">
            <w:pPr>
              <w:pStyle w:val="TAL"/>
              <w:rPr>
                <w:b/>
              </w:rPr>
            </w:pPr>
            <w:r w:rsidRPr="00D95AF2">
              <w:rPr>
                <w:b/>
              </w:rPr>
              <w:t xml:space="preserve">EFTA Multislot Capability Reduction for Downlink Dual Carrier </w:t>
            </w:r>
            <w:r w:rsidRPr="00D95AF2">
              <w:t>(3 bit field)</w:t>
            </w:r>
          </w:p>
          <w:p w14:paraId="3A888DEF" w14:textId="77777777" w:rsidR="00AD7853" w:rsidRPr="00D95AF2" w:rsidRDefault="00AD7853" w:rsidP="00AD7853">
            <w:pPr>
              <w:pStyle w:val="TAL"/>
            </w:pPr>
            <w:r w:rsidRPr="00D95AF2">
              <w:t xml:space="preserve">This field indicates the receive multislot capability reduction of a dual carrier capable mobile station applicable to EGPRS and EGPRS2 support when Enhanced Flexible Timeslot Assignment is used (see 3GPP TS 45.002 [32]). This reduction applies to the maximum number of downlink timeslots for dual carrier operation derived from the </w:t>
            </w:r>
            <w:r w:rsidRPr="00D95AF2">
              <w:rPr>
                <w:i/>
              </w:rPr>
              <w:t>Alternative EFTA Multislot Class</w:t>
            </w:r>
            <w:r w:rsidRPr="00D95AF2">
              <w:t xml:space="preserve"> field</w:t>
            </w:r>
            <w:r w:rsidRPr="00D95AF2">
              <w:rPr>
                <w:color w:val="000000"/>
              </w:rPr>
              <w:t xml:space="preserve">. The coding of </w:t>
            </w:r>
            <w:r w:rsidRPr="00D95AF2">
              <w:t xml:space="preserve">this field is the same as the coding of the </w:t>
            </w:r>
            <w:r w:rsidRPr="00D95AF2">
              <w:rPr>
                <w:i/>
              </w:rPr>
              <w:t>Multislot Capability Reduction for Downlink Dual Carrier</w:t>
            </w:r>
            <w:r w:rsidRPr="00D95AF2">
              <w:t xml:space="preserve"> field</w:t>
            </w:r>
            <w:r w:rsidRPr="00D95AF2">
              <w:rPr>
                <w:i/>
              </w:rPr>
              <w:t>.</w:t>
            </w:r>
          </w:p>
          <w:p w14:paraId="23B9DB93" w14:textId="77777777" w:rsidR="00AD7853" w:rsidRPr="00D95AF2" w:rsidRDefault="00AD7853" w:rsidP="00AD7853">
            <w:pPr>
              <w:pStyle w:val="TAL"/>
            </w:pPr>
          </w:p>
          <w:p w14:paraId="2C295066" w14:textId="77777777" w:rsidR="00AD7853" w:rsidRPr="00D95AF2" w:rsidRDefault="00AD7853" w:rsidP="00AD7853">
            <w:pPr>
              <w:pStyle w:val="TAL"/>
            </w:pPr>
            <w:r w:rsidRPr="00D95AF2">
              <w:t>This field shall be ignored if a mobile station does not support Downlink Dual Carrier.</w:t>
            </w:r>
          </w:p>
          <w:p w14:paraId="47FE2329" w14:textId="77777777" w:rsidR="00C204CB" w:rsidRPr="00D95AF2" w:rsidRDefault="00C204CB" w:rsidP="00C204CB">
            <w:pPr>
              <w:pStyle w:val="TAL"/>
            </w:pPr>
          </w:p>
          <w:p w14:paraId="7B97A805" w14:textId="77777777" w:rsidR="00C204CB" w:rsidRPr="00D95AF2" w:rsidRDefault="00C204CB" w:rsidP="00C204CB">
            <w:pPr>
              <w:pStyle w:val="TAL"/>
            </w:pPr>
            <w:r w:rsidRPr="00D95AF2">
              <w:rPr>
                <w:b/>
              </w:rPr>
              <w:t>Indication of Upper Layer PDU Start Capability for RLC UM</w:t>
            </w:r>
            <w:r w:rsidRPr="00D95AF2">
              <w:t xml:space="preserve"> (1 bit field)</w:t>
            </w:r>
          </w:p>
          <w:p w14:paraId="0415B6A4" w14:textId="77777777" w:rsidR="00C204CB" w:rsidRPr="00D95AF2" w:rsidRDefault="00C204CB" w:rsidP="00C204CB">
            <w:pPr>
              <w:pStyle w:val="TAL"/>
            </w:pPr>
            <w:r w:rsidRPr="00D95AF2">
              <w:t>This field indicates whether the mobile station supports "Indication of Upper Layer PDU Start for RLC UM</w:t>
            </w:r>
            <w:r w:rsidR="00605FC7" w:rsidRPr="00D95AF2">
              <w:t>"</w:t>
            </w:r>
            <w:r w:rsidRPr="00D95AF2">
              <w:t xml:space="preserve"> (see 3GPP TS 44.060 [76]) for RLC unacknowledged mode of operation. The field is coded as follows:</w:t>
            </w:r>
          </w:p>
          <w:p w14:paraId="500C5791" w14:textId="77777777" w:rsidR="00C204CB" w:rsidRPr="00D95AF2" w:rsidRDefault="00C204CB" w:rsidP="00C204CB">
            <w:pPr>
              <w:pStyle w:val="TAL"/>
            </w:pPr>
          </w:p>
          <w:p w14:paraId="0488330A" w14:textId="77777777" w:rsidR="00C204CB" w:rsidRPr="00D95AF2" w:rsidRDefault="00C204CB" w:rsidP="00C204CB">
            <w:pPr>
              <w:pStyle w:val="TAL"/>
            </w:pPr>
            <w:r w:rsidRPr="00D95AF2">
              <w:t>0</w:t>
            </w:r>
            <w:r w:rsidRPr="00D95AF2">
              <w:tab/>
              <w:t>The mobile station does not support "Indication of Upper Layer PDU Start for RLC UM</w:t>
            </w:r>
            <w:r w:rsidR="00605FC7" w:rsidRPr="00D95AF2">
              <w:t>"</w:t>
            </w:r>
            <w:r w:rsidRPr="00D95AF2">
              <w:t xml:space="preserve"> </w:t>
            </w:r>
          </w:p>
          <w:p w14:paraId="781AC68B" w14:textId="77777777" w:rsidR="00C204CB" w:rsidRPr="00D95AF2" w:rsidRDefault="00C204CB" w:rsidP="00C204CB">
            <w:pPr>
              <w:pStyle w:val="TAL"/>
            </w:pPr>
            <w:r w:rsidRPr="00D95AF2">
              <w:t>1</w:t>
            </w:r>
            <w:r w:rsidRPr="00D95AF2">
              <w:tab/>
              <w:t>The mobile station supports "Indication of Upper Layer PDU Start for RLC UM</w:t>
            </w:r>
            <w:r w:rsidR="00605FC7" w:rsidRPr="00D95AF2">
              <w:t>"</w:t>
            </w:r>
            <w:r w:rsidRPr="00D95AF2">
              <w:t xml:space="preserve"> </w:t>
            </w:r>
          </w:p>
          <w:p w14:paraId="363FC060" w14:textId="77777777" w:rsidR="00DB6CCE" w:rsidRPr="00D95AF2" w:rsidRDefault="00DB6CCE" w:rsidP="00DB6CCE">
            <w:pPr>
              <w:pStyle w:val="TAL"/>
            </w:pPr>
          </w:p>
          <w:p w14:paraId="46C402B5" w14:textId="77777777" w:rsidR="00DB6CCE" w:rsidRPr="00D95AF2" w:rsidRDefault="00DB6CCE" w:rsidP="00DB6CCE">
            <w:pPr>
              <w:pStyle w:val="TAL"/>
            </w:pPr>
            <w:r w:rsidRPr="00D95AF2">
              <w:rPr>
                <w:b/>
                <w:bCs/>
              </w:rPr>
              <w:t>EMST Capability</w:t>
            </w:r>
            <w:r w:rsidRPr="00D95AF2">
              <w:t xml:space="preserve"> (1 bit field)</w:t>
            </w:r>
          </w:p>
          <w:p w14:paraId="68A8BFCE" w14:textId="77777777" w:rsidR="00DB6CCE" w:rsidRPr="00D95AF2" w:rsidRDefault="00DB6CCE" w:rsidP="00DB6CCE">
            <w:pPr>
              <w:pStyle w:val="TAL"/>
            </w:pPr>
            <w:r w:rsidRPr="00D95AF2">
              <w:t>This field indicates whether the mobile station supports Enhanced Multiplexing for Single TBF (EMST) (see 3GPP TS 44.060 [76]).</w:t>
            </w:r>
          </w:p>
          <w:p w14:paraId="2CD32AD0" w14:textId="77777777" w:rsidR="00DB6CCE" w:rsidRPr="00D95AF2" w:rsidRDefault="00DB6CCE" w:rsidP="00DB6CCE">
            <w:pPr>
              <w:pStyle w:val="TAL"/>
            </w:pPr>
          </w:p>
          <w:p w14:paraId="3C1E3365" w14:textId="77777777" w:rsidR="00DB6CCE" w:rsidRPr="00D95AF2" w:rsidRDefault="00DB6CCE" w:rsidP="00DB6CCE">
            <w:pPr>
              <w:pStyle w:val="TAL"/>
            </w:pPr>
            <w:r w:rsidRPr="00D95AF2">
              <w:t>0</w:t>
            </w:r>
            <w:r w:rsidRPr="00D95AF2">
              <w:tab/>
              <w:t>The mobile station does not support EMST</w:t>
            </w:r>
          </w:p>
          <w:p w14:paraId="6DA68E9E" w14:textId="77777777" w:rsidR="00DB6CCE" w:rsidRPr="00D95AF2" w:rsidRDefault="00DB6CCE" w:rsidP="00DB6CCE">
            <w:pPr>
              <w:pStyle w:val="TAL"/>
            </w:pPr>
            <w:r w:rsidRPr="00D95AF2">
              <w:t>1</w:t>
            </w:r>
            <w:r w:rsidRPr="00D95AF2">
              <w:tab/>
              <w:t>The mobile station supports EMST</w:t>
            </w:r>
          </w:p>
          <w:p w14:paraId="29BA36F1" w14:textId="77777777" w:rsidR="00DF74FE" w:rsidRPr="00D95AF2" w:rsidRDefault="00DF74FE" w:rsidP="00DF74FE">
            <w:pPr>
              <w:pStyle w:val="TAL"/>
            </w:pPr>
          </w:p>
          <w:p w14:paraId="67DA729F" w14:textId="77777777" w:rsidR="00322138" w:rsidRPr="00D95AF2" w:rsidRDefault="00322138" w:rsidP="00322138">
            <w:pPr>
              <w:pStyle w:val="TAL"/>
            </w:pPr>
            <w:r w:rsidRPr="00D95AF2">
              <w:rPr>
                <w:b/>
              </w:rPr>
              <w:t xml:space="preserve">MTTI Capability </w:t>
            </w:r>
            <w:r w:rsidRPr="00D95AF2">
              <w:t>(1 bit field)</w:t>
            </w:r>
          </w:p>
          <w:p w14:paraId="426C2B02" w14:textId="77777777" w:rsidR="00322138" w:rsidRPr="00D95AF2" w:rsidRDefault="00322138" w:rsidP="00322138">
            <w:pPr>
              <w:pStyle w:val="TAL"/>
            </w:pPr>
            <w:r w:rsidRPr="00D95AF2">
              <w:t>This field indicates whether the mobile station supports multiple TTI (MTTI) configurations (see 3GPP TS 44.060 [76])</w:t>
            </w:r>
          </w:p>
          <w:p w14:paraId="4ABABF1F" w14:textId="77777777" w:rsidR="00322138" w:rsidRPr="00D95AF2" w:rsidRDefault="00322138" w:rsidP="00322138">
            <w:pPr>
              <w:pStyle w:val="TAL"/>
            </w:pPr>
            <w:r w:rsidRPr="00D95AF2">
              <w:t>Bit</w:t>
            </w:r>
          </w:p>
          <w:p w14:paraId="7942E877" w14:textId="77777777" w:rsidR="00322138" w:rsidRPr="00D95AF2" w:rsidRDefault="00322138" w:rsidP="00322138">
            <w:pPr>
              <w:pStyle w:val="TAL"/>
            </w:pPr>
            <w:r w:rsidRPr="00D95AF2">
              <w:t>0</w:t>
            </w:r>
            <w:r w:rsidRPr="00D95AF2">
              <w:tab/>
            </w:r>
            <w:r w:rsidRPr="00D95AF2">
              <w:tab/>
              <w:t>MTTI configurations not supported</w:t>
            </w:r>
          </w:p>
          <w:p w14:paraId="16DD2621" w14:textId="77777777" w:rsidR="00322138" w:rsidRPr="00D95AF2" w:rsidRDefault="00322138" w:rsidP="00322138">
            <w:pPr>
              <w:pStyle w:val="TAL"/>
            </w:pPr>
            <w:r w:rsidRPr="00D95AF2">
              <w:t>1</w:t>
            </w:r>
            <w:r w:rsidRPr="00D95AF2">
              <w:tab/>
            </w:r>
            <w:r w:rsidRPr="00D95AF2">
              <w:tab/>
              <w:t>MTTI configurations supported</w:t>
            </w:r>
          </w:p>
          <w:p w14:paraId="3D0C6E12" w14:textId="77777777" w:rsidR="00322138" w:rsidRPr="00D95AF2" w:rsidRDefault="00322138" w:rsidP="00322138">
            <w:pPr>
              <w:pStyle w:val="TAL"/>
            </w:pPr>
          </w:p>
          <w:p w14:paraId="20E77737" w14:textId="77777777" w:rsidR="00F72637" w:rsidRPr="00D95AF2" w:rsidRDefault="00F72637" w:rsidP="00F72637">
            <w:pPr>
              <w:pStyle w:val="TAL"/>
            </w:pPr>
            <w:r w:rsidRPr="00D95AF2">
              <w:rPr>
                <w:b/>
              </w:rPr>
              <w:t xml:space="preserve">UTRA CSG Cells Reporting </w:t>
            </w:r>
            <w:r w:rsidRPr="00D95AF2">
              <w:t>(1 bit field)</w:t>
            </w:r>
          </w:p>
          <w:p w14:paraId="6AD5482D" w14:textId="77777777" w:rsidR="00F72637" w:rsidRPr="00D95AF2" w:rsidRDefault="00F72637" w:rsidP="00F72637">
            <w:pPr>
              <w:pStyle w:val="TAL"/>
            </w:pPr>
            <w:r w:rsidRPr="00D95AF2">
              <w:t>This field indicates whether the mobile station supports reporting of measurements and routing parameters (see 3GPP TS 44.060 [76]) for UTRAN CSG cells in packet transfer mode. This capability shall apply to each UTRA radio access mode supported by the mobile.</w:t>
            </w:r>
          </w:p>
          <w:p w14:paraId="133EE654" w14:textId="77777777" w:rsidR="00F72637" w:rsidRPr="00D95AF2" w:rsidRDefault="00F72637" w:rsidP="00F72637">
            <w:pPr>
              <w:pStyle w:val="TAL"/>
            </w:pPr>
            <w:r w:rsidRPr="00D95AF2">
              <w:t>Bit</w:t>
            </w:r>
          </w:p>
          <w:p w14:paraId="6F16E148" w14:textId="77777777" w:rsidR="00F72637" w:rsidRPr="00D95AF2" w:rsidRDefault="00F72637" w:rsidP="00F72637">
            <w:pPr>
              <w:pStyle w:val="TAL"/>
            </w:pPr>
            <w:r w:rsidRPr="00D95AF2">
              <w:t>0</w:t>
            </w:r>
            <w:r w:rsidRPr="00D95AF2">
              <w:tab/>
            </w:r>
            <w:r w:rsidRPr="00D95AF2">
              <w:tab/>
              <w:t>Reporting of UTRAN CSG cells in packet transfer mode not supported</w:t>
            </w:r>
          </w:p>
          <w:p w14:paraId="5BCD6CE8" w14:textId="77777777" w:rsidR="00F72637" w:rsidRPr="00D95AF2" w:rsidRDefault="00F72637" w:rsidP="00F72637">
            <w:pPr>
              <w:pStyle w:val="TAL"/>
            </w:pPr>
            <w:r w:rsidRPr="00D95AF2">
              <w:t>1</w:t>
            </w:r>
            <w:r w:rsidRPr="00D95AF2">
              <w:tab/>
            </w:r>
            <w:r w:rsidRPr="00D95AF2">
              <w:tab/>
              <w:t>Reporting of UTRAN CSG cells in packet transfer mode supported</w:t>
            </w:r>
          </w:p>
          <w:p w14:paraId="72D7F3E5" w14:textId="77777777" w:rsidR="00F72637" w:rsidRPr="00D95AF2" w:rsidRDefault="00F72637" w:rsidP="00F72637">
            <w:pPr>
              <w:pStyle w:val="TAL"/>
            </w:pPr>
          </w:p>
          <w:p w14:paraId="61B47C72" w14:textId="77777777" w:rsidR="00F72637" w:rsidRPr="00D95AF2" w:rsidRDefault="00F72637" w:rsidP="00F72637">
            <w:pPr>
              <w:pStyle w:val="TAL"/>
            </w:pPr>
            <w:r w:rsidRPr="00D95AF2">
              <w:rPr>
                <w:b/>
              </w:rPr>
              <w:t xml:space="preserve">E-UTRA CSG Cells Reporting </w:t>
            </w:r>
            <w:r w:rsidRPr="00D95AF2">
              <w:t>(1 bit field)</w:t>
            </w:r>
          </w:p>
          <w:p w14:paraId="6416FCC0" w14:textId="77777777" w:rsidR="00F72637" w:rsidRPr="00D95AF2" w:rsidRDefault="00F72637" w:rsidP="00F72637">
            <w:pPr>
              <w:pStyle w:val="TAL"/>
            </w:pPr>
            <w:r w:rsidRPr="00D95AF2">
              <w:lastRenderedPageBreak/>
              <w:t>This field indicates whether the mobile station supports reporting of measurements and routing parameters (see 3GPP TS 44.060 [76]) for E-UTRAN CSG cells in packet transfer mode. This capability shall apply to each E-UTRA radio access mode supported by the mobile.</w:t>
            </w:r>
          </w:p>
          <w:p w14:paraId="60EB3BB2" w14:textId="77777777" w:rsidR="00F72637" w:rsidRPr="00D95AF2" w:rsidRDefault="00F72637" w:rsidP="00F72637">
            <w:pPr>
              <w:pStyle w:val="TAL"/>
            </w:pPr>
            <w:r w:rsidRPr="00D95AF2">
              <w:t>Bit</w:t>
            </w:r>
          </w:p>
          <w:p w14:paraId="3B5E15B9" w14:textId="77777777" w:rsidR="00F72637" w:rsidRPr="00D95AF2" w:rsidRDefault="00F72637" w:rsidP="00F72637">
            <w:pPr>
              <w:pStyle w:val="TAL"/>
            </w:pPr>
            <w:r w:rsidRPr="00D95AF2">
              <w:t>0</w:t>
            </w:r>
            <w:r w:rsidRPr="00D95AF2">
              <w:tab/>
            </w:r>
            <w:r w:rsidRPr="00D95AF2">
              <w:tab/>
              <w:t>Reporting of E-UTRAN CSG cells in packet transfer mode not supported</w:t>
            </w:r>
          </w:p>
          <w:p w14:paraId="23742FED" w14:textId="77777777" w:rsidR="00F72637" w:rsidRPr="00D95AF2" w:rsidRDefault="00F72637" w:rsidP="00F72637">
            <w:pPr>
              <w:pStyle w:val="TAL"/>
            </w:pPr>
            <w:r w:rsidRPr="00D95AF2">
              <w:t>1</w:t>
            </w:r>
            <w:r w:rsidRPr="00D95AF2">
              <w:tab/>
            </w:r>
            <w:r w:rsidRPr="00D95AF2">
              <w:tab/>
              <w:t>Reporting of E-UTRAN CSG cells in packet transfer mode supported</w:t>
            </w:r>
          </w:p>
          <w:p w14:paraId="3B5F6925" w14:textId="77777777" w:rsidR="000A5F92" w:rsidRPr="00D95AF2" w:rsidRDefault="000A5F92" w:rsidP="000A5F92">
            <w:pPr>
              <w:pStyle w:val="TAL"/>
              <w:rPr>
                <w:b/>
                <w:bCs/>
              </w:rPr>
            </w:pPr>
          </w:p>
          <w:p w14:paraId="5651864F" w14:textId="77777777" w:rsidR="000A5F92" w:rsidRPr="00D95AF2" w:rsidRDefault="000A5F92" w:rsidP="000A5F92">
            <w:pPr>
              <w:pStyle w:val="TAL"/>
            </w:pPr>
            <w:r w:rsidRPr="00D95AF2">
              <w:rPr>
                <w:b/>
                <w:bCs/>
              </w:rPr>
              <w:t>DTR Capability</w:t>
            </w:r>
            <w:r w:rsidRPr="00D95AF2">
              <w:t xml:space="preserve"> (1 bit field)</w:t>
            </w:r>
          </w:p>
          <w:p w14:paraId="109A64B0" w14:textId="77777777" w:rsidR="000A5F92" w:rsidRPr="00D95AF2" w:rsidRDefault="000A5F92" w:rsidP="003429DD">
            <w:pPr>
              <w:pStyle w:val="TAL"/>
            </w:pPr>
            <w:r w:rsidRPr="00D95AF2">
              <w:t>This field indicates whether the mobile station supports Dynamic Timeslot Reduction (DTR), see 3GPP</w:t>
            </w:r>
            <w:r w:rsidR="003429DD" w:rsidRPr="00D95AF2">
              <w:t> </w:t>
            </w:r>
            <w:r w:rsidRPr="00D95AF2">
              <w:t>TS</w:t>
            </w:r>
            <w:r w:rsidR="003429DD" w:rsidRPr="00D95AF2">
              <w:t> </w:t>
            </w:r>
            <w:r w:rsidRPr="00D95AF2">
              <w:t>44.060</w:t>
            </w:r>
            <w:r w:rsidR="003429DD" w:rsidRPr="00D95AF2">
              <w:t> </w:t>
            </w:r>
            <w:r w:rsidRPr="00D95AF2">
              <w:t>[76].</w:t>
            </w:r>
          </w:p>
          <w:p w14:paraId="0E155B34" w14:textId="77777777" w:rsidR="000A5F92" w:rsidRPr="00D95AF2" w:rsidRDefault="000A5F92" w:rsidP="000A5F92">
            <w:pPr>
              <w:pStyle w:val="TAL"/>
            </w:pPr>
          </w:p>
          <w:p w14:paraId="64589442" w14:textId="77777777" w:rsidR="000A5F92" w:rsidRPr="00D95AF2" w:rsidRDefault="000A5F92" w:rsidP="000A5F92">
            <w:pPr>
              <w:pStyle w:val="TAL"/>
            </w:pPr>
            <w:r w:rsidRPr="00D95AF2">
              <w:t>0</w:t>
            </w:r>
            <w:r w:rsidRPr="00D95AF2">
              <w:tab/>
              <w:t>The mobile station does not support DTR</w:t>
            </w:r>
          </w:p>
          <w:p w14:paraId="353C94EC" w14:textId="77777777" w:rsidR="000A5F92" w:rsidRPr="00D95AF2" w:rsidRDefault="000A5F92" w:rsidP="000A5F92">
            <w:pPr>
              <w:pStyle w:val="TAL"/>
            </w:pPr>
            <w:r w:rsidRPr="00D95AF2">
              <w:t>1</w:t>
            </w:r>
            <w:r w:rsidRPr="00D95AF2">
              <w:tab/>
              <w:t>The mobile station supports DTR</w:t>
            </w:r>
          </w:p>
          <w:p w14:paraId="7029FF9E" w14:textId="77777777" w:rsidR="00AD7853" w:rsidRPr="00D95AF2" w:rsidRDefault="00AD7853" w:rsidP="00AD7853">
            <w:pPr>
              <w:pStyle w:val="TAL"/>
              <w:rPr>
                <w:b/>
                <w:bCs/>
              </w:rPr>
            </w:pPr>
          </w:p>
          <w:p w14:paraId="16404118" w14:textId="77777777" w:rsidR="00AD7853" w:rsidRPr="00D95AF2" w:rsidRDefault="00AD7853" w:rsidP="00AD7853">
            <w:pPr>
              <w:pStyle w:val="TAL"/>
            </w:pPr>
            <w:r w:rsidRPr="00D95AF2">
              <w:rPr>
                <w:b/>
                <w:bCs/>
              </w:rPr>
              <w:t>EMSR Capability</w:t>
            </w:r>
            <w:r w:rsidRPr="00D95AF2">
              <w:t xml:space="preserve"> (1 bit field)</w:t>
            </w:r>
          </w:p>
          <w:p w14:paraId="3A0DF063" w14:textId="77777777" w:rsidR="00AD7853" w:rsidRPr="00D95AF2" w:rsidRDefault="00AD7853" w:rsidP="00AD7853">
            <w:pPr>
              <w:pStyle w:val="TAL"/>
            </w:pPr>
            <w:r w:rsidRPr="00D95AF2">
              <w:t>This field indicates whether the mobile station supports Enhanced Multiplexing for Single RLC Entity (EMSR), see 3GPP TS 44.060 [76].</w:t>
            </w:r>
          </w:p>
          <w:p w14:paraId="43CBE86C" w14:textId="77777777" w:rsidR="00AD7853" w:rsidRPr="00D95AF2" w:rsidRDefault="00AD7853" w:rsidP="00AD7853">
            <w:pPr>
              <w:pStyle w:val="TAL"/>
            </w:pPr>
          </w:p>
          <w:p w14:paraId="00A044A4" w14:textId="77777777" w:rsidR="00AD7853" w:rsidRPr="00D95AF2" w:rsidRDefault="00AD7853" w:rsidP="00AD7853">
            <w:pPr>
              <w:pStyle w:val="TAL"/>
            </w:pPr>
            <w:r w:rsidRPr="00D95AF2">
              <w:t>0</w:t>
            </w:r>
            <w:r w:rsidRPr="00D95AF2">
              <w:tab/>
              <w:t>The mobile station does not support EMSR</w:t>
            </w:r>
          </w:p>
          <w:p w14:paraId="1F75ED0B" w14:textId="77777777" w:rsidR="00AD7853" w:rsidRPr="00D95AF2" w:rsidRDefault="00AD7853" w:rsidP="00AD7853">
            <w:pPr>
              <w:pStyle w:val="TAL"/>
            </w:pPr>
            <w:r w:rsidRPr="00D95AF2">
              <w:t>1</w:t>
            </w:r>
            <w:r w:rsidRPr="00D95AF2">
              <w:tab/>
              <w:t>The mobile station supports EMSR</w:t>
            </w:r>
          </w:p>
          <w:p w14:paraId="0A1391F2" w14:textId="77777777" w:rsidR="00001C4B" w:rsidRPr="00D95AF2" w:rsidRDefault="00001C4B" w:rsidP="00001C4B">
            <w:pPr>
              <w:pStyle w:val="TAL"/>
              <w:rPr>
                <w:b/>
              </w:rPr>
            </w:pPr>
          </w:p>
          <w:p w14:paraId="2BD2B2D1" w14:textId="77777777" w:rsidR="00001C4B" w:rsidRPr="00D95AF2" w:rsidRDefault="00001C4B" w:rsidP="00001C4B">
            <w:pPr>
              <w:pStyle w:val="TAL"/>
            </w:pPr>
            <w:r w:rsidRPr="00D95AF2">
              <w:rPr>
                <w:b/>
              </w:rPr>
              <w:t>Fast Downlink Frequency Switching Capability</w:t>
            </w:r>
            <w:r w:rsidRPr="00D95AF2">
              <w:t xml:space="preserve"> (1 bit field)</w:t>
            </w:r>
          </w:p>
          <w:p w14:paraId="4D22B91B" w14:textId="77777777" w:rsidR="00001C4B" w:rsidRPr="00D95AF2" w:rsidRDefault="00001C4B" w:rsidP="00001C4B">
            <w:pPr>
              <w:pStyle w:val="TAL"/>
            </w:pPr>
            <w:r w:rsidRPr="00D95AF2">
              <w:t>This field indicates whether the mobile station supports fast downlink frequency switching between two consecutive TDMA frames (see 3GPP TS 45.002 [32]).</w:t>
            </w:r>
          </w:p>
          <w:p w14:paraId="48241358" w14:textId="77777777" w:rsidR="00001C4B" w:rsidRPr="00D95AF2" w:rsidRDefault="00001C4B" w:rsidP="00001C4B">
            <w:pPr>
              <w:pStyle w:val="TAL"/>
            </w:pPr>
          </w:p>
          <w:p w14:paraId="2B06E08D" w14:textId="77777777" w:rsidR="00001C4B" w:rsidRPr="00D95AF2" w:rsidRDefault="00001C4B" w:rsidP="00001C4B">
            <w:pPr>
              <w:pStyle w:val="TAL"/>
            </w:pPr>
            <w:r w:rsidRPr="00D95AF2">
              <w:t>0</w:t>
            </w:r>
            <w:r w:rsidRPr="00D95AF2">
              <w:tab/>
            </w:r>
            <w:r w:rsidRPr="00D95AF2">
              <w:tab/>
              <w:t>Fast downlink frequency switching not supported</w:t>
            </w:r>
          </w:p>
          <w:p w14:paraId="41E142EF" w14:textId="77777777" w:rsidR="00001C4B" w:rsidRPr="00D95AF2" w:rsidRDefault="00001C4B" w:rsidP="00001C4B">
            <w:pPr>
              <w:pStyle w:val="TAL"/>
            </w:pPr>
            <w:r w:rsidRPr="00D95AF2">
              <w:t>1</w:t>
            </w:r>
            <w:r w:rsidRPr="00D95AF2">
              <w:tab/>
            </w:r>
            <w:r w:rsidRPr="00D95AF2">
              <w:tab/>
              <w:t>Fast downlink frequency switching supported</w:t>
            </w:r>
          </w:p>
          <w:p w14:paraId="79D1B020" w14:textId="77777777" w:rsidR="00FC2AF4" w:rsidRPr="00D95AF2" w:rsidRDefault="00FC2AF4" w:rsidP="00FC2AF4">
            <w:pPr>
              <w:pStyle w:val="TAL"/>
            </w:pPr>
          </w:p>
          <w:p w14:paraId="7C5EABA4" w14:textId="77777777" w:rsidR="00FC2AF4" w:rsidRPr="00D95AF2" w:rsidRDefault="00FC2AF4" w:rsidP="00FC2AF4">
            <w:pPr>
              <w:pStyle w:val="TAL"/>
            </w:pPr>
            <w:r w:rsidRPr="00D95AF2">
              <w:rPr>
                <w:b/>
              </w:rPr>
              <w:t>TIGHTER Capability</w:t>
            </w:r>
            <w:r w:rsidRPr="00D95AF2">
              <w:t xml:space="preserve"> (2 bit field)</w:t>
            </w:r>
          </w:p>
          <w:p w14:paraId="56EBA1B2" w14:textId="77777777" w:rsidR="00FC2AF4" w:rsidRPr="00D95AF2" w:rsidRDefault="00FC2AF4" w:rsidP="00FC2AF4">
            <w:pPr>
              <w:pStyle w:val="TAL"/>
            </w:pPr>
            <w:r w:rsidRPr="00D95AF2">
              <w:t xml:space="preserve">This field indicates Tightened Link Level Performance support in the MS </w:t>
            </w:r>
            <w:r w:rsidRPr="00D95AF2">
              <w:rPr>
                <w:bCs/>
              </w:rPr>
              <w:t>(see 3GPP</w:t>
            </w:r>
            <w:r w:rsidRPr="00D95AF2">
              <w:t> </w:t>
            </w:r>
            <w:r w:rsidRPr="00D95AF2">
              <w:rPr>
                <w:bCs/>
              </w:rPr>
              <w:t>TS</w:t>
            </w:r>
            <w:r w:rsidRPr="00D95AF2">
              <w:t> </w:t>
            </w:r>
            <w:r w:rsidRPr="00D95AF2">
              <w:rPr>
                <w:bCs/>
              </w:rPr>
              <w:t>45.005</w:t>
            </w:r>
            <w:r w:rsidRPr="00D95AF2">
              <w:t> </w:t>
            </w:r>
            <w:r w:rsidRPr="00D95AF2">
              <w:rPr>
                <w:bCs/>
              </w:rPr>
              <w:t>[33])</w:t>
            </w:r>
            <w:r w:rsidRPr="00D95AF2">
              <w:t xml:space="preserve">. The tightened performance applies to the traffic channels and signalling channels specified in </w:t>
            </w:r>
            <w:r w:rsidRPr="00D95AF2">
              <w:rPr>
                <w:bCs/>
              </w:rPr>
              <w:t>3GPP</w:t>
            </w:r>
            <w:r w:rsidRPr="00D95AF2">
              <w:t> </w:t>
            </w:r>
            <w:r w:rsidRPr="00D95AF2">
              <w:rPr>
                <w:bCs/>
              </w:rPr>
              <w:t>TS</w:t>
            </w:r>
            <w:r w:rsidRPr="00D95AF2">
              <w:t> </w:t>
            </w:r>
            <w:r w:rsidRPr="00D95AF2">
              <w:rPr>
                <w:bCs/>
              </w:rPr>
              <w:t>45.005</w:t>
            </w:r>
            <w:r w:rsidRPr="00D95AF2">
              <w:t> </w:t>
            </w:r>
            <w:r w:rsidRPr="00D95AF2">
              <w:rPr>
                <w:bCs/>
              </w:rPr>
              <w:t>[33]</w:t>
            </w:r>
            <w:r w:rsidRPr="00D95AF2">
              <w:t>.</w:t>
            </w:r>
          </w:p>
          <w:p w14:paraId="28A711E4" w14:textId="77777777" w:rsidR="00FC2AF4" w:rsidRPr="00D95AF2" w:rsidRDefault="00FC2AF4" w:rsidP="00FC2AF4">
            <w:pPr>
              <w:pStyle w:val="TAL"/>
              <w:keepNext w:val="0"/>
            </w:pPr>
          </w:p>
          <w:p w14:paraId="2C6624B5" w14:textId="77777777" w:rsidR="00FC2AF4" w:rsidRPr="00D95AF2" w:rsidRDefault="00FC2AF4" w:rsidP="00FC2AF4">
            <w:pPr>
              <w:pStyle w:val="TAL"/>
              <w:keepNext w:val="0"/>
            </w:pPr>
            <w:r w:rsidRPr="00D95AF2">
              <w:t>Bits</w:t>
            </w:r>
          </w:p>
          <w:p w14:paraId="659AF52A" w14:textId="77777777" w:rsidR="00FC2AF4" w:rsidRPr="00D95AF2" w:rsidRDefault="00FC2AF4" w:rsidP="00FC2AF4">
            <w:pPr>
              <w:pStyle w:val="TAL"/>
              <w:keepNext w:val="0"/>
            </w:pPr>
            <w:r w:rsidRPr="00D95AF2">
              <w:t>2 1</w:t>
            </w:r>
          </w:p>
          <w:p w14:paraId="04BC3C0E" w14:textId="77777777" w:rsidR="00FC2AF4" w:rsidRPr="00D95AF2" w:rsidRDefault="00FC2AF4" w:rsidP="00FC2AF4">
            <w:pPr>
              <w:pStyle w:val="TAL"/>
              <w:keepNext w:val="0"/>
            </w:pPr>
            <w:r w:rsidRPr="00D95AF2">
              <w:t>0 0</w:t>
            </w:r>
            <w:r w:rsidRPr="00D95AF2">
              <w:tab/>
            </w:r>
            <w:r w:rsidRPr="00D95AF2">
              <w:tab/>
              <w:t>TIGHTER not supported</w:t>
            </w:r>
          </w:p>
          <w:p w14:paraId="445898DD" w14:textId="77777777" w:rsidR="00FC2AF4" w:rsidRPr="00D95AF2" w:rsidRDefault="00FC2AF4" w:rsidP="00FC2AF4">
            <w:pPr>
              <w:pStyle w:val="TAL"/>
              <w:keepNext w:val="0"/>
            </w:pPr>
            <w:r w:rsidRPr="00D95AF2">
              <w:t>0 1</w:t>
            </w:r>
            <w:r w:rsidRPr="00D95AF2">
              <w:tab/>
            </w:r>
            <w:r w:rsidRPr="00D95AF2">
              <w:tab/>
              <w:t>TIGHTER supported for speech and signalling channels only</w:t>
            </w:r>
          </w:p>
          <w:p w14:paraId="15ED1D78" w14:textId="77777777" w:rsidR="00FC2AF4" w:rsidRPr="00D95AF2" w:rsidRDefault="00FC2AF4" w:rsidP="00FC2AF4">
            <w:pPr>
              <w:pStyle w:val="TAL"/>
              <w:keepNext w:val="0"/>
            </w:pPr>
            <w:r w:rsidRPr="00D95AF2">
              <w:t>1 0</w:t>
            </w:r>
            <w:r w:rsidRPr="00D95AF2">
              <w:tab/>
            </w:r>
            <w:r w:rsidRPr="00D95AF2">
              <w:tab/>
              <w:t>TIGHTER supported for speech and signalling channels and for GPRS and EGPRS, but not for EGPRS2</w:t>
            </w:r>
          </w:p>
          <w:p w14:paraId="44904D80" w14:textId="77777777" w:rsidR="00FC2AF4" w:rsidRPr="00D95AF2" w:rsidRDefault="00FC2AF4" w:rsidP="00FC2AF4">
            <w:pPr>
              <w:pStyle w:val="TAL"/>
            </w:pPr>
            <w:r w:rsidRPr="00D95AF2">
              <w:t>1 1</w:t>
            </w:r>
            <w:r w:rsidRPr="00D95AF2">
              <w:tab/>
            </w:r>
            <w:r w:rsidRPr="00D95AF2">
              <w:tab/>
              <w:t>TIGHTER supported for speech and signalling channels and for GPRS, EGPRS and EGPRS2</w:t>
            </w:r>
          </w:p>
          <w:p w14:paraId="6EF9F739" w14:textId="77777777" w:rsidR="00AF5895" w:rsidRPr="00D95AF2" w:rsidRDefault="00AF5895" w:rsidP="00AF5895">
            <w:pPr>
              <w:pStyle w:val="TAL"/>
            </w:pPr>
          </w:p>
          <w:p w14:paraId="068E29BD" w14:textId="77777777" w:rsidR="00AF5895" w:rsidRPr="00D95AF2" w:rsidRDefault="00AF5895" w:rsidP="00AF5895">
            <w:pPr>
              <w:pStyle w:val="TAL"/>
            </w:pPr>
            <w:r w:rsidRPr="00D95AF2">
              <w:rPr>
                <w:b/>
              </w:rPr>
              <w:t>FANR Capability</w:t>
            </w:r>
            <w:r w:rsidRPr="00D95AF2">
              <w:t xml:space="preserve"> (1 bit field)</w:t>
            </w:r>
          </w:p>
          <w:p w14:paraId="16E3FE05" w14:textId="77777777" w:rsidR="00AF5895" w:rsidRPr="00D95AF2" w:rsidRDefault="00AF5895" w:rsidP="00AF5895">
            <w:pPr>
              <w:pStyle w:val="TAL"/>
            </w:pPr>
            <w:r w:rsidRPr="00D95AF2">
              <w:t>This field indicates whether the mobile station supports Fast Ack/Nack Reporting (see 3GPP TS 44.060 [76]) in packet transfer mode for EGPRS and, if supported, EGPRS2. If the mobile station indicates support for Reduced TTI configurations and Fast Ack/Nack Reporting using the Reduced Latency Capability Indicator then the network shall ignore FANR Capability information.</w:t>
            </w:r>
          </w:p>
          <w:p w14:paraId="4394CECC" w14:textId="77777777" w:rsidR="00AF5895" w:rsidRPr="00D95AF2" w:rsidRDefault="00AF5895" w:rsidP="00AF5895">
            <w:pPr>
              <w:pStyle w:val="TAL"/>
            </w:pPr>
          </w:p>
          <w:p w14:paraId="3ECE3ECD" w14:textId="77777777" w:rsidR="00AF5895" w:rsidRPr="00D95AF2" w:rsidRDefault="00AF5895" w:rsidP="00AF5895">
            <w:pPr>
              <w:pStyle w:val="TAL"/>
            </w:pPr>
            <w:r w:rsidRPr="00D95AF2">
              <w:tab/>
              <w:t>0</w:t>
            </w:r>
            <w:r w:rsidRPr="00D95AF2">
              <w:tab/>
              <w:t xml:space="preserve">The mobile station does not support Fast Ack/Nack Reporting </w:t>
            </w:r>
            <w:r w:rsidRPr="00D95AF2">
              <w:br/>
            </w:r>
            <w:r w:rsidRPr="00D95AF2">
              <w:tab/>
              <w:t>1</w:t>
            </w:r>
            <w:r w:rsidRPr="00D95AF2">
              <w:tab/>
              <w:t>The mobile station supports Fast Ack/Nack Reporting</w:t>
            </w:r>
          </w:p>
          <w:p w14:paraId="094C1E62" w14:textId="77777777" w:rsidR="00A905B5" w:rsidRPr="00D95AF2" w:rsidDel="008F45EA" w:rsidRDefault="00A905B5" w:rsidP="00AF5895">
            <w:pPr>
              <w:pStyle w:val="TAL"/>
            </w:pPr>
          </w:p>
          <w:p w14:paraId="48365C42" w14:textId="77777777" w:rsidR="00A905B5" w:rsidRPr="00D95AF2" w:rsidRDefault="00A905B5" w:rsidP="00FA5A97">
            <w:pPr>
              <w:pStyle w:val="TAL"/>
            </w:pPr>
            <w:r w:rsidRPr="00D95AF2">
              <w:rPr>
                <w:rFonts w:hint="eastAsia"/>
                <w:b/>
              </w:rPr>
              <w:t>IPA</w:t>
            </w:r>
            <w:r w:rsidRPr="00D95AF2">
              <w:rPr>
                <w:b/>
              </w:rPr>
              <w:t xml:space="preserve"> Capability</w:t>
            </w:r>
            <w:r w:rsidRPr="00D95AF2">
              <w:t xml:space="preserve"> (1 bit field)</w:t>
            </w:r>
          </w:p>
          <w:p w14:paraId="687E34D4" w14:textId="77777777" w:rsidR="00A905B5" w:rsidRPr="00D95AF2" w:rsidRDefault="00A905B5" w:rsidP="00FA5A97">
            <w:pPr>
              <w:pStyle w:val="TAL"/>
            </w:pPr>
            <w:r w:rsidRPr="00D95AF2">
              <w:t xml:space="preserve">This field indicates whether the mobile station supports </w:t>
            </w:r>
            <w:r w:rsidRPr="00D95AF2">
              <w:rPr>
                <w:rFonts w:hint="eastAsia"/>
              </w:rPr>
              <w:t xml:space="preserve">Immediate Packet Assignment </w:t>
            </w:r>
            <w:r w:rsidRPr="00D95AF2">
              <w:t>(</w:t>
            </w:r>
            <w:r w:rsidRPr="00D95AF2">
              <w:rPr>
                <w:rFonts w:hint="eastAsia"/>
              </w:rPr>
              <w:t>IPA</w:t>
            </w:r>
            <w:r w:rsidRPr="00D95AF2">
              <w:t>), see 3GPP TS 44.0</w:t>
            </w:r>
            <w:r w:rsidRPr="00D95AF2">
              <w:rPr>
                <w:rFonts w:hint="eastAsia"/>
              </w:rPr>
              <w:t>18</w:t>
            </w:r>
            <w:r w:rsidRPr="00D95AF2">
              <w:t xml:space="preserve"> [</w:t>
            </w:r>
            <w:r w:rsidRPr="00D95AF2">
              <w:rPr>
                <w:rFonts w:hint="eastAsia"/>
              </w:rPr>
              <w:t>84</w:t>
            </w:r>
            <w:r w:rsidRPr="00D95AF2">
              <w:t>].</w:t>
            </w:r>
          </w:p>
          <w:p w14:paraId="4CBD9596" w14:textId="77777777" w:rsidR="00A905B5" w:rsidRPr="00D95AF2" w:rsidRDefault="00A905B5" w:rsidP="00FA5A97">
            <w:pPr>
              <w:pStyle w:val="TAL"/>
            </w:pPr>
          </w:p>
          <w:p w14:paraId="20207CE7" w14:textId="77777777" w:rsidR="00A905B5" w:rsidRPr="00D95AF2" w:rsidRDefault="00A905B5" w:rsidP="00FA5A97">
            <w:pPr>
              <w:pStyle w:val="TAL"/>
            </w:pPr>
            <w:r w:rsidRPr="00D95AF2">
              <w:t>Bit</w:t>
            </w:r>
          </w:p>
          <w:p w14:paraId="1964627E" w14:textId="77777777" w:rsidR="00A905B5" w:rsidRPr="00D95AF2" w:rsidRDefault="00A905B5" w:rsidP="00FA5A97">
            <w:pPr>
              <w:pStyle w:val="TAL"/>
            </w:pPr>
            <w:r w:rsidRPr="00D95AF2">
              <w:t>0</w:t>
            </w:r>
            <w:r w:rsidRPr="00D95AF2">
              <w:tab/>
            </w:r>
            <w:r w:rsidRPr="00D95AF2">
              <w:rPr>
                <w:rFonts w:hint="eastAsia"/>
              </w:rPr>
              <w:tab/>
            </w:r>
            <w:r w:rsidRPr="00D95AF2">
              <w:t xml:space="preserve">The mobile station does not support </w:t>
            </w:r>
            <w:r w:rsidRPr="00D95AF2">
              <w:rPr>
                <w:rFonts w:hint="eastAsia"/>
              </w:rPr>
              <w:t>IPA</w:t>
            </w:r>
          </w:p>
          <w:p w14:paraId="3B233492" w14:textId="77777777" w:rsidR="00112ECA" w:rsidRPr="00D95AF2" w:rsidRDefault="00A905B5" w:rsidP="00FA5A97">
            <w:pPr>
              <w:pStyle w:val="TAL"/>
            </w:pPr>
            <w:r w:rsidRPr="00D95AF2">
              <w:t>1</w:t>
            </w:r>
            <w:r w:rsidRPr="00D95AF2">
              <w:tab/>
            </w:r>
            <w:r w:rsidRPr="00D95AF2">
              <w:rPr>
                <w:rFonts w:hint="eastAsia"/>
              </w:rPr>
              <w:tab/>
            </w:r>
            <w:r w:rsidRPr="00D95AF2">
              <w:t xml:space="preserve">The mobile station supports </w:t>
            </w:r>
            <w:r w:rsidRPr="00D95AF2">
              <w:rPr>
                <w:rFonts w:hint="eastAsia"/>
              </w:rPr>
              <w:t>IPA</w:t>
            </w:r>
          </w:p>
          <w:p w14:paraId="50A492BD" w14:textId="77777777" w:rsidR="00112ECA" w:rsidRPr="00D95AF2" w:rsidRDefault="00112ECA" w:rsidP="00FA5A97">
            <w:pPr>
              <w:pStyle w:val="TAL"/>
            </w:pPr>
          </w:p>
          <w:p w14:paraId="549E445C" w14:textId="77777777" w:rsidR="00112ECA" w:rsidRPr="00D95AF2" w:rsidRDefault="00112ECA" w:rsidP="00FA5A97">
            <w:pPr>
              <w:pStyle w:val="TAL"/>
            </w:pPr>
            <w:r w:rsidRPr="00D95AF2">
              <w:rPr>
                <w:b/>
              </w:rPr>
              <w:t>GERAN Network Sharing support</w:t>
            </w:r>
            <w:r w:rsidRPr="00D95AF2">
              <w:t xml:space="preserve"> (1 bit field)</w:t>
            </w:r>
          </w:p>
          <w:p w14:paraId="56B1663F" w14:textId="77777777" w:rsidR="00112ECA" w:rsidRPr="00D95AF2" w:rsidRDefault="00112ECA" w:rsidP="00FA5A97">
            <w:pPr>
              <w:pStyle w:val="TAL"/>
            </w:pPr>
            <w:r w:rsidRPr="00D95AF2">
              <w:t>This field indicates whether the mobile station supports GERAN network sharing.</w:t>
            </w:r>
            <w:r w:rsidR="00B11E1D" w:rsidRPr="00D95AF2">
              <w:t xml:space="preserve"> A mobile station supporting GERAN network sharing shall also support the extended EARFCN value range in GERAN and indicate this in the respective bit.</w:t>
            </w:r>
          </w:p>
          <w:p w14:paraId="6EAC5D25" w14:textId="77777777" w:rsidR="00112ECA" w:rsidRPr="00D95AF2" w:rsidRDefault="00112ECA" w:rsidP="00FA5A97">
            <w:pPr>
              <w:pStyle w:val="TAL"/>
            </w:pPr>
            <w:r w:rsidRPr="00D95AF2">
              <w:t>Bit</w:t>
            </w:r>
          </w:p>
          <w:p w14:paraId="657E419C" w14:textId="77777777" w:rsidR="00112ECA" w:rsidRPr="00D95AF2" w:rsidRDefault="00112ECA" w:rsidP="00FA5A97">
            <w:pPr>
              <w:pStyle w:val="TAL"/>
            </w:pPr>
            <w:r w:rsidRPr="00D95AF2">
              <w:t>0</w:t>
            </w:r>
            <w:r w:rsidRPr="00D95AF2">
              <w:tab/>
            </w:r>
            <w:r w:rsidRPr="00D95AF2">
              <w:rPr>
                <w:rFonts w:hint="eastAsia"/>
              </w:rPr>
              <w:tab/>
            </w:r>
            <w:r w:rsidRPr="00D95AF2">
              <w:t>The mobile station does not support GERAN network sharing</w:t>
            </w:r>
          </w:p>
          <w:p w14:paraId="37A7F08A" w14:textId="77777777" w:rsidR="00A905B5" w:rsidRPr="00D95AF2" w:rsidRDefault="00112ECA" w:rsidP="00FA5A97">
            <w:pPr>
              <w:pStyle w:val="TAL"/>
            </w:pPr>
            <w:r w:rsidRPr="00D95AF2">
              <w:t>1</w:t>
            </w:r>
            <w:r w:rsidRPr="00D95AF2">
              <w:tab/>
            </w:r>
            <w:r w:rsidRPr="00D95AF2">
              <w:rPr>
                <w:rFonts w:hint="eastAsia"/>
              </w:rPr>
              <w:tab/>
            </w:r>
            <w:r w:rsidRPr="00D95AF2">
              <w:t>The mobile station supports GERAN network sharing</w:t>
            </w:r>
          </w:p>
          <w:p w14:paraId="40C3A311" w14:textId="77777777" w:rsidR="0004275B" w:rsidRPr="00D95AF2" w:rsidRDefault="0004275B" w:rsidP="0004275B">
            <w:pPr>
              <w:keepNext/>
              <w:keepLines/>
              <w:spacing w:after="0"/>
              <w:rPr>
                <w:rFonts w:ascii="Arial" w:hAnsi="Arial"/>
                <w:sz w:val="18"/>
              </w:rPr>
            </w:pPr>
          </w:p>
          <w:p w14:paraId="2C53A136" w14:textId="77777777" w:rsidR="0004275B" w:rsidRPr="00D95AF2" w:rsidRDefault="0004275B" w:rsidP="0004275B">
            <w:pPr>
              <w:keepNext/>
              <w:keepLines/>
              <w:spacing w:after="0"/>
              <w:rPr>
                <w:rFonts w:ascii="Arial" w:hAnsi="Arial"/>
                <w:sz w:val="18"/>
              </w:rPr>
            </w:pPr>
            <w:r w:rsidRPr="00D95AF2">
              <w:rPr>
                <w:rFonts w:ascii="Arial" w:hAnsi="Arial"/>
                <w:b/>
                <w:bCs/>
                <w:sz w:val="18"/>
              </w:rPr>
              <w:t>E-UTR</w:t>
            </w:r>
            <w:r w:rsidRPr="00D95AF2">
              <w:rPr>
                <w:rFonts w:ascii="Arial" w:hAnsi="Arial" w:hint="eastAsia"/>
                <w:b/>
                <w:bCs/>
                <w:sz w:val="18"/>
              </w:rPr>
              <w:t>A</w:t>
            </w:r>
            <w:r w:rsidRPr="00D95AF2">
              <w:rPr>
                <w:rFonts w:ascii="Arial" w:hAnsi="Arial"/>
                <w:b/>
                <w:bCs/>
                <w:sz w:val="18"/>
              </w:rPr>
              <w:t xml:space="preserve"> Wideband RSRQ measurements support</w:t>
            </w:r>
            <w:r w:rsidRPr="00D95AF2">
              <w:rPr>
                <w:rFonts w:ascii="Arial" w:hAnsi="Arial"/>
                <w:sz w:val="18"/>
              </w:rPr>
              <w:t xml:space="preserve"> (1 bit field)</w:t>
            </w:r>
          </w:p>
          <w:p w14:paraId="1F5C6CE3" w14:textId="77777777" w:rsidR="0004275B" w:rsidRPr="00D95AF2" w:rsidRDefault="0004275B" w:rsidP="0004275B">
            <w:pPr>
              <w:keepNext/>
              <w:keepLines/>
              <w:spacing w:after="0"/>
              <w:rPr>
                <w:rFonts w:ascii="Arial" w:hAnsi="Arial"/>
                <w:sz w:val="18"/>
              </w:rPr>
            </w:pPr>
            <w:r w:rsidRPr="00D95AF2">
              <w:rPr>
                <w:rFonts w:ascii="Arial" w:hAnsi="Arial"/>
                <w:sz w:val="18"/>
              </w:rPr>
              <w:t>This field indicates whether the mobile station supports E-UTRA wideband RSRQ measurements (see 3GPP TS 45.008</w:t>
            </w:r>
            <w:r w:rsidRPr="00D95AF2">
              <w:t> </w:t>
            </w:r>
            <w:r w:rsidRPr="00D95AF2">
              <w:rPr>
                <w:rFonts w:ascii="Arial" w:hAnsi="Arial"/>
                <w:sz w:val="18"/>
              </w:rPr>
              <w:t>[151]).</w:t>
            </w:r>
          </w:p>
          <w:p w14:paraId="37C9F2E4" w14:textId="77777777" w:rsidR="0004275B" w:rsidRPr="00D95AF2" w:rsidRDefault="0004275B" w:rsidP="0004275B">
            <w:pPr>
              <w:keepNext/>
              <w:keepLines/>
              <w:spacing w:after="0"/>
              <w:rPr>
                <w:rFonts w:ascii="Arial" w:hAnsi="Arial"/>
                <w:sz w:val="18"/>
              </w:rPr>
            </w:pPr>
          </w:p>
          <w:p w14:paraId="5977F808" w14:textId="77777777" w:rsidR="0004275B" w:rsidRPr="00D95AF2" w:rsidRDefault="0004275B" w:rsidP="0004275B">
            <w:pPr>
              <w:keepNext/>
              <w:keepLines/>
              <w:spacing w:after="0"/>
              <w:rPr>
                <w:rFonts w:ascii="Arial" w:hAnsi="Arial"/>
                <w:sz w:val="18"/>
              </w:rPr>
            </w:pPr>
            <w:r w:rsidRPr="00D95AF2">
              <w:rPr>
                <w:rFonts w:ascii="Arial" w:hAnsi="Arial"/>
                <w:sz w:val="18"/>
              </w:rPr>
              <w:lastRenderedPageBreak/>
              <w:t>Bit</w:t>
            </w:r>
          </w:p>
          <w:p w14:paraId="6A7337A0" w14:textId="77777777" w:rsidR="0004275B" w:rsidRPr="00D95AF2" w:rsidRDefault="0004275B" w:rsidP="0004275B">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E-UTRA wideband RSRQ measurements</w:t>
            </w:r>
          </w:p>
          <w:p w14:paraId="6129E477" w14:textId="77777777" w:rsidR="00CE1D4F" w:rsidRPr="00D95AF2" w:rsidRDefault="0004275B" w:rsidP="00CE1D4F">
            <w:pPr>
              <w:pStyle w:val="TAL"/>
            </w:pPr>
            <w:r w:rsidRPr="00D95AF2">
              <w:t>1</w:t>
            </w:r>
            <w:r w:rsidRPr="00D95AF2">
              <w:tab/>
            </w:r>
            <w:r w:rsidRPr="00D95AF2">
              <w:rPr>
                <w:rFonts w:hint="eastAsia"/>
              </w:rPr>
              <w:tab/>
            </w:r>
            <w:r w:rsidRPr="00D95AF2">
              <w:t>The mobile station supports E-UTRA wideband RSRQ measurements</w:t>
            </w:r>
          </w:p>
          <w:p w14:paraId="1F2EA64A" w14:textId="77777777" w:rsidR="00CE1D4F" w:rsidRPr="00D95AF2" w:rsidRDefault="00CE1D4F" w:rsidP="00CE1D4F">
            <w:pPr>
              <w:keepNext/>
              <w:keepLines/>
              <w:spacing w:after="0"/>
              <w:rPr>
                <w:rFonts w:ascii="Arial" w:hAnsi="Arial" w:cs="Arial"/>
                <w:sz w:val="18"/>
                <w:szCs w:val="18"/>
              </w:rPr>
            </w:pPr>
          </w:p>
          <w:p w14:paraId="5BAE1E6D" w14:textId="77777777" w:rsidR="00CE1D4F" w:rsidRPr="00D95AF2" w:rsidRDefault="00CE1D4F" w:rsidP="00CE1D4F">
            <w:pPr>
              <w:keepNext/>
              <w:keepLines/>
              <w:spacing w:after="0"/>
              <w:rPr>
                <w:rFonts w:ascii="Arial" w:hAnsi="Arial"/>
                <w:sz w:val="18"/>
              </w:rPr>
            </w:pPr>
            <w:r w:rsidRPr="00D95AF2">
              <w:rPr>
                <w:rFonts w:ascii="Arial" w:hAnsi="Arial"/>
                <w:b/>
                <w:sz w:val="18"/>
              </w:rPr>
              <w:t>UTRA Multiple Frequency Band Indicators support</w:t>
            </w:r>
            <w:r w:rsidRPr="00D95AF2">
              <w:rPr>
                <w:rFonts w:ascii="Arial" w:hAnsi="Arial"/>
                <w:sz w:val="18"/>
              </w:rPr>
              <w:t xml:space="preserve"> (1 bit field)</w:t>
            </w:r>
          </w:p>
          <w:p w14:paraId="41D2289E" w14:textId="77777777" w:rsidR="00CE1D4F" w:rsidRPr="00D95AF2" w:rsidRDefault="00CE1D4F" w:rsidP="00CE1D4F">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 xml:space="preserve">multiple radio frequency bands in </w:t>
            </w:r>
            <w:r w:rsidRPr="00D95AF2">
              <w:rPr>
                <w:rFonts w:ascii="Arial" w:hAnsi="Arial"/>
                <w:sz w:val="18"/>
              </w:rPr>
              <w:t xml:space="preserve">UTRAN (see 3GPP TS 25.331 [23c]) and whether it understands </w:t>
            </w:r>
            <w:r w:rsidRPr="00D95AF2">
              <w:rPr>
                <w:rFonts w:ascii="Arial" w:hAnsi="Arial" w:cs="Arial"/>
                <w:sz w:val="18"/>
                <w:szCs w:val="18"/>
                <w:lang w:eastAsia="zh-CN"/>
              </w:rPr>
              <w:t>signalling of overlapping UTRA frequency bands</w:t>
            </w:r>
            <w:r w:rsidRPr="00D95AF2">
              <w:rPr>
                <w:rFonts w:ascii="Arial" w:hAnsi="Arial"/>
                <w:sz w:val="18"/>
              </w:rPr>
              <w:t xml:space="preserve"> (see 3GPP TS 44.060</w:t>
            </w:r>
            <w:r w:rsidRPr="00D95AF2">
              <w:t> </w:t>
            </w:r>
            <w:r w:rsidRPr="00D95AF2">
              <w:rPr>
                <w:rFonts w:ascii="Arial" w:hAnsi="Arial"/>
                <w:sz w:val="18"/>
              </w:rPr>
              <w:t>[76]).</w:t>
            </w:r>
            <w:r w:rsidRPr="00D95AF2">
              <w:rPr>
                <w:rFonts w:ascii="Arial" w:hAnsi="Arial"/>
                <w:sz w:val="18"/>
              </w:rPr>
              <w:br/>
            </w:r>
          </w:p>
          <w:p w14:paraId="366D1A41" w14:textId="77777777" w:rsidR="00CE1D4F" w:rsidRPr="00D95AF2" w:rsidRDefault="00CE1D4F" w:rsidP="00CE1D4F">
            <w:pPr>
              <w:keepNext/>
              <w:keepLines/>
              <w:spacing w:after="0"/>
              <w:rPr>
                <w:rFonts w:ascii="Arial" w:hAnsi="Arial"/>
                <w:sz w:val="18"/>
              </w:rPr>
            </w:pPr>
            <w:r w:rsidRPr="00D95AF2">
              <w:rPr>
                <w:rFonts w:ascii="Arial" w:hAnsi="Arial"/>
                <w:sz w:val="18"/>
              </w:rPr>
              <w:t>Bit</w:t>
            </w:r>
          </w:p>
          <w:p w14:paraId="1294F5D3" w14:textId="77777777" w:rsidR="00CE1D4F" w:rsidRPr="00D95AF2" w:rsidRDefault="00CE1D4F" w:rsidP="00CE1D4F">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Multiple Frequency Band Indicators in UTRAN</w:t>
            </w:r>
          </w:p>
          <w:p w14:paraId="77A75AB1" w14:textId="77777777" w:rsidR="00CE1D4F" w:rsidRPr="00D95AF2" w:rsidRDefault="00CE1D4F" w:rsidP="00CE1D4F">
            <w:pPr>
              <w:keepNext/>
              <w:keepLines/>
              <w:spacing w:after="0"/>
              <w:rPr>
                <w:rFonts w:ascii="Arial" w:hAnsi="Arial"/>
                <w:sz w:val="18"/>
              </w:rPr>
            </w:pPr>
            <w:r w:rsidRPr="00D95AF2">
              <w:rPr>
                <w:rFonts w:ascii="Arial" w:hAnsi="Arial" w:cs="Arial"/>
                <w:sz w:val="18"/>
                <w:szCs w:val="18"/>
              </w:rPr>
              <w:t>1</w:t>
            </w:r>
            <w:r w:rsidRPr="00D95AF2">
              <w:rPr>
                <w:rFonts w:ascii="Arial" w:hAnsi="Arial"/>
                <w:sz w:val="18"/>
              </w:rPr>
              <w:tab/>
            </w:r>
            <w:r w:rsidRPr="00D95AF2">
              <w:rPr>
                <w:rFonts w:ascii="Arial" w:hAnsi="Arial" w:hint="eastAsia"/>
                <w:sz w:val="18"/>
              </w:rPr>
              <w:tab/>
            </w:r>
            <w:r w:rsidRPr="00D95AF2">
              <w:rPr>
                <w:rFonts w:ascii="Arial" w:hAnsi="Arial"/>
                <w:sz w:val="18"/>
              </w:rPr>
              <w:t>The mobile station supports Multiple Frequency Band Indicators in UTRAN</w:t>
            </w:r>
          </w:p>
          <w:p w14:paraId="6A4F3D99" w14:textId="77777777" w:rsidR="00CE1D4F" w:rsidRPr="00D95AF2" w:rsidRDefault="00CE1D4F" w:rsidP="00CE1D4F">
            <w:pPr>
              <w:keepNext/>
              <w:keepLines/>
              <w:spacing w:after="0"/>
              <w:rPr>
                <w:rFonts w:ascii="Arial" w:hAnsi="Arial"/>
                <w:sz w:val="18"/>
              </w:rPr>
            </w:pPr>
          </w:p>
          <w:p w14:paraId="7CFAF5D0" w14:textId="77777777" w:rsidR="00CE1D4F" w:rsidRPr="00D95AF2" w:rsidRDefault="00CE1D4F" w:rsidP="00CE1D4F">
            <w:pPr>
              <w:keepNext/>
              <w:keepLines/>
              <w:spacing w:after="0"/>
              <w:rPr>
                <w:rFonts w:ascii="Arial" w:hAnsi="Arial"/>
                <w:sz w:val="18"/>
              </w:rPr>
            </w:pPr>
            <w:r w:rsidRPr="00D95AF2">
              <w:rPr>
                <w:rFonts w:ascii="Arial" w:hAnsi="Arial"/>
                <w:b/>
                <w:sz w:val="18"/>
              </w:rPr>
              <w:t>E-UTRA Multiple Frequency Band Indicators support</w:t>
            </w:r>
            <w:r w:rsidRPr="00D95AF2">
              <w:rPr>
                <w:rFonts w:ascii="Arial" w:hAnsi="Arial"/>
                <w:sz w:val="18"/>
              </w:rPr>
              <w:t xml:space="preserve"> (1 bit field)</w:t>
            </w:r>
          </w:p>
          <w:p w14:paraId="42B52798" w14:textId="77777777" w:rsidR="00CE1D4F" w:rsidRPr="00D95AF2" w:rsidRDefault="00CE1D4F" w:rsidP="00CE1D4F">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multiple radio frequency bands in E-</w:t>
            </w:r>
            <w:r w:rsidRPr="00D95AF2">
              <w:rPr>
                <w:rFonts w:ascii="Arial" w:hAnsi="Arial"/>
                <w:sz w:val="18"/>
              </w:rPr>
              <w:t xml:space="preserve">UTRAN (see 3GPP TS 36.331 [129]) and whether it understands </w:t>
            </w:r>
            <w:r w:rsidRPr="00D95AF2">
              <w:rPr>
                <w:rFonts w:ascii="Arial" w:hAnsi="Arial" w:cs="Arial"/>
                <w:sz w:val="18"/>
                <w:szCs w:val="18"/>
                <w:lang w:eastAsia="zh-CN"/>
              </w:rPr>
              <w:t>signalling of overlapping E-UTRA frequency bands</w:t>
            </w:r>
            <w:r w:rsidRPr="00D95AF2">
              <w:rPr>
                <w:rFonts w:ascii="Arial" w:hAnsi="Arial"/>
                <w:sz w:val="18"/>
              </w:rPr>
              <w:t xml:space="preserve"> (see 3GPP TS 44.060</w:t>
            </w:r>
            <w:r w:rsidRPr="00D95AF2">
              <w:t> </w:t>
            </w:r>
            <w:r w:rsidRPr="00D95AF2">
              <w:rPr>
                <w:rFonts w:ascii="Arial" w:hAnsi="Arial"/>
                <w:sz w:val="18"/>
              </w:rPr>
              <w:t>[76]).</w:t>
            </w:r>
          </w:p>
          <w:p w14:paraId="3ABCD5F3" w14:textId="77777777" w:rsidR="00CE1D4F" w:rsidRPr="00D95AF2" w:rsidRDefault="00CE1D4F" w:rsidP="00CE1D4F">
            <w:pPr>
              <w:keepNext/>
              <w:keepLines/>
              <w:spacing w:after="0"/>
              <w:rPr>
                <w:rFonts w:ascii="Arial" w:hAnsi="Arial"/>
                <w:sz w:val="18"/>
              </w:rPr>
            </w:pPr>
          </w:p>
          <w:p w14:paraId="79689C0C" w14:textId="77777777" w:rsidR="00CE1D4F" w:rsidRPr="00D95AF2" w:rsidRDefault="00CE1D4F" w:rsidP="00CE1D4F">
            <w:pPr>
              <w:keepNext/>
              <w:keepLines/>
              <w:spacing w:after="0"/>
              <w:rPr>
                <w:rFonts w:ascii="Arial" w:hAnsi="Arial"/>
                <w:sz w:val="18"/>
              </w:rPr>
            </w:pPr>
            <w:r w:rsidRPr="00D95AF2">
              <w:rPr>
                <w:rFonts w:ascii="Arial" w:hAnsi="Arial"/>
                <w:sz w:val="18"/>
              </w:rPr>
              <w:t>Bit</w:t>
            </w:r>
          </w:p>
          <w:p w14:paraId="3D377138" w14:textId="77777777" w:rsidR="00CE1D4F" w:rsidRPr="00D95AF2" w:rsidRDefault="00CE1D4F" w:rsidP="00CE1D4F">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Multiple Frequency Band Indicators in E-UTRAN</w:t>
            </w:r>
          </w:p>
          <w:p w14:paraId="12FF4ABC" w14:textId="77777777" w:rsidR="007E1EBF" w:rsidRPr="00D95AF2" w:rsidRDefault="00CE1D4F" w:rsidP="007E1EBF">
            <w:pPr>
              <w:pStyle w:val="TAL"/>
            </w:pPr>
            <w:r w:rsidRPr="00D95AF2">
              <w:t>1</w:t>
            </w:r>
            <w:r w:rsidRPr="00D95AF2">
              <w:tab/>
            </w:r>
            <w:r w:rsidRPr="00D95AF2">
              <w:rPr>
                <w:rFonts w:hint="eastAsia"/>
              </w:rPr>
              <w:tab/>
            </w:r>
            <w:r w:rsidRPr="00D95AF2">
              <w:t>The mobile station supports Multiple Frequency Band Indicators in E-UTRAN</w:t>
            </w:r>
          </w:p>
          <w:p w14:paraId="66E2DC85" w14:textId="77777777" w:rsidR="007E1EBF" w:rsidRPr="00D95AF2" w:rsidRDefault="007E1EBF" w:rsidP="007E1EBF">
            <w:pPr>
              <w:pStyle w:val="TAL"/>
            </w:pPr>
          </w:p>
          <w:p w14:paraId="2832CC6F" w14:textId="77777777" w:rsidR="007E1EBF" w:rsidRPr="00D95AF2" w:rsidRDefault="007E1EBF" w:rsidP="007E1EBF">
            <w:pPr>
              <w:pStyle w:val="NormalWeb"/>
              <w:spacing w:before="0" w:beforeAutospacing="0" w:after="0" w:afterAutospacing="0" w:line="260" w:lineRule="atLeast"/>
              <w:rPr>
                <w:b/>
                <w:bCs/>
                <w:sz w:val="18"/>
                <w:szCs w:val="18"/>
                <w:bdr w:val="none" w:sz="0" w:space="0" w:color="auto" w:frame="1"/>
              </w:rPr>
            </w:pPr>
            <w:r w:rsidRPr="00D95AF2">
              <w:rPr>
                <w:b/>
                <w:bCs/>
                <w:sz w:val="18"/>
                <w:szCs w:val="18"/>
                <w:bdr w:val="none" w:sz="0" w:space="0" w:color="auto" w:frame="1"/>
              </w:rPr>
              <w:t>DLMC - Non-contiguous intra-band reception (2 bit field)</w:t>
            </w:r>
          </w:p>
          <w:p w14:paraId="3FD98A4D"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 xml:space="preserve">This field indicates the intra-band non-contiguous reception mode (see 3GPP TS 45.005 [33]) supported by the mobile station in Downlink Multicarrier </w:t>
            </w:r>
            <w:r w:rsidRPr="00D95AF2">
              <w:rPr>
                <w:rFonts w:ascii="Arial" w:hAnsi="Arial" w:cs="Arial"/>
                <w:sz w:val="18"/>
                <w:szCs w:val="18"/>
              </w:rPr>
              <w:t xml:space="preserve">configurations. </w:t>
            </w:r>
            <w:r w:rsidRPr="00D95AF2">
              <w:rPr>
                <w:rFonts w:ascii="Arial" w:hAnsi="Arial" w:cs="Arial"/>
                <w:sz w:val="18"/>
                <w:szCs w:val="18"/>
                <w:bdr w:val="none" w:sz="0" w:space="0" w:color="auto" w:frame="1"/>
              </w:rPr>
              <w:t xml:space="preserve">The absence of this field indicates that a mobile station does not support </w:t>
            </w:r>
            <w:r w:rsidRPr="00D95AF2">
              <w:rPr>
                <w:rFonts w:ascii="Arial" w:hAnsi="Arial" w:cs="Arial"/>
                <w:sz w:val="18"/>
                <w:szCs w:val="18"/>
              </w:rPr>
              <w:t>intra-band non-cont</w:t>
            </w:r>
            <w:r w:rsidRPr="00D95AF2">
              <w:rPr>
                <w:rFonts w:ascii="Arial" w:hAnsi="Arial" w:cs="Arial"/>
                <w:color w:val="000000"/>
                <w:sz w:val="18"/>
                <w:szCs w:val="18"/>
              </w:rPr>
              <w:t xml:space="preserve">iguous </w:t>
            </w:r>
            <w:r w:rsidRPr="00D95AF2">
              <w:rPr>
                <w:rFonts w:ascii="Arial" w:hAnsi="Arial" w:cs="Arial"/>
                <w:sz w:val="18"/>
                <w:szCs w:val="18"/>
              </w:rPr>
              <w:t>reception</w:t>
            </w:r>
            <w:r w:rsidRPr="00D95AF2">
              <w:rPr>
                <w:rFonts w:ascii="Arial" w:hAnsi="Arial" w:cs="Arial"/>
                <w:sz w:val="18"/>
                <w:szCs w:val="18"/>
                <w:bdr w:val="none" w:sz="0" w:space="0" w:color="auto" w:frame="1"/>
              </w:rPr>
              <w:t>.</w:t>
            </w:r>
            <w:r w:rsidRPr="00D95AF2">
              <w:rPr>
                <w:sz w:val="24"/>
                <w:szCs w:val="24"/>
              </w:rPr>
              <w:t xml:space="preserve"> </w:t>
            </w:r>
          </w:p>
          <w:p w14:paraId="179B8CDC" w14:textId="77777777" w:rsidR="007E1EBF" w:rsidRPr="00D95AF2" w:rsidRDefault="007E1EBF" w:rsidP="007E1EBF">
            <w:pPr>
              <w:pStyle w:val="TAL"/>
              <w:keepNext w:val="0"/>
              <w:rPr>
                <w:rFonts w:cs="Arial"/>
                <w:color w:val="000000"/>
                <w:szCs w:val="18"/>
              </w:rPr>
            </w:pPr>
          </w:p>
          <w:p w14:paraId="45778214"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Bit</w:t>
            </w:r>
          </w:p>
          <w:p w14:paraId="14C60EE9"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2 1</w:t>
            </w:r>
          </w:p>
          <w:p w14:paraId="0D36CBBA"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 0</w:t>
            </w:r>
            <w:r w:rsidRPr="00D95AF2">
              <w:rPr>
                <w:rFonts w:hint="eastAsia"/>
                <w:sz w:val="18"/>
              </w:rPr>
              <w:tab/>
            </w:r>
            <w:r w:rsidRPr="00D95AF2">
              <w:rPr>
                <w:sz w:val="18"/>
              </w:rPr>
              <w:tab/>
            </w:r>
            <w:r w:rsidRPr="00D95AF2">
              <w:rPr>
                <w:sz w:val="18"/>
                <w:szCs w:val="18"/>
              </w:rPr>
              <w:t>Not supported</w:t>
            </w:r>
          </w:p>
          <w:p w14:paraId="0A325233"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 1</w:t>
            </w:r>
            <w:r w:rsidRPr="00D95AF2">
              <w:rPr>
                <w:sz w:val="18"/>
              </w:rPr>
              <w:tab/>
            </w:r>
            <w:r w:rsidRPr="00D95AF2">
              <w:rPr>
                <w:sz w:val="18"/>
              </w:rPr>
              <w:tab/>
            </w:r>
            <w:r w:rsidRPr="00D95AF2">
              <w:rPr>
                <w:sz w:val="18"/>
                <w:szCs w:val="18"/>
              </w:rPr>
              <w:t>Supported in band E-GSM or GSM850</w:t>
            </w:r>
          </w:p>
          <w:p w14:paraId="478827C6"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 0</w:t>
            </w:r>
            <w:r w:rsidRPr="00D95AF2">
              <w:rPr>
                <w:sz w:val="18"/>
              </w:rPr>
              <w:tab/>
            </w:r>
            <w:r w:rsidRPr="00D95AF2">
              <w:rPr>
                <w:sz w:val="18"/>
              </w:rPr>
              <w:tab/>
            </w:r>
            <w:r w:rsidRPr="00D95AF2">
              <w:rPr>
                <w:sz w:val="18"/>
                <w:szCs w:val="18"/>
              </w:rPr>
              <w:t>Supported in band DCS1800 or PCS1900</w:t>
            </w:r>
          </w:p>
          <w:p w14:paraId="4D6AA814"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 1</w:t>
            </w:r>
            <w:r w:rsidRPr="00D95AF2">
              <w:rPr>
                <w:sz w:val="18"/>
              </w:rPr>
              <w:tab/>
            </w:r>
            <w:r w:rsidRPr="00D95AF2">
              <w:rPr>
                <w:sz w:val="18"/>
              </w:rPr>
              <w:tab/>
            </w:r>
            <w:r w:rsidRPr="00D95AF2">
              <w:rPr>
                <w:sz w:val="18"/>
                <w:szCs w:val="18"/>
              </w:rPr>
              <w:t>Supported in band E-GSM, or GSM850, or DCS1800 or PCS1900</w:t>
            </w:r>
          </w:p>
          <w:p w14:paraId="0FBED63E" w14:textId="77777777" w:rsidR="007E1EBF" w:rsidRPr="00D95AF2" w:rsidRDefault="007E1EBF" w:rsidP="007E1EBF">
            <w:pPr>
              <w:pStyle w:val="NormalWeb"/>
              <w:spacing w:before="0" w:beforeAutospacing="0" w:after="0" w:afterAutospacing="0" w:line="200" w:lineRule="atLeast"/>
              <w:rPr>
                <w:sz w:val="18"/>
                <w:szCs w:val="18"/>
              </w:rPr>
            </w:pPr>
          </w:p>
          <w:p w14:paraId="272DCD3C" w14:textId="77777777" w:rsidR="007E1EBF" w:rsidRPr="00D95AF2" w:rsidRDefault="007E1EBF" w:rsidP="007E1EBF">
            <w:pPr>
              <w:pStyle w:val="NormalWeb"/>
              <w:spacing w:before="0" w:beforeAutospacing="0" w:after="0" w:afterAutospacing="0" w:line="260" w:lineRule="atLeast"/>
              <w:rPr>
                <w:b/>
                <w:bCs/>
                <w:sz w:val="18"/>
                <w:szCs w:val="18"/>
                <w:bdr w:val="none" w:sz="0" w:space="0" w:color="auto" w:frame="1"/>
              </w:rPr>
            </w:pPr>
            <w:r w:rsidRPr="00D95AF2">
              <w:rPr>
                <w:b/>
                <w:bCs/>
                <w:sz w:val="18"/>
                <w:szCs w:val="18"/>
                <w:bdr w:val="none" w:sz="0" w:space="0" w:color="auto" w:frame="1"/>
              </w:rPr>
              <w:t>DLMC - Inter-band reception (1 bit field)</w:t>
            </w:r>
          </w:p>
          <w:p w14:paraId="23273FEE"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 xml:space="preserve">This field indicates the inter-band reception mode (see 3GPP TS 45.005 [33]) supported by the mobile station in Downlink Multicarrier </w:t>
            </w:r>
            <w:r w:rsidRPr="00D95AF2">
              <w:rPr>
                <w:rFonts w:ascii="Arial" w:hAnsi="Arial" w:cs="Arial"/>
                <w:sz w:val="18"/>
                <w:szCs w:val="18"/>
              </w:rPr>
              <w:t xml:space="preserve">configuration. </w:t>
            </w:r>
            <w:r w:rsidRPr="00D95AF2">
              <w:rPr>
                <w:rFonts w:ascii="Arial" w:hAnsi="Arial" w:cs="Arial"/>
                <w:sz w:val="18"/>
                <w:szCs w:val="18"/>
                <w:bdr w:val="none" w:sz="0" w:space="0" w:color="auto" w:frame="1"/>
              </w:rPr>
              <w:t xml:space="preserve">The absence of this field indicates that a mobile station does not support </w:t>
            </w:r>
            <w:r w:rsidRPr="00D95AF2">
              <w:rPr>
                <w:rFonts w:ascii="Arial" w:hAnsi="Arial" w:cs="Arial"/>
                <w:sz w:val="18"/>
                <w:szCs w:val="18"/>
              </w:rPr>
              <w:t>i</w:t>
            </w:r>
            <w:r w:rsidRPr="00D95AF2">
              <w:rPr>
                <w:rFonts w:ascii="Arial" w:hAnsi="Arial" w:cs="Arial"/>
                <w:color w:val="000000"/>
                <w:sz w:val="18"/>
                <w:szCs w:val="18"/>
              </w:rPr>
              <w:t>nter-band reception</w:t>
            </w:r>
            <w:r w:rsidRPr="00D95AF2">
              <w:rPr>
                <w:rFonts w:ascii="Arial" w:hAnsi="Arial" w:cs="Arial"/>
                <w:sz w:val="18"/>
                <w:szCs w:val="18"/>
                <w:bdr w:val="none" w:sz="0" w:space="0" w:color="auto" w:frame="1"/>
              </w:rPr>
              <w:t>.</w:t>
            </w:r>
          </w:p>
          <w:p w14:paraId="33CC4BBA" w14:textId="77777777" w:rsidR="007E1EBF" w:rsidRPr="00D95AF2" w:rsidRDefault="007E1EBF" w:rsidP="007E1EBF">
            <w:pPr>
              <w:pStyle w:val="TAL"/>
              <w:keepNext w:val="0"/>
              <w:rPr>
                <w:rFonts w:cs="Arial"/>
                <w:color w:val="000000"/>
                <w:szCs w:val="18"/>
              </w:rPr>
            </w:pPr>
          </w:p>
          <w:p w14:paraId="3F81F63D"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Bit</w:t>
            </w:r>
          </w:p>
          <w:p w14:paraId="77D04990"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w:t>
            </w:r>
            <w:r w:rsidRPr="00D95AF2">
              <w:rPr>
                <w:sz w:val="18"/>
              </w:rPr>
              <w:tab/>
            </w:r>
            <w:r w:rsidRPr="00D95AF2">
              <w:rPr>
                <w:sz w:val="18"/>
              </w:rPr>
              <w:tab/>
            </w:r>
            <w:r w:rsidRPr="00D95AF2">
              <w:rPr>
                <w:sz w:val="18"/>
                <w:szCs w:val="18"/>
              </w:rPr>
              <w:t>Not supported</w:t>
            </w:r>
          </w:p>
          <w:p w14:paraId="0CA31D7D"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w:t>
            </w:r>
            <w:r w:rsidRPr="00D95AF2">
              <w:rPr>
                <w:sz w:val="18"/>
                <w:szCs w:val="18"/>
              </w:rPr>
              <w:tab/>
            </w:r>
            <w:r w:rsidRPr="00D95AF2">
              <w:rPr>
                <w:sz w:val="18"/>
              </w:rPr>
              <w:tab/>
            </w:r>
            <w:r w:rsidRPr="00D95AF2">
              <w:rPr>
                <w:sz w:val="18"/>
                <w:szCs w:val="18"/>
              </w:rPr>
              <w:t xml:space="preserve">Supported in band combination (E-GSM, DCS1800), or band combination (GSM850, PCS1900). </w:t>
            </w:r>
          </w:p>
          <w:p w14:paraId="68AF07C5" w14:textId="77777777" w:rsidR="007E1EBF" w:rsidRPr="00D95AF2" w:rsidRDefault="007E1EBF" w:rsidP="007E1EBF">
            <w:pPr>
              <w:spacing w:after="0"/>
              <w:rPr>
                <w:rFonts w:ascii="Arial" w:hAnsi="Arial" w:cs="Arial"/>
                <w:b/>
                <w:color w:val="000000"/>
                <w:sz w:val="18"/>
                <w:szCs w:val="18"/>
              </w:rPr>
            </w:pPr>
          </w:p>
          <w:p w14:paraId="1DC9F5B9" w14:textId="77777777" w:rsidR="007E1EBF" w:rsidRPr="00D95AF2" w:rsidRDefault="007E1EBF" w:rsidP="007E1EBF">
            <w:pPr>
              <w:spacing w:after="0"/>
              <w:rPr>
                <w:rFonts w:ascii="Arial" w:hAnsi="Arial" w:cs="Arial"/>
                <w:color w:val="000000"/>
                <w:sz w:val="18"/>
                <w:szCs w:val="18"/>
              </w:rPr>
            </w:pPr>
            <w:r w:rsidRPr="00D95AF2">
              <w:rPr>
                <w:rFonts w:ascii="Arial" w:hAnsi="Arial" w:cs="Arial"/>
                <w:b/>
                <w:color w:val="000000"/>
                <w:sz w:val="18"/>
                <w:szCs w:val="18"/>
              </w:rPr>
              <w:t xml:space="preserve">DLMC - Maximum Bandwidth </w:t>
            </w:r>
            <w:r w:rsidRPr="00D95AF2">
              <w:rPr>
                <w:rFonts w:ascii="Arial" w:hAnsi="Arial" w:cs="Arial"/>
                <w:color w:val="000000"/>
                <w:sz w:val="18"/>
                <w:szCs w:val="18"/>
              </w:rPr>
              <w:t>(2 bit field)</w:t>
            </w:r>
          </w:p>
          <w:p w14:paraId="67E475EC"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This field indicates the maximum bandwidth supported by a mobile station.</w:t>
            </w:r>
            <w:r w:rsidRPr="00D95AF2">
              <w:rPr>
                <w:sz w:val="24"/>
                <w:szCs w:val="24"/>
              </w:rPr>
              <w:t xml:space="preserve"> </w:t>
            </w:r>
          </w:p>
          <w:p w14:paraId="428CD605" w14:textId="77777777" w:rsidR="007E1EBF" w:rsidRPr="00D95AF2" w:rsidRDefault="007E1EBF" w:rsidP="007E1EBF">
            <w:pPr>
              <w:pStyle w:val="TAL"/>
              <w:keepNext w:val="0"/>
              <w:rPr>
                <w:rFonts w:cs="Arial"/>
                <w:color w:val="000000"/>
                <w:szCs w:val="18"/>
              </w:rPr>
            </w:pPr>
          </w:p>
          <w:p w14:paraId="2FFB5E40" w14:textId="77777777" w:rsidR="007E1EBF" w:rsidRPr="00170864" w:rsidRDefault="007E1EBF" w:rsidP="007E1EBF">
            <w:pPr>
              <w:pStyle w:val="TAL"/>
              <w:keepNext w:val="0"/>
              <w:rPr>
                <w:lang w:val="de-DE"/>
              </w:rPr>
            </w:pPr>
            <w:r w:rsidRPr="00170864">
              <w:rPr>
                <w:lang w:val="de-DE"/>
              </w:rPr>
              <w:t>Bit</w:t>
            </w:r>
          </w:p>
          <w:p w14:paraId="595B8E52"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2 1</w:t>
            </w:r>
            <w:r w:rsidRPr="00170864">
              <w:rPr>
                <w:rFonts w:ascii="Arial" w:hAnsi="Arial" w:cs="Arial"/>
                <w:color w:val="000000"/>
                <w:sz w:val="18"/>
                <w:szCs w:val="18"/>
                <w:lang w:val="de-DE"/>
              </w:rPr>
              <w:tab/>
            </w:r>
          </w:p>
          <w:p w14:paraId="286FCE29"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0 0</w:t>
            </w:r>
            <w:r w:rsidRPr="00170864">
              <w:rPr>
                <w:lang w:val="de-DE"/>
              </w:rPr>
              <w:tab/>
            </w:r>
            <w:r w:rsidRPr="00170864">
              <w:rPr>
                <w:rFonts w:ascii="Arial" w:hAnsi="Arial" w:cs="Arial"/>
                <w:color w:val="000000"/>
                <w:sz w:val="18"/>
                <w:szCs w:val="18"/>
                <w:lang w:val="de-DE"/>
              </w:rPr>
              <w:tab/>
              <w:t>Bandwidth = 5 MHz</w:t>
            </w:r>
          </w:p>
          <w:p w14:paraId="6444C3B9"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0 1</w:t>
            </w:r>
            <w:r w:rsidRPr="00170864">
              <w:rPr>
                <w:rFonts w:ascii="Arial" w:hAnsi="Arial" w:cs="Arial"/>
                <w:color w:val="000000"/>
                <w:sz w:val="18"/>
                <w:szCs w:val="18"/>
                <w:lang w:val="de-DE"/>
              </w:rPr>
              <w:tab/>
            </w:r>
            <w:r w:rsidRPr="00170864">
              <w:rPr>
                <w:rFonts w:ascii="Arial" w:hAnsi="Arial" w:cs="Arial"/>
                <w:color w:val="000000"/>
                <w:sz w:val="18"/>
                <w:szCs w:val="18"/>
                <w:lang w:val="de-DE"/>
              </w:rPr>
              <w:tab/>
              <w:t>Bandwidth = 10 MHz</w:t>
            </w:r>
          </w:p>
          <w:p w14:paraId="3D157F54"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1 0</w:t>
            </w:r>
            <w:r w:rsidRPr="00170864">
              <w:rPr>
                <w:rFonts w:ascii="Arial" w:hAnsi="Arial" w:cs="Arial"/>
                <w:color w:val="000000"/>
                <w:sz w:val="18"/>
                <w:szCs w:val="18"/>
                <w:lang w:val="de-DE"/>
              </w:rPr>
              <w:tab/>
            </w:r>
            <w:r w:rsidRPr="00170864">
              <w:rPr>
                <w:rFonts w:ascii="Arial" w:hAnsi="Arial" w:cs="Arial"/>
                <w:color w:val="000000"/>
                <w:sz w:val="18"/>
                <w:szCs w:val="18"/>
                <w:lang w:val="de-DE"/>
              </w:rPr>
              <w:tab/>
              <w:t>Bandwidth = 15 MHz</w:t>
            </w:r>
          </w:p>
          <w:p w14:paraId="7CC27B4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1 1</w:t>
            </w:r>
            <w:r w:rsidRPr="00D95AF2">
              <w:rPr>
                <w:rFonts w:ascii="Arial" w:hAnsi="Arial" w:cs="Arial"/>
                <w:color w:val="000000"/>
                <w:sz w:val="18"/>
                <w:szCs w:val="18"/>
              </w:rPr>
              <w:tab/>
            </w:r>
            <w:r w:rsidRPr="00D95AF2">
              <w:rPr>
                <w:rFonts w:ascii="Arial" w:hAnsi="Arial" w:cs="Arial"/>
                <w:color w:val="000000"/>
                <w:sz w:val="18"/>
                <w:szCs w:val="18"/>
              </w:rPr>
              <w:tab/>
              <w:t>Bandwidth = 20 MHz</w:t>
            </w:r>
          </w:p>
          <w:p w14:paraId="4C01253E" w14:textId="77777777" w:rsidR="007E1EBF" w:rsidRPr="00D95AF2" w:rsidRDefault="007E1EBF" w:rsidP="007E1EBF">
            <w:pPr>
              <w:pStyle w:val="TAL"/>
            </w:pPr>
          </w:p>
          <w:p w14:paraId="62FEA77E" w14:textId="77777777" w:rsidR="007E1EBF" w:rsidRPr="00D95AF2" w:rsidRDefault="007E1EBF" w:rsidP="007E1EBF">
            <w:pPr>
              <w:pStyle w:val="TAL"/>
              <w:rPr>
                <w:b/>
              </w:rPr>
            </w:pPr>
            <w:r w:rsidRPr="00D95AF2">
              <w:rPr>
                <w:b/>
              </w:rPr>
              <w:t xml:space="preserve">DLMC - Maximum Number of Downlink Timeslots </w:t>
            </w:r>
            <w:r w:rsidRPr="00D95AF2">
              <w:t>(6 bit field)</w:t>
            </w:r>
          </w:p>
          <w:p w14:paraId="5E6C8329"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sz w:val="18"/>
                <w:szCs w:val="18"/>
                <w:bdr w:val="none" w:sz="0" w:space="0" w:color="auto" w:frame="1"/>
              </w:rPr>
              <w:t>This field indicates the maximum number of downlink timeslots supported by a mobile station in Downlink Multi Carrier configuration.</w:t>
            </w:r>
          </w:p>
          <w:p w14:paraId="03F09570" w14:textId="77777777" w:rsidR="007E1EBF" w:rsidRPr="00D95AF2" w:rsidRDefault="007E1EBF" w:rsidP="007E1EBF">
            <w:pPr>
              <w:pStyle w:val="TAL"/>
              <w:keepNext w:val="0"/>
              <w:rPr>
                <w:rFonts w:cs="Arial"/>
                <w:color w:val="000000"/>
                <w:szCs w:val="18"/>
              </w:rPr>
            </w:pPr>
          </w:p>
          <w:p w14:paraId="3FA19F7D" w14:textId="77777777" w:rsidR="007E1EBF" w:rsidRPr="00D95AF2" w:rsidRDefault="007E1EBF" w:rsidP="007E1EBF">
            <w:pPr>
              <w:pStyle w:val="TAL"/>
              <w:keepNext w:val="0"/>
            </w:pPr>
            <w:r w:rsidRPr="00D95AF2">
              <w:t>Bit</w:t>
            </w:r>
          </w:p>
          <w:p w14:paraId="367041EC"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6 5 4 3 2 1</w:t>
            </w:r>
          </w:p>
          <w:p w14:paraId="0B9DC777"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0 0</w:t>
            </w:r>
            <w:r w:rsidR="001539F0" w:rsidRPr="00D95AF2">
              <w:rPr>
                <w:rFonts w:ascii="Arial" w:hAnsi="Arial" w:cs="Arial"/>
                <w:color w:val="000000"/>
                <w:sz w:val="18"/>
                <w:szCs w:val="18"/>
              </w:rPr>
              <w:tab/>
            </w:r>
            <w:r w:rsidRPr="00D95AF2">
              <w:rPr>
                <w:rFonts w:ascii="Arial" w:hAnsi="Arial" w:cs="Arial"/>
                <w:color w:val="000000"/>
                <w:sz w:val="18"/>
                <w:szCs w:val="18"/>
              </w:rPr>
              <w:t>6 TS supported</w:t>
            </w:r>
          </w:p>
          <w:p w14:paraId="3EF9D3B5"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0 1</w:t>
            </w:r>
            <w:r w:rsidR="001539F0" w:rsidRPr="00D95AF2">
              <w:rPr>
                <w:rFonts w:ascii="Arial" w:hAnsi="Arial" w:cs="Arial"/>
                <w:color w:val="000000"/>
                <w:sz w:val="18"/>
                <w:szCs w:val="18"/>
              </w:rPr>
              <w:tab/>
            </w:r>
            <w:r w:rsidRPr="00D95AF2">
              <w:rPr>
                <w:rFonts w:ascii="Arial" w:hAnsi="Arial" w:cs="Arial"/>
                <w:color w:val="000000"/>
                <w:sz w:val="18"/>
                <w:szCs w:val="18"/>
              </w:rPr>
              <w:t>8 TS supported</w:t>
            </w:r>
          </w:p>
          <w:p w14:paraId="113B986E"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1 0</w:t>
            </w:r>
            <w:r w:rsidR="001539F0" w:rsidRPr="00D95AF2">
              <w:rPr>
                <w:rFonts w:ascii="Arial" w:hAnsi="Arial" w:cs="Arial"/>
                <w:color w:val="000000"/>
                <w:sz w:val="18"/>
                <w:szCs w:val="18"/>
              </w:rPr>
              <w:tab/>
            </w:r>
            <w:r w:rsidRPr="00D95AF2">
              <w:rPr>
                <w:rFonts w:ascii="Arial" w:hAnsi="Arial" w:cs="Arial"/>
                <w:color w:val="000000"/>
                <w:sz w:val="18"/>
                <w:szCs w:val="18"/>
              </w:rPr>
              <w:t>10 TS supported</w:t>
            </w:r>
          </w:p>
          <w:p w14:paraId="365366F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1 1</w:t>
            </w:r>
            <w:r w:rsidR="001539F0" w:rsidRPr="00D95AF2">
              <w:rPr>
                <w:rFonts w:ascii="Arial" w:hAnsi="Arial" w:cs="Arial"/>
                <w:color w:val="000000"/>
                <w:sz w:val="18"/>
                <w:szCs w:val="18"/>
              </w:rPr>
              <w:tab/>
            </w:r>
            <w:r w:rsidRPr="00D95AF2">
              <w:rPr>
                <w:rFonts w:ascii="Arial" w:hAnsi="Arial" w:cs="Arial"/>
                <w:color w:val="000000"/>
                <w:sz w:val="18"/>
                <w:szCs w:val="18"/>
              </w:rPr>
              <w:t>12 TS supported</w:t>
            </w:r>
          </w:p>
          <w:p w14:paraId="38A2C623"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w:t>
            </w:r>
          </w:p>
          <w:p w14:paraId="5797F877"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w:t>
            </w:r>
          </w:p>
          <w:p w14:paraId="7C23DF91"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 xml:space="preserve">1 1 1 1 0 1 </w:t>
            </w:r>
            <w:r w:rsidR="001539F0" w:rsidRPr="00D95AF2">
              <w:rPr>
                <w:rFonts w:ascii="Arial" w:hAnsi="Arial" w:cs="Arial"/>
                <w:color w:val="000000"/>
                <w:sz w:val="18"/>
                <w:szCs w:val="18"/>
              </w:rPr>
              <w:tab/>
            </w:r>
            <w:r w:rsidRPr="00D95AF2">
              <w:rPr>
                <w:rFonts w:ascii="Arial" w:hAnsi="Arial" w:cs="Arial"/>
                <w:color w:val="000000"/>
                <w:sz w:val="18"/>
                <w:szCs w:val="18"/>
              </w:rPr>
              <w:t>128 TS supported</w:t>
            </w:r>
          </w:p>
          <w:p w14:paraId="0744C4ED" w14:textId="77777777" w:rsidR="007E1EBF" w:rsidRPr="00D95AF2" w:rsidRDefault="007E1EBF" w:rsidP="007E1EBF">
            <w:pPr>
              <w:pStyle w:val="TAL"/>
              <w:rPr>
                <w:rFonts w:cs="Arial"/>
                <w:color w:val="000000"/>
                <w:szCs w:val="18"/>
              </w:rPr>
            </w:pPr>
            <w:r w:rsidRPr="00D95AF2">
              <w:t>1 1 1 1 1 0</w:t>
            </w:r>
            <w:r w:rsidR="001539F0" w:rsidRPr="00D95AF2">
              <w:rPr>
                <w:rFonts w:cs="Arial"/>
                <w:color w:val="000000"/>
                <w:szCs w:val="18"/>
              </w:rPr>
              <w:tab/>
            </w:r>
            <w:r w:rsidRPr="00D95AF2">
              <w:rPr>
                <w:rFonts w:cs="Arial"/>
                <w:color w:val="000000"/>
                <w:szCs w:val="18"/>
              </w:rPr>
              <w:t>reserved</w:t>
            </w:r>
          </w:p>
          <w:p w14:paraId="74436653" w14:textId="77777777" w:rsidR="007E1EBF" w:rsidRPr="00D95AF2" w:rsidRDefault="007E1EBF" w:rsidP="007E1EBF">
            <w:pPr>
              <w:pStyle w:val="TAL"/>
              <w:rPr>
                <w:rFonts w:cs="Arial"/>
                <w:color w:val="000000"/>
                <w:szCs w:val="18"/>
              </w:rPr>
            </w:pPr>
            <w:r w:rsidRPr="00D95AF2">
              <w:t>1 1 1 1 1 1</w:t>
            </w:r>
            <w:r w:rsidR="001539F0" w:rsidRPr="00D95AF2">
              <w:rPr>
                <w:rFonts w:cs="Arial"/>
                <w:color w:val="000000"/>
                <w:szCs w:val="18"/>
              </w:rPr>
              <w:tab/>
            </w:r>
            <w:r w:rsidRPr="00D95AF2">
              <w:rPr>
                <w:rFonts w:cs="Arial"/>
                <w:color w:val="000000"/>
                <w:szCs w:val="18"/>
              </w:rPr>
              <w:t>reserved</w:t>
            </w:r>
          </w:p>
          <w:p w14:paraId="58B98120" w14:textId="77777777" w:rsidR="007E1EBF" w:rsidRPr="00D95AF2" w:rsidRDefault="007E1EBF" w:rsidP="007E1EBF">
            <w:pPr>
              <w:pStyle w:val="TAL"/>
              <w:rPr>
                <w:b/>
              </w:rPr>
            </w:pPr>
          </w:p>
          <w:p w14:paraId="5F9B95F2" w14:textId="77777777" w:rsidR="007E1EBF" w:rsidRPr="00D95AF2" w:rsidRDefault="007E1EBF" w:rsidP="007E1EBF">
            <w:pPr>
              <w:pStyle w:val="TAL"/>
              <w:rPr>
                <w:b/>
              </w:rPr>
            </w:pPr>
            <w:r w:rsidRPr="00D95AF2">
              <w:rPr>
                <w:b/>
              </w:rPr>
              <w:t xml:space="preserve">DLMC - Maximum Number of Downlink Carriers </w:t>
            </w:r>
            <w:r w:rsidRPr="00D95AF2">
              <w:t>(3 bit field)</w:t>
            </w:r>
          </w:p>
          <w:p w14:paraId="6ED43F46"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sz w:val="18"/>
                <w:szCs w:val="18"/>
                <w:bdr w:val="none" w:sz="0" w:space="0" w:color="auto" w:frame="1"/>
              </w:rPr>
              <w:t>This field indicates the maximum number of downlink carriers supported by a mobile station in Downlink Multi Carrier configuration.</w:t>
            </w:r>
          </w:p>
          <w:p w14:paraId="5F8C62E1" w14:textId="77777777" w:rsidR="007E1EBF" w:rsidRPr="00D95AF2" w:rsidRDefault="007E1EBF" w:rsidP="007E1EBF">
            <w:pPr>
              <w:pStyle w:val="TAL"/>
              <w:keepNext w:val="0"/>
              <w:rPr>
                <w:rFonts w:cs="Arial"/>
                <w:color w:val="000000"/>
                <w:szCs w:val="18"/>
              </w:rPr>
            </w:pPr>
          </w:p>
          <w:p w14:paraId="27BA34B8" w14:textId="77777777" w:rsidR="007E1EBF" w:rsidRPr="00D95AF2" w:rsidRDefault="007E1EBF" w:rsidP="007E1EBF">
            <w:pPr>
              <w:pStyle w:val="TAL"/>
              <w:keepNext w:val="0"/>
            </w:pPr>
            <w:r w:rsidRPr="00D95AF2">
              <w:t>Bit</w:t>
            </w:r>
          </w:p>
          <w:p w14:paraId="2D854EA9"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3 2 1</w:t>
            </w:r>
          </w:p>
          <w:p w14:paraId="6E277EBC"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w:t>
            </w:r>
            <w:r w:rsidR="001539F0" w:rsidRPr="00D95AF2">
              <w:rPr>
                <w:rFonts w:ascii="Arial" w:hAnsi="Arial" w:cs="Arial"/>
                <w:color w:val="000000"/>
                <w:sz w:val="18"/>
                <w:szCs w:val="18"/>
              </w:rPr>
              <w:tab/>
            </w:r>
            <w:r w:rsidRPr="00D95AF2">
              <w:rPr>
                <w:rFonts w:ascii="Arial" w:hAnsi="Arial" w:cs="Arial"/>
                <w:color w:val="000000"/>
                <w:sz w:val="18"/>
                <w:szCs w:val="18"/>
              </w:rPr>
              <w:t>2 carriers supported</w:t>
            </w:r>
          </w:p>
          <w:p w14:paraId="7C35EE3A"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1</w:t>
            </w:r>
            <w:r w:rsidR="001539F0" w:rsidRPr="00D95AF2">
              <w:rPr>
                <w:rFonts w:ascii="Arial" w:hAnsi="Arial" w:cs="Arial"/>
                <w:color w:val="000000"/>
                <w:sz w:val="18"/>
                <w:szCs w:val="18"/>
              </w:rPr>
              <w:tab/>
            </w:r>
            <w:r w:rsidRPr="00D95AF2">
              <w:rPr>
                <w:rFonts w:ascii="Arial" w:hAnsi="Arial" w:cs="Arial"/>
                <w:color w:val="000000"/>
                <w:sz w:val="18"/>
                <w:szCs w:val="18"/>
              </w:rPr>
              <w:t>4 carriers supported</w:t>
            </w:r>
          </w:p>
          <w:p w14:paraId="3C0111B2"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1 0</w:t>
            </w:r>
            <w:r w:rsidR="001539F0" w:rsidRPr="00D95AF2">
              <w:rPr>
                <w:rFonts w:ascii="Arial" w:hAnsi="Arial" w:cs="Arial"/>
                <w:color w:val="000000"/>
                <w:sz w:val="18"/>
                <w:szCs w:val="18"/>
              </w:rPr>
              <w:tab/>
            </w:r>
            <w:r w:rsidRPr="00D95AF2">
              <w:rPr>
                <w:rFonts w:ascii="Arial" w:hAnsi="Arial" w:cs="Arial"/>
                <w:color w:val="000000"/>
                <w:sz w:val="18"/>
                <w:szCs w:val="18"/>
              </w:rPr>
              <w:t>6 carriers supported</w:t>
            </w:r>
          </w:p>
          <w:p w14:paraId="10109F6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1 1</w:t>
            </w:r>
            <w:r w:rsidR="001539F0" w:rsidRPr="00D95AF2">
              <w:rPr>
                <w:rFonts w:ascii="Arial" w:hAnsi="Arial" w:cs="Arial"/>
                <w:color w:val="000000"/>
                <w:sz w:val="18"/>
                <w:szCs w:val="18"/>
              </w:rPr>
              <w:tab/>
            </w:r>
            <w:r w:rsidRPr="00D95AF2">
              <w:rPr>
                <w:rFonts w:ascii="Arial" w:hAnsi="Arial" w:cs="Arial"/>
                <w:color w:val="000000"/>
                <w:sz w:val="18"/>
                <w:szCs w:val="18"/>
              </w:rPr>
              <w:t>8 carriers supported</w:t>
            </w:r>
          </w:p>
          <w:p w14:paraId="68C0D031"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 xml:space="preserve">1 0 0 </w:t>
            </w:r>
            <w:r w:rsidR="001539F0" w:rsidRPr="00D95AF2">
              <w:rPr>
                <w:rFonts w:ascii="Arial" w:hAnsi="Arial" w:cs="Arial"/>
                <w:color w:val="000000"/>
                <w:sz w:val="18"/>
                <w:szCs w:val="18"/>
              </w:rPr>
              <w:tab/>
            </w:r>
            <w:r w:rsidRPr="00D95AF2">
              <w:rPr>
                <w:rFonts w:ascii="Arial" w:hAnsi="Arial" w:cs="Arial"/>
                <w:color w:val="000000"/>
                <w:sz w:val="18"/>
                <w:szCs w:val="18"/>
              </w:rPr>
              <w:t>10 carriers supported</w:t>
            </w:r>
          </w:p>
          <w:p w14:paraId="47FFDF76" w14:textId="77777777" w:rsidR="007E1EBF" w:rsidRPr="00D95AF2" w:rsidRDefault="007E1EBF" w:rsidP="007E1EBF">
            <w:pPr>
              <w:pStyle w:val="TAL"/>
              <w:rPr>
                <w:rFonts w:cs="Arial"/>
                <w:color w:val="000000"/>
                <w:szCs w:val="18"/>
              </w:rPr>
            </w:pPr>
            <w:r w:rsidRPr="00D95AF2">
              <w:t>1 0 1</w:t>
            </w:r>
            <w:r w:rsidR="001539F0" w:rsidRPr="00D95AF2">
              <w:rPr>
                <w:rFonts w:cs="Arial"/>
                <w:color w:val="000000"/>
                <w:szCs w:val="18"/>
              </w:rPr>
              <w:tab/>
            </w:r>
            <w:r w:rsidRPr="00D95AF2">
              <w:rPr>
                <w:rFonts w:cs="Arial"/>
                <w:color w:val="000000"/>
                <w:szCs w:val="18"/>
              </w:rPr>
              <w:t>12 carriers supported</w:t>
            </w:r>
          </w:p>
          <w:p w14:paraId="3E2C8EC7" w14:textId="77777777" w:rsidR="007E1EBF" w:rsidRPr="00D95AF2" w:rsidRDefault="007E1EBF" w:rsidP="007E1EBF">
            <w:pPr>
              <w:pStyle w:val="TAL"/>
              <w:rPr>
                <w:rFonts w:cs="Arial"/>
                <w:color w:val="000000"/>
                <w:szCs w:val="18"/>
              </w:rPr>
            </w:pPr>
            <w:r w:rsidRPr="00D95AF2">
              <w:t>1 1 0</w:t>
            </w:r>
            <w:r w:rsidR="001539F0" w:rsidRPr="00D95AF2">
              <w:rPr>
                <w:rFonts w:cs="Arial"/>
                <w:color w:val="000000"/>
                <w:szCs w:val="18"/>
              </w:rPr>
              <w:tab/>
            </w:r>
            <w:r w:rsidRPr="00D95AF2">
              <w:rPr>
                <w:rFonts w:cs="Arial"/>
                <w:color w:val="000000"/>
                <w:szCs w:val="18"/>
              </w:rPr>
              <w:t>14 carriers supported</w:t>
            </w:r>
          </w:p>
          <w:p w14:paraId="4E6E4B1F" w14:textId="77777777" w:rsidR="00BD1625" w:rsidRPr="00D95AF2" w:rsidRDefault="007E1EBF" w:rsidP="00BD1625">
            <w:pPr>
              <w:pStyle w:val="TAL"/>
            </w:pPr>
            <w:r w:rsidRPr="00D95AF2">
              <w:t>1 1 1</w:t>
            </w:r>
            <w:r w:rsidR="001539F0" w:rsidRPr="00D95AF2">
              <w:rPr>
                <w:rFonts w:cs="Arial"/>
                <w:color w:val="000000"/>
                <w:szCs w:val="18"/>
              </w:rPr>
              <w:tab/>
            </w:r>
            <w:r w:rsidRPr="00D95AF2">
              <w:rPr>
                <w:rFonts w:cs="Arial"/>
                <w:color w:val="000000"/>
                <w:szCs w:val="18"/>
              </w:rPr>
              <w:t>16 carriers supported</w:t>
            </w:r>
          </w:p>
          <w:p w14:paraId="7844D480" w14:textId="77777777" w:rsidR="00BD1625" w:rsidRPr="00D95AF2" w:rsidRDefault="00BD1625" w:rsidP="00BD1625">
            <w:pPr>
              <w:pStyle w:val="TAL"/>
            </w:pPr>
          </w:p>
          <w:p w14:paraId="03993674" w14:textId="77777777" w:rsidR="00BD1625" w:rsidRPr="00D95AF2" w:rsidRDefault="00BD1625" w:rsidP="00BD1625">
            <w:pPr>
              <w:spacing w:after="0"/>
              <w:rPr>
                <w:b/>
              </w:rPr>
            </w:pPr>
            <w:r w:rsidRPr="00D95AF2">
              <w:rPr>
                <w:rFonts w:ascii="Arial" w:hAnsi="Arial"/>
                <w:b/>
                <w:bCs/>
                <w:sz w:val="18"/>
              </w:rPr>
              <w:t>Extended TSC Set Capability support</w:t>
            </w:r>
            <w:r w:rsidRPr="00D95AF2">
              <w:rPr>
                <w:b/>
              </w:rPr>
              <w:t xml:space="preserve"> </w:t>
            </w:r>
            <w:r w:rsidRPr="00D95AF2">
              <w:rPr>
                <w:rFonts w:ascii="Arial" w:hAnsi="Arial"/>
                <w:sz w:val="18"/>
              </w:rPr>
              <w:t>(1 bit field)</w:t>
            </w:r>
          </w:p>
          <w:p w14:paraId="27CAAEAC" w14:textId="77777777" w:rsidR="00BD1625" w:rsidRPr="00D95AF2" w:rsidRDefault="00BD1625" w:rsidP="00BD1625">
            <w:pPr>
              <w:spacing w:after="0"/>
            </w:pPr>
            <w:r w:rsidRPr="00D95AF2">
              <w:rPr>
                <w:rFonts w:ascii="Arial" w:hAnsi="Arial"/>
                <w:sz w:val="18"/>
              </w:rPr>
              <w:t>This field indicates whether the mobile station supports the extended TSC sets when operating in the PS or CS domain (see 3GPP</w:t>
            </w:r>
            <w:r w:rsidRPr="00D95AF2">
              <w:t> </w:t>
            </w:r>
            <w:r w:rsidRPr="00D95AF2">
              <w:rPr>
                <w:rFonts w:ascii="Arial" w:hAnsi="Arial"/>
                <w:sz w:val="18"/>
              </w:rPr>
              <w:t>TS</w:t>
            </w:r>
            <w:r w:rsidRPr="00D95AF2">
              <w:t> </w:t>
            </w:r>
            <w:r w:rsidRPr="00D95AF2">
              <w:rPr>
                <w:rFonts w:ascii="Arial" w:hAnsi="Arial"/>
                <w:sz w:val="18"/>
              </w:rPr>
              <w:t>45.002</w:t>
            </w:r>
            <w:r w:rsidRPr="00D95AF2">
              <w:t> </w:t>
            </w:r>
            <w:r w:rsidRPr="00D95AF2">
              <w:rPr>
                <w:rFonts w:ascii="Arial" w:hAnsi="Arial"/>
                <w:sz w:val="18"/>
              </w:rPr>
              <w:t>[32</w:t>
            </w:r>
            <w:r w:rsidRPr="00D95AF2">
              <w:t>]).</w:t>
            </w:r>
          </w:p>
          <w:p w14:paraId="259BCE9C" w14:textId="77777777" w:rsidR="00BD1625" w:rsidRPr="00D95AF2" w:rsidRDefault="00BD1625" w:rsidP="00BD1625">
            <w:pPr>
              <w:pStyle w:val="TAL"/>
            </w:pPr>
          </w:p>
          <w:p w14:paraId="6551ED25" w14:textId="77777777" w:rsidR="00BD1625" w:rsidRPr="00D95AF2" w:rsidRDefault="00BD1625" w:rsidP="00BD1625">
            <w:pPr>
              <w:pStyle w:val="TAL"/>
            </w:pPr>
            <w:r w:rsidRPr="00D95AF2">
              <w:t>Bit</w:t>
            </w:r>
          </w:p>
          <w:p w14:paraId="1303804E" w14:textId="77777777" w:rsidR="00BD1625" w:rsidRPr="00D95AF2" w:rsidRDefault="00BD1625" w:rsidP="00BD1625">
            <w:pPr>
              <w:pStyle w:val="TAL"/>
            </w:pPr>
            <w:r w:rsidRPr="00D95AF2">
              <w:t>0</w:t>
            </w:r>
            <w:r w:rsidRPr="00D95AF2">
              <w:tab/>
            </w:r>
            <w:r w:rsidRPr="00D95AF2">
              <w:tab/>
              <w:t>The mobile station does not support Extended TSC sets</w:t>
            </w:r>
          </w:p>
          <w:p w14:paraId="085DFE57" w14:textId="77777777" w:rsidR="007E1EBF" w:rsidRPr="00D95AF2" w:rsidRDefault="00BD1625" w:rsidP="00BD1625">
            <w:pPr>
              <w:pStyle w:val="TAL"/>
            </w:pPr>
            <w:r w:rsidRPr="00D95AF2">
              <w:t>1</w:t>
            </w:r>
            <w:r w:rsidRPr="00D95AF2">
              <w:tab/>
            </w:r>
            <w:r w:rsidRPr="00D95AF2">
              <w:tab/>
              <w:t>The mobile station supports Extended TSC sets</w:t>
            </w:r>
          </w:p>
          <w:p w14:paraId="18F30675" w14:textId="77777777" w:rsidR="00B11E1D" w:rsidRPr="00D95AF2" w:rsidRDefault="00B11E1D" w:rsidP="00B11E1D">
            <w:pPr>
              <w:keepNext/>
              <w:keepLines/>
              <w:spacing w:after="0"/>
              <w:rPr>
                <w:rFonts w:ascii="Arial" w:hAnsi="Arial" w:cs="Arial"/>
                <w:sz w:val="18"/>
                <w:szCs w:val="18"/>
              </w:rPr>
            </w:pPr>
          </w:p>
          <w:p w14:paraId="3E4B687B" w14:textId="77777777" w:rsidR="00B11E1D" w:rsidRPr="00D95AF2" w:rsidRDefault="00B11E1D" w:rsidP="00B11E1D">
            <w:pPr>
              <w:keepNext/>
              <w:keepLines/>
              <w:spacing w:after="0"/>
              <w:rPr>
                <w:rFonts w:ascii="Arial" w:hAnsi="Arial"/>
                <w:sz w:val="18"/>
              </w:rPr>
            </w:pPr>
            <w:r w:rsidRPr="00D95AF2">
              <w:rPr>
                <w:rFonts w:ascii="Arial" w:hAnsi="Arial" w:cs="Arial"/>
                <w:b/>
                <w:sz w:val="18"/>
                <w:szCs w:val="18"/>
              </w:rPr>
              <w:t xml:space="preserve">Extended EARFCN value range </w:t>
            </w:r>
            <w:r w:rsidRPr="00D95AF2">
              <w:rPr>
                <w:rFonts w:ascii="Arial" w:hAnsi="Arial"/>
                <w:sz w:val="18"/>
              </w:rPr>
              <w:t>(1 bit field)</w:t>
            </w:r>
          </w:p>
          <w:p w14:paraId="6DF41671" w14:textId="77777777" w:rsidR="00B11E1D" w:rsidRPr="00D95AF2" w:rsidRDefault="00B11E1D" w:rsidP="00B11E1D">
            <w:pPr>
              <w:keepNext/>
              <w:keepLines/>
              <w:spacing w:after="0"/>
              <w:rPr>
                <w:rFonts w:ascii="Arial" w:hAnsi="Arial"/>
                <w:sz w:val="18"/>
              </w:rPr>
            </w:pPr>
            <w:r w:rsidRPr="00D95AF2">
              <w:rPr>
                <w:rFonts w:ascii="Arial" w:hAnsi="Arial"/>
                <w:sz w:val="18"/>
              </w:rPr>
              <w:t>This field indicates whether the mobile station supports the extended EARFCN value range in GERAN (see 3GPP TS 44.060 [76]).</w:t>
            </w:r>
            <w:r w:rsidRPr="00D95AF2">
              <w:rPr>
                <w:rFonts w:ascii="Arial" w:hAnsi="Arial"/>
                <w:sz w:val="18"/>
              </w:rPr>
              <w:br/>
            </w:r>
          </w:p>
          <w:p w14:paraId="480DCC22" w14:textId="77777777" w:rsidR="00B11E1D" w:rsidRPr="00D95AF2" w:rsidRDefault="00B11E1D" w:rsidP="00B11E1D">
            <w:pPr>
              <w:keepNext/>
              <w:keepLines/>
              <w:spacing w:after="0"/>
              <w:rPr>
                <w:rFonts w:ascii="Arial" w:hAnsi="Arial"/>
                <w:sz w:val="18"/>
              </w:rPr>
            </w:pPr>
            <w:r w:rsidRPr="00D95AF2">
              <w:rPr>
                <w:rFonts w:ascii="Arial" w:hAnsi="Arial"/>
                <w:sz w:val="18"/>
              </w:rPr>
              <w:t>Bit</w:t>
            </w:r>
          </w:p>
          <w:p w14:paraId="545D2185" w14:textId="77777777" w:rsidR="00B11E1D" w:rsidRPr="00D95AF2" w:rsidRDefault="00B11E1D" w:rsidP="00B11E1D">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extended EARFCN value range</w:t>
            </w:r>
          </w:p>
          <w:p w14:paraId="13DBDE1C" w14:textId="77777777" w:rsidR="00513963" w:rsidRPr="00D95AF2" w:rsidRDefault="00B11E1D" w:rsidP="00513963">
            <w:pPr>
              <w:keepNext/>
              <w:keepLines/>
              <w:spacing w:after="0"/>
              <w:rPr>
                <w:rFonts w:ascii="Arial" w:hAnsi="Arial"/>
                <w:sz w:val="18"/>
              </w:rPr>
            </w:pPr>
            <w:r w:rsidRPr="00D95AF2">
              <w:rPr>
                <w:rFonts w:ascii="Arial" w:hAnsi="Arial"/>
                <w:sz w:val="18"/>
              </w:rPr>
              <w:t>1</w:t>
            </w:r>
            <w:r w:rsidRPr="00D95AF2">
              <w:rPr>
                <w:rFonts w:ascii="Arial" w:hAnsi="Arial"/>
                <w:sz w:val="18"/>
              </w:rPr>
              <w:tab/>
            </w:r>
            <w:r w:rsidRPr="00D95AF2">
              <w:rPr>
                <w:rFonts w:ascii="Arial" w:hAnsi="Arial" w:hint="eastAsia"/>
                <w:sz w:val="18"/>
              </w:rPr>
              <w:tab/>
            </w:r>
            <w:r w:rsidRPr="00D95AF2">
              <w:rPr>
                <w:rFonts w:ascii="Arial" w:hAnsi="Arial"/>
                <w:sz w:val="18"/>
              </w:rPr>
              <w:t>The mobile station supports extended EARFCN value range</w:t>
            </w:r>
          </w:p>
          <w:p w14:paraId="74E49622" w14:textId="77777777" w:rsidR="00513963" w:rsidRPr="00D95AF2" w:rsidRDefault="00513963" w:rsidP="00513963">
            <w:pPr>
              <w:pStyle w:val="TAL"/>
              <w:rPr>
                <w:b/>
                <w:bCs/>
                <w:lang w:eastAsia="ja-JP"/>
              </w:rPr>
            </w:pPr>
          </w:p>
          <w:p w14:paraId="00609EE0" w14:textId="77777777" w:rsidR="00513963" w:rsidRPr="00D95AF2" w:rsidRDefault="00513963" w:rsidP="00513963">
            <w:pPr>
              <w:pStyle w:val="TAL"/>
              <w:rPr>
                <w:lang w:eastAsia="ja-JP"/>
              </w:rPr>
            </w:pPr>
            <w:r w:rsidRPr="00D95AF2">
              <w:rPr>
                <w:b/>
                <w:bCs/>
                <w:lang w:eastAsia="ja-JP"/>
              </w:rPr>
              <w:t>(EC-)PCH monitoring support</w:t>
            </w:r>
            <w:r w:rsidRPr="00D95AF2">
              <w:rPr>
                <w:lang w:eastAsia="ja-JP"/>
              </w:rPr>
              <w:t xml:space="preserve"> (2 bit field)</w:t>
            </w:r>
          </w:p>
          <w:p w14:paraId="15BBA90E" w14:textId="77777777" w:rsidR="00513963" w:rsidRPr="00D95AF2" w:rsidRDefault="00513963" w:rsidP="00513963">
            <w:pPr>
              <w:pStyle w:val="TAL"/>
              <w:rPr>
                <w:lang w:eastAsia="ja-JP"/>
              </w:rPr>
            </w:pPr>
            <w:r w:rsidRPr="00D95AF2">
              <w:rPr>
                <w:lang w:eastAsia="ja-JP"/>
              </w:rPr>
              <w:t>This field indicates if the mobile station is capable of monitoring the PCH channel, the EC-PCH channel or both for paging based reachability.</w:t>
            </w:r>
          </w:p>
          <w:p w14:paraId="5B5141F9" w14:textId="77777777" w:rsidR="00513963" w:rsidRPr="00D95AF2" w:rsidRDefault="00513963" w:rsidP="00513963">
            <w:pPr>
              <w:pStyle w:val="TAL"/>
              <w:keepNext w:val="0"/>
              <w:rPr>
                <w:lang w:eastAsia="ja-JP"/>
              </w:rPr>
            </w:pPr>
          </w:p>
          <w:p w14:paraId="575CC507" w14:textId="77777777" w:rsidR="00513963" w:rsidRPr="00D95AF2" w:rsidRDefault="00513963" w:rsidP="00513963">
            <w:pPr>
              <w:pStyle w:val="TAL"/>
              <w:keepNext w:val="0"/>
              <w:rPr>
                <w:lang w:eastAsia="ja-JP"/>
              </w:rPr>
            </w:pPr>
            <w:r w:rsidRPr="00D95AF2">
              <w:rPr>
                <w:lang w:eastAsia="ja-JP"/>
              </w:rPr>
              <w:t>Bit</w:t>
            </w:r>
          </w:p>
          <w:p w14:paraId="1CFF8C37" w14:textId="77777777" w:rsidR="00513963" w:rsidRPr="00D95AF2" w:rsidRDefault="00513963" w:rsidP="00513963">
            <w:pPr>
              <w:pStyle w:val="TAL"/>
              <w:keepNext w:val="0"/>
              <w:rPr>
                <w:lang w:eastAsia="ja-JP"/>
              </w:rPr>
            </w:pPr>
            <w:r w:rsidRPr="00D95AF2">
              <w:rPr>
                <w:lang w:eastAsia="ja-JP"/>
              </w:rPr>
              <w:t>2 1</w:t>
            </w:r>
          </w:p>
          <w:p w14:paraId="12B2D853" w14:textId="77777777" w:rsidR="00513963" w:rsidRPr="00D95AF2" w:rsidRDefault="00513963" w:rsidP="00513963">
            <w:pPr>
              <w:pStyle w:val="TAL"/>
              <w:keepNext w:val="0"/>
              <w:rPr>
                <w:lang w:eastAsia="ja-JP"/>
              </w:rPr>
            </w:pPr>
            <w:r w:rsidRPr="00D95AF2">
              <w:rPr>
                <w:lang w:eastAsia="ja-JP"/>
              </w:rPr>
              <w:t>0 0</w:t>
            </w:r>
            <w:r w:rsidR="001539F0" w:rsidRPr="00D95AF2">
              <w:rPr>
                <w:lang w:eastAsia="ja-JP"/>
              </w:rPr>
              <w:tab/>
            </w:r>
            <w:r w:rsidRPr="00D95AF2">
              <w:rPr>
                <w:lang w:eastAsia="ja-JP"/>
              </w:rPr>
              <w:t>PCH supported</w:t>
            </w:r>
          </w:p>
          <w:p w14:paraId="7221A06C" w14:textId="77777777" w:rsidR="00513963" w:rsidRPr="00D95AF2" w:rsidRDefault="00513963" w:rsidP="00513963">
            <w:pPr>
              <w:pStyle w:val="TAL"/>
              <w:keepNext w:val="0"/>
              <w:rPr>
                <w:lang w:eastAsia="ja-JP"/>
              </w:rPr>
            </w:pPr>
            <w:r w:rsidRPr="00D95AF2">
              <w:rPr>
                <w:lang w:eastAsia="ja-JP"/>
              </w:rPr>
              <w:t>0 1</w:t>
            </w:r>
            <w:r w:rsidR="001539F0" w:rsidRPr="00D95AF2">
              <w:rPr>
                <w:lang w:eastAsia="ja-JP"/>
              </w:rPr>
              <w:tab/>
            </w:r>
            <w:r w:rsidRPr="00D95AF2">
              <w:rPr>
                <w:lang w:eastAsia="ja-JP"/>
              </w:rPr>
              <w:t>EC-PCH supported</w:t>
            </w:r>
          </w:p>
          <w:p w14:paraId="0F1438E3" w14:textId="77777777" w:rsidR="00513963" w:rsidRPr="00D95AF2" w:rsidRDefault="00513963" w:rsidP="00513963">
            <w:pPr>
              <w:pStyle w:val="TAL"/>
              <w:keepNext w:val="0"/>
              <w:rPr>
                <w:lang w:eastAsia="ja-JP"/>
              </w:rPr>
            </w:pPr>
            <w:r w:rsidRPr="00D95AF2">
              <w:rPr>
                <w:lang w:eastAsia="ja-JP"/>
              </w:rPr>
              <w:t>1 0</w:t>
            </w:r>
            <w:r w:rsidR="001539F0" w:rsidRPr="00D95AF2">
              <w:rPr>
                <w:lang w:eastAsia="ja-JP"/>
              </w:rPr>
              <w:tab/>
            </w:r>
            <w:r w:rsidRPr="00D95AF2">
              <w:rPr>
                <w:lang w:eastAsia="ja-JP"/>
              </w:rPr>
              <w:t>PCH and EC-PCH supported</w:t>
            </w:r>
          </w:p>
          <w:p w14:paraId="15D71470" w14:textId="77777777" w:rsidR="00513963" w:rsidRPr="00D95AF2" w:rsidRDefault="00513963" w:rsidP="00513963">
            <w:pPr>
              <w:rPr>
                <w:rFonts w:ascii="Arial" w:hAnsi="Arial" w:cs="Arial"/>
                <w:sz w:val="18"/>
                <w:szCs w:val="18"/>
              </w:rPr>
            </w:pPr>
            <w:r w:rsidRPr="00D95AF2">
              <w:rPr>
                <w:rFonts w:ascii="Arial" w:hAnsi="Arial" w:cs="Arial"/>
                <w:sz w:val="18"/>
                <w:szCs w:val="18"/>
              </w:rPr>
              <w:t>1 1</w:t>
            </w:r>
            <w:r w:rsidR="001539F0" w:rsidRPr="00D95AF2">
              <w:rPr>
                <w:rFonts w:ascii="Arial" w:hAnsi="Arial" w:cs="Arial"/>
                <w:sz w:val="18"/>
                <w:szCs w:val="18"/>
              </w:rPr>
              <w:tab/>
            </w:r>
            <w:r w:rsidRPr="00D95AF2">
              <w:rPr>
                <w:rFonts w:ascii="Arial" w:hAnsi="Arial" w:cs="Arial"/>
                <w:sz w:val="18"/>
                <w:szCs w:val="18"/>
              </w:rPr>
              <w:t>reserved</w:t>
            </w:r>
          </w:p>
          <w:p w14:paraId="7737DA76" w14:textId="77777777" w:rsidR="003F38BF" w:rsidRPr="00D95AF2" w:rsidRDefault="00513963" w:rsidP="003F38BF">
            <w:pPr>
              <w:keepNext/>
              <w:keepLines/>
              <w:spacing w:after="0"/>
              <w:rPr>
                <w:rFonts w:ascii="Arial" w:hAnsi="Arial" w:cs="Arial"/>
                <w:sz w:val="18"/>
              </w:rPr>
            </w:pPr>
            <w:r w:rsidRPr="00D95AF2">
              <w:rPr>
                <w:rFonts w:ascii="Arial" w:hAnsi="Arial" w:cs="Arial"/>
                <w:sz w:val="18"/>
              </w:rPr>
              <w:t>EC-PCH support also indicates EC-GSM-IoT capability, see 3GPP TS 43.064 [159].</w:t>
            </w:r>
            <w:r w:rsidR="003F38BF" w:rsidRPr="00D95AF2">
              <w:rPr>
                <w:rFonts w:ascii="Arial" w:hAnsi="Arial" w:cs="Arial"/>
                <w:sz w:val="18"/>
              </w:rPr>
              <w:t xml:space="preserve"> </w:t>
            </w:r>
          </w:p>
          <w:p w14:paraId="34C4CF8A" w14:textId="77777777" w:rsidR="003F38BF" w:rsidRPr="00D95AF2" w:rsidRDefault="003F38BF" w:rsidP="003F38BF">
            <w:pPr>
              <w:keepNext/>
              <w:keepLines/>
              <w:spacing w:after="0"/>
              <w:rPr>
                <w:rFonts w:ascii="Arial" w:hAnsi="Arial" w:cs="Arial"/>
                <w:sz w:val="18"/>
              </w:rPr>
            </w:pPr>
          </w:p>
          <w:p w14:paraId="7D5A9F8B" w14:textId="77777777" w:rsidR="003F38BF" w:rsidRPr="00D95AF2" w:rsidRDefault="003F38BF" w:rsidP="003F38BF">
            <w:pPr>
              <w:pStyle w:val="TAL"/>
              <w:keepNext w:val="0"/>
              <w:rPr>
                <w:lang w:eastAsia="ja-JP"/>
              </w:rPr>
            </w:pPr>
            <w:r w:rsidRPr="00D95AF2">
              <w:rPr>
                <w:b/>
                <w:lang w:eastAsia="ja-JP"/>
              </w:rPr>
              <w:t>MS Sync Accuracy</w:t>
            </w:r>
            <w:r w:rsidRPr="00D95AF2">
              <w:rPr>
                <w:lang w:eastAsia="ja-JP"/>
              </w:rPr>
              <w:t xml:space="preserve"> (4 bit field) </w:t>
            </w:r>
          </w:p>
          <w:p w14:paraId="18A7A377" w14:textId="77777777" w:rsidR="003F38BF" w:rsidRPr="00D95AF2" w:rsidRDefault="003F38BF" w:rsidP="003F38BF">
            <w:pPr>
              <w:pStyle w:val="TAL"/>
              <w:keepNext w:val="0"/>
              <w:rPr>
                <w:lang w:eastAsia="ja-JP"/>
              </w:rPr>
            </w:pPr>
            <w:r w:rsidRPr="00D95AF2">
              <w:rPr>
                <w:lang w:eastAsia="ja-JP"/>
              </w:rPr>
              <w:t>This field indicates the guaranteed synchronization accuracy (i.e the assessment of the BTS timing) achievable by the MS when synchronizing to the downlink during the MTA and procedure and is coded as the MS Sync Accuracy field in 3GPP TS 49.031 [165].</w:t>
            </w:r>
          </w:p>
          <w:p w14:paraId="7236CB64" w14:textId="77777777" w:rsidR="003F38BF" w:rsidRPr="00D95AF2" w:rsidRDefault="003F38BF" w:rsidP="003F38BF">
            <w:pPr>
              <w:pStyle w:val="TAL"/>
              <w:keepNext w:val="0"/>
              <w:rPr>
                <w:lang w:eastAsia="ja-JP"/>
              </w:rPr>
            </w:pPr>
          </w:p>
          <w:p w14:paraId="3B25C040" w14:textId="77777777" w:rsidR="003F38BF" w:rsidRPr="00D95AF2" w:rsidRDefault="003F38BF" w:rsidP="003F38BF">
            <w:pPr>
              <w:keepNext/>
              <w:keepLines/>
              <w:spacing w:after="0"/>
              <w:rPr>
                <w:rFonts w:ascii="Arial" w:hAnsi="Arial" w:cs="Arial"/>
                <w:b/>
                <w:sz w:val="18"/>
                <w:szCs w:val="18"/>
              </w:rPr>
            </w:pPr>
            <w:r w:rsidRPr="00D95AF2">
              <w:rPr>
                <w:rFonts w:ascii="Arial" w:hAnsi="Arial" w:cs="Arial"/>
                <w:b/>
                <w:sz w:val="18"/>
                <w:szCs w:val="18"/>
              </w:rPr>
              <w:t>EC uplink coverage enhancement support</w:t>
            </w:r>
            <w:r w:rsidRPr="00D95AF2">
              <w:rPr>
                <w:rFonts w:ascii="Arial" w:hAnsi="Arial" w:cs="Arial"/>
                <w:sz w:val="18"/>
                <w:szCs w:val="18"/>
              </w:rPr>
              <w:t xml:space="preserve"> (1 bit field)</w:t>
            </w:r>
            <w:r w:rsidRPr="00D95AF2">
              <w:rPr>
                <w:rFonts w:ascii="Arial" w:hAnsi="Arial" w:cs="Arial"/>
                <w:b/>
                <w:sz w:val="18"/>
                <w:szCs w:val="18"/>
              </w:rPr>
              <w:t xml:space="preserve"> </w:t>
            </w:r>
          </w:p>
          <w:p w14:paraId="324D3A15" w14:textId="77777777" w:rsidR="003F38BF" w:rsidRPr="00D95AF2" w:rsidRDefault="003F38BF" w:rsidP="003F38BF">
            <w:pPr>
              <w:keepNext/>
              <w:keepLines/>
              <w:spacing w:after="0"/>
              <w:rPr>
                <w:rFonts w:ascii="Arial" w:hAnsi="Arial"/>
                <w:sz w:val="18"/>
              </w:rPr>
            </w:pPr>
            <w:r w:rsidRPr="00D95AF2">
              <w:rPr>
                <w:rFonts w:ascii="Arial" w:hAnsi="Arial"/>
                <w:sz w:val="18"/>
              </w:rPr>
              <w:t>This field indicates if the mobile station supports uplink coverage class CC5.</w:t>
            </w:r>
          </w:p>
          <w:p w14:paraId="57BA0182" w14:textId="77777777" w:rsidR="003F38BF" w:rsidRPr="00D95AF2" w:rsidRDefault="003F38BF" w:rsidP="003F38BF">
            <w:pPr>
              <w:keepNext/>
              <w:keepLines/>
              <w:spacing w:after="0"/>
              <w:rPr>
                <w:rFonts w:ascii="Arial" w:hAnsi="Arial"/>
                <w:sz w:val="18"/>
              </w:rPr>
            </w:pPr>
          </w:p>
          <w:p w14:paraId="15D8B5D1" w14:textId="77777777" w:rsidR="003F38BF" w:rsidRPr="00D95AF2" w:rsidRDefault="003F38BF" w:rsidP="003F38BF">
            <w:pPr>
              <w:pStyle w:val="TAL"/>
            </w:pPr>
            <w:r w:rsidRPr="00D95AF2">
              <w:t>Bit</w:t>
            </w:r>
          </w:p>
          <w:p w14:paraId="35C3C162" w14:textId="77777777" w:rsidR="003F38BF" w:rsidRPr="00D95AF2" w:rsidRDefault="003F38BF" w:rsidP="003F38BF">
            <w:pPr>
              <w:pStyle w:val="TAL"/>
            </w:pPr>
            <w:r w:rsidRPr="00D95AF2">
              <w:t>0</w:t>
            </w:r>
            <w:r w:rsidRPr="00D95AF2">
              <w:tab/>
            </w:r>
            <w:r w:rsidRPr="00D95AF2">
              <w:tab/>
              <w:t>The mobile station does not support uplink coverage class CC5</w:t>
            </w:r>
          </w:p>
          <w:p w14:paraId="31DE97C1" w14:textId="77777777" w:rsidR="003F38BF" w:rsidRPr="00D95AF2" w:rsidRDefault="003F38BF" w:rsidP="003F38BF">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uplink coverage class CC5</w:t>
            </w:r>
          </w:p>
          <w:p w14:paraId="4370A812" w14:textId="77777777" w:rsidR="00B11E1D" w:rsidRPr="00D95AF2" w:rsidRDefault="00B11E1D" w:rsidP="003F38BF">
            <w:pPr>
              <w:keepNext/>
              <w:keepLines/>
              <w:spacing w:after="0"/>
              <w:rPr>
                <w:rFonts w:ascii="Arial" w:hAnsi="Arial"/>
                <w:sz w:val="18"/>
              </w:rPr>
            </w:pPr>
          </w:p>
          <w:p w14:paraId="53EC9607" w14:textId="77777777" w:rsidR="00EA7EA1" w:rsidRPr="00D95AF2" w:rsidRDefault="00EA7EA1" w:rsidP="00EA7EA1">
            <w:pPr>
              <w:pStyle w:val="TAL"/>
              <w:rPr>
                <w:b/>
                <w:bCs/>
              </w:rPr>
            </w:pPr>
            <w:r w:rsidRPr="00D95AF2">
              <w:rPr>
                <w:b/>
                <w:bCs/>
              </w:rPr>
              <w:t>MTA Access Security support (1 bit field)</w:t>
            </w:r>
          </w:p>
          <w:p w14:paraId="36445C11" w14:textId="77777777" w:rsidR="00EA7EA1" w:rsidRPr="00D95AF2" w:rsidRDefault="00EA7EA1" w:rsidP="00EA7EA1">
            <w:pPr>
              <w:pStyle w:val="TAL"/>
            </w:pPr>
            <w:r w:rsidRPr="00D95AF2">
              <w:t>This field indicates if the mobile station supports MTA Access Security comprising the support of the MTA Access Security and BSS Duplication Detection methods.</w:t>
            </w:r>
          </w:p>
          <w:p w14:paraId="778CC3A0" w14:textId="77777777" w:rsidR="00EA7EA1" w:rsidRPr="00D95AF2" w:rsidRDefault="00EA7EA1" w:rsidP="00EA7EA1">
            <w:pPr>
              <w:pStyle w:val="TAL"/>
            </w:pPr>
          </w:p>
          <w:p w14:paraId="6E39CDF4" w14:textId="77777777" w:rsidR="00EA7EA1" w:rsidRPr="00D95AF2" w:rsidRDefault="00EA7EA1" w:rsidP="00EA7EA1">
            <w:pPr>
              <w:pStyle w:val="TAL"/>
            </w:pPr>
            <w:r w:rsidRPr="00D95AF2">
              <w:t>Bit</w:t>
            </w:r>
          </w:p>
          <w:p w14:paraId="3A9EFB28" w14:textId="77777777" w:rsidR="00EA7EA1" w:rsidRPr="00D95AF2" w:rsidRDefault="00EA7EA1" w:rsidP="00EA7EA1">
            <w:pPr>
              <w:pStyle w:val="TAL"/>
            </w:pPr>
            <w:r w:rsidRPr="00D95AF2">
              <w:t>0</w:t>
            </w:r>
            <w:r w:rsidRPr="00D95AF2">
              <w:tab/>
            </w:r>
            <w:r w:rsidRPr="00D95AF2">
              <w:tab/>
              <w:t>The mobile station does not support MTA Access Security</w:t>
            </w:r>
          </w:p>
          <w:p w14:paraId="00160E91" w14:textId="77777777" w:rsidR="00EA7EA1" w:rsidRPr="00D95AF2" w:rsidRDefault="00EA7EA1" w:rsidP="00EA7EA1">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MTA Access Security</w:t>
            </w:r>
          </w:p>
          <w:p w14:paraId="69398CC4" w14:textId="77777777" w:rsidR="003764E7" w:rsidRPr="00D95AF2" w:rsidRDefault="003764E7" w:rsidP="003764E7">
            <w:pPr>
              <w:pStyle w:val="TAL"/>
            </w:pPr>
          </w:p>
          <w:p w14:paraId="5FDA2EF8" w14:textId="77777777" w:rsidR="003764E7" w:rsidRPr="00D95AF2" w:rsidRDefault="003764E7" w:rsidP="003764E7">
            <w:pPr>
              <w:pStyle w:val="TAL"/>
              <w:rPr>
                <w:b/>
                <w:bCs/>
              </w:rPr>
            </w:pPr>
            <w:r w:rsidRPr="00D95AF2">
              <w:rPr>
                <w:b/>
                <w:bCs/>
              </w:rPr>
              <w:t>EC paging indication channel monitoring support (1 bit field)</w:t>
            </w:r>
          </w:p>
          <w:p w14:paraId="5048B98F" w14:textId="77777777" w:rsidR="003764E7" w:rsidRPr="00D95AF2" w:rsidRDefault="003764E7" w:rsidP="003764E7">
            <w:pPr>
              <w:pStyle w:val="TAL"/>
            </w:pPr>
            <w:r w:rsidRPr="00D95AF2">
              <w:t xml:space="preserve">This field indicates if the mobile station supports monitoring of the EC paging indication channel, see </w:t>
            </w:r>
            <w:r w:rsidRPr="00D95AF2">
              <w:rPr>
                <w:rFonts w:cs="Arial"/>
              </w:rPr>
              <w:t>3GPP TS 43.064 [159].</w:t>
            </w:r>
          </w:p>
          <w:p w14:paraId="11037825" w14:textId="77777777" w:rsidR="003764E7" w:rsidRPr="00D95AF2" w:rsidRDefault="003764E7" w:rsidP="003764E7">
            <w:pPr>
              <w:pStyle w:val="TAL"/>
            </w:pPr>
          </w:p>
          <w:p w14:paraId="4D24EB13" w14:textId="77777777" w:rsidR="003764E7" w:rsidRPr="00D95AF2" w:rsidRDefault="003764E7" w:rsidP="003764E7">
            <w:pPr>
              <w:pStyle w:val="TAL"/>
            </w:pPr>
            <w:r w:rsidRPr="00D95AF2">
              <w:t>Bit</w:t>
            </w:r>
          </w:p>
          <w:p w14:paraId="1C5B0442" w14:textId="77777777" w:rsidR="003764E7" w:rsidRPr="00D95AF2" w:rsidRDefault="003764E7" w:rsidP="003764E7">
            <w:pPr>
              <w:pStyle w:val="TAL"/>
            </w:pPr>
            <w:r w:rsidRPr="00D95AF2">
              <w:t>0</w:t>
            </w:r>
            <w:r w:rsidRPr="00D95AF2">
              <w:tab/>
            </w:r>
            <w:r w:rsidRPr="00D95AF2">
              <w:tab/>
              <w:t>The mobile station does not support monitoring of the EC paging indication channel</w:t>
            </w:r>
          </w:p>
          <w:p w14:paraId="6ABF0EF9" w14:textId="77777777" w:rsidR="003764E7" w:rsidRPr="00D95AF2" w:rsidRDefault="003764E7" w:rsidP="003764E7">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monitoring of the EC paging indication channel</w:t>
            </w:r>
          </w:p>
          <w:p w14:paraId="3EAE4CBC" w14:textId="77777777" w:rsidR="00C204CB" w:rsidRPr="00D95AF2" w:rsidRDefault="00C204CB" w:rsidP="00CE1D4F">
            <w:pPr>
              <w:pStyle w:val="TAL"/>
            </w:pPr>
          </w:p>
        </w:tc>
      </w:tr>
    </w:tbl>
    <w:p w14:paraId="2879CE66" w14:textId="77777777" w:rsidR="008831A2" w:rsidRPr="00D95AF2" w:rsidRDefault="008831A2" w:rsidP="00163AAC"/>
    <w:p w14:paraId="63EFDEBE" w14:textId="77777777" w:rsidR="008831A2" w:rsidRPr="00D95AF2" w:rsidRDefault="008831A2">
      <w:pPr>
        <w:pStyle w:val="Heading4"/>
        <w:tabs>
          <w:tab w:val="left" w:pos="1425"/>
        </w:tabs>
        <w:ind w:left="1425" w:hanging="1425"/>
      </w:pPr>
      <w:bookmarkStart w:id="3002" w:name="_Toc193383508"/>
      <w:bookmarkStart w:id="3003" w:name="_CR10_5_5_13"/>
      <w:bookmarkEnd w:id="3003"/>
      <w:r w:rsidRPr="00D95AF2">
        <w:t>10.5.5.13</w:t>
      </w:r>
      <w:r w:rsidRPr="00D95AF2">
        <w:tab/>
        <w:t>Spare</w:t>
      </w:r>
      <w:bookmarkEnd w:id="3002"/>
    </w:p>
    <w:p w14:paraId="04410800" w14:textId="77777777" w:rsidR="008831A2" w:rsidRPr="00D95AF2" w:rsidRDefault="008831A2">
      <w:r w:rsidRPr="00D95AF2">
        <w:t>This is intentionally left spare.</w:t>
      </w:r>
    </w:p>
    <w:p w14:paraId="4DDCADD5" w14:textId="77777777" w:rsidR="008831A2" w:rsidRPr="00D95AF2" w:rsidRDefault="008831A2">
      <w:pPr>
        <w:pStyle w:val="Heading4"/>
      </w:pPr>
      <w:bookmarkStart w:id="3004" w:name="_Toc193383509"/>
      <w:bookmarkStart w:id="3005" w:name="_CR10_5_5_14"/>
      <w:bookmarkEnd w:id="3005"/>
      <w:r w:rsidRPr="00D95AF2">
        <w:t>10.5.5.14</w:t>
      </w:r>
      <w:r w:rsidRPr="00D95AF2">
        <w:tab/>
        <w:t>GMM cause</w:t>
      </w:r>
      <w:bookmarkEnd w:id="3004"/>
      <w:r w:rsidRPr="00D95AF2">
        <w:t xml:space="preserve"> </w:t>
      </w:r>
    </w:p>
    <w:p w14:paraId="2605A94F" w14:textId="77777777" w:rsidR="008831A2" w:rsidRPr="00D95AF2" w:rsidRDefault="008831A2">
      <w:r w:rsidRPr="00D95AF2">
        <w:t>The purpose of the GMM cause</w:t>
      </w:r>
      <w:r w:rsidRPr="00D95AF2">
        <w:rPr>
          <w:i/>
        </w:rPr>
        <w:t xml:space="preserve"> </w:t>
      </w:r>
      <w:r w:rsidRPr="00D95AF2">
        <w:t>information element is to indicate the reason why a GMM request from the mobile station is rejected by the network.</w:t>
      </w:r>
    </w:p>
    <w:p w14:paraId="423D08E0" w14:textId="77777777" w:rsidR="008831A2" w:rsidRPr="00D95AF2" w:rsidRDefault="008831A2">
      <w:r w:rsidRPr="00D95AF2">
        <w:t>The GMM cause information element is coded as shown in figure 10.5.129/3GPP TS 24.008 and table 10.5.147/3GPP TS 24.008.</w:t>
      </w:r>
    </w:p>
    <w:p w14:paraId="3A8A56A9" w14:textId="77777777" w:rsidR="008831A2" w:rsidRPr="00D95AF2" w:rsidRDefault="008831A2">
      <w:r w:rsidRPr="00D95AF2">
        <w:t>The GMM cause is a type 3 information element with 2 octets length.</w:t>
      </w:r>
    </w:p>
    <w:p w14:paraId="682B70B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11EFC0B" w14:textId="77777777">
        <w:trPr>
          <w:cantSplit/>
          <w:jc w:val="center"/>
        </w:trPr>
        <w:tc>
          <w:tcPr>
            <w:tcW w:w="709" w:type="dxa"/>
            <w:tcBorders>
              <w:top w:val="nil"/>
              <w:left w:val="nil"/>
              <w:bottom w:val="nil"/>
              <w:right w:val="nil"/>
            </w:tcBorders>
          </w:tcPr>
          <w:p w14:paraId="658F8507" w14:textId="77777777" w:rsidR="008831A2" w:rsidRPr="00D95AF2" w:rsidRDefault="008831A2">
            <w:pPr>
              <w:pStyle w:val="TAC"/>
            </w:pPr>
            <w:r w:rsidRPr="00D95AF2">
              <w:t>8</w:t>
            </w:r>
          </w:p>
        </w:tc>
        <w:tc>
          <w:tcPr>
            <w:tcW w:w="781" w:type="dxa"/>
            <w:tcBorders>
              <w:top w:val="nil"/>
              <w:left w:val="nil"/>
              <w:bottom w:val="nil"/>
              <w:right w:val="nil"/>
            </w:tcBorders>
          </w:tcPr>
          <w:p w14:paraId="4DEF3D00" w14:textId="77777777" w:rsidR="008831A2" w:rsidRPr="00D95AF2" w:rsidRDefault="008831A2">
            <w:pPr>
              <w:pStyle w:val="TAC"/>
            </w:pPr>
            <w:r w:rsidRPr="00D95AF2">
              <w:t>7</w:t>
            </w:r>
          </w:p>
        </w:tc>
        <w:tc>
          <w:tcPr>
            <w:tcW w:w="780" w:type="dxa"/>
            <w:tcBorders>
              <w:top w:val="nil"/>
              <w:left w:val="nil"/>
              <w:bottom w:val="nil"/>
              <w:right w:val="nil"/>
            </w:tcBorders>
          </w:tcPr>
          <w:p w14:paraId="6E041292" w14:textId="77777777" w:rsidR="008831A2" w:rsidRPr="00D95AF2" w:rsidRDefault="008831A2">
            <w:pPr>
              <w:pStyle w:val="TAC"/>
            </w:pPr>
            <w:r w:rsidRPr="00D95AF2">
              <w:t>6</w:t>
            </w:r>
          </w:p>
        </w:tc>
        <w:tc>
          <w:tcPr>
            <w:tcW w:w="779" w:type="dxa"/>
            <w:tcBorders>
              <w:top w:val="nil"/>
              <w:left w:val="nil"/>
              <w:bottom w:val="nil"/>
              <w:right w:val="nil"/>
            </w:tcBorders>
          </w:tcPr>
          <w:p w14:paraId="2D49689F" w14:textId="77777777" w:rsidR="008831A2" w:rsidRPr="00D95AF2" w:rsidRDefault="008831A2">
            <w:pPr>
              <w:pStyle w:val="TAC"/>
            </w:pPr>
            <w:r w:rsidRPr="00D95AF2">
              <w:t>5</w:t>
            </w:r>
          </w:p>
        </w:tc>
        <w:tc>
          <w:tcPr>
            <w:tcW w:w="496" w:type="dxa"/>
            <w:tcBorders>
              <w:top w:val="nil"/>
              <w:left w:val="nil"/>
              <w:bottom w:val="nil"/>
              <w:right w:val="nil"/>
            </w:tcBorders>
          </w:tcPr>
          <w:p w14:paraId="743F5FB8" w14:textId="77777777" w:rsidR="008831A2" w:rsidRPr="00D95AF2" w:rsidRDefault="008831A2">
            <w:pPr>
              <w:pStyle w:val="TAC"/>
            </w:pPr>
            <w:r w:rsidRPr="00D95AF2">
              <w:t>4</w:t>
            </w:r>
          </w:p>
        </w:tc>
        <w:tc>
          <w:tcPr>
            <w:tcW w:w="709" w:type="dxa"/>
            <w:tcBorders>
              <w:top w:val="nil"/>
              <w:left w:val="nil"/>
              <w:bottom w:val="nil"/>
              <w:right w:val="nil"/>
            </w:tcBorders>
          </w:tcPr>
          <w:p w14:paraId="3E480C61" w14:textId="77777777" w:rsidR="008831A2" w:rsidRPr="00D95AF2" w:rsidRDefault="008831A2">
            <w:pPr>
              <w:pStyle w:val="TAC"/>
            </w:pPr>
            <w:r w:rsidRPr="00D95AF2">
              <w:t>3</w:t>
            </w:r>
          </w:p>
        </w:tc>
        <w:tc>
          <w:tcPr>
            <w:tcW w:w="993" w:type="dxa"/>
            <w:tcBorders>
              <w:top w:val="nil"/>
              <w:left w:val="nil"/>
              <w:bottom w:val="nil"/>
              <w:right w:val="nil"/>
            </w:tcBorders>
          </w:tcPr>
          <w:p w14:paraId="6D0FCCDD" w14:textId="77777777" w:rsidR="008831A2" w:rsidRPr="00D95AF2" w:rsidRDefault="008831A2">
            <w:pPr>
              <w:pStyle w:val="TAC"/>
            </w:pPr>
            <w:r w:rsidRPr="00D95AF2">
              <w:t>2</w:t>
            </w:r>
          </w:p>
        </w:tc>
        <w:tc>
          <w:tcPr>
            <w:tcW w:w="708" w:type="dxa"/>
            <w:tcBorders>
              <w:top w:val="nil"/>
              <w:left w:val="nil"/>
              <w:bottom w:val="nil"/>
              <w:right w:val="nil"/>
            </w:tcBorders>
          </w:tcPr>
          <w:p w14:paraId="12331C25" w14:textId="77777777" w:rsidR="008831A2" w:rsidRPr="00D95AF2" w:rsidRDefault="008831A2">
            <w:pPr>
              <w:pStyle w:val="TAC"/>
            </w:pPr>
            <w:r w:rsidRPr="00D95AF2">
              <w:t>1</w:t>
            </w:r>
          </w:p>
        </w:tc>
        <w:tc>
          <w:tcPr>
            <w:tcW w:w="1560" w:type="dxa"/>
            <w:tcBorders>
              <w:top w:val="nil"/>
              <w:left w:val="nil"/>
              <w:bottom w:val="nil"/>
              <w:right w:val="nil"/>
            </w:tcBorders>
          </w:tcPr>
          <w:p w14:paraId="4DCB739C" w14:textId="77777777" w:rsidR="008831A2" w:rsidRPr="00D95AF2" w:rsidRDefault="008831A2">
            <w:pPr>
              <w:pStyle w:val="TAL"/>
            </w:pPr>
          </w:p>
        </w:tc>
      </w:tr>
      <w:tr w:rsidR="008831A2" w:rsidRPr="00D95AF2" w14:paraId="572CBC5B" w14:textId="77777777">
        <w:trPr>
          <w:cantSplit/>
          <w:jc w:val="center"/>
        </w:trPr>
        <w:tc>
          <w:tcPr>
            <w:tcW w:w="5955" w:type="dxa"/>
            <w:gridSpan w:val="8"/>
            <w:tcBorders>
              <w:top w:val="single" w:sz="4" w:space="0" w:color="auto"/>
              <w:bottom w:val="single" w:sz="4" w:space="0" w:color="auto"/>
              <w:right w:val="single" w:sz="4" w:space="0" w:color="auto"/>
            </w:tcBorders>
          </w:tcPr>
          <w:p w14:paraId="6CB7F9B3" w14:textId="77777777" w:rsidR="008831A2" w:rsidRPr="00D95AF2" w:rsidRDefault="008831A2">
            <w:pPr>
              <w:pStyle w:val="TAC"/>
            </w:pPr>
            <w:r w:rsidRPr="00D95AF2">
              <w:t>GMM cause IEI</w:t>
            </w:r>
          </w:p>
        </w:tc>
        <w:tc>
          <w:tcPr>
            <w:tcW w:w="1560" w:type="dxa"/>
            <w:tcBorders>
              <w:top w:val="nil"/>
              <w:left w:val="nil"/>
              <w:bottom w:val="nil"/>
              <w:right w:val="nil"/>
            </w:tcBorders>
          </w:tcPr>
          <w:p w14:paraId="68F341B5" w14:textId="77777777" w:rsidR="008831A2" w:rsidRPr="00D95AF2" w:rsidRDefault="008831A2">
            <w:pPr>
              <w:pStyle w:val="TAL"/>
            </w:pPr>
            <w:r w:rsidRPr="00D95AF2">
              <w:t>octet 1</w:t>
            </w:r>
          </w:p>
        </w:tc>
      </w:tr>
      <w:tr w:rsidR="008831A2" w:rsidRPr="00D95AF2" w14:paraId="1D38D2C4" w14:textId="77777777">
        <w:trPr>
          <w:cantSplit/>
          <w:jc w:val="center"/>
        </w:trPr>
        <w:tc>
          <w:tcPr>
            <w:tcW w:w="5955" w:type="dxa"/>
            <w:gridSpan w:val="8"/>
            <w:tcBorders>
              <w:top w:val="single" w:sz="4" w:space="0" w:color="auto"/>
              <w:right w:val="single" w:sz="4" w:space="0" w:color="auto"/>
            </w:tcBorders>
          </w:tcPr>
          <w:p w14:paraId="6A42D5B5" w14:textId="77777777" w:rsidR="008831A2" w:rsidRPr="00D95AF2" w:rsidRDefault="008831A2">
            <w:pPr>
              <w:pStyle w:val="TAC"/>
            </w:pPr>
            <w:r w:rsidRPr="00D95AF2">
              <w:t>Cause value</w:t>
            </w:r>
          </w:p>
        </w:tc>
        <w:tc>
          <w:tcPr>
            <w:tcW w:w="1560" w:type="dxa"/>
            <w:tcBorders>
              <w:top w:val="nil"/>
              <w:left w:val="nil"/>
              <w:bottom w:val="nil"/>
              <w:right w:val="nil"/>
            </w:tcBorders>
          </w:tcPr>
          <w:p w14:paraId="210D7B1D" w14:textId="77777777" w:rsidR="008831A2" w:rsidRPr="00D95AF2" w:rsidRDefault="008831A2">
            <w:pPr>
              <w:pStyle w:val="TAL"/>
            </w:pPr>
            <w:r w:rsidRPr="00D95AF2">
              <w:t>octet 2</w:t>
            </w:r>
          </w:p>
        </w:tc>
      </w:tr>
    </w:tbl>
    <w:p w14:paraId="27FA6AC4" w14:textId="77777777" w:rsidR="008831A2" w:rsidRPr="00D95AF2" w:rsidRDefault="008831A2">
      <w:pPr>
        <w:pStyle w:val="TAN"/>
      </w:pPr>
    </w:p>
    <w:p w14:paraId="4CDEB892" w14:textId="77777777" w:rsidR="008831A2" w:rsidRPr="00170864" w:rsidRDefault="008831A2">
      <w:pPr>
        <w:pStyle w:val="TF"/>
        <w:rPr>
          <w:lang w:val="fr-FR"/>
        </w:rPr>
      </w:pPr>
      <w:bookmarkStart w:id="3006" w:name="_CRFigure10_5_1293GPPTS24_008"/>
      <w:r w:rsidRPr="00170864">
        <w:rPr>
          <w:lang w:val="fr-FR"/>
        </w:rPr>
        <w:t xml:space="preserve">Figure </w:t>
      </w:r>
      <w:bookmarkEnd w:id="3006"/>
      <w:r w:rsidRPr="00170864">
        <w:rPr>
          <w:lang w:val="fr-FR"/>
        </w:rPr>
        <w:t>10.5.129/3GPP TS 24.008: GMM cause information element</w:t>
      </w:r>
    </w:p>
    <w:p w14:paraId="175B8AF0" w14:textId="77777777" w:rsidR="008831A2" w:rsidRPr="00170864" w:rsidRDefault="008831A2">
      <w:pPr>
        <w:pStyle w:val="TH"/>
        <w:rPr>
          <w:lang w:val="fr-FR"/>
        </w:rPr>
      </w:pPr>
      <w:bookmarkStart w:id="3007" w:name="_CRTable10_5_1473GPPTS24_008"/>
      <w:r w:rsidRPr="00170864">
        <w:rPr>
          <w:lang w:val="fr-FR"/>
        </w:rPr>
        <w:lastRenderedPageBreak/>
        <w:t xml:space="preserve">Table </w:t>
      </w:r>
      <w:bookmarkEnd w:id="3007"/>
      <w:r w:rsidRPr="00170864">
        <w:rPr>
          <w:lang w:val="fr-FR"/>
        </w:rPr>
        <w:t>10.5.147/3GPP TS 24.008: 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8831A2" w:rsidRPr="00857E02" w14:paraId="19E22420" w14:textId="77777777">
        <w:trPr>
          <w:jc w:val="center"/>
        </w:trPr>
        <w:tc>
          <w:tcPr>
            <w:tcW w:w="7091" w:type="dxa"/>
            <w:gridSpan w:val="10"/>
          </w:tcPr>
          <w:p w14:paraId="2DEDE11F" w14:textId="77777777" w:rsidR="008831A2" w:rsidRPr="00170864" w:rsidRDefault="008831A2">
            <w:pPr>
              <w:pStyle w:val="TAL"/>
              <w:rPr>
                <w:lang w:val="fr-FR"/>
              </w:rPr>
            </w:pPr>
          </w:p>
        </w:tc>
      </w:tr>
      <w:tr w:rsidR="008831A2" w:rsidRPr="00D95AF2" w14:paraId="30369247" w14:textId="77777777">
        <w:trPr>
          <w:jc w:val="center"/>
        </w:trPr>
        <w:tc>
          <w:tcPr>
            <w:tcW w:w="7091" w:type="dxa"/>
            <w:gridSpan w:val="10"/>
          </w:tcPr>
          <w:p w14:paraId="1390AC81" w14:textId="77777777" w:rsidR="008831A2" w:rsidRPr="00D95AF2" w:rsidRDefault="008831A2">
            <w:pPr>
              <w:pStyle w:val="TAL"/>
            </w:pPr>
            <w:r w:rsidRPr="00D95AF2">
              <w:t>Cause value (octet 2)</w:t>
            </w:r>
          </w:p>
        </w:tc>
      </w:tr>
      <w:tr w:rsidR="008831A2" w:rsidRPr="00D95AF2" w14:paraId="7F689FD8" w14:textId="77777777">
        <w:trPr>
          <w:jc w:val="center"/>
        </w:trPr>
        <w:tc>
          <w:tcPr>
            <w:tcW w:w="7091" w:type="dxa"/>
            <w:gridSpan w:val="10"/>
          </w:tcPr>
          <w:p w14:paraId="38967739" w14:textId="77777777" w:rsidR="008831A2" w:rsidRPr="00D95AF2" w:rsidRDefault="008831A2">
            <w:pPr>
              <w:pStyle w:val="TAL"/>
            </w:pPr>
            <w:r w:rsidRPr="00D95AF2">
              <w:t>Bits</w:t>
            </w:r>
          </w:p>
        </w:tc>
      </w:tr>
      <w:tr w:rsidR="008831A2" w:rsidRPr="00D95AF2" w14:paraId="2E5B4A9B" w14:textId="77777777">
        <w:trPr>
          <w:jc w:val="center"/>
        </w:trPr>
        <w:tc>
          <w:tcPr>
            <w:tcW w:w="284" w:type="dxa"/>
          </w:tcPr>
          <w:p w14:paraId="6BC90F03" w14:textId="77777777" w:rsidR="008831A2" w:rsidRPr="00D95AF2" w:rsidRDefault="008831A2">
            <w:pPr>
              <w:pStyle w:val="TAH"/>
            </w:pPr>
            <w:r w:rsidRPr="00D95AF2">
              <w:t>8</w:t>
            </w:r>
          </w:p>
        </w:tc>
        <w:tc>
          <w:tcPr>
            <w:tcW w:w="285" w:type="dxa"/>
          </w:tcPr>
          <w:p w14:paraId="1B51D583" w14:textId="77777777" w:rsidR="008831A2" w:rsidRPr="00D95AF2" w:rsidRDefault="008831A2">
            <w:pPr>
              <w:pStyle w:val="TAH"/>
            </w:pPr>
            <w:r w:rsidRPr="00D95AF2">
              <w:t>7</w:t>
            </w:r>
          </w:p>
        </w:tc>
        <w:tc>
          <w:tcPr>
            <w:tcW w:w="283" w:type="dxa"/>
          </w:tcPr>
          <w:p w14:paraId="2D78B9F7" w14:textId="77777777" w:rsidR="008831A2" w:rsidRPr="00D95AF2" w:rsidRDefault="008831A2">
            <w:pPr>
              <w:pStyle w:val="TAH"/>
            </w:pPr>
            <w:r w:rsidRPr="00D95AF2">
              <w:t>6</w:t>
            </w:r>
          </w:p>
        </w:tc>
        <w:tc>
          <w:tcPr>
            <w:tcW w:w="283" w:type="dxa"/>
          </w:tcPr>
          <w:p w14:paraId="0B82F520" w14:textId="77777777" w:rsidR="008831A2" w:rsidRPr="00D95AF2" w:rsidRDefault="008831A2">
            <w:pPr>
              <w:pStyle w:val="TAH"/>
            </w:pPr>
            <w:r w:rsidRPr="00D95AF2">
              <w:t>5</w:t>
            </w:r>
          </w:p>
        </w:tc>
        <w:tc>
          <w:tcPr>
            <w:tcW w:w="284" w:type="dxa"/>
          </w:tcPr>
          <w:p w14:paraId="3A028F89" w14:textId="77777777" w:rsidR="008831A2" w:rsidRPr="00D95AF2" w:rsidRDefault="008831A2">
            <w:pPr>
              <w:pStyle w:val="TAH"/>
            </w:pPr>
            <w:r w:rsidRPr="00D95AF2">
              <w:t>4</w:t>
            </w:r>
          </w:p>
        </w:tc>
        <w:tc>
          <w:tcPr>
            <w:tcW w:w="284" w:type="dxa"/>
          </w:tcPr>
          <w:p w14:paraId="0F495C7B" w14:textId="77777777" w:rsidR="008831A2" w:rsidRPr="00D95AF2" w:rsidRDefault="008831A2">
            <w:pPr>
              <w:pStyle w:val="TAH"/>
            </w:pPr>
            <w:r w:rsidRPr="00D95AF2">
              <w:t>3</w:t>
            </w:r>
          </w:p>
        </w:tc>
        <w:tc>
          <w:tcPr>
            <w:tcW w:w="284" w:type="dxa"/>
          </w:tcPr>
          <w:p w14:paraId="0C6D88C5" w14:textId="77777777" w:rsidR="008831A2" w:rsidRPr="00D95AF2" w:rsidRDefault="008831A2">
            <w:pPr>
              <w:pStyle w:val="TAH"/>
            </w:pPr>
            <w:r w:rsidRPr="00D95AF2">
              <w:t>2</w:t>
            </w:r>
          </w:p>
        </w:tc>
        <w:tc>
          <w:tcPr>
            <w:tcW w:w="284" w:type="dxa"/>
          </w:tcPr>
          <w:p w14:paraId="612495E0" w14:textId="77777777" w:rsidR="008831A2" w:rsidRPr="00D95AF2" w:rsidRDefault="008831A2">
            <w:pPr>
              <w:pStyle w:val="TAH"/>
            </w:pPr>
            <w:r w:rsidRPr="00D95AF2">
              <w:t>1</w:t>
            </w:r>
          </w:p>
        </w:tc>
        <w:tc>
          <w:tcPr>
            <w:tcW w:w="709" w:type="dxa"/>
          </w:tcPr>
          <w:p w14:paraId="5396A7F0" w14:textId="77777777" w:rsidR="008831A2" w:rsidRPr="00D95AF2" w:rsidRDefault="008831A2">
            <w:pPr>
              <w:pStyle w:val="TAL"/>
            </w:pPr>
          </w:p>
        </w:tc>
        <w:tc>
          <w:tcPr>
            <w:tcW w:w="4111" w:type="dxa"/>
          </w:tcPr>
          <w:p w14:paraId="55B57BCD" w14:textId="77777777" w:rsidR="008831A2" w:rsidRPr="00D95AF2" w:rsidRDefault="008831A2">
            <w:pPr>
              <w:pStyle w:val="TAL"/>
            </w:pPr>
          </w:p>
        </w:tc>
      </w:tr>
      <w:tr w:rsidR="008831A2" w:rsidRPr="00D95AF2" w14:paraId="2F002BCB" w14:textId="77777777">
        <w:trPr>
          <w:jc w:val="center"/>
        </w:trPr>
        <w:tc>
          <w:tcPr>
            <w:tcW w:w="284" w:type="dxa"/>
          </w:tcPr>
          <w:p w14:paraId="7F49DBB2" w14:textId="77777777" w:rsidR="008831A2" w:rsidRPr="00D95AF2" w:rsidRDefault="008831A2">
            <w:pPr>
              <w:pStyle w:val="TAC"/>
            </w:pPr>
            <w:r w:rsidRPr="00D95AF2">
              <w:t>0</w:t>
            </w:r>
          </w:p>
        </w:tc>
        <w:tc>
          <w:tcPr>
            <w:tcW w:w="285" w:type="dxa"/>
          </w:tcPr>
          <w:p w14:paraId="4F7E2F21" w14:textId="77777777" w:rsidR="008831A2" w:rsidRPr="00D95AF2" w:rsidRDefault="008831A2">
            <w:pPr>
              <w:pStyle w:val="TAC"/>
            </w:pPr>
            <w:r w:rsidRPr="00D95AF2">
              <w:t>0</w:t>
            </w:r>
          </w:p>
        </w:tc>
        <w:tc>
          <w:tcPr>
            <w:tcW w:w="283" w:type="dxa"/>
          </w:tcPr>
          <w:p w14:paraId="36E2DB62" w14:textId="77777777" w:rsidR="008831A2" w:rsidRPr="00D95AF2" w:rsidRDefault="008831A2">
            <w:pPr>
              <w:pStyle w:val="TAC"/>
            </w:pPr>
            <w:r w:rsidRPr="00D95AF2">
              <w:t>0</w:t>
            </w:r>
          </w:p>
        </w:tc>
        <w:tc>
          <w:tcPr>
            <w:tcW w:w="283" w:type="dxa"/>
          </w:tcPr>
          <w:p w14:paraId="380702A3" w14:textId="77777777" w:rsidR="008831A2" w:rsidRPr="00D95AF2" w:rsidRDefault="008831A2">
            <w:pPr>
              <w:pStyle w:val="TAC"/>
            </w:pPr>
            <w:r w:rsidRPr="00D95AF2">
              <w:t>0</w:t>
            </w:r>
          </w:p>
        </w:tc>
        <w:tc>
          <w:tcPr>
            <w:tcW w:w="284" w:type="dxa"/>
          </w:tcPr>
          <w:p w14:paraId="7FFCFE5A" w14:textId="77777777" w:rsidR="008831A2" w:rsidRPr="00D95AF2" w:rsidRDefault="008831A2">
            <w:pPr>
              <w:pStyle w:val="TAC"/>
            </w:pPr>
            <w:r w:rsidRPr="00D95AF2">
              <w:t>0</w:t>
            </w:r>
          </w:p>
        </w:tc>
        <w:tc>
          <w:tcPr>
            <w:tcW w:w="284" w:type="dxa"/>
          </w:tcPr>
          <w:p w14:paraId="27B6CC6A" w14:textId="77777777" w:rsidR="008831A2" w:rsidRPr="00D95AF2" w:rsidRDefault="008831A2">
            <w:pPr>
              <w:pStyle w:val="TAC"/>
            </w:pPr>
            <w:r w:rsidRPr="00D95AF2">
              <w:t>0</w:t>
            </w:r>
          </w:p>
        </w:tc>
        <w:tc>
          <w:tcPr>
            <w:tcW w:w="284" w:type="dxa"/>
          </w:tcPr>
          <w:p w14:paraId="2ACCD2F4" w14:textId="77777777" w:rsidR="008831A2" w:rsidRPr="00D95AF2" w:rsidRDefault="008831A2">
            <w:pPr>
              <w:pStyle w:val="TAC"/>
            </w:pPr>
            <w:r w:rsidRPr="00D95AF2">
              <w:t>1</w:t>
            </w:r>
          </w:p>
        </w:tc>
        <w:tc>
          <w:tcPr>
            <w:tcW w:w="284" w:type="dxa"/>
          </w:tcPr>
          <w:p w14:paraId="0EC5A952" w14:textId="77777777" w:rsidR="008831A2" w:rsidRPr="00D95AF2" w:rsidRDefault="008831A2">
            <w:pPr>
              <w:pStyle w:val="TAC"/>
            </w:pPr>
            <w:r w:rsidRPr="00D95AF2">
              <w:t>0</w:t>
            </w:r>
          </w:p>
        </w:tc>
        <w:tc>
          <w:tcPr>
            <w:tcW w:w="709" w:type="dxa"/>
          </w:tcPr>
          <w:p w14:paraId="4FFD57A0" w14:textId="77777777" w:rsidR="008831A2" w:rsidRPr="00D95AF2" w:rsidRDefault="008831A2">
            <w:pPr>
              <w:pStyle w:val="TAL"/>
            </w:pPr>
          </w:p>
        </w:tc>
        <w:tc>
          <w:tcPr>
            <w:tcW w:w="4111" w:type="dxa"/>
          </w:tcPr>
          <w:p w14:paraId="45176EBD" w14:textId="77777777" w:rsidR="008831A2" w:rsidRPr="00D95AF2" w:rsidRDefault="008831A2">
            <w:pPr>
              <w:pStyle w:val="TAL"/>
            </w:pPr>
            <w:r w:rsidRPr="00D95AF2">
              <w:t>IMSI unknown in HLR</w:t>
            </w:r>
          </w:p>
        </w:tc>
      </w:tr>
      <w:tr w:rsidR="008831A2" w:rsidRPr="00D95AF2" w14:paraId="49DA8A90" w14:textId="77777777">
        <w:trPr>
          <w:jc w:val="center"/>
        </w:trPr>
        <w:tc>
          <w:tcPr>
            <w:tcW w:w="284" w:type="dxa"/>
          </w:tcPr>
          <w:p w14:paraId="349CCA23" w14:textId="77777777" w:rsidR="008831A2" w:rsidRPr="00D95AF2" w:rsidRDefault="008831A2">
            <w:pPr>
              <w:pStyle w:val="TAC"/>
            </w:pPr>
            <w:r w:rsidRPr="00D95AF2">
              <w:t>0</w:t>
            </w:r>
          </w:p>
        </w:tc>
        <w:tc>
          <w:tcPr>
            <w:tcW w:w="285" w:type="dxa"/>
          </w:tcPr>
          <w:p w14:paraId="7E036DD0" w14:textId="77777777" w:rsidR="008831A2" w:rsidRPr="00D95AF2" w:rsidRDefault="008831A2">
            <w:pPr>
              <w:pStyle w:val="TAC"/>
            </w:pPr>
            <w:r w:rsidRPr="00D95AF2">
              <w:t>0</w:t>
            </w:r>
          </w:p>
        </w:tc>
        <w:tc>
          <w:tcPr>
            <w:tcW w:w="283" w:type="dxa"/>
          </w:tcPr>
          <w:p w14:paraId="6498C13E" w14:textId="77777777" w:rsidR="008831A2" w:rsidRPr="00D95AF2" w:rsidRDefault="008831A2">
            <w:pPr>
              <w:pStyle w:val="TAC"/>
            </w:pPr>
            <w:r w:rsidRPr="00D95AF2">
              <w:t>0</w:t>
            </w:r>
          </w:p>
        </w:tc>
        <w:tc>
          <w:tcPr>
            <w:tcW w:w="283" w:type="dxa"/>
          </w:tcPr>
          <w:p w14:paraId="533A4AF4" w14:textId="77777777" w:rsidR="008831A2" w:rsidRPr="00D95AF2" w:rsidRDefault="008831A2">
            <w:pPr>
              <w:pStyle w:val="TAC"/>
            </w:pPr>
            <w:r w:rsidRPr="00D95AF2">
              <w:t>0</w:t>
            </w:r>
          </w:p>
        </w:tc>
        <w:tc>
          <w:tcPr>
            <w:tcW w:w="284" w:type="dxa"/>
          </w:tcPr>
          <w:p w14:paraId="7E5A4DE6" w14:textId="77777777" w:rsidR="008831A2" w:rsidRPr="00D95AF2" w:rsidRDefault="008831A2">
            <w:pPr>
              <w:pStyle w:val="TAC"/>
            </w:pPr>
            <w:r w:rsidRPr="00D95AF2">
              <w:t>0</w:t>
            </w:r>
          </w:p>
        </w:tc>
        <w:tc>
          <w:tcPr>
            <w:tcW w:w="284" w:type="dxa"/>
          </w:tcPr>
          <w:p w14:paraId="696B79E5" w14:textId="77777777" w:rsidR="008831A2" w:rsidRPr="00D95AF2" w:rsidRDefault="008831A2">
            <w:pPr>
              <w:pStyle w:val="TAC"/>
            </w:pPr>
            <w:r w:rsidRPr="00D95AF2">
              <w:t>0</w:t>
            </w:r>
          </w:p>
        </w:tc>
        <w:tc>
          <w:tcPr>
            <w:tcW w:w="284" w:type="dxa"/>
          </w:tcPr>
          <w:p w14:paraId="5B304472" w14:textId="77777777" w:rsidR="008831A2" w:rsidRPr="00D95AF2" w:rsidRDefault="008831A2">
            <w:pPr>
              <w:pStyle w:val="TAC"/>
            </w:pPr>
            <w:r w:rsidRPr="00D95AF2">
              <w:t>1</w:t>
            </w:r>
          </w:p>
        </w:tc>
        <w:tc>
          <w:tcPr>
            <w:tcW w:w="284" w:type="dxa"/>
          </w:tcPr>
          <w:p w14:paraId="65BEA5B9" w14:textId="77777777" w:rsidR="008831A2" w:rsidRPr="00D95AF2" w:rsidRDefault="008831A2">
            <w:pPr>
              <w:pStyle w:val="TAC"/>
            </w:pPr>
            <w:r w:rsidRPr="00D95AF2">
              <w:t>1</w:t>
            </w:r>
          </w:p>
        </w:tc>
        <w:tc>
          <w:tcPr>
            <w:tcW w:w="709" w:type="dxa"/>
          </w:tcPr>
          <w:p w14:paraId="5DE8A204" w14:textId="77777777" w:rsidR="008831A2" w:rsidRPr="00D95AF2" w:rsidRDefault="008831A2">
            <w:pPr>
              <w:pStyle w:val="TAL"/>
            </w:pPr>
          </w:p>
        </w:tc>
        <w:tc>
          <w:tcPr>
            <w:tcW w:w="4111" w:type="dxa"/>
          </w:tcPr>
          <w:p w14:paraId="409C5E4D" w14:textId="77777777" w:rsidR="008831A2" w:rsidRPr="00D95AF2" w:rsidRDefault="008831A2">
            <w:pPr>
              <w:pStyle w:val="TAL"/>
            </w:pPr>
            <w:r w:rsidRPr="00D95AF2">
              <w:t>Illegal MS</w:t>
            </w:r>
          </w:p>
        </w:tc>
      </w:tr>
      <w:tr w:rsidR="00AB2B34" w:rsidRPr="00D95AF2" w14:paraId="66976F85" w14:textId="77777777">
        <w:trPr>
          <w:jc w:val="center"/>
        </w:trPr>
        <w:tc>
          <w:tcPr>
            <w:tcW w:w="284" w:type="dxa"/>
          </w:tcPr>
          <w:p w14:paraId="600280F0" w14:textId="77777777" w:rsidR="00AB2B34" w:rsidRPr="00D95AF2" w:rsidRDefault="00AB2B34" w:rsidP="005E4254">
            <w:pPr>
              <w:pStyle w:val="TAC"/>
            </w:pPr>
            <w:r w:rsidRPr="00D95AF2">
              <w:t>0</w:t>
            </w:r>
          </w:p>
        </w:tc>
        <w:tc>
          <w:tcPr>
            <w:tcW w:w="285" w:type="dxa"/>
          </w:tcPr>
          <w:p w14:paraId="5B197417" w14:textId="77777777" w:rsidR="00AB2B34" w:rsidRPr="00D95AF2" w:rsidRDefault="00AB2B34" w:rsidP="005E4254">
            <w:pPr>
              <w:pStyle w:val="TAC"/>
            </w:pPr>
            <w:r w:rsidRPr="00D95AF2">
              <w:t>0</w:t>
            </w:r>
          </w:p>
        </w:tc>
        <w:tc>
          <w:tcPr>
            <w:tcW w:w="283" w:type="dxa"/>
          </w:tcPr>
          <w:p w14:paraId="7A878EB0" w14:textId="77777777" w:rsidR="00AB2B34" w:rsidRPr="00D95AF2" w:rsidRDefault="00AB2B34" w:rsidP="005E4254">
            <w:pPr>
              <w:pStyle w:val="TAC"/>
            </w:pPr>
            <w:r w:rsidRPr="00D95AF2">
              <w:t>0</w:t>
            </w:r>
          </w:p>
        </w:tc>
        <w:tc>
          <w:tcPr>
            <w:tcW w:w="283" w:type="dxa"/>
          </w:tcPr>
          <w:p w14:paraId="3D79EB33" w14:textId="77777777" w:rsidR="00AB2B34" w:rsidRPr="00D95AF2" w:rsidRDefault="00AB2B34" w:rsidP="005E4254">
            <w:pPr>
              <w:pStyle w:val="TAC"/>
            </w:pPr>
            <w:r w:rsidRPr="00D95AF2">
              <w:t>0</w:t>
            </w:r>
          </w:p>
        </w:tc>
        <w:tc>
          <w:tcPr>
            <w:tcW w:w="284" w:type="dxa"/>
          </w:tcPr>
          <w:p w14:paraId="0940E7B6" w14:textId="77777777" w:rsidR="00AB2B34" w:rsidRPr="00D95AF2" w:rsidRDefault="00AB2B34" w:rsidP="005E4254">
            <w:pPr>
              <w:pStyle w:val="TAC"/>
            </w:pPr>
            <w:r w:rsidRPr="00D95AF2">
              <w:t>0</w:t>
            </w:r>
          </w:p>
        </w:tc>
        <w:tc>
          <w:tcPr>
            <w:tcW w:w="284" w:type="dxa"/>
          </w:tcPr>
          <w:p w14:paraId="1A05DEFA" w14:textId="77777777" w:rsidR="00AB2B34" w:rsidRPr="00D95AF2" w:rsidRDefault="00AB2B34" w:rsidP="005E4254">
            <w:pPr>
              <w:pStyle w:val="TAC"/>
            </w:pPr>
            <w:r w:rsidRPr="00D95AF2">
              <w:t>1</w:t>
            </w:r>
          </w:p>
        </w:tc>
        <w:tc>
          <w:tcPr>
            <w:tcW w:w="284" w:type="dxa"/>
          </w:tcPr>
          <w:p w14:paraId="6E47D696" w14:textId="77777777" w:rsidR="00AB2B34" w:rsidRPr="00D95AF2" w:rsidRDefault="00AB2B34" w:rsidP="005E4254">
            <w:pPr>
              <w:pStyle w:val="TAC"/>
            </w:pPr>
            <w:r w:rsidRPr="00D95AF2">
              <w:t>0</w:t>
            </w:r>
          </w:p>
        </w:tc>
        <w:tc>
          <w:tcPr>
            <w:tcW w:w="284" w:type="dxa"/>
          </w:tcPr>
          <w:p w14:paraId="55003A6B" w14:textId="77777777" w:rsidR="00AB2B34" w:rsidRPr="00D95AF2" w:rsidRDefault="00AB2B34" w:rsidP="005E4254">
            <w:pPr>
              <w:pStyle w:val="TAC"/>
            </w:pPr>
            <w:r w:rsidRPr="00D95AF2">
              <w:t>1</w:t>
            </w:r>
          </w:p>
        </w:tc>
        <w:tc>
          <w:tcPr>
            <w:tcW w:w="709" w:type="dxa"/>
          </w:tcPr>
          <w:p w14:paraId="04CDF384" w14:textId="77777777" w:rsidR="00AB2B34" w:rsidRPr="00D95AF2" w:rsidRDefault="00AB2B34" w:rsidP="005E4254">
            <w:pPr>
              <w:pStyle w:val="PL"/>
            </w:pPr>
          </w:p>
        </w:tc>
        <w:tc>
          <w:tcPr>
            <w:tcW w:w="4111" w:type="dxa"/>
          </w:tcPr>
          <w:p w14:paraId="6C03BDDB" w14:textId="77777777" w:rsidR="00AB2B34" w:rsidRPr="00D95AF2" w:rsidRDefault="00AB2B34" w:rsidP="005E4254">
            <w:pPr>
              <w:pStyle w:val="TAL"/>
            </w:pPr>
            <w:r w:rsidRPr="00D95AF2">
              <w:t>IMEI not accepted</w:t>
            </w:r>
          </w:p>
        </w:tc>
      </w:tr>
      <w:tr w:rsidR="008831A2" w:rsidRPr="00D95AF2" w14:paraId="03482AD7" w14:textId="77777777">
        <w:trPr>
          <w:jc w:val="center"/>
        </w:trPr>
        <w:tc>
          <w:tcPr>
            <w:tcW w:w="284" w:type="dxa"/>
          </w:tcPr>
          <w:p w14:paraId="5A9E2FFC" w14:textId="77777777" w:rsidR="008831A2" w:rsidRPr="00D95AF2" w:rsidRDefault="008831A2">
            <w:pPr>
              <w:pStyle w:val="TAC"/>
            </w:pPr>
            <w:r w:rsidRPr="00D95AF2">
              <w:t>0</w:t>
            </w:r>
          </w:p>
        </w:tc>
        <w:tc>
          <w:tcPr>
            <w:tcW w:w="285" w:type="dxa"/>
          </w:tcPr>
          <w:p w14:paraId="01A3BB41" w14:textId="77777777" w:rsidR="008831A2" w:rsidRPr="00D95AF2" w:rsidRDefault="008831A2">
            <w:pPr>
              <w:pStyle w:val="TAC"/>
            </w:pPr>
            <w:r w:rsidRPr="00D95AF2">
              <w:t>0</w:t>
            </w:r>
          </w:p>
        </w:tc>
        <w:tc>
          <w:tcPr>
            <w:tcW w:w="283" w:type="dxa"/>
          </w:tcPr>
          <w:p w14:paraId="015364E3" w14:textId="77777777" w:rsidR="008831A2" w:rsidRPr="00D95AF2" w:rsidRDefault="008831A2">
            <w:pPr>
              <w:pStyle w:val="TAC"/>
            </w:pPr>
            <w:r w:rsidRPr="00D95AF2">
              <w:t>0</w:t>
            </w:r>
          </w:p>
        </w:tc>
        <w:tc>
          <w:tcPr>
            <w:tcW w:w="283" w:type="dxa"/>
          </w:tcPr>
          <w:p w14:paraId="77521BC0" w14:textId="77777777" w:rsidR="008831A2" w:rsidRPr="00D95AF2" w:rsidRDefault="008831A2">
            <w:pPr>
              <w:pStyle w:val="TAC"/>
            </w:pPr>
            <w:r w:rsidRPr="00D95AF2">
              <w:t>0</w:t>
            </w:r>
          </w:p>
        </w:tc>
        <w:tc>
          <w:tcPr>
            <w:tcW w:w="284" w:type="dxa"/>
          </w:tcPr>
          <w:p w14:paraId="23FF7E70" w14:textId="77777777" w:rsidR="008831A2" w:rsidRPr="00D95AF2" w:rsidRDefault="008831A2">
            <w:pPr>
              <w:pStyle w:val="TAC"/>
            </w:pPr>
            <w:r w:rsidRPr="00D95AF2">
              <w:t>0</w:t>
            </w:r>
          </w:p>
        </w:tc>
        <w:tc>
          <w:tcPr>
            <w:tcW w:w="284" w:type="dxa"/>
          </w:tcPr>
          <w:p w14:paraId="1BA24636" w14:textId="77777777" w:rsidR="008831A2" w:rsidRPr="00D95AF2" w:rsidRDefault="008831A2">
            <w:pPr>
              <w:pStyle w:val="TAC"/>
            </w:pPr>
            <w:r w:rsidRPr="00D95AF2">
              <w:t>1</w:t>
            </w:r>
          </w:p>
        </w:tc>
        <w:tc>
          <w:tcPr>
            <w:tcW w:w="284" w:type="dxa"/>
          </w:tcPr>
          <w:p w14:paraId="3B6C4FF2" w14:textId="77777777" w:rsidR="008831A2" w:rsidRPr="00D95AF2" w:rsidRDefault="008831A2">
            <w:pPr>
              <w:pStyle w:val="TAC"/>
            </w:pPr>
            <w:r w:rsidRPr="00D95AF2">
              <w:t>1</w:t>
            </w:r>
          </w:p>
        </w:tc>
        <w:tc>
          <w:tcPr>
            <w:tcW w:w="284" w:type="dxa"/>
          </w:tcPr>
          <w:p w14:paraId="4543D7F2" w14:textId="77777777" w:rsidR="008831A2" w:rsidRPr="00D95AF2" w:rsidRDefault="008831A2">
            <w:pPr>
              <w:pStyle w:val="TAC"/>
            </w:pPr>
            <w:r w:rsidRPr="00D95AF2">
              <w:t>0</w:t>
            </w:r>
          </w:p>
        </w:tc>
        <w:tc>
          <w:tcPr>
            <w:tcW w:w="709" w:type="dxa"/>
          </w:tcPr>
          <w:p w14:paraId="56C0415E" w14:textId="77777777" w:rsidR="008831A2" w:rsidRPr="00D95AF2" w:rsidRDefault="008831A2">
            <w:pPr>
              <w:pStyle w:val="TAL"/>
            </w:pPr>
          </w:p>
        </w:tc>
        <w:tc>
          <w:tcPr>
            <w:tcW w:w="4111" w:type="dxa"/>
          </w:tcPr>
          <w:p w14:paraId="2898A6EA" w14:textId="77777777" w:rsidR="008831A2" w:rsidRPr="00D95AF2" w:rsidRDefault="008831A2">
            <w:pPr>
              <w:pStyle w:val="TAL"/>
            </w:pPr>
            <w:r w:rsidRPr="00D95AF2">
              <w:t>Illegal ME</w:t>
            </w:r>
          </w:p>
        </w:tc>
      </w:tr>
      <w:tr w:rsidR="008831A2" w:rsidRPr="00D95AF2" w14:paraId="180632F0" w14:textId="77777777">
        <w:trPr>
          <w:jc w:val="center"/>
        </w:trPr>
        <w:tc>
          <w:tcPr>
            <w:tcW w:w="284" w:type="dxa"/>
          </w:tcPr>
          <w:p w14:paraId="02A026B1" w14:textId="77777777" w:rsidR="008831A2" w:rsidRPr="00D95AF2" w:rsidRDefault="008831A2">
            <w:pPr>
              <w:pStyle w:val="TAC"/>
            </w:pPr>
            <w:r w:rsidRPr="00D95AF2">
              <w:t>0</w:t>
            </w:r>
          </w:p>
        </w:tc>
        <w:tc>
          <w:tcPr>
            <w:tcW w:w="285" w:type="dxa"/>
          </w:tcPr>
          <w:p w14:paraId="54F90AB3" w14:textId="77777777" w:rsidR="008831A2" w:rsidRPr="00D95AF2" w:rsidRDefault="008831A2">
            <w:pPr>
              <w:pStyle w:val="TAC"/>
            </w:pPr>
            <w:r w:rsidRPr="00D95AF2">
              <w:t>0</w:t>
            </w:r>
          </w:p>
        </w:tc>
        <w:tc>
          <w:tcPr>
            <w:tcW w:w="283" w:type="dxa"/>
          </w:tcPr>
          <w:p w14:paraId="711C60EB" w14:textId="77777777" w:rsidR="008831A2" w:rsidRPr="00D95AF2" w:rsidRDefault="008831A2">
            <w:pPr>
              <w:pStyle w:val="TAC"/>
            </w:pPr>
            <w:r w:rsidRPr="00D95AF2">
              <w:t>0</w:t>
            </w:r>
          </w:p>
        </w:tc>
        <w:tc>
          <w:tcPr>
            <w:tcW w:w="283" w:type="dxa"/>
          </w:tcPr>
          <w:p w14:paraId="68BEFF25" w14:textId="77777777" w:rsidR="008831A2" w:rsidRPr="00D95AF2" w:rsidRDefault="008831A2">
            <w:pPr>
              <w:pStyle w:val="TAC"/>
            </w:pPr>
            <w:r w:rsidRPr="00D95AF2">
              <w:t>0</w:t>
            </w:r>
          </w:p>
        </w:tc>
        <w:tc>
          <w:tcPr>
            <w:tcW w:w="284" w:type="dxa"/>
          </w:tcPr>
          <w:p w14:paraId="024F1E50" w14:textId="77777777" w:rsidR="008831A2" w:rsidRPr="00D95AF2" w:rsidRDefault="008831A2">
            <w:pPr>
              <w:pStyle w:val="TAC"/>
            </w:pPr>
            <w:r w:rsidRPr="00D95AF2">
              <w:t>0</w:t>
            </w:r>
          </w:p>
        </w:tc>
        <w:tc>
          <w:tcPr>
            <w:tcW w:w="284" w:type="dxa"/>
          </w:tcPr>
          <w:p w14:paraId="304A9DCF" w14:textId="77777777" w:rsidR="008831A2" w:rsidRPr="00D95AF2" w:rsidRDefault="008831A2">
            <w:pPr>
              <w:pStyle w:val="TAC"/>
            </w:pPr>
            <w:r w:rsidRPr="00D95AF2">
              <w:t>1</w:t>
            </w:r>
          </w:p>
        </w:tc>
        <w:tc>
          <w:tcPr>
            <w:tcW w:w="284" w:type="dxa"/>
          </w:tcPr>
          <w:p w14:paraId="3994D143" w14:textId="77777777" w:rsidR="008831A2" w:rsidRPr="00D95AF2" w:rsidRDefault="008831A2">
            <w:pPr>
              <w:pStyle w:val="TAC"/>
            </w:pPr>
            <w:r w:rsidRPr="00D95AF2">
              <w:t>1</w:t>
            </w:r>
          </w:p>
        </w:tc>
        <w:tc>
          <w:tcPr>
            <w:tcW w:w="284" w:type="dxa"/>
          </w:tcPr>
          <w:p w14:paraId="1D2CD7A0" w14:textId="77777777" w:rsidR="008831A2" w:rsidRPr="00D95AF2" w:rsidRDefault="008831A2">
            <w:pPr>
              <w:pStyle w:val="TAC"/>
            </w:pPr>
            <w:r w:rsidRPr="00D95AF2">
              <w:t>1</w:t>
            </w:r>
          </w:p>
        </w:tc>
        <w:tc>
          <w:tcPr>
            <w:tcW w:w="709" w:type="dxa"/>
          </w:tcPr>
          <w:p w14:paraId="5C58D842" w14:textId="77777777" w:rsidR="008831A2" w:rsidRPr="00D95AF2" w:rsidRDefault="008831A2">
            <w:pPr>
              <w:pStyle w:val="TAL"/>
            </w:pPr>
          </w:p>
        </w:tc>
        <w:tc>
          <w:tcPr>
            <w:tcW w:w="4111" w:type="dxa"/>
          </w:tcPr>
          <w:p w14:paraId="576D5296" w14:textId="77777777" w:rsidR="008831A2" w:rsidRPr="00D95AF2" w:rsidRDefault="008831A2">
            <w:pPr>
              <w:pStyle w:val="TAL"/>
            </w:pPr>
            <w:r w:rsidRPr="00D95AF2">
              <w:t>GPRS services</w:t>
            </w:r>
            <w:r w:rsidRPr="00D95AF2">
              <w:rPr>
                <w:b/>
              </w:rPr>
              <w:t xml:space="preserve"> </w:t>
            </w:r>
            <w:r w:rsidRPr="00D95AF2">
              <w:t>not allowed</w:t>
            </w:r>
          </w:p>
        </w:tc>
      </w:tr>
      <w:tr w:rsidR="008831A2" w:rsidRPr="00D95AF2" w14:paraId="0CE4FBD0" w14:textId="77777777">
        <w:trPr>
          <w:jc w:val="center"/>
        </w:trPr>
        <w:tc>
          <w:tcPr>
            <w:tcW w:w="284" w:type="dxa"/>
          </w:tcPr>
          <w:p w14:paraId="40DCF0FD" w14:textId="77777777" w:rsidR="008831A2" w:rsidRPr="00D95AF2" w:rsidRDefault="008831A2">
            <w:pPr>
              <w:pStyle w:val="TAC"/>
            </w:pPr>
            <w:r w:rsidRPr="00D95AF2">
              <w:t>0</w:t>
            </w:r>
          </w:p>
        </w:tc>
        <w:tc>
          <w:tcPr>
            <w:tcW w:w="285" w:type="dxa"/>
          </w:tcPr>
          <w:p w14:paraId="7715DE8B" w14:textId="77777777" w:rsidR="008831A2" w:rsidRPr="00D95AF2" w:rsidRDefault="008831A2">
            <w:pPr>
              <w:pStyle w:val="TAC"/>
            </w:pPr>
            <w:r w:rsidRPr="00D95AF2">
              <w:t>0</w:t>
            </w:r>
          </w:p>
        </w:tc>
        <w:tc>
          <w:tcPr>
            <w:tcW w:w="283" w:type="dxa"/>
          </w:tcPr>
          <w:p w14:paraId="1D076306" w14:textId="77777777" w:rsidR="008831A2" w:rsidRPr="00D95AF2" w:rsidRDefault="008831A2">
            <w:pPr>
              <w:pStyle w:val="TAC"/>
            </w:pPr>
            <w:r w:rsidRPr="00D95AF2">
              <w:t>0</w:t>
            </w:r>
          </w:p>
        </w:tc>
        <w:tc>
          <w:tcPr>
            <w:tcW w:w="283" w:type="dxa"/>
          </w:tcPr>
          <w:p w14:paraId="3F6E9FA4" w14:textId="77777777" w:rsidR="008831A2" w:rsidRPr="00D95AF2" w:rsidRDefault="008831A2">
            <w:pPr>
              <w:pStyle w:val="TAC"/>
            </w:pPr>
            <w:r w:rsidRPr="00D95AF2">
              <w:t>0</w:t>
            </w:r>
          </w:p>
        </w:tc>
        <w:tc>
          <w:tcPr>
            <w:tcW w:w="284" w:type="dxa"/>
          </w:tcPr>
          <w:p w14:paraId="11EF34D7" w14:textId="77777777" w:rsidR="008831A2" w:rsidRPr="00D95AF2" w:rsidRDefault="008831A2">
            <w:pPr>
              <w:pStyle w:val="TAC"/>
            </w:pPr>
            <w:r w:rsidRPr="00D95AF2">
              <w:t>1</w:t>
            </w:r>
          </w:p>
        </w:tc>
        <w:tc>
          <w:tcPr>
            <w:tcW w:w="284" w:type="dxa"/>
          </w:tcPr>
          <w:p w14:paraId="20CAE2EA" w14:textId="77777777" w:rsidR="008831A2" w:rsidRPr="00D95AF2" w:rsidRDefault="008831A2">
            <w:pPr>
              <w:pStyle w:val="TAC"/>
            </w:pPr>
            <w:r w:rsidRPr="00D95AF2">
              <w:t>0</w:t>
            </w:r>
          </w:p>
        </w:tc>
        <w:tc>
          <w:tcPr>
            <w:tcW w:w="284" w:type="dxa"/>
          </w:tcPr>
          <w:p w14:paraId="226FF770" w14:textId="77777777" w:rsidR="008831A2" w:rsidRPr="00D95AF2" w:rsidRDefault="008831A2">
            <w:pPr>
              <w:pStyle w:val="TAC"/>
            </w:pPr>
            <w:r w:rsidRPr="00D95AF2">
              <w:t>0</w:t>
            </w:r>
          </w:p>
        </w:tc>
        <w:tc>
          <w:tcPr>
            <w:tcW w:w="284" w:type="dxa"/>
          </w:tcPr>
          <w:p w14:paraId="3C7441A7" w14:textId="77777777" w:rsidR="008831A2" w:rsidRPr="00D95AF2" w:rsidRDefault="008831A2">
            <w:pPr>
              <w:pStyle w:val="TAC"/>
            </w:pPr>
            <w:r w:rsidRPr="00D95AF2">
              <w:t>0</w:t>
            </w:r>
          </w:p>
        </w:tc>
        <w:tc>
          <w:tcPr>
            <w:tcW w:w="709" w:type="dxa"/>
          </w:tcPr>
          <w:p w14:paraId="530785D3" w14:textId="77777777" w:rsidR="008831A2" w:rsidRPr="00D95AF2" w:rsidRDefault="008831A2">
            <w:pPr>
              <w:pStyle w:val="TAL"/>
            </w:pPr>
          </w:p>
        </w:tc>
        <w:tc>
          <w:tcPr>
            <w:tcW w:w="4111" w:type="dxa"/>
          </w:tcPr>
          <w:p w14:paraId="62A5C78B" w14:textId="77777777" w:rsidR="008831A2" w:rsidRPr="00D95AF2" w:rsidRDefault="008831A2">
            <w:pPr>
              <w:pStyle w:val="TAL"/>
            </w:pPr>
            <w:r w:rsidRPr="00D95AF2">
              <w:t>GPRS services and non-GPRS services not allowed</w:t>
            </w:r>
          </w:p>
        </w:tc>
      </w:tr>
      <w:tr w:rsidR="008831A2" w:rsidRPr="00D95AF2" w14:paraId="6BFF1E54" w14:textId="77777777">
        <w:trPr>
          <w:jc w:val="center"/>
        </w:trPr>
        <w:tc>
          <w:tcPr>
            <w:tcW w:w="284" w:type="dxa"/>
          </w:tcPr>
          <w:p w14:paraId="479D05A5" w14:textId="77777777" w:rsidR="008831A2" w:rsidRPr="00D95AF2" w:rsidRDefault="008831A2">
            <w:pPr>
              <w:pStyle w:val="TAC"/>
            </w:pPr>
            <w:r w:rsidRPr="00D95AF2">
              <w:t>0</w:t>
            </w:r>
          </w:p>
        </w:tc>
        <w:tc>
          <w:tcPr>
            <w:tcW w:w="285" w:type="dxa"/>
          </w:tcPr>
          <w:p w14:paraId="6DEE75C9" w14:textId="77777777" w:rsidR="008831A2" w:rsidRPr="00D95AF2" w:rsidRDefault="008831A2">
            <w:pPr>
              <w:pStyle w:val="TAC"/>
            </w:pPr>
            <w:r w:rsidRPr="00D95AF2">
              <w:t>0</w:t>
            </w:r>
          </w:p>
        </w:tc>
        <w:tc>
          <w:tcPr>
            <w:tcW w:w="283" w:type="dxa"/>
          </w:tcPr>
          <w:p w14:paraId="7029A0F8" w14:textId="77777777" w:rsidR="008831A2" w:rsidRPr="00D95AF2" w:rsidRDefault="008831A2">
            <w:pPr>
              <w:pStyle w:val="TAC"/>
            </w:pPr>
            <w:r w:rsidRPr="00D95AF2">
              <w:t>0</w:t>
            </w:r>
          </w:p>
        </w:tc>
        <w:tc>
          <w:tcPr>
            <w:tcW w:w="283" w:type="dxa"/>
          </w:tcPr>
          <w:p w14:paraId="08113B2A" w14:textId="77777777" w:rsidR="008831A2" w:rsidRPr="00D95AF2" w:rsidRDefault="008831A2">
            <w:pPr>
              <w:pStyle w:val="TAC"/>
            </w:pPr>
            <w:r w:rsidRPr="00D95AF2">
              <w:t>0</w:t>
            </w:r>
          </w:p>
        </w:tc>
        <w:tc>
          <w:tcPr>
            <w:tcW w:w="284" w:type="dxa"/>
          </w:tcPr>
          <w:p w14:paraId="1817717C" w14:textId="77777777" w:rsidR="008831A2" w:rsidRPr="00D95AF2" w:rsidRDefault="008831A2">
            <w:pPr>
              <w:pStyle w:val="TAC"/>
            </w:pPr>
            <w:r w:rsidRPr="00D95AF2">
              <w:t>1</w:t>
            </w:r>
          </w:p>
        </w:tc>
        <w:tc>
          <w:tcPr>
            <w:tcW w:w="284" w:type="dxa"/>
          </w:tcPr>
          <w:p w14:paraId="56695080" w14:textId="77777777" w:rsidR="008831A2" w:rsidRPr="00D95AF2" w:rsidRDefault="008831A2">
            <w:pPr>
              <w:pStyle w:val="TAC"/>
            </w:pPr>
            <w:r w:rsidRPr="00D95AF2">
              <w:t>0</w:t>
            </w:r>
          </w:p>
        </w:tc>
        <w:tc>
          <w:tcPr>
            <w:tcW w:w="284" w:type="dxa"/>
          </w:tcPr>
          <w:p w14:paraId="21423005" w14:textId="77777777" w:rsidR="008831A2" w:rsidRPr="00D95AF2" w:rsidRDefault="008831A2">
            <w:pPr>
              <w:pStyle w:val="TAC"/>
            </w:pPr>
            <w:r w:rsidRPr="00D95AF2">
              <w:t>0</w:t>
            </w:r>
          </w:p>
        </w:tc>
        <w:tc>
          <w:tcPr>
            <w:tcW w:w="284" w:type="dxa"/>
          </w:tcPr>
          <w:p w14:paraId="0338EA6A" w14:textId="77777777" w:rsidR="008831A2" w:rsidRPr="00D95AF2" w:rsidRDefault="008831A2">
            <w:pPr>
              <w:pStyle w:val="TAC"/>
            </w:pPr>
            <w:r w:rsidRPr="00D95AF2">
              <w:t>1</w:t>
            </w:r>
          </w:p>
        </w:tc>
        <w:tc>
          <w:tcPr>
            <w:tcW w:w="709" w:type="dxa"/>
          </w:tcPr>
          <w:p w14:paraId="398599A2" w14:textId="77777777" w:rsidR="008831A2" w:rsidRPr="00D95AF2" w:rsidRDefault="008831A2">
            <w:pPr>
              <w:pStyle w:val="TAL"/>
            </w:pPr>
          </w:p>
        </w:tc>
        <w:tc>
          <w:tcPr>
            <w:tcW w:w="4111" w:type="dxa"/>
          </w:tcPr>
          <w:p w14:paraId="5563AD60" w14:textId="77777777" w:rsidR="008831A2" w:rsidRPr="00D95AF2" w:rsidRDefault="008831A2">
            <w:pPr>
              <w:pStyle w:val="TAL"/>
            </w:pPr>
            <w:r w:rsidRPr="00D95AF2">
              <w:t>MS identity cannot be derived by the network</w:t>
            </w:r>
          </w:p>
        </w:tc>
      </w:tr>
      <w:tr w:rsidR="008831A2" w:rsidRPr="00D95AF2" w14:paraId="7DDD0720" w14:textId="77777777">
        <w:trPr>
          <w:jc w:val="center"/>
        </w:trPr>
        <w:tc>
          <w:tcPr>
            <w:tcW w:w="284" w:type="dxa"/>
          </w:tcPr>
          <w:p w14:paraId="353B7048" w14:textId="77777777" w:rsidR="008831A2" w:rsidRPr="00D95AF2" w:rsidRDefault="008831A2">
            <w:pPr>
              <w:pStyle w:val="TAC"/>
            </w:pPr>
            <w:r w:rsidRPr="00D95AF2">
              <w:t>0</w:t>
            </w:r>
          </w:p>
        </w:tc>
        <w:tc>
          <w:tcPr>
            <w:tcW w:w="285" w:type="dxa"/>
          </w:tcPr>
          <w:p w14:paraId="444F460F" w14:textId="77777777" w:rsidR="008831A2" w:rsidRPr="00D95AF2" w:rsidRDefault="008831A2">
            <w:pPr>
              <w:pStyle w:val="TAC"/>
            </w:pPr>
            <w:r w:rsidRPr="00D95AF2">
              <w:t>0</w:t>
            </w:r>
          </w:p>
        </w:tc>
        <w:tc>
          <w:tcPr>
            <w:tcW w:w="283" w:type="dxa"/>
          </w:tcPr>
          <w:p w14:paraId="303F875D" w14:textId="77777777" w:rsidR="008831A2" w:rsidRPr="00D95AF2" w:rsidRDefault="008831A2">
            <w:pPr>
              <w:pStyle w:val="TAC"/>
            </w:pPr>
            <w:r w:rsidRPr="00D95AF2">
              <w:t>0</w:t>
            </w:r>
          </w:p>
        </w:tc>
        <w:tc>
          <w:tcPr>
            <w:tcW w:w="283" w:type="dxa"/>
          </w:tcPr>
          <w:p w14:paraId="1038D36E" w14:textId="77777777" w:rsidR="008831A2" w:rsidRPr="00D95AF2" w:rsidRDefault="008831A2">
            <w:pPr>
              <w:pStyle w:val="TAC"/>
            </w:pPr>
            <w:r w:rsidRPr="00D95AF2">
              <w:t>0</w:t>
            </w:r>
          </w:p>
        </w:tc>
        <w:tc>
          <w:tcPr>
            <w:tcW w:w="284" w:type="dxa"/>
          </w:tcPr>
          <w:p w14:paraId="6F13D1DD" w14:textId="77777777" w:rsidR="008831A2" w:rsidRPr="00D95AF2" w:rsidRDefault="008831A2">
            <w:pPr>
              <w:pStyle w:val="TAC"/>
            </w:pPr>
            <w:r w:rsidRPr="00D95AF2">
              <w:t>1</w:t>
            </w:r>
          </w:p>
        </w:tc>
        <w:tc>
          <w:tcPr>
            <w:tcW w:w="284" w:type="dxa"/>
          </w:tcPr>
          <w:p w14:paraId="6667003F" w14:textId="77777777" w:rsidR="008831A2" w:rsidRPr="00D95AF2" w:rsidRDefault="008831A2">
            <w:pPr>
              <w:pStyle w:val="TAC"/>
            </w:pPr>
            <w:r w:rsidRPr="00D95AF2">
              <w:t>0</w:t>
            </w:r>
          </w:p>
        </w:tc>
        <w:tc>
          <w:tcPr>
            <w:tcW w:w="284" w:type="dxa"/>
          </w:tcPr>
          <w:p w14:paraId="18815F8F" w14:textId="77777777" w:rsidR="008831A2" w:rsidRPr="00D95AF2" w:rsidRDefault="008831A2">
            <w:pPr>
              <w:pStyle w:val="TAC"/>
            </w:pPr>
            <w:r w:rsidRPr="00D95AF2">
              <w:t>1</w:t>
            </w:r>
          </w:p>
        </w:tc>
        <w:tc>
          <w:tcPr>
            <w:tcW w:w="284" w:type="dxa"/>
          </w:tcPr>
          <w:p w14:paraId="363BAF4A" w14:textId="77777777" w:rsidR="008831A2" w:rsidRPr="00D95AF2" w:rsidRDefault="008831A2">
            <w:pPr>
              <w:pStyle w:val="TAC"/>
            </w:pPr>
            <w:r w:rsidRPr="00D95AF2">
              <w:t>0</w:t>
            </w:r>
          </w:p>
        </w:tc>
        <w:tc>
          <w:tcPr>
            <w:tcW w:w="709" w:type="dxa"/>
          </w:tcPr>
          <w:p w14:paraId="2AC08885" w14:textId="77777777" w:rsidR="008831A2" w:rsidRPr="00D95AF2" w:rsidRDefault="008831A2">
            <w:pPr>
              <w:pStyle w:val="TAL"/>
            </w:pPr>
          </w:p>
        </w:tc>
        <w:tc>
          <w:tcPr>
            <w:tcW w:w="4111" w:type="dxa"/>
          </w:tcPr>
          <w:p w14:paraId="3742199A" w14:textId="77777777" w:rsidR="008831A2" w:rsidRPr="00D95AF2" w:rsidRDefault="008831A2">
            <w:pPr>
              <w:pStyle w:val="TAL"/>
            </w:pPr>
            <w:r w:rsidRPr="00D95AF2">
              <w:t>Implicitly detached</w:t>
            </w:r>
          </w:p>
        </w:tc>
      </w:tr>
      <w:tr w:rsidR="008831A2" w:rsidRPr="00D95AF2" w14:paraId="527E41F5" w14:textId="77777777">
        <w:trPr>
          <w:jc w:val="center"/>
        </w:trPr>
        <w:tc>
          <w:tcPr>
            <w:tcW w:w="284" w:type="dxa"/>
          </w:tcPr>
          <w:p w14:paraId="23676331" w14:textId="77777777" w:rsidR="008831A2" w:rsidRPr="00D95AF2" w:rsidRDefault="008831A2">
            <w:pPr>
              <w:pStyle w:val="TAC"/>
            </w:pPr>
            <w:r w:rsidRPr="00D95AF2">
              <w:t>0</w:t>
            </w:r>
          </w:p>
        </w:tc>
        <w:tc>
          <w:tcPr>
            <w:tcW w:w="285" w:type="dxa"/>
          </w:tcPr>
          <w:p w14:paraId="50551F59" w14:textId="77777777" w:rsidR="008831A2" w:rsidRPr="00D95AF2" w:rsidRDefault="008831A2">
            <w:pPr>
              <w:pStyle w:val="TAC"/>
            </w:pPr>
            <w:r w:rsidRPr="00D95AF2">
              <w:t>0</w:t>
            </w:r>
          </w:p>
        </w:tc>
        <w:tc>
          <w:tcPr>
            <w:tcW w:w="283" w:type="dxa"/>
          </w:tcPr>
          <w:p w14:paraId="6CA07D49" w14:textId="77777777" w:rsidR="008831A2" w:rsidRPr="00D95AF2" w:rsidRDefault="008831A2">
            <w:pPr>
              <w:pStyle w:val="TAC"/>
            </w:pPr>
            <w:r w:rsidRPr="00D95AF2">
              <w:t>0</w:t>
            </w:r>
          </w:p>
        </w:tc>
        <w:tc>
          <w:tcPr>
            <w:tcW w:w="283" w:type="dxa"/>
          </w:tcPr>
          <w:p w14:paraId="63F33F32" w14:textId="77777777" w:rsidR="008831A2" w:rsidRPr="00D95AF2" w:rsidRDefault="008831A2">
            <w:pPr>
              <w:pStyle w:val="TAC"/>
            </w:pPr>
            <w:r w:rsidRPr="00D95AF2">
              <w:t>0</w:t>
            </w:r>
          </w:p>
        </w:tc>
        <w:tc>
          <w:tcPr>
            <w:tcW w:w="284" w:type="dxa"/>
          </w:tcPr>
          <w:p w14:paraId="05CC4DBD" w14:textId="77777777" w:rsidR="008831A2" w:rsidRPr="00D95AF2" w:rsidRDefault="008831A2">
            <w:pPr>
              <w:pStyle w:val="TAC"/>
            </w:pPr>
            <w:r w:rsidRPr="00D95AF2">
              <w:t>1</w:t>
            </w:r>
          </w:p>
        </w:tc>
        <w:tc>
          <w:tcPr>
            <w:tcW w:w="284" w:type="dxa"/>
          </w:tcPr>
          <w:p w14:paraId="09CF06B5" w14:textId="77777777" w:rsidR="008831A2" w:rsidRPr="00D95AF2" w:rsidRDefault="008831A2">
            <w:pPr>
              <w:pStyle w:val="TAC"/>
            </w:pPr>
            <w:r w:rsidRPr="00D95AF2">
              <w:t>0</w:t>
            </w:r>
          </w:p>
        </w:tc>
        <w:tc>
          <w:tcPr>
            <w:tcW w:w="284" w:type="dxa"/>
          </w:tcPr>
          <w:p w14:paraId="66410653" w14:textId="77777777" w:rsidR="008831A2" w:rsidRPr="00D95AF2" w:rsidRDefault="008831A2">
            <w:pPr>
              <w:pStyle w:val="TAC"/>
            </w:pPr>
            <w:r w:rsidRPr="00D95AF2">
              <w:t>1</w:t>
            </w:r>
          </w:p>
        </w:tc>
        <w:tc>
          <w:tcPr>
            <w:tcW w:w="284" w:type="dxa"/>
          </w:tcPr>
          <w:p w14:paraId="679C7D4F" w14:textId="77777777" w:rsidR="008831A2" w:rsidRPr="00D95AF2" w:rsidRDefault="008831A2">
            <w:pPr>
              <w:pStyle w:val="TAC"/>
            </w:pPr>
            <w:r w:rsidRPr="00D95AF2">
              <w:t>1</w:t>
            </w:r>
          </w:p>
        </w:tc>
        <w:tc>
          <w:tcPr>
            <w:tcW w:w="709" w:type="dxa"/>
          </w:tcPr>
          <w:p w14:paraId="798033C3" w14:textId="77777777" w:rsidR="008831A2" w:rsidRPr="00D95AF2" w:rsidRDefault="008831A2">
            <w:pPr>
              <w:pStyle w:val="TAL"/>
            </w:pPr>
          </w:p>
        </w:tc>
        <w:tc>
          <w:tcPr>
            <w:tcW w:w="4111" w:type="dxa"/>
          </w:tcPr>
          <w:p w14:paraId="464EA78A" w14:textId="77777777" w:rsidR="008831A2" w:rsidRPr="00D95AF2" w:rsidRDefault="008831A2">
            <w:pPr>
              <w:pStyle w:val="TAL"/>
            </w:pPr>
            <w:r w:rsidRPr="00D95AF2">
              <w:t>PLMN not allowed</w:t>
            </w:r>
          </w:p>
        </w:tc>
      </w:tr>
      <w:tr w:rsidR="008831A2" w:rsidRPr="00D95AF2" w14:paraId="1A8CA3CC" w14:textId="77777777">
        <w:trPr>
          <w:jc w:val="center"/>
        </w:trPr>
        <w:tc>
          <w:tcPr>
            <w:tcW w:w="284" w:type="dxa"/>
          </w:tcPr>
          <w:p w14:paraId="50B53243" w14:textId="77777777" w:rsidR="008831A2" w:rsidRPr="00D95AF2" w:rsidRDefault="008831A2">
            <w:pPr>
              <w:pStyle w:val="TAC"/>
            </w:pPr>
            <w:r w:rsidRPr="00D95AF2">
              <w:t>0</w:t>
            </w:r>
          </w:p>
        </w:tc>
        <w:tc>
          <w:tcPr>
            <w:tcW w:w="285" w:type="dxa"/>
          </w:tcPr>
          <w:p w14:paraId="52562182" w14:textId="77777777" w:rsidR="008831A2" w:rsidRPr="00D95AF2" w:rsidRDefault="008831A2">
            <w:pPr>
              <w:pStyle w:val="TAC"/>
            </w:pPr>
            <w:r w:rsidRPr="00D95AF2">
              <w:t>0</w:t>
            </w:r>
          </w:p>
        </w:tc>
        <w:tc>
          <w:tcPr>
            <w:tcW w:w="283" w:type="dxa"/>
          </w:tcPr>
          <w:p w14:paraId="4D506B04" w14:textId="77777777" w:rsidR="008831A2" w:rsidRPr="00D95AF2" w:rsidRDefault="008831A2">
            <w:pPr>
              <w:pStyle w:val="TAC"/>
            </w:pPr>
            <w:r w:rsidRPr="00D95AF2">
              <w:t>0</w:t>
            </w:r>
          </w:p>
        </w:tc>
        <w:tc>
          <w:tcPr>
            <w:tcW w:w="283" w:type="dxa"/>
          </w:tcPr>
          <w:p w14:paraId="21265CC9" w14:textId="77777777" w:rsidR="008831A2" w:rsidRPr="00D95AF2" w:rsidRDefault="008831A2">
            <w:pPr>
              <w:pStyle w:val="TAC"/>
            </w:pPr>
            <w:r w:rsidRPr="00D95AF2">
              <w:t>0</w:t>
            </w:r>
          </w:p>
        </w:tc>
        <w:tc>
          <w:tcPr>
            <w:tcW w:w="284" w:type="dxa"/>
          </w:tcPr>
          <w:p w14:paraId="57C246D0" w14:textId="77777777" w:rsidR="008831A2" w:rsidRPr="00D95AF2" w:rsidRDefault="008831A2">
            <w:pPr>
              <w:pStyle w:val="TAC"/>
            </w:pPr>
            <w:r w:rsidRPr="00D95AF2">
              <w:t>1</w:t>
            </w:r>
          </w:p>
        </w:tc>
        <w:tc>
          <w:tcPr>
            <w:tcW w:w="284" w:type="dxa"/>
          </w:tcPr>
          <w:p w14:paraId="53237174" w14:textId="77777777" w:rsidR="008831A2" w:rsidRPr="00D95AF2" w:rsidRDefault="008831A2">
            <w:pPr>
              <w:pStyle w:val="TAC"/>
            </w:pPr>
            <w:r w:rsidRPr="00D95AF2">
              <w:t>1</w:t>
            </w:r>
          </w:p>
        </w:tc>
        <w:tc>
          <w:tcPr>
            <w:tcW w:w="284" w:type="dxa"/>
          </w:tcPr>
          <w:p w14:paraId="11C44B75" w14:textId="77777777" w:rsidR="008831A2" w:rsidRPr="00D95AF2" w:rsidRDefault="008831A2">
            <w:pPr>
              <w:pStyle w:val="TAC"/>
            </w:pPr>
            <w:r w:rsidRPr="00D95AF2">
              <w:t>0</w:t>
            </w:r>
          </w:p>
        </w:tc>
        <w:tc>
          <w:tcPr>
            <w:tcW w:w="284" w:type="dxa"/>
          </w:tcPr>
          <w:p w14:paraId="328F7297" w14:textId="77777777" w:rsidR="008831A2" w:rsidRPr="00D95AF2" w:rsidRDefault="008831A2">
            <w:pPr>
              <w:pStyle w:val="TAC"/>
            </w:pPr>
            <w:r w:rsidRPr="00D95AF2">
              <w:t>0</w:t>
            </w:r>
          </w:p>
        </w:tc>
        <w:tc>
          <w:tcPr>
            <w:tcW w:w="709" w:type="dxa"/>
          </w:tcPr>
          <w:p w14:paraId="442BCF57" w14:textId="77777777" w:rsidR="008831A2" w:rsidRPr="00D95AF2" w:rsidRDefault="008831A2">
            <w:pPr>
              <w:pStyle w:val="TAL"/>
            </w:pPr>
          </w:p>
        </w:tc>
        <w:tc>
          <w:tcPr>
            <w:tcW w:w="4111" w:type="dxa"/>
          </w:tcPr>
          <w:p w14:paraId="5FBE1731" w14:textId="77777777" w:rsidR="008831A2" w:rsidRPr="00D95AF2" w:rsidRDefault="008831A2">
            <w:pPr>
              <w:pStyle w:val="TAL"/>
            </w:pPr>
            <w:r w:rsidRPr="00D95AF2">
              <w:t>Location Area not allowed</w:t>
            </w:r>
          </w:p>
        </w:tc>
      </w:tr>
      <w:tr w:rsidR="008831A2" w:rsidRPr="00D95AF2" w14:paraId="34E97A17" w14:textId="77777777">
        <w:trPr>
          <w:jc w:val="center"/>
        </w:trPr>
        <w:tc>
          <w:tcPr>
            <w:tcW w:w="284" w:type="dxa"/>
          </w:tcPr>
          <w:p w14:paraId="2074794A" w14:textId="77777777" w:rsidR="008831A2" w:rsidRPr="00D95AF2" w:rsidRDefault="008831A2">
            <w:pPr>
              <w:pStyle w:val="TAC"/>
            </w:pPr>
            <w:r w:rsidRPr="00D95AF2">
              <w:t>0</w:t>
            </w:r>
          </w:p>
        </w:tc>
        <w:tc>
          <w:tcPr>
            <w:tcW w:w="285" w:type="dxa"/>
          </w:tcPr>
          <w:p w14:paraId="2F5DDDDB" w14:textId="77777777" w:rsidR="008831A2" w:rsidRPr="00D95AF2" w:rsidRDefault="008831A2">
            <w:pPr>
              <w:pStyle w:val="TAC"/>
            </w:pPr>
            <w:r w:rsidRPr="00D95AF2">
              <w:t>0</w:t>
            </w:r>
          </w:p>
        </w:tc>
        <w:tc>
          <w:tcPr>
            <w:tcW w:w="283" w:type="dxa"/>
          </w:tcPr>
          <w:p w14:paraId="3F14E975" w14:textId="77777777" w:rsidR="008831A2" w:rsidRPr="00D95AF2" w:rsidRDefault="008831A2">
            <w:pPr>
              <w:pStyle w:val="TAC"/>
            </w:pPr>
            <w:r w:rsidRPr="00D95AF2">
              <w:t>0</w:t>
            </w:r>
          </w:p>
        </w:tc>
        <w:tc>
          <w:tcPr>
            <w:tcW w:w="283" w:type="dxa"/>
          </w:tcPr>
          <w:p w14:paraId="204D119C" w14:textId="77777777" w:rsidR="008831A2" w:rsidRPr="00D95AF2" w:rsidRDefault="008831A2">
            <w:pPr>
              <w:pStyle w:val="TAC"/>
            </w:pPr>
            <w:r w:rsidRPr="00D95AF2">
              <w:t>0</w:t>
            </w:r>
          </w:p>
        </w:tc>
        <w:tc>
          <w:tcPr>
            <w:tcW w:w="284" w:type="dxa"/>
          </w:tcPr>
          <w:p w14:paraId="47A95AEC" w14:textId="77777777" w:rsidR="008831A2" w:rsidRPr="00D95AF2" w:rsidRDefault="008831A2">
            <w:pPr>
              <w:pStyle w:val="TAC"/>
            </w:pPr>
            <w:r w:rsidRPr="00D95AF2">
              <w:t>1</w:t>
            </w:r>
          </w:p>
        </w:tc>
        <w:tc>
          <w:tcPr>
            <w:tcW w:w="284" w:type="dxa"/>
          </w:tcPr>
          <w:p w14:paraId="4711F3FD" w14:textId="77777777" w:rsidR="008831A2" w:rsidRPr="00D95AF2" w:rsidRDefault="008831A2">
            <w:pPr>
              <w:pStyle w:val="TAC"/>
            </w:pPr>
            <w:r w:rsidRPr="00D95AF2">
              <w:t>1</w:t>
            </w:r>
          </w:p>
        </w:tc>
        <w:tc>
          <w:tcPr>
            <w:tcW w:w="284" w:type="dxa"/>
          </w:tcPr>
          <w:p w14:paraId="16CA0C1A" w14:textId="77777777" w:rsidR="008831A2" w:rsidRPr="00D95AF2" w:rsidRDefault="008831A2">
            <w:pPr>
              <w:pStyle w:val="TAC"/>
            </w:pPr>
            <w:r w:rsidRPr="00D95AF2">
              <w:t>0</w:t>
            </w:r>
          </w:p>
        </w:tc>
        <w:tc>
          <w:tcPr>
            <w:tcW w:w="284" w:type="dxa"/>
          </w:tcPr>
          <w:p w14:paraId="603EF718" w14:textId="77777777" w:rsidR="008831A2" w:rsidRPr="00D95AF2" w:rsidRDefault="008831A2">
            <w:pPr>
              <w:pStyle w:val="TAC"/>
            </w:pPr>
            <w:r w:rsidRPr="00D95AF2">
              <w:t>1</w:t>
            </w:r>
          </w:p>
        </w:tc>
        <w:tc>
          <w:tcPr>
            <w:tcW w:w="709" w:type="dxa"/>
          </w:tcPr>
          <w:p w14:paraId="6A9A2FA7" w14:textId="77777777" w:rsidR="008831A2" w:rsidRPr="00D95AF2" w:rsidRDefault="008831A2">
            <w:pPr>
              <w:pStyle w:val="TAL"/>
            </w:pPr>
          </w:p>
        </w:tc>
        <w:tc>
          <w:tcPr>
            <w:tcW w:w="4111" w:type="dxa"/>
          </w:tcPr>
          <w:p w14:paraId="38231500" w14:textId="77777777" w:rsidR="008831A2" w:rsidRPr="00D95AF2" w:rsidRDefault="008831A2">
            <w:pPr>
              <w:pStyle w:val="TAL"/>
            </w:pPr>
            <w:r w:rsidRPr="00D95AF2">
              <w:t>Roaming not allowed in this location area</w:t>
            </w:r>
          </w:p>
        </w:tc>
      </w:tr>
      <w:tr w:rsidR="008831A2" w:rsidRPr="00D95AF2" w14:paraId="320DECA3" w14:textId="77777777">
        <w:trPr>
          <w:jc w:val="center"/>
        </w:trPr>
        <w:tc>
          <w:tcPr>
            <w:tcW w:w="284" w:type="dxa"/>
          </w:tcPr>
          <w:p w14:paraId="7BFD9D11" w14:textId="77777777" w:rsidR="008831A2" w:rsidRPr="00D95AF2" w:rsidRDefault="008831A2">
            <w:pPr>
              <w:pStyle w:val="TAC"/>
            </w:pPr>
            <w:r w:rsidRPr="00D95AF2">
              <w:t>0</w:t>
            </w:r>
          </w:p>
        </w:tc>
        <w:tc>
          <w:tcPr>
            <w:tcW w:w="285" w:type="dxa"/>
          </w:tcPr>
          <w:p w14:paraId="4B7F97C7" w14:textId="77777777" w:rsidR="008831A2" w:rsidRPr="00D95AF2" w:rsidRDefault="008831A2">
            <w:pPr>
              <w:pStyle w:val="TAC"/>
            </w:pPr>
            <w:r w:rsidRPr="00D95AF2">
              <w:t>0</w:t>
            </w:r>
          </w:p>
        </w:tc>
        <w:tc>
          <w:tcPr>
            <w:tcW w:w="283" w:type="dxa"/>
          </w:tcPr>
          <w:p w14:paraId="78EE77D8" w14:textId="77777777" w:rsidR="008831A2" w:rsidRPr="00D95AF2" w:rsidRDefault="008831A2">
            <w:pPr>
              <w:pStyle w:val="TAC"/>
            </w:pPr>
            <w:r w:rsidRPr="00D95AF2">
              <w:t>0</w:t>
            </w:r>
          </w:p>
        </w:tc>
        <w:tc>
          <w:tcPr>
            <w:tcW w:w="283" w:type="dxa"/>
          </w:tcPr>
          <w:p w14:paraId="6F788F67" w14:textId="77777777" w:rsidR="008831A2" w:rsidRPr="00D95AF2" w:rsidRDefault="008831A2">
            <w:pPr>
              <w:pStyle w:val="TAC"/>
            </w:pPr>
            <w:r w:rsidRPr="00D95AF2">
              <w:t>0</w:t>
            </w:r>
          </w:p>
        </w:tc>
        <w:tc>
          <w:tcPr>
            <w:tcW w:w="284" w:type="dxa"/>
          </w:tcPr>
          <w:p w14:paraId="7F225F05" w14:textId="77777777" w:rsidR="008831A2" w:rsidRPr="00D95AF2" w:rsidRDefault="008831A2">
            <w:pPr>
              <w:pStyle w:val="TAC"/>
            </w:pPr>
            <w:r w:rsidRPr="00D95AF2">
              <w:t>1</w:t>
            </w:r>
          </w:p>
        </w:tc>
        <w:tc>
          <w:tcPr>
            <w:tcW w:w="284" w:type="dxa"/>
          </w:tcPr>
          <w:p w14:paraId="64A445B7" w14:textId="77777777" w:rsidR="008831A2" w:rsidRPr="00D95AF2" w:rsidRDefault="008831A2">
            <w:pPr>
              <w:pStyle w:val="TAC"/>
            </w:pPr>
            <w:r w:rsidRPr="00D95AF2">
              <w:t>1</w:t>
            </w:r>
          </w:p>
        </w:tc>
        <w:tc>
          <w:tcPr>
            <w:tcW w:w="284" w:type="dxa"/>
          </w:tcPr>
          <w:p w14:paraId="0D1363E9" w14:textId="77777777" w:rsidR="008831A2" w:rsidRPr="00D95AF2" w:rsidRDefault="008831A2">
            <w:pPr>
              <w:pStyle w:val="TAC"/>
            </w:pPr>
            <w:r w:rsidRPr="00D95AF2">
              <w:t>1</w:t>
            </w:r>
          </w:p>
        </w:tc>
        <w:tc>
          <w:tcPr>
            <w:tcW w:w="284" w:type="dxa"/>
          </w:tcPr>
          <w:p w14:paraId="3BECA0BC" w14:textId="77777777" w:rsidR="008831A2" w:rsidRPr="00D95AF2" w:rsidRDefault="008831A2">
            <w:pPr>
              <w:pStyle w:val="TAC"/>
            </w:pPr>
            <w:r w:rsidRPr="00D95AF2">
              <w:t>0</w:t>
            </w:r>
          </w:p>
        </w:tc>
        <w:tc>
          <w:tcPr>
            <w:tcW w:w="709" w:type="dxa"/>
          </w:tcPr>
          <w:p w14:paraId="7FDF23E2" w14:textId="77777777" w:rsidR="008831A2" w:rsidRPr="00D95AF2" w:rsidRDefault="008831A2">
            <w:pPr>
              <w:pStyle w:val="TAL"/>
            </w:pPr>
          </w:p>
        </w:tc>
        <w:tc>
          <w:tcPr>
            <w:tcW w:w="4111" w:type="dxa"/>
          </w:tcPr>
          <w:p w14:paraId="2E70A245" w14:textId="77777777" w:rsidR="008831A2" w:rsidRPr="00D95AF2" w:rsidRDefault="008831A2">
            <w:pPr>
              <w:pStyle w:val="TAL"/>
            </w:pPr>
            <w:r w:rsidRPr="00D95AF2">
              <w:t>GPRS services not allowed in this PLMN</w:t>
            </w:r>
          </w:p>
        </w:tc>
      </w:tr>
      <w:tr w:rsidR="008831A2" w:rsidRPr="00D95AF2" w14:paraId="585E8ADC" w14:textId="77777777">
        <w:trPr>
          <w:jc w:val="center"/>
        </w:trPr>
        <w:tc>
          <w:tcPr>
            <w:tcW w:w="284" w:type="dxa"/>
          </w:tcPr>
          <w:p w14:paraId="5B3BEC33" w14:textId="77777777" w:rsidR="008831A2" w:rsidRPr="00D95AF2" w:rsidRDefault="008831A2">
            <w:pPr>
              <w:pStyle w:val="TAC"/>
            </w:pPr>
            <w:r w:rsidRPr="00D95AF2">
              <w:t>0</w:t>
            </w:r>
          </w:p>
        </w:tc>
        <w:tc>
          <w:tcPr>
            <w:tcW w:w="285" w:type="dxa"/>
          </w:tcPr>
          <w:p w14:paraId="24E14934" w14:textId="77777777" w:rsidR="008831A2" w:rsidRPr="00D95AF2" w:rsidRDefault="008831A2">
            <w:pPr>
              <w:pStyle w:val="TAC"/>
            </w:pPr>
            <w:r w:rsidRPr="00D95AF2">
              <w:t>0</w:t>
            </w:r>
          </w:p>
        </w:tc>
        <w:tc>
          <w:tcPr>
            <w:tcW w:w="283" w:type="dxa"/>
          </w:tcPr>
          <w:p w14:paraId="71C22036" w14:textId="77777777" w:rsidR="008831A2" w:rsidRPr="00D95AF2" w:rsidRDefault="008831A2">
            <w:pPr>
              <w:pStyle w:val="TAC"/>
            </w:pPr>
            <w:r w:rsidRPr="00D95AF2">
              <w:t>0</w:t>
            </w:r>
          </w:p>
        </w:tc>
        <w:tc>
          <w:tcPr>
            <w:tcW w:w="283" w:type="dxa"/>
          </w:tcPr>
          <w:p w14:paraId="3F5AAD08" w14:textId="77777777" w:rsidR="008831A2" w:rsidRPr="00D95AF2" w:rsidRDefault="008831A2">
            <w:pPr>
              <w:pStyle w:val="TAC"/>
            </w:pPr>
            <w:r w:rsidRPr="00D95AF2">
              <w:t>0</w:t>
            </w:r>
          </w:p>
        </w:tc>
        <w:tc>
          <w:tcPr>
            <w:tcW w:w="284" w:type="dxa"/>
          </w:tcPr>
          <w:p w14:paraId="14ACD7A9" w14:textId="77777777" w:rsidR="008831A2" w:rsidRPr="00D95AF2" w:rsidRDefault="008831A2">
            <w:pPr>
              <w:pStyle w:val="TAC"/>
            </w:pPr>
            <w:r w:rsidRPr="00D95AF2">
              <w:t>1</w:t>
            </w:r>
          </w:p>
        </w:tc>
        <w:tc>
          <w:tcPr>
            <w:tcW w:w="284" w:type="dxa"/>
          </w:tcPr>
          <w:p w14:paraId="45DA3A5F" w14:textId="77777777" w:rsidR="008831A2" w:rsidRPr="00D95AF2" w:rsidRDefault="008831A2">
            <w:pPr>
              <w:pStyle w:val="TAC"/>
            </w:pPr>
            <w:r w:rsidRPr="00D95AF2">
              <w:t>1</w:t>
            </w:r>
          </w:p>
        </w:tc>
        <w:tc>
          <w:tcPr>
            <w:tcW w:w="284" w:type="dxa"/>
          </w:tcPr>
          <w:p w14:paraId="5FFE2F64" w14:textId="77777777" w:rsidR="008831A2" w:rsidRPr="00D95AF2" w:rsidRDefault="008831A2">
            <w:pPr>
              <w:pStyle w:val="TAC"/>
            </w:pPr>
            <w:r w:rsidRPr="00D95AF2">
              <w:t>1</w:t>
            </w:r>
          </w:p>
        </w:tc>
        <w:tc>
          <w:tcPr>
            <w:tcW w:w="284" w:type="dxa"/>
          </w:tcPr>
          <w:p w14:paraId="356D0A36" w14:textId="77777777" w:rsidR="008831A2" w:rsidRPr="00D95AF2" w:rsidRDefault="008831A2">
            <w:pPr>
              <w:pStyle w:val="TAC"/>
            </w:pPr>
            <w:r w:rsidRPr="00D95AF2">
              <w:t>1</w:t>
            </w:r>
          </w:p>
        </w:tc>
        <w:tc>
          <w:tcPr>
            <w:tcW w:w="709" w:type="dxa"/>
          </w:tcPr>
          <w:p w14:paraId="332D8F43" w14:textId="77777777" w:rsidR="008831A2" w:rsidRPr="00D95AF2" w:rsidRDefault="008831A2">
            <w:pPr>
              <w:pStyle w:val="TAL"/>
            </w:pPr>
          </w:p>
        </w:tc>
        <w:tc>
          <w:tcPr>
            <w:tcW w:w="4111" w:type="dxa"/>
          </w:tcPr>
          <w:p w14:paraId="75DDC86A" w14:textId="77777777" w:rsidR="008831A2" w:rsidRPr="00D95AF2" w:rsidRDefault="008831A2">
            <w:pPr>
              <w:pStyle w:val="TAL"/>
            </w:pPr>
            <w:r w:rsidRPr="00D95AF2">
              <w:t>No Suitable Cells In Location Area</w:t>
            </w:r>
          </w:p>
        </w:tc>
      </w:tr>
      <w:tr w:rsidR="008831A2" w:rsidRPr="00D95AF2" w14:paraId="034F2A39" w14:textId="77777777">
        <w:trPr>
          <w:jc w:val="center"/>
        </w:trPr>
        <w:tc>
          <w:tcPr>
            <w:tcW w:w="284" w:type="dxa"/>
          </w:tcPr>
          <w:p w14:paraId="3E01F99B" w14:textId="77777777" w:rsidR="008831A2" w:rsidRPr="00D95AF2" w:rsidRDefault="008831A2">
            <w:pPr>
              <w:pStyle w:val="TAC"/>
            </w:pPr>
            <w:r w:rsidRPr="00D95AF2">
              <w:t>0</w:t>
            </w:r>
          </w:p>
        </w:tc>
        <w:tc>
          <w:tcPr>
            <w:tcW w:w="285" w:type="dxa"/>
          </w:tcPr>
          <w:p w14:paraId="6CD1876C" w14:textId="77777777" w:rsidR="008831A2" w:rsidRPr="00D95AF2" w:rsidRDefault="008831A2">
            <w:pPr>
              <w:pStyle w:val="TAC"/>
            </w:pPr>
            <w:r w:rsidRPr="00D95AF2">
              <w:t>0</w:t>
            </w:r>
          </w:p>
        </w:tc>
        <w:tc>
          <w:tcPr>
            <w:tcW w:w="283" w:type="dxa"/>
          </w:tcPr>
          <w:p w14:paraId="3D452B74" w14:textId="77777777" w:rsidR="008831A2" w:rsidRPr="00D95AF2" w:rsidRDefault="008831A2">
            <w:pPr>
              <w:pStyle w:val="TAC"/>
            </w:pPr>
            <w:r w:rsidRPr="00D95AF2">
              <w:t>0</w:t>
            </w:r>
          </w:p>
        </w:tc>
        <w:tc>
          <w:tcPr>
            <w:tcW w:w="283" w:type="dxa"/>
          </w:tcPr>
          <w:p w14:paraId="21A0C64D" w14:textId="77777777" w:rsidR="008831A2" w:rsidRPr="00D95AF2" w:rsidRDefault="008831A2">
            <w:pPr>
              <w:pStyle w:val="TAC"/>
            </w:pPr>
            <w:r w:rsidRPr="00D95AF2">
              <w:t>1</w:t>
            </w:r>
          </w:p>
        </w:tc>
        <w:tc>
          <w:tcPr>
            <w:tcW w:w="284" w:type="dxa"/>
          </w:tcPr>
          <w:p w14:paraId="2FE4448D" w14:textId="77777777" w:rsidR="008831A2" w:rsidRPr="00D95AF2" w:rsidRDefault="008831A2">
            <w:pPr>
              <w:pStyle w:val="TAC"/>
            </w:pPr>
            <w:r w:rsidRPr="00D95AF2">
              <w:t>0</w:t>
            </w:r>
          </w:p>
        </w:tc>
        <w:tc>
          <w:tcPr>
            <w:tcW w:w="284" w:type="dxa"/>
          </w:tcPr>
          <w:p w14:paraId="6326A120" w14:textId="77777777" w:rsidR="008831A2" w:rsidRPr="00D95AF2" w:rsidRDefault="008831A2">
            <w:pPr>
              <w:pStyle w:val="TAC"/>
            </w:pPr>
            <w:r w:rsidRPr="00D95AF2">
              <w:t>0</w:t>
            </w:r>
          </w:p>
        </w:tc>
        <w:tc>
          <w:tcPr>
            <w:tcW w:w="284" w:type="dxa"/>
          </w:tcPr>
          <w:p w14:paraId="5C00228A" w14:textId="77777777" w:rsidR="008831A2" w:rsidRPr="00D95AF2" w:rsidRDefault="008831A2">
            <w:pPr>
              <w:pStyle w:val="TAC"/>
            </w:pPr>
            <w:r w:rsidRPr="00D95AF2">
              <w:t>0</w:t>
            </w:r>
          </w:p>
        </w:tc>
        <w:tc>
          <w:tcPr>
            <w:tcW w:w="284" w:type="dxa"/>
          </w:tcPr>
          <w:p w14:paraId="0C39E0C7" w14:textId="77777777" w:rsidR="008831A2" w:rsidRPr="00D95AF2" w:rsidRDefault="008831A2">
            <w:pPr>
              <w:pStyle w:val="TAC"/>
            </w:pPr>
            <w:r w:rsidRPr="00D95AF2">
              <w:t>0</w:t>
            </w:r>
          </w:p>
        </w:tc>
        <w:tc>
          <w:tcPr>
            <w:tcW w:w="709" w:type="dxa"/>
          </w:tcPr>
          <w:p w14:paraId="2370E133" w14:textId="77777777" w:rsidR="008831A2" w:rsidRPr="00D95AF2" w:rsidRDefault="008831A2">
            <w:pPr>
              <w:pStyle w:val="TAL"/>
            </w:pPr>
          </w:p>
        </w:tc>
        <w:tc>
          <w:tcPr>
            <w:tcW w:w="4111" w:type="dxa"/>
          </w:tcPr>
          <w:p w14:paraId="3C7C3021" w14:textId="77777777" w:rsidR="008831A2" w:rsidRPr="00D95AF2" w:rsidRDefault="008831A2">
            <w:pPr>
              <w:pStyle w:val="TAL"/>
            </w:pPr>
            <w:r w:rsidRPr="00D95AF2">
              <w:t>MSC temporarily not reachable</w:t>
            </w:r>
          </w:p>
        </w:tc>
      </w:tr>
      <w:tr w:rsidR="008831A2" w:rsidRPr="00D95AF2" w14:paraId="5F538D41" w14:textId="77777777">
        <w:trPr>
          <w:jc w:val="center"/>
        </w:trPr>
        <w:tc>
          <w:tcPr>
            <w:tcW w:w="284" w:type="dxa"/>
          </w:tcPr>
          <w:p w14:paraId="0F138415" w14:textId="77777777" w:rsidR="008831A2" w:rsidRPr="00D95AF2" w:rsidRDefault="008831A2">
            <w:pPr>
              <w:pStyle w:val="TAC"/>
            </w:pPr>
            <w:r w:rsidRPr="00D95AF2">
              <w:t>0</w:t>
            </w:r>
          </w:p>
        </w:tc>
        <w:tc>
          <w:tcPr>
            <w:tcW w:w="285" w:type="dxa"/>
          </w:tcPr>
          <w:p w14:paraId="7ABED605" w14:textId="77777777" w:rsidR="008831A2" w:rsidRPr="00D95AF2" w:rsidRDefault="008831A2">
            <w:pPr>
              <w:pStyle w:val="TAC"/>
            </w:pPr>
            <w:r w:rsidRPr="00D95AF2">
              <w:t>0</w:t>
            </w:r>
          </w:p>
        </w:tc>
        <w:tc>
          <w:tcPr>
            <w:tcW w:w="283" w:type="dxa"/>
          </w:tcPr>
          <w:p w14:paraId="06257E19" w14:textId="77777777" w:rsidR="008831A2" w:rsidRPr="00D95AF2" w:rsidRDefault="008831A2">
            <w:pPr>
              <w:pStyle w:val="TAC"/>
            </w:pPr>
            <w:r w:rsidRPr="00D95AF2">
              <w:t>0</w:t>
            </w:r>
          </w:p>
        </w:tc>
        <w:tc>
          <w:tcPr>
            <w:tcW w:w="283" w:type="dxa"/>
          </w:tcPr>
          <w:p w14:paraId="6763375B" w14:textId="77777777" w:rsidR="008831A2" w:rsidRPr="00D95AF2" w:rsidRDefault="008831A2">
            <w:pPr>
              <w:pStyle w:val="TAC"/>
            </w:pPr>
            <w:r w:rsidRPr="00D95AF2">
              <w:t>1</w:t>
            </w:r>
          </w:p>
        </w:tc>
        <w:tc>
          <w:tcPr>
            <w:tcW w:w="284" w:type="dxa"/>
          </w:tcPr>
          <w:p w14:paraId="644F99B0" w14:textId="77777777" w:rsidR="008831A2" w:rsidRPr="00D95AF2" w:rsidRDefault="008831A2">
            <w:pPr>
              <w:pStyle w:val="TAC"/>
            </w:pPr>
            <w:r w:rsidRPr="00D95AF2">
              <w:t>0</w:t>
            </w:r>
          </w:p>
        </w:tc>
        <w:tc>
          <w:tcPr>
            <w:tcW w:w="284" w:type="dxa"/>
          </w:tcPr>
          <w:p w14:paraId="5CC7E9E6" w14:textId="77777777" w:rsidR="008831A2" w:rsidRPr="00D95AF2" w:rsidRDefault="008831A2">
            <w:pPr>
              <w:pStyle w:val="TAC"/>
            </w:pPr>
            <w:r w:rsidRPr="00D95AF2">
              <w:t>0</w:t>
            </w:r>
          </w:p>
        </w:tc>
        <w:tc>
          <w:tcPr>
            <w:tcW w:w="284" w:type="dxa"/>
          </w:tcPr>
          <w:p w14:paraId="7C650B25" w14:textId="77777777" w:rsidR="008831A2" w:rsidRPr="00D95AF2" w:rsidRDefault="008831A2">
            <w:pPr>
              <w:pStyle w:val="TAC"/>
            </w:pPr>
            <w:r w:rsidRPr="00D95AF2">
              <w:t>0</w:t>
            </w:r>
          </w:p>
        </w:tc>
        <w:tc>
          <w:tcPr>
            <w:tcW w:w="284" w:type="dxa"/>
          </w:tcPr>
          <w:p w14:paraId="4B698E8A" w14:textId="77777777" w:rsidR="008831A2" w:rsidRPr="00D95AF2" w:rsidRDefault="008831A2">
            <w:pPr>
              <w:pStyle w:val="TAC"/>
            </w:pPr>
            <w:r w:rsidRPr="00D95AF2">
              <w:t>1</w:t>
            </w:r>
          </w:p>
        </w:tc>
        <w:tc>
          <w:tcPr>
            <w:tcW w:w="709" w:type="dxa"/>
          </w:tcPr>
          <w:p w14:paraId="2B8E26F7" w14:textId="77777777" w:rsidR="008831A2" w:rsidRPr="00D95AF2" w:rsidRDefault="008831A2">
            <w:pPr>
              <w:pStyle w:val="TAL"/>
            </w:pPr>
          </w:p>
        </w:tc>
        <w:tc>
          <w:tcPr>
            <w:tcW w:w="4111" w:type="dxa"/>
          </w:tcPr>
          <w:p w14:paraId="07799B9D" w14:textId="77777777" w:rsidR="008831A2" w:rsidRPr="00D95AF2" w:rsidRDefault="008831A2">
            <w:pPr>
              <w:pStyle w:val="TAL"/>
            </w:pPr>
            <w:r w:rsidRPr="00D95AF2">
              <w:t>Network failure</w:t>
            </w:r>
          </w:p>
        </w:tc>
      </w:tr>
      <w:tr w:rsidR="008831A2" w:rsidRPr="00D95AF2" w14:paraId="33869E26" w14:textId="77777777">
        <w:trPr>
          <w:jc w:val="center"/>
        </w:trPr>
        <w:tc>
          <w:tcPr>
            <w:tcW w:w="284" w:type="dxa"/>
          </w:tcPr>
          <w:p w14:paraId="235EF1CC" w14:textId="77777777" w:rsidR="008831A2" w:rsidRPr="00D95AF2" w:rsidRDefault="008831A2">
            <w:pPr>
              <w:pStyle w:val="TAC"/>
            </w:pPr>
            <w:r w:rsidRPr="00D95AF2">
              <w:t>0</w:t>
            </w:r>
          </w:p>
        </w:tc>
        <w:tc>
          <w:tcPr>
            <w:tcW w:w="285" w:type="dxa"/>
          </w:tcPr>
          <w:p w14:paraId="0C6EEA44" w14:textId="77777777" w:rsidR="008831A2" w:rsidRPr="00D95AF2" w:rsidRDefault="008831A2">
            <w:pPr>
              <w:pStyle w:val="TAC"/>
            </w:pPr>
            <w:r w:rsidRPr="00D95AF2">
              <w:t>0</w:t>
            </w:r>
          </w:p>
        </w:tc>
        <w:tc>
          <w:tcPr>
            <w:tcW w:w="283" w:type="dxa"/>
          </w:tcPr>
          <w:p w14:paraId="161DED4D" w14:textId="77777777" w:rsidR="008831A2" w:rsidRPr="00D95AF2" w:rsidRDefault="008831A2">
            <w:pPr>
              <w:pStyle w:val="TAC"/>
            </w:pPr>
            <w:r w:rsidRPr="00D95AF2">
              <w:t>0</w:t>
            </w:r>
          </w:p>
        </w:tc>
        <w:tc>
          <w:tcPr>
            <w:tcW w:w="283" w:type="dxa"/>
          </w:tcPr>
          <w:p w14:paraId="1525581A" w14:textId="77777777" w:rsidR="008831A2" w:rsidRPr="00D95AF2" w:rsidRDefault="008831A2">
            <w:pPr>
              <w:pStyle w:val="TAC"/>
            </w:pPr>
            <w:r w:rsidRPr="00D95AF2">
              <w:t>1</w:t>
            </w:r>
          </w:p>
        </w:tc>
        <w:tc>
          <w:tcPr>
            <w:tcW w:w="284" w:type="dxa"/>
          </w:tcPr>
          <w:p w14:paraId="54B1889A" w14:textId="77777777" w:rsidR="008831A2" w:rsidRPr="00D95AF2" w:rsidRDefault="008831A2">
            <w:pPr>
              <w:pStyle w:val="TAC"/>
            </w:pPr>
            <w:r w:rsidRPr="00D95AF2">
              <w:t>0</w:t>
            </w:r>
          </w:p>
        </w:tc>
        <w:tc>
          <w:tcPr>
            <w:tcW w:w="284" w:type="dxa"/>
          </w:tcPr>
          <w:p w14:paraId="39D26DC3" w14:textId="77777777" w:rsidR="008831A2" w:rsidRPr="00D95AF2" w:rsidRDefault="008831A2">
            <w:pPr>
              <w:pStyle w:val="TAC"/>
            </w:pPr>
            <w:r w:rsidRPr="00D95AF2">
              <w:t>1</w:t>
            </w:r>
          </w:p>
        </w:tc>
        <w:tc>
          <w:tcPr>
            <w:tcW w:w="284" w:type="dxa"/>
          </w:tcPr>
          <w:p w14:paraId="58C9A84E" w14:textId="77777777" w:rsidR="008831A2" w:rsidRPr="00D95AF2" w:rsidRDefault="008831A2">
            <w:pPr>
              <w:pStyle w:val="TAC"/>
            </w:pPr>
            <w:r w:rsidRPr="00D95AF2">
              <w:t>0</w:t>
            </w:r>
          </w:p>
        </w:tc>
        <w:tc>
          <w:tcPr>
            <w:tcW w:w="284" w:type="dxa"/>
          </w:tcPr>
          <w:p w14:paraId="4B4AA9B4" w14:textId="77777777" w:rsidR="008831A2" w:rsidRPr="00D95AF2" w:rsidRDefault="008831A2">
            <w:pPr>
              <w:pStyle w:val="TAC"/>
            </w:pPr>
            <w:r w:rsidRPr="00D95AF2">
              <w:t>0</w:t>
            </w:r>
          </w:p>
        </w:tc>
        <w:tc>
          <w:tcPr>
            <w:tcW w:w="709" w:type="dxa"/>
          </w:tcPr>
          <w:p w14:paraId="0A5D316A" w14:textId="77777777" w:rsidR="008831A2" w:rsidRPr="00D95AF2" w:rsidRDefault="008831A2">
            <w:pPr>
              <w:pStyle w:val="TAL"/>
            </w:pPr>
          </w:p>
        </w:tc>
        <w:tc>
          <w:tcPr>
            <w:tcW w:w="4111" w:type="dxa"/>
          </w:tcPr>
          <w:p w14:paraId="343D6CE0" w14:textId="77777777" w:rsidR="008831A2" w:rsidRPr="00D95AF2" w:rsidRDefault="008831A2">
            <w:pPr>
              <w:pStyle w:val="TAL"/>
            </w:pPr>
            <w:r w:rsidRPr="00D95AF2">
              <w:t>MAC failure</w:t>
            </w:r>
          </w:p>
        </w:tc>
      </w:tr>
      <w:tr w:rsidR="008831A2" w:rsidRPr="00D95AF2" w14:paraId="4F6AF3E9" w14:textId="77777777">
        <w:trPr>
          <w:jc w:val="center"/>
        </w:trPr>
        <w:tc>
          <w:tcPr>
            <w:tcW w:w="284" w:type="dxa"/>
          </w:tcPr>
          <w:p w14:paraId="4E6DEA4D" w14:textId="77777777" w:rsidR="008831A2" w:rsidRPr="00D95AF2" w:rsidRDefault="008831A2">
            <w:pPr>
              <w:pStyle w:val="TAC"/>
            </w:pPr>
            <w:r w:rsidRPr="00D95AF2">
              <w:t>0</w:t>
            </w:r>
          </w:p>
        </w:tc>
        <w:tc>
          <w:tcPr>
            <w:tcW w:w="285" w:type="dxa"/>
          </w:tcPr>
          <w:p w14:paraId="69C26549" w14:textId="77777777" w:rsidR="008831A2" w:rsidRPr="00D95AF2" w:rsidRDefault="008831A2">
            <w:pPr>
              <w:pStyle w:val="TAC"/>
            </w:pPr>
            <w:r w:rsidRPr="00D95AF2">
              <w:t>0</w:t>
            </w:r>
          </w:p>
        </w:tc>
        <w:tc>
          <w:tcPr>
            <w:tcW w:w="283" w:type="dxa"/>
          </w:tcPr>
          <w:p w14:paraId="61B48F23" w14:textId="77777777" w:rsidR="008831A2" w:rsidRPr="00D95AF2" w:rsidRDefault="008831A2">
            <w:pPr>
              <w:pStyle w:val="TAC"/>
            </w:pPr>
            <w:r w:rsidRPr="00D95AF2">
              <w:t>0</w:t>
            </w:r>
          </w:p>
        </w:tc>
        <w:tc>
          <w:tcPr>
            <w:tcW w:w="283" w:type="dxa"/>
          </w:tcPr>
          <w:p w14:paraId="66E427F3" w14:textId="77777777" w:rsidR="008831A2" w:rsidRPr="00D95AF2" w:rsidRDefault="008831A2">
            <w:pPr>
              <w:pStyle w:val="TAC"/>
            </w:pPr>
            <w:r w:rsidRPr="00D95AF2">
              <w:t>1</w:t>
            </w:r>
          </w:p>
        </w:tc>
        <w:tc>
          <w:tcPr>
            <w:tcW w:w="284" w:type="dxa"/>
          </w:tcPr>
          <w:p w14:paraId="59DD873E" w14:textId="77777777" w:rsidR="008831A2" w:rsidRPr="00D95AF2" w:rsidRDefault="008831A2">
            <w:pPr>
              <w:pStyle w:val="TAC"/>
            </w:pPr>
            <w:r w:rsidRPr="00D95AF2">
              <w:t>0</w:t>
            </w:r>
          </w:p>
        </w:tc>
        <w:tc>
          <w:tcPr>
            <w:tcW w:w="284" w:type="dxa"/>
          </w:tcPr>
          <w:p w14:paraId="229A39EE" w14:textId="77777777" w:rsidR="008831A2" w:rsidRPr="00D95AF2" w:rsidRDefault="008831A2">
            <w:pPr>
              <w:pStyle w:val="TAC"/>
            </w:pPr>
            <w:r w:rsidRPr="00D95AF2">
              <w:t>1</w:t>
            </w:r>
          </w:p>
        </w:tc>
        <w:tc>
          <w:tcPr>
            <w:tcW w:w="284" w:type="dxa"/>
          </w:tcPr>
          <w:p w14:paraId="11AD223A" w14:textId="77777777" w:rsidR="008831A2" w:rsidRPr="00D95AF2" w:rsidRDefault="008831A2">
            <w:pPr>
              <w:pStyle w:val="TAC"/>
            </w:pPr>
            <w:r w:rsidRPr="00D95AF2">
              <w:t>0</w:t>
            </w:r>
          </w:p>
        </w:tc>
        <w:tc>
          <w:tcPr>
            <w:tcW w:w="284" w:type="dxa"/>
          </w:tcPr>
          <w:p w14:paraId="3A06B87A" w14:textId="77777777" w:rsidR="008831A2" w:rsidRPr="00D95AF2" w:rsidRDefault="008831A2">
            <w:pPr>
              <w:pStyle w:val="TAC"/>
            </w:pPr>
            <w:r w:rsidRPr="00D95AF2">
              <w:t>1</w:t>
            </w:r>
          </w:p>
        </w:tc>
        <w:tc>
          <w:tcPr>
            <w:tcW w:w="709" w:type="dxa"/>
          </w:tcPr>
          <w:p w14:paraId="2EDFFD02" w14:textId="77777777" w:rsidR="008831A2" w:rsidRPr="00D95AF2" w:rsidRDefault="008831A2">
            <w:pPr>
              <w:pStyle w:val="TAL"/>
            </w:pPr>
          </w:p>
        </w:tc>
        <w:tc>
          <w:tcPr>
            <w:tcW w:w="4111" w:type="dxa"/>
          </w:tcPr>
          <w:p w14:paraId="61FA03A6" w14:textId="77777777" w:rsidR="008831A2" w:rsidRPr="00D95AF2" w:rsidRDefault="008831A2">
            <w:pPr>
              <w:pStyle w:val="TAL"/>
            </w:pPr>
            <w:r w:rsidRPr="00D95AF2">
              <w:t>Synch failure</w:t>
            </w:r>
          </w:p>
        </w:tc>
      </w:tr>
      <w:tr w:rsidR="008831A2" w:rsidRPr="00D95AF2" w14:paraId="3410F058" w14:textId="77777777">
        <w:trPr>
          <w:jc w:val="center"/>
        </w:trPr>
        <w:tc>
          <w:tcPr>
            <w:tcW w:w="284" w:type="dxa"/>
          </w:tcPr>
          <w:p w14:paraId="551C0E1B" w14:textId="77777777" w:rsidR="008831A2" w:rsidRPr="00D95AF2" w:rsidRDefault="008831A2">
            <w:pPr>
              <w:pStyle w:val="TAC"/>
            </w:pPr>
            <w:r w:rsidRPr="00D95AF2">
              <w:t>0</w:t>
            </w:r>
          </w:p>
        </w:tc>
        <w:tc>
          <w:tcPr>
            <w:tcW w:w="285" w:type="dxa"/>
          </w:tcPr>
          <w:p w14:paraId="30560132" w14:textId="77777777" w:rsidR="008831A2" w:rsidRPr="00D95AF2" w:rsidRDefault="008831A2">
            <w:pPr>
              <w:pStyle w:val="TAC"/>
            </w:pPr>
            <w:r w:rsidRPr="00D95AF2">
              <w:t>0</w:t>
            </w:r>
          </w:p>
        </w:tc>
        <w:tc>
          <w:tcPr>
            <w:tcW w:w="283" w:type="dxa"/>
          </w:tcPr>
          <w:p w14:paraId="6E789767" w14:textId="77777777" w:rsidR="008831A2" w:rsidRPr="00D95AF2" w:rsidRDefault="008831A2">
            <w:pPr>
              <w:pStyle w:val="TAC"/>
            </w:pPr>
            <w:r w:rsidRPr="00D95AF2">
              <w:t>0</w:t>
            </w:r>
          </w:p>
        </w:tc>
        <w:tc>
          <w:tcPr>
            <w:tcW w:w="283" w:type="dxa"/>
          </w:tcPr>
          <w:p w14:paraId="23554C1F" w14:textId="77777777" w:rsidR="008831A2" w:rsidRPr="00D95AF2" w:rsidRDefault="008831A2">
            <w:pPr>
              <w:pStyle w:val="TAC"/>
            </w:pPr>
            <w:r w:rsidRPr="00D95AF2">
              <w:t>1</w:t>
            </w:r>
          </w:p>
        </w:tc>
        <w:tc>
          <w:tcPr>
            <w:tcW w:w="284" w:type="dxa"/>
          </w:tcPr>
          <w:p w14:paraId="1A5604ED" w14:textId="77777777" w:rsidR="008831A2" w:rsidRPr="00D95AF2" w:rsidRDefault="008831A2">
            <w:pPr>
              <w:pStyle w:val="TAC"/>
            </w:pPr>
            <w:r w:rsidRPr="00D95AF2">
              <w:t>0</w:t>
            </w:r>
          </w:p>
        </w:tc>
        <w:tc>
          <w:tcPr>
            <w:tcW w:w="284" w:type="dxa"/>
          </w:tcPr>
          <w:p w14:paraId="7107AC65" w14:textId="77777777" w:rsidR="008831A2" w:rsidRPr="00D95AF2" w:rsidRDefault="008831A2">
            <w:pPr>
              <w:pStyle w:val="TAC"/>
            </w:pPr>
            <w:r w:rsidRPr="00D95AF2">
              <w:t>1</w:t>
            </w:r>
          </w:p>
        </w:tc>
        <w:tc>
          <w:tcPr>
            <w:tcW w:w="284" w:type="dxa"/>
          </w:tcPr>
          <w:p w14:paraId="4E6D96A7" w14:textId="77777777" w:rsidR="008831A2" w:rsidRPr="00D95AF2" w:rsidRDefault="008831A2">
            <w:pPr>
              <w:pStyle w:val="TAC"/>
            </w:pPr>
            <w:r w:rsidRPr="00D95AF2">
              <w:t>1</w:t>
            </w:r>
          </w:p>
        </w:tc>
        <w:tc>
          <w:tcPr>
            <w:tcW w:w="284" w:type="dxa"/>
          </w:tcPr>
          <w:p w14:paraId="5D39572A" w14:textId="77777777" w:rsidR="008831A2" w:rsidRPr="00D95AF2" w:rsidRDefault="008831A2">
            <w:pPr>
              <w:pStyle w:val="TAC"/>
            </w:pPr>
            <w:r w:rsidRPr="00D95AF2">
              <w:t>0</w:t>
            </w:r>
          </w:p>
        </w:tc>
        <w:tc>
          <w:tcPr>
            <w:tcW w:w="709" w:type="dxa"/>
          </w:tcPr>
          <w:p w14:paraId="7BD1BF92" w14:textId="77777777" w:rsidR="008831A2" w:rsidRPr="00D95AF2" w:rsidRDefault="008831A2">
            <w:pPr>
              <w:pStyle w:val="TAL"/>
            </w:pPr>
          </w:p>
        </w:tc>
        <w:tc>
          <w:tcPr>
            <w:tcW w:w="4111" w:type="dxa"/>
          </w:tcPr>
          <w:p w14:paraId="38AF31A9" w14:textId="77777777" w:rsidR="008831A2" w:rsidRPr="00D95AF2" w:rsidRDefault="008831A2">
            <w:pPr>
              <w:pStyle w:val="TAL"/>
            </w:pPr>
            <w:r w:rsidRPr="00D95AF2">
              <w:t>Congestion</w:t>
            </w:r>
          </w:p>
        </w:tc>
      </w:tr>
      <w:tr w:rsidR="008831A2" w:rsidRPr="00D95AF2" w14:paraId="376B844D" w14:textId="77777777">
        <w:trPr>
          <w:jc w:val="center"/>
        </w:trPr>
        <w:tc>
          <w:tcPr>
            <w:tcW w:w="284" w:type="dxa"/>
          </w:tcPr>
          <w:p w14:paraId="08E1328B" w14:textId="77777777" w:rsidR="008831A2" w:rsidRPr="00D95AF2" w:rsidRDefault="008831A2">
            <w:pPr>
              <w:pStyle w:val="TAC"/>
            </w:pPr>
            <w:r w:rsidRPr="00D95AF2">
              <w:t>0</w:t>
            </w:r>
          </w:p>
        </w:tc>
        <w:tc>
          <w:tcPr>
            <w:tcW w:w="285" w:type="dxa"/>
          </w:tcPr>
          <w:p w14:paraId="425CB86A" w14:textId="77777777" w:rsidR="008831A2" w:rsidRPr="00D95AF2" w:rsidRDefault="008831A2">
            <w:pPr>
              <w:pStyle w:val="TAC"/>
            </w:pPr>
            <w:r w:rsidRPr="00D95AF2">
              <w:t>0</w:t>
            </w:r>
          </w:p>
        </w:tc>
        <w:tc>
          <w:tcPr>
            <w:tcW w:w="283" w:type="dxa"/>
          </w:tcPr>
          <w:p w14:paraId="7A1BA401" w14:textId="77777777" w:rsidR="008831A2" w:rsidRPr="00D95AF2" w:rsidRDefault="008831A2">
            <w:pPr>
              <w:pStyle w:val="TAC"/>
            </w:pPr>
            <w:r w:rsidRPr="00D95AF2">
              <w:t>0</w:t>
            </w:r>
          </w:p>
        </w:tc>
        <w:tc>
          <w:tcPr>
            <w:tcW w:w="283" w:type="dxa"/>
          </w:tcPr>
          <w:p w14:paraId="116FB0FA" w14:textId="77777777" w:rsidR="008831A2" w:rsidRPr="00D95AF2" w:rsidRDefault="008831A2">
            <w:pPr>
              <w:pStyle w:val="TAC"/>
            </w:pPr>
            <w:r w:rsidRPr="00D95AF2">
              <w:t>1</w:t>
            </w:r>
          </w:p>
        </w:tc>
        <w:tc>
          <w:tcPr>
            <w:tcW w:w="284" w:type="dxa"/>
          </w:tcPr>
          <w:p w14:paraId="04E52EFB" w14:textId="77777777" w:rsidR="008831A2" w:rsidRPr="00D95AF2" w:rsidRDefault="008831A2">
            <w:pPr>
              <w:pStyle w:val="TAC"/>
            </w:pPr>
            <w:r w:rsidRPr="00D95AF2">
              <w:t>0</w:t>
            </w:r>
          </w:p>
        </w:tc>
        <w:tc>
          <w:tcPr>
            <w:tcW w:w="284" w:type="dxa"/>
          </w:tcPr>
          <w:p w14:paraId="67480396" w14:textId="77777777" w:rsidR="008831A2" w:rsidRPr="00D95AF2" w:rsidRDefault="008831A2">
            <w:pPr>
              <w:pStyle w:val="TAC"/>
            </w:pPr>
            <w:r w:rsidRPr="00D95AF2">
              <w:t>1</w:t>
            </w:r>
          </w:p>
        </w:tc>
        <w:tc>
          <w:tcPr>
            <w:tcW w:w="284" w:type="dxa"/>
          </w:tcPr>
          <w:p w14:paraId="50BE785E" w14:textId="77777777" w:rsidR="008831A2" w:rsidRPr="00D95AF2" w:rsidRDefault="008831A2">
            <w:pPr>
              <w:pStyle w:val="TAC"/>
            </w:pPr>
            <w:r w:rsidRPr="00D95AF2">
              <w:t>1</w:t>
            </w:r>
          </w:p>
        </w:tc>
        <w:tc>
          <w:tcPr>
            <w:tcW w:w="284" w:type="dxa"/>
          </w:tcPr>
          <w:p w14:paraId="361C970D" w14:textId="77777777" w:rsidR="008831A2" w:rsidRPr="00D95AF2" w:rsidRDefault="008831A2">
            <w:pPr>
              <w:pStyle w:val="TAC"/>
            </w:pPr>
            <w:r w:rsidRPr="00D95AF2">
              <w:t>1</w:t>
            </w:r>
          </w:p>
        </w:tc>
        <w:tc>
          <w:tcPr>
            <w:tcW w:w="709" w:type="dxa"/>
          </w:tcPr>
          <w:p w14:paraId="01DB8C97" w14:textId="77777777" w:rsidR="008831A2" w:rsidRPr="00D95AF2" w:rsidRDefault="008831A2">
            <w:pPr>
              <w:pStyle w:val="TAL"/>
            </w:pPr>
          </w:p>
        </w:tc>
        <w:tc>
          <w:tcPr>
            <w:tcW w:w="4111" w:type="dxa"/>
          </w:tcPr>
          <w:p w14:paraId="5EAD3F8A" w14:textId="77777777" w:rsidR="008831A2" w:rsidRPr="00D95AF2" w:rsidRDefault="008831A2">
            <w:pPr>
              <w:pStyle w:val="TAL"/>
            </w:pPr>
            <w:r w:rsidRPr="00D95AF2">
              <w:t>GSM authentication unacceptable</w:t>
            </w:r>
          </w:p>
        </w:tc>
      </w:tr>
      <w:tr w:rsidR="00AC07E2" w:rsidRPr="00D95AF2" w14:paraId="45917B62" w14:textId="77777777">
        <w:trPr>
          <w:jc w:val="center"/>
        </w:trPr>
        <w:tc>
          <w:tcPr>
            <w:tcW w:w="284" w:type="dxa"/>
          </w:tcPr>
          <w:p w14:paraId="32BF4F6C" w14:textId="77777777" w:rsidR="00AC07E2" w:rsidRPr="00D95AF2" w:rsidRDefault="00AC07E2" w:rsidP="00AC07E2">
            <w:pPr>
              <w:pStyle w:val="TAC"/>
            </w:pPr>
            <w:r w:rsidRPr="00D95AF2">
              <w:t>0</w:t>
            </w:r>
          </w:p>
        </w:tc>
        <w:tc>
          <w:tcPr>
            <w:tcW w:w="285" w:type="dxa"/>
          </w:tcPr>
          <w:p w14:paraId="7056A6B7" w14:textId="77777777" w:rsidR="00AC07E2" w:rsidRPr="00D95AF2" w:rsidRDefault="00AC07E2" w:rsidP="00AC07E2">
            <w:pPr>
              <w:pStyle w:val="TAC"/>
            </w:pPr>
            <w:r w:rsidRPr="00D95AF2">
              <w:t>0</w:t>
            </w:r>
          </w:p>
        </w:tc>
        <w:tc>
          <w:tcPr>
            <w:tcW w:w="283" w:type="dxa"/>
          </w:tcPr>
          <w:p w14:paraId="4746BB6F" w14:textId="77777777" w:rsidR="00AC07E2" w:rsidRPr="00D95AF2" w:rsidRDefault="00AC07E2" w:rsidP="00AC07E2">
            <w:pPr>
              <w:pStyle w:val="TAC"/>
            </w:pPr>
            <w:r w:rsidRPr="00D95AF2">
              <w:t>0</w:t>
            </w:r>
          </w:p>
        </w:tc>
        <w:tc>
          <w:tcPr>
            <w:tcW w:w="283" w:type="dxa"/>
          </w:tcPr>
          <w:p w14:paraId="7F915C06" w14:textId="77777777" w:rsidR="00AC07E2" w:rsidRPr="00D95AF2" w:rsidRDefault="00AC07E2" w:rsidP="00AC07E2">
            <w:pPr>
              <w:pStyle w:val="TAC"/>
            </w:pPr>
            <w:r w:rsidRPr="00D95AF2">
              <w:t>1</w:t>
            </w:r>
          </w:p>
        </w:tc>
        <w:tc>
          <w:tcPr>
            <w:tcW w:w="284" w:type="dxa"/>
          </w:tcPr>
          <w:p w14:paraId="0684560F" w14:textId="77777777" w:rsidR="00AC07E2" w:rsidRPr="00D95AF2" w:rsidRDefault="00AC07E2" w:rsidP="00AC07E2">
            <w:pPr>
              <w:pStyle w:val="TAC"/>
            </w:pPr>
            <w:r w:rsidRPr="00D95AF2">
              <w:t>1</w:t>
            </w:r>
          </w:p>
        </w:tc>
        <w:tc>
          <w:tcPr>
            <w:tcW w:w="284" w:type="dxa"/>
          </w:tcPr>
          <w:p w14:paraId="1DE624F0" w14:textId="77777777" w:rsidR="00AC07E2" w:rsidRPr="00D95AF2" w:rsidRDefault="00AC07E2" w:rsidP="00AC07E2">
            <w:pPr>
              <w:pStyle w:val="TAC"/>
            </w:pPr>
            <w:r w:rsidRPr="00D95AF2">
              <w:t>0</w:t>
            </w:r>
          </w:p>
        </w:tc>
        <w:tc>
          <w:tcPr>
            <w:tcW w:w="284" w:type="dxa"/>
          </w:tcPr>
          <w:p w14:paraId="2123DA77" w14:textId="77777777" w:rsidR="00AC07E2" w:rsidRPr="00D95AF2" w:rsidRDefault="00AC07E2" w:rsidP="00AC07E2">
            <w:pPr>
              <w:pStyle w:val="TAC"/>
            </w:pPr>
            <w:r w:rsidRPr="00D95AF2">
              <w:t>0</w:t>
            </w:r>
          </w:p>
        </w:tc>
        <w:tc>
          <w:tcPr>
            <w:tcW w:w="284" w:type="dxa"/>
          </w:tcPr>
          <w:p w14:paraId="7780C172" w14:textId="77777777" w:rsidR="00AC07E2" w:rsidRPr="00D95AF2" w:rsidRDefault="00AC07E2" w:rsidP="00AC07E2">
            <w:pPr>
              <w:pStyle w:val="TAC"/>
            </w:pPr>
            <w:r w:rsidRPr="00D95AF2">
              <w:t>1</w:t>
            </w:r>
          </w:p>
        </w:tc>
        <w:tc>
          <w:tcPr>
            <w:tcW w:w="709" w:type="dxa"/>
          </w:tcPr>
          <w:p w14:paraId="218A37CA" w14:textId="77777777" w:rsidR="00AC07E2" w:rsidRPr="00D95AF2" w:rsidRDefault="00AC07E2" w:rsidP="00AC07E2">
            <w:pPr>
              <w:pStyle w:val="TAL"/>
            </w:pPr>
          </w:p>
        </w:tc>
        <w:tc>
          <w:tcPr>
            <w:tcW w:w="4111" w:type="dxa"/>
          </w:tcPr>
          <w:p w14:paraId="4E8B0025" w14:textId="77777777" w:rsidR="00AC07E2" w:rsidRPr="00D95AF2" w:rsidRDefault="00AC07E2" w:rsidP="00AC07E2">
            <w:pPr>
              <w:pStyle w:val="TAL"/>
            </w:pPr>
            <w:r w:rsidRPr="00D95AF2">
              <w:t>Not authorized for this CSG</w:t>
            </w:r>
          </w:p>
        </w:tc>
      </w:tr>
      <w:tr w:rsidR="00AD2529" w:rsidRPr="00D95AF2" w14:paraId="48CCFDC1" w14:textId="77777777" w:rsidTr="00B366CB">
        <w:trPr>
          <w:jc w:val="center"/>
        </w:trPr>
        <w:tc>
          <w:tcPr>
            <w:tcW w:w="284" w:type="dxa"/>
          </w:tcPr>
          <w:p w14:paraId="793746AC" w14:textId="77777777" w:rsidR="00AD2529" w:rsidRPr="00D95AF2" w:rsidRDefault="00AD2529" w:rsidP="00B366CB">
            <w:pPr>
              <w:pStyle w:val="TAC"/>
            </w:pPr>
            <w:r w:rsidRPr="00D95AF2">
              <w:t>0</w:t>
            </w:r>
          </w:p>
        </w:tc>
        <w:tc>
          <w:tcPr>
            <w:tcW w:w="285" w:type="dxa"/>
          </w:tcPr>
          <w:p w14:paraId="589F4026" w14:textId="77777777" w:rsidR="00AD2529" w:rsidRPr="00D95AF2" w:rsidRDefault="00AD2529" w:rsidP="00B366CB">
            <w:pPr>
              <w:pStyle w:val="TAC"/>
            </w:pPr>
            <w:r w:rsidRPr="00D95AF2">
              <w:t>0</w:t>
            </w:r>
          </w:p>
        </w:tc>
        <w:tc>
          <w:tcPr>
            <w:tcW w:w="283" w:type="dxa"/>
          </w:tcPr>
          <w:p w14:paraId="706CE1D2" w14:textId="77777777" w:rsidR="00AD2529" w:rsidRPr="00D95AF2" w:rsidRDefault="00AD2529" w:rsidP="00B366CB">
            <w:pPr>
              <w:pStyle w:val="TAC"/>
            </w:pPr>
            <w:r w:rsidRPr="00D95AF2">
              <w:t>0</w:t>
            </w:r>
          </w:p>
        </w:tc>
        <w:tc>
          <w:tcPr>
            <w:tcW w:w="283" w:type="dxa"/>
          </w:tcPr>
          <w:p w14:paraId="1C202456" w14:textId="77777777" w:rsidR="00AD2529" w:rsidRPr="00D95AF2" w:rsidRDefault="00AD2529" w:rsidP="00B366CB">
            <w:pPr>
              <w:pStyle w:val="TAC"/>
            </w:pPr>
            <w:r w:rsidRPr="00D95AF2">
              <w:t>1</w:t>
            </w:r>
          </w:p>
        </w:tc>
        <w:tc>
          <w:tcPr>
            <w:tcW w:w="284" w:type="dxa"/>
          </w:tcPr>
          <w:p w14:paraId="181EB237" w14:textId="77777777" w:rsidR="00AD2529" w:rsidRPr="00D95AF2" w:rsidRDefault="00AD2529" w:rsidP="00B366CB">
            <w:pPr>
              <w:pStyle w:val="TAC"/>
            </w:pPr>
            <w:r w:rsidRPr="00D95AF2">
              <w:t>1</w:t>
            </w:r>
          </w:p>
        </w:tc>
        <w:tc>
          <w:tcPr>
            <w:tcW w:w="284" w:type="dxa"/>
          </w:tcPr>
          <w:p w14:paraId="6CA79995" w14:textId="77777777" w:rsidR="00AD2529" w:rsidRPr="00D95AF2" w:rsidRDefault="00AD2529" w:rsidP="00B366CB">
            <w:pPr>
              <w:pStyle w:val="TAC"/>
            </w:pPr>
            <w:r w:rsidRPr="00D95AF2">
              <w:t>1</w:t>
            </w:r>
          </w:p>
        </w:tc>
        <w:tc>
          <w:tcPr>
            <w:tcW w:w="284" w:type="dxa"/>
          </w:tcPr>
          <w:p w14:paraId="74BBCC68" w14:textId="77777777" w:rsidR="00AD2529" w:rsidRPr="00D95AF2" w:rsidRDefault="00AD2529" w:rsidP="00B366CB">
            <w:pPr>
              <w:pStyle w:val="TAC"/>
            </w:pPr>
            <w:r w:rsidRPr="00D95AF2">
              <w:t>0</w:t>
            </w:r>
          </w:p>
        </w:tc>
        <w:tc>
          <w:tcPr>
            <w:tcW w:w="284" w:type="dxa"/>
          </w:tcPr>
          <w:p w14:paraId="639DA58B" w14:textId="77777777" w:rsidR="00AD2529" w:rsidRPr="00D95AF2" w:rsidRDefault="00AD2529" w:rsidP="00B366CB">
            <w:pPr>
              <w:pStyle w:val="TAC"/>
            </w:pPr>
            <w:r w:rsidRPr="00D95AF2">
              <w:t>0</w:t>
            </w:r>
          </w:p>
        </w:tc>
        <w:tc>
          <w:tcPr>
            <w:tcW w:w="709" w:type="dxa"/>
          </w:tcPr>
          <w:p w14:paraId="31E4B7C3" w14:textId="77777777" w:rsidR="00AD2529" w:rsidRPr="00D95AF2" w:rsidRDefault="00AD2529" w:rsidP="00B366CB">
            <w:pPr>
              <w:pStyle w:val="TAL"/>
            </w:pPr>
          </w:p>
        </w:tc>
        <w:tc>
          <w:tcPr>
            <w:tcW w:w="4111" w:type="dxa"/>
          </w:tcPr>
          <w:p w14:paraId="2E6A8DC1" w14:textId="77777777" w:rsidR="00AD2529" w:rsidRPr="00D95AF2" w:rsidRDefault="00AD2529" w:rsidP="00B366CB">
            <w:pPr>
              <w:pStyle w:val="TAL"/>
            </w:pPr>
            <w:r w:rsidRPr="00D95AF2">
              <w:t>SMS provided via GPRS in this routing area</w:t>
            </w:r>
          </w:p>
        </w:tc>
      </w:tr>
      <w:tr w:rsidR="008831A2" w:rsidRPr="00D95AF2" w14:paraId="778797B8" w14:textId="77777777">
        <w:trPr>
          <w:jc w:val="center"/>
        </w:trPr>
        <w:tc>
          <w:tcPr>
            <w:tcW w:w="284" w:type="dxa"/>
          </w:tcPr>
          <w:p w14:paraId="7B2FAA61" w14:textId="77777777" w:rsidR="008831A2" w:rsidRPr="00D95AF2" w:rsidRDefault="008831A2">
            <w:pPr>
              <w:pStyle w:val="TAC"/>
            </w:pPr>
            <w:r w:rsidRPr="00D95AF2">
              <w:t>0</w:t>
            </w:r>
          </w:p>
        </w:tc>
        <w:tc>
          <w:tcPr>
            <w:tcW w:w="285" w:type="dxa"/>
          </w:tcPr>
          <w:p w14:paraId="6EA84033" w14:textId="77777777" w:rsidR="008831A2" w:rsidRPr="00D95AF2" w:rsidRDefault="008831A2">
            <w:pPr>
              <w:pStyle w:val="TAC"/>
            </w:pPr>
            <w:r w:rsidRPr="00D95AF2">
              <w:t>0</w:t>
            </w:r>
          </w:p>
        </w:tc>
        <w:tc>
          <w:tcPr>
            <w:tcW w:w="283" w:type="dxa"/>
          </w:tcPr>
          <w:p w14:paraId="47B3D332" w14:textId="77777777" w:rsidR="008831A2" w:rsidRPr="00D95AF2" w:rsidRDefault="008831A2">
            <w:pPr>
              <w:pStyle w:val="TAC"/>
            </w:pPr>
            <w:r w:rsidRPr="00D95AF2">
              <w:t>1</w:t>
            </w:r>
          </w:p>
        </w:tc>
        <w:tc>
          <w:tcPr>
            <w:tcW w:w="283" w:type="dxa"/>
          </w:tcPr>
          <w:p w14:paraId="58BA09F1" w14:textId="77777777" w:rsidR="008831A2" w:rsidRPr="00D95AF2" w:rsidRDefault="008831A2">
            <w:pPr>
              <w:pStyle w:val="TAC"/>
            </w:pPr>
            <w:r w:rsidRPr="00D95AF2">
              <w:t>0</w:t>
            </w:r>
          </w:p>
        </w:tc>
        <w:tc>
          <w:tcPr>
            <w:tcW w:w="284" w:type="dxa"/>
          </w:tcPr>
          <w:p w14:paraId="741C4827" w14:textId="77777777" w:rsidR="008831A2" w:rsidRPr="00D95AF2" w:rsidRDefault="008831A2">
            <w:pPr>
              <w:pStyle w:val="TAC"/>
            </w:pPr>
            <w:r w:rsidRPr="00D95AF2">
              <w:t>1</w:t>
            </w:r>
          </w:p>
        </w:tc>
        <w:tc>
          <w:tcPr>
            <w:tcW w:w="284" w:type="dxa"/>
          </w:tcPr>
          <w:p w14:paraId="7C08E5B1" w14:textId="77777777" w:rsidR="008831A2" w:rsidRPr="00D95AF2" w:rsidRDefault="008831A2">
            <w:pPr>
              <w:pStyle w:val="TAC"/>
            </w:pPr>
            <w:r w:rsidRPr="00D95AF2">
              <w:t>0</w:t>
            </w:r>
          </w:p>
        </w:tc>
        <w:tc>
          <w:tcPr>
            <w:tcW w:w="284" w:type="dxa"/>
          </w:tcPr>
          <w:p w14:paraId="7C60BC4C" w14:textId="77777777" w:rsidR="008831A2" w:rsidRPr="00D95AF2" w:rsidRDefault="008831A2">
            <w:pPr>
              <w:pStyle w:val="TAC"/>
            </w:pPr>
            <w:r w:rsidRPr="00D95AF2">
              <w:t>0</w:t>
            </w:r>
          </w:p>
        </w:tc>
        <w:tc>
          <w:tcPr>
            <w:tcW w:w="284" w:type="dxa"/>
          </w:tcPr>
          <w:p w14:paraId="26249956" w14:textId="77777777" w:rsidR="008831A2" w:rsidRPr="00D95AF2" w:rsidRDefault="008831A2">
            <w:pPr>
              <w:pStyle w:val="TAC"/>
            </w:pPr>
            <w:r w:rsidRPr="00D95AF2">
              <w:t>0</w:t>
            </w:r>
          </w:p>
        </w:tc>
        <w:tc>
          <w:tcPr>
            <w:tcW w:w="709" w:type="dxa"/>
          </w:tcPr>
          <w:p w14:paraId="651B371B" w14:textId="77777777" w:rsidR="008831A2" w:rsidRPr="00D95AF2" w:rsidRDefault="008831A2">
            <w:pPr>
              <w:pStyle w:val="TAL"/>
            </w:pPr>
          </w:p>
        </w:tc>
        <w:tc>
          <w:tcPr>
            <w:tcW w:w="4111" w:type="dxa"/>
          </w:tcPr>
          <w:p w14:paraId="601DEFDB" w14:textId="77777777" w:rsidR="008831A2" w:rsidRPr="00D95AF2" w:rsidRDefault="008831A2">
            <w:pPr>
              <w:pStyle w:val="TAL"/>
            </w:pPr>
            <w:r w:rsidRPr="00D95AF2">
              <w:t>No PDP context activated</w:t>
            </w:r>
          </w:p>
        </w:tc>
      </w:tr>
      <w:tr w:rsidR="008831A2" w:rsidRPr="00D95AF2" w14:paraId="06A1FEB4" w14:textId="77777777">
        <w:trPr>
          <w:jc w:val="center"/>
        </w:trPr>
        <w:tc>
          <w:tcPr>
            <w:tcW w:w="284" w:type="dxa"/>
          </w:tcPr>
          <w:p w14:paraId="27D47504" w14:textId="77777777" w:rsidR="008831A2" w:rsidRPr="00D95AF2" w:rsidRDefault="008831A2">
            <w:pPr>
              <w:pStyle w:val="TAC"/>
            </w:pPr>
            <w:r w:rsidRPr="00D95AF2">
              <w:t>0</w:t>
            </w:r>
          </w:p>
        </w:tc>
        <w:tc>
          <w:tcPr>
            <w:tcW w:w="285" w:type="dxa"/>
          </w:tcPr>
          <w:p w14:paraId="1C99E802" w14:textId="77777777" w:rsidR="008831A2" w:rsidRPr="00D95AF2" w:rsidRDefault="008831A2">
            <w:pPr>
              <w:pStyle w:val="TAC"/>
            </w:pPr>
            <w:r w:rsidRPr="00D95AF2">
              <w:t>0</w:t>
            </w:r>
          </w:p>
        </w:tc>
        <w:tc>
          <w:tcPr>
            <w:tcW w:w="283" w:type="dxa"/>
          </w:tcPr>
          <w:p w14:paraId="57664820" w14:textId="77777777" w:rsidR="008831A2" w:rsidRPr="00D95AF2" w:rsidRDefault="008831A2">
            <w:pPr>
              <w:pStyle w:val="TAC"/>
            </w:pPr>
            <w:r w:rsidRPr="00D95AF2">
              <w:t>1</w:t>
            </w:r>
          </w:p>
        </w:tc>
        <w:tc>
          <w:tcPr>
            <w:tcW w:w="283" w:type="dxa"/>
          </w:tcPr>
          <w:p w14:paraId="09E9E4B2" w14:textId="77777777" w:rsidR="008831A2" w:rsidRPr="00D95AF2" w:rsidRDefault="008831A2">
            <w:pPr>
              <w:pStyle w:val="TAC"/>
            </w:pPr>
            <w:r w:rsidRPr="00D95AF2">
              <w:t>1</w:t>
            </w:r>
          </w:p>
        </w:tc>
        <w:tc>
          <w:tcPr>
            <w:tcW w:w="284" w:type="dxa"/>
          </w:tcPr>
          <w:p w14:paraId="6CF737CF" w14:textId="77777777" w:rsidR="008831A2" w:rsidRPr="00D95AF2" w:rsidRDefault="008831A2">
            <w:pPr>
              <w:pStyle w:val="TAC"/>
            </w:pPr>
            <w:r w:rsidRPr="00D95AF2">
              <w:t>0</w:t>
            </w:r>
          </w:p>
        </w:tc>
        <w:tc>
          <w:tcPr>
            <w:tcW w:w="284" w:type="dxa"/>
          </w:tcPr>
          <w:p w14:paraId="6324F469" w14:textId="77777777" w:rsidR="008831A2" w:rsidRPr="00D95AF2" w:rsidRDefault="008831A2">
            <w:pPr>
              <w:pStyle w:val="TAC"/>
            </w:pPr>
            <w:r w:rsidRPr="00D95AF2">
              <w:t>0</w:t>
            </w:r>
          </w:p>
        </w:tc>
        <w:tc>
          <w:tcPr>
            <w:tcW w:w="284" w:type="dxa"/>
          </w:tcPr>
          <w:p w14:paraId="1BC155DC" w14:textId="77777777" w:rsidR="008831A2" w:rsidRPr="00D95AF2" w:rsidRDefault="008831A2">
            <w:pPr>
              <w:pStyle w:val="TAC"/>
            </w:pPr>
            <w:r w:rsidRPr="00D95AF2">
              <w:t>0</w:t>
            </w:r>
          </w:p>
        </w:tc>
        <w:tc>
          <w:tcPr>
            <w:tcW w:w="284" w:type="dxa"/>
          </w:tcPr>
          <w:p w14:paraId="63079A1C" w14:textId="77777777" w:rsidR="008831A2" w:rsidRPr="00D95AF2" w:rsidRDefault="008831A2">
            <w:pPr>
              <w:pStyle w:val="TAC"/>
            </w:pPr>
            <w:r w:rsidRPr="00D95AF2">
              <w:t>0</w:t>
            </w:r>
          </w:p>
        </w:tc>
        <w:tc>
          <w:tcPr>
            <w:tcW w:w="709" w:type="dxa"/>
          </w:tcPr>
          <w:p w14:paraId="35AFFF10" w14:textId="77777777" w:rsidR="008831A2" w:rsidRPr="00D95AF2" w:rsidRDefault="008831A2">
            <w:pPr>
              <w:pStyle w:val="TAL"/>
            </w:pPr>
          </w:p>
        </w:tc>
        <w:tc>
          <w:tcPr>
            <w:tcW w:w="4111" w:type="dxa"/>
          </w:tcPr>
          <w:p w14:paraId="3BD8C8F4" w14:textId="77777777" w:rsidR="008831A2" w:rsidRPr="00D95AF2" w:rsidRDefault="008831A2">
            <w:pPr>
              <w:pStyle w:val="TAL"/>
            </w:pPr>
            <w:r w:rsidRPr="00D95AF2">
              <w:t>}</w:t>
            </w:r>
          </w:p>
        </w:tc>
      </w:tr>
      <w:tr w:rsidR="008831A2" w:rsidRPr="00D95AF2" w14:paraId="7F16C8B3" w14:textId="77777777">
        <w:trPr>
          <w:jc w:val="center"/>
        </w:trPr>
        <w:tc>
          <w:tcPr>
            <w:tcW w:w="2271" w:type="dxa"/>
            <w:gridSpan w:val="8"/>
          </w:tcPr>
          <w:p w14:paraId="0FB4EC80" w14:textId="77777777" w:rsidR="008831A2" w:rsidRPr="00D95AF2" w:rsidRDefault="008831A2">
            <w:pPr>
              <w:pStyle w:val="TAC"/>
            </w:pPr>
            <w:r w:rsidRPr="00D95AF2">
              <w:t>to</w:t>
            </w:r>
          </w:p>
        </w:tc>
        <w:tc>
          <w:tcPr>
            <w:tcW w:w="709" w:type="dxa"/>
          </w:tcPr>
          <w:p w14:paraId="2AE1AB51" w14:textId="77777777" w:rsidR="008831A2" w:rsidRPr="00D95AF2" w:rsidRDefault="008831A2">
            <w:pPr>
              <w:pStyle w:val="TAL"/>
            </w:pPr>
          </w:p>
        </w:tc>
        <w:tc>
          <w:tcPr>
            <w:tcW w:w="4111" w:type="dxa"/>
          </w:tcPr>
          <w:p w14:paraId="2E75FA79" w14:textId="77777777" w:rsidR="008831A2" w:rsidRPr="00D95AF2" w:rsidRDefault="008831A2">
            <w:pPr>
              <w:pStyle w:val="TAL"/>
            </w:pPr>
            <w:r w:rsidRPr="00D95AF2">
              <w:t xml:space="preserve"> } retry upon entry into a new cell</w:t>
            </w:r>
          </w:p>
        </w:tc>
      </w:tr>
      <w:tr w:rsidR="008831A2" w:rsidRPr="00D95AF2" w14:paraId="0B8C6F9D" w14:textId="77777777">
        <w:trPr>
          <w:jc w:val="center"/>
        </w:trPr>
        <w:tc>
          <w:tcPr>
            <w:tcW w:w="284" w:type="dxa"/>
          </w:tcPr>
          <w:p w14:paraId="281E6594" w14:textId="77777777" w:rsidR="008831A2" w:rsidRPr="00D95AF2" w:rsidRDefault="008831A2">
            <w:pPr>
              <w:pStyle w:val="TAC"/>
            </w:pPr>
            <w:r w:rsidRPr="00D95AF2">
              <w:t>0</w:t>
            </w:r>
          </w:p>
        </w:tc>
        <w:tc>
          <w:tcPr>
            <w:tcW w:w="285" w:type="dxa"/>
          </w:tcPr>
          <w:p w14:paraId="312B9DA2" w14:textId="77777777" w:rsidR="008831A2" w:rsidRPr="00D95AF2" w:rsidRDefault="008831A2">
            <w:pPr>
              <w:pStyle w:val="TAC"/>
            </w:pPr>
            <w:r w:rsidRPr="00D95AF2">
              <w:t>0</w:t>
            </w:r>
          </w:p>
        </w:tc>
        <w:tc>
          <w:tcPr>
            <w:tcW w:w="283" w:type="dxa"/>
          </w:tcPr>
          <w:p w14:paraId="714B1289" w14:textId="77777777" w:rsidR="008831A2" w:rsidRPr="00D95AF2" w:rsidRDefault="008831A2">
            <w:pPr>
              <w:pStyle w:val="TAC"/>
            </w:pPr>
            <w:r w:rsidRPr="00D95AF2">
              <w:t>1</w:t>
            </w:r>
          </w:p>
        </w:tc>
        <w:tc>
          <w:tcPr>
            <w:tcW w:w="283" w:type="dxa"/>
          </w:tcPr>
          <w:p w14:paraId="681304EF" w14:textId="77777777" w:rsidR="008831A2" w:rsidRPr="00D95AF2" w:rsidRDefault="008831A2">
            <w:pPr>
              <w:pStyle w:val="TAC"/>
            </w:pPr>
            <w:r w:rsidRPr="00D95AF2">
              <w:t>1</w:t>
            </w:r>
          </w:p>
        </w:tc>
        <w:tc>
          <w:tcPr>
            <w:tcW w:w="284" w:type="dxa"/>
          </w:tcPr>
          <w:p w14:paraId="3CB125B5" w14:textId="77777777" w:rsidR="008831A2" w:rsidRPr="00D95AF2" w:rsidRDefault="008831A2">
            <w:pPr>
              <w:pStyle w:val="TAC"/>
            </w:pPr>
            <w:r w:rsidRPr="00D95AF2">
              <w:t>1</w:t>
            </w:r>
          </w:p>
        </w:tc>
        <w:tc>
          <w:tcPr>
            <w:tcW w:w="284" w:type="dxa"/>
          </w:tcPr>
          <w:p w14:paraId="73006545" w14:textId="77777777" w:rsidR="008831A2" w:rsidRPr="00D95AF2" w:rsidRDefault="008831A2">
            <w:pPr>
              <w:pStyle w:val="TAC"/>
            </w:pPr>
            <w:r w:rsidRPr="00D95AF2">
              <w:t>1</w:t>
            </w:r>
          </w:p>
        </w:tc>
        <w:tc>
          <w:tcPr>
            <w:tcW w:w="284" w:type="dxa"/>
          </w:tcPr>
          <w:p w14:paraId="713A0412" w14:textId="77777777" w:rsidR="008831A2" w:rsidRPr="00D95AF2" w:rsidRDefault="008831A2">
            <w:pPr>
              <w:pStyle w:val="TAC"/>
            </w:pPr>
            <w:r w:rsidRPr="00D95AF2">
              <w:t>1</w:t>
            </w:r>
          </w:p>
        </w:tc>
        <w:tc>
          <w:tcPr>
            <w:tcW w:w="284" w:type="dxa"/>
          </w:tcPr>
          <w:p w14:paraId="59BB180E" w14:textId="77777777" w:rsidR="008831A2" w:rsidRPr="00D95AF2" w:rsidRDefault="008831A2">
            <w:pPr>
              <w:pStyle w:val="TAC"/>
            </w:pPr>
            <w:r w:rsidRPr="00D95AF2">
              <w:t>1</w:t>
            </w:r>
          </w:p>
        </w:tc>
        <w:tc>
          <w:tcPr>
            <w:tcW w:w="709" w:type="dxa"/>
          </w:tcPr>
          <w:p w14:paraId="7996B21D" w14:textId="77777777" w:rsidR="008831A2" w:rsidRPr="00D95AF2" w:rsidRDefault="008831A2">
            <w:pPr>
              <w:pStyle w:val="TAL"/>
            </w:pPr>
          </w:p>
        </w:tc>
        <w:tc>
          <w:tcPr>
            <w:tcW w:w="4111" w:type="dxa"/>
          </w:tcPr>
          <w:p w14:paraId="253C0B5B" w14:textId="77777777" w:rsidR="008831A2" w:rsidRPr="00D95AF2" w:rsidRDefault="008831A2">
            <w:pPr>
              <w:pStyle w:val="TAL"/>
            </w:pPr>
            <w:r w:rsidRPr="00D95AF2">
              <w:t>}</w:t>
            </w:r>
          </w:p>
        </w:tc>
      </w:tr>
      <w:tr w:rsidR="008831A2" w:rsidRPr="00D95AF2" w14:paraId="22D82CEF" w14:textId="77777777">
        <w:trPr>
          <w:jc w:val="center"/>
        </w:trPr>
        <w:tc>
          <w:tcPr>
            <w:tcW w:w="284" w:type="dxa"/>
          </w:tcPr>
          <w:p w14:paraId="25A28D70" w14:textId="77777777" w:rsidR="008831A2" w:rsidRPr="00D95AF2" w:rsidRDefault="008831A2">
            <w:pPr>
              <w:pStyle w:val="TAC"/>
            </w:pPr>
            <w:r w:rsidRPr="00D95AF2">
              <w:t>0</w:t>
            </w:r>
          </w:p>
        </w:tc>
        <w:tc>
          <w:tcPr>
            <w:tcW w:w="285" w:type="dxa"/>
          </w:tcPr>
          <w:p w14:paraId="6818CC64" w14:textId="77777777" w:rsidR="008831A2" w:rsidRPr="00D95AF2" w:rsidRDefault="008831A2">
            <w:pPr>
              <w:pStyle w:val="TAC"/>
            </w:pPr>
            <w:r w:rsidRPr="00D95AF2">
              <w:t>1</w:t>
            </w:r>
          </w:p>
        </w:tc>
        <w:tc>
          <w:tcPr>
            <w:tcW w:w="283" w:type="dxa"/>
          </w:tcPr>
          <w:p w14:paraId="1A65F5D7" w14:textId="77777777" w:rsidR="008831A2" w:rsidRPr="00D95AF2" w:rsidRDefault="008831A2">
            <w:pPr>
              <w:pStyle w:val="TAC"/>
            </w:pPr>
            <w:r w:rsidRPr="00D95AF2">
              <w:t>0</w:t>
            </w:r>
          </w:p>
        </w:tc>
        <w:tc>
          <w:tcPr>
            <w:tcW w:w="283" w:type="dxa"/>
          </w:tcPr>
          <w:p w14:paraId="549506F4" w14:textId="77777777" w:rsidR="008831A2" w:rsidRPr="00D95AF2" w:rsidRDefault="008831A2">
            <w:pPr>
              <w:pStyle w:val="TAC"/>
            </w:pPr>
            <w:r w:rsidRPr="00D95AF2">
              <w:t>1</w:t>
            </w:r>
          </w:p>
        </w:tc>
        <w:tc>
          <w:tcPr>
            <w:tcW w:w="284" w:type="dxa"/>
          </w:tcPr>
          <w:p w14:paraId="7438B446" w14:textId="77777777" w:rsidR="008831A2" w:rsidRPr="00D95AF2" w:rsidRDefault="008831A2">
            <w:pPr>
              <w:pStyle w:val="TAC"/>
            </w:pPr>
            <w:r w:rsidRPr="00D95AF2">
              <w:t>1</w:t>
            </w:r>
          </w:p>
        </w:tc>
        <w:tc>
          <w:tcPr>
            <w:tcW w:w="284" w:type="dxa"/>
          </w:tcPr>
          <w:p w14:paraId="3E68E860" w14:textId="77777777" w:rsidR="008831A2" w:rsidRPr="00D95AF2" w:rsidRDefault="008831A2">
            <w:pPr>
              <w:pStyle w:val="TAC"/>
            </w:pPr>
            <w:r w:rsidRPr="00D95AF2">
              <w:t>1</w:t>
            </w:r>
          </w:p>
        </w:tc>
        <w:tc>
          <w:tcPr>
            <w:tcW w:w="284" w:type="dxa"/>
          </w:tcPr>
          <w:p w14:paraId="59A789F5" w14:textId="77777777" w:rsidR="008831A2" w:rsidRPr="00D95AF2" w:rsidRDefault="008831A2">
            <w:pPr>
              <w:pStyle w:val="TAC"/>
            </w:pPr>
            <w:r w:rsidRPr="00D95AF2">
              <w:t>1</w:t>
            </w:r>
          </w:p>
        </w:tc>
        <w:tc>
          <w:tcPr>
            <w:tcW w:w="284" w:type="dxa"/>
          </w:tcPr>
          <w:p w14:paraId="0B64691A" w14:textId="77777777" w:rsidR="008831A2" w:rsidRPr="00D95AF2" w:rsidRDefault="008831A2">
            <w:pPr>
              <w:pStyle w:val="TAC"/>
            </w:pPr>
            <w:r w:rsidRPr="00D95AF2">
              <w:t>1</w:t>
            </w:r>
          </w:p>
        </w:tc>
        <w:tc>
          <w:tcPr>
            <w:tcW w:w="709" w:type="dxa"/>
          </w:tcPr>
          <w:p w14:paraId="2620CFE8" w14:textId="77777777" w:rsidR="008831A2" w:rsidRPr="00D95AF2" w:rsidRDefault="008831A2">
            <w:pPr>
              <w:pStyle w:val="TAL"/>
            </w:pPr>
          </w:p>
        </w:tc>
        <w:tc>
          <w:tcPr>
            <w:tcW w:w="4111" w:type="dxa"/>
          </w:tcPr>
          <w:p w14:paraId="53D4B95E" w14:textId="77777777" w:rsidR="008831A2" w:rsidRPr="00D95AF2" w:rsidRDefault="008831A2">
            <w:pPr>
              <w:pStyle w:val="TAL"/>
            </w:pPr>
            <w:r w:rsidRPr="00D95AF2">
              <w:t>Semantically incorrect message</w:t>
            </w:r>
          </w:p>
        </w:tc>
      </w:tr>
      <w:tr w:rsidR="008831A2" w:rsidRPr="00D95AF2" w14:paraId="20EEA865" w14:textId="77777777">
        <w:trPr>
          <w:jc w:val="center"/>
        </w:trPr>
        <w:tc>
          <w:tcPr>
            <w:tcW w:w="284" w:type="dxa"/>
          </w:tcPr>
          <w:p w14:paraId="5A4081DF" w14:textId="77777777" w:rsidR="008831A2" w:rsidRPr="00D95AF2" w:rsidRDefault="008831A2">
            <w:pPr>
              <w:pStyle w:val="TAC"/>
            </w:pPr>
            <w:r w:rsidRPr="00D95AF2">
              <w:t>0</w:t>
            </w:r>
          </w:p>
        </w:tc>
        <w:tc>
          <w:tcPr>
            <w:tcW w:w="285" w:type="dxa"/>
          </w:tcPr>
          <w:p w14:paraId="77C338ED" w14:textId="77777777" w:rsidR="008831A2" w:rsidRPr="00D95AF2" w:rsidRDefault="008831A2">
            <w:pPr>
              <w:pStyle w:val="TAC"/>
            </w:pPr>
            <w:r w:rsidRPr="00D95AF2">
              <w:t>1</w:t>
            </w:r>
          </w:p>
        </w:tc>
        <w:tc>
          <w:tcPr>
            <w:tcW w:w="283" w:type="dxa"/>
          </w:tcPr>
          <w:p w14:paraId="176BD20A" w14:textId="77777777" w:rsidR="008831A2" w:rsidRPr="00D95AF2" w:rsidRDefault="008831A2">
            <w:pPr>
              <w:pStyle w:val="TAC"/>
            </w:pPr>
            <w:r w:rsidRPr="00D95AF2">
              <w:t>1</w:t>
            </w:r>
          </w:p>
        </w:tc>
        <w:tc>
          <w:tcPr>
            <w:tcW w:w="283" w:type="dxa"/>
          </w:tcPr>
          <w:p w14:paraId="1E657984" w14:textId="77777777" w:rsidR="008831A2" w:rsidRPr="00D95AF2" w:rsidRDefault="008831A2">
            <w:pPr>
              <w:pStyle w:val="TAC"/>
            </w:pPr>
            <w:r w:rsidRPr="00D95AF2">
              <w:t>0</w:t>
            </w:r>
          </w:p>
        </w:tc>
        <w:tc>
          <w:tcPr>
            <w:tcW w:w="284" w:type="dxa"/>
          </w:tcPr>
          <w:p w14:paraId="35F3730D" w14:textId="77777777" w:rsidR="008831A2" w:rsidRPr="00D95AF2" w:rsidRDefault="008831A2">
            <w:pPr>
              <w:pStyle w:val="TAC"/>
            </w:pPr>
            <w:r w:rsidRPr="00D95AF2">
              <w:t>0</w:t>
            </w:r>
          </w:p>
        </w:tc>
        <w:tc>
          <w:tcPr>
            <w:tcW w:w="284" w:type="dxa"/>
          </w:tcPr>
          <w:p w14:paraId="5791991B" w14:textId="77777777" w:rsidR="008831A2" w:rsidRPr="00D95AF2" w:rsidRDefault="008831A2">
            <w:pPr>
              <w:pStyle w:val="TAC"/>
            </w:pPr>
            <w:r w:rsidRPr="00D95AF2">
              <w:t>0</w:t>
            </w:r>
          </w:p>
        </w:tc>
        <w:tc>
          <w:tcPr>
            <w:tcW w:w="284" w:type="dxa"/>
          </w:tcPr>
          <w:p w14:paraId="07AB836B" w14:textId="77777777" w:rsidR="008831A2" w:rsidRPr="00D95AF2" w:rsidRDefault="008831A2">
            <w:pPr>
              <w:pStyle w:val="TAC"/>
            </w:pPr>
            <w:r w:rsidRPr="00D95AF2">
              <w:t>0</w:t>
            </w:r>
          </w:p>
        </w:tc>
        <w:tc>
          <w:tcPr>
            <w:tcW w:w="284" w:type="dxa"/>
          </w:tcPr>
          <w:p w14:paraId="59DD54D8" w14:textId="77777777" w:rsidR="008831A2" w:rsidRPr="00D95AF2" w:rsidRDefault="008831A2">
            <w:pPr>
              <w:pStyle w:val="TAC"/>
            </w:pPr>
            <w:r w:rsidRPr="00D95AF2">
              <w:t>0</w:t>
            </w:r>
          </w:p>
        </w:tc>
        <w:tc>
          <w:tcPr>
            <w:tcW w:w="709" w:type="dxa"/>
          </w:tcPr>
          <w:p w14:paraId="1B0CCC6C" w14:textId="77777777" w:rsidR="008831A2" w:rsidRPr="00D95AF2" w:rsidRDefault="008831A2">
            <w:pPr>
              <w:pStyle w:val="TAL"/>
            </w:pPr>
          </w:p>
        </w:tc>
        <w:tc>
          <w:tcPr>
            <w:tcW w:w="4111" w:type="dxa"/>
          </w:tcPr>
          <w:p w14:paraId="550AF891" w14:textId="77777777" w:rsidR="008831A2" w:rsidRPr="00D95AF2" w:rsidRDefault="008831A2">
            <w:pPr>
              <w:pStyle w:val="TAL"/>
            </w:pPr>
            <w:r w:rsidRPr="00D95AF2">
              <w:t>Invalid mandatory information</w:t>
            </w:r>
          </w:p>
        </w:tc>
      </w:tr>
      <w:tr w:rsidR="008831A2" w:rsidRPr="00D95AF2" w14:paraId="21F68E80" w14:textId="77777777">
        <w:trPr>
          <w:jc w:val="center"/>
        </w:trPr>
        <w:tc>
          <w:tcPr>
            <w:tcW w:w="284" w:type="dxa"/>
          </w:tcPr>
          <w:p w14:paraId="7EBEFCBC" w14:textId="77777777" w:rsidR="008831A2" w:rsidRPr="00D95AF2" w:rsidRDefault="008831A2">
            <w:pPr>
              <w:pStyle w:val="TAC"/>
            </w:pPr>
            <w:r w:rsidRPr="00D95AF2">
              <w:t>0</w:t>
            </w:r>
          </w:p>
        </w:tc>
        <w:tc>
          <w:tcPr>
            <w:tcW w:w="285" w:type="dxa"/>
          </w:tcPr>
          <w:p w14:paraId="7FF2B486" w14:textId="77777777" w:rsidR="008831A2" w:rsidRPr="00D95AF2" w:rsidRDefault="008831A2">
            <w:pPr>
              <w:pStyle w:val="TAC"/>
            </w:pPr>
            <w:r w:rsidRPr="00D95AF2">
              <w:t>1</w:t>
            </w:r>
          </w:p>
        </w:tc>
        <w:tc>
          <w:tcPr>
            <w:tcW w:w="283" w:type="dxa"/>
          </w:tcPr>
          <w:p w14:paraId="1D047F2E" w14:textId="77777777" w:rsidR="008831A2" w:rsidRPr="00D95AF2" w:rsidRDefault="008831A2">
            <w:pPr>
              <w:pStyle w:val="TAC"/>
            </w:pPr>
            <w:r w:rsidRPr="00D95AF2">
              <w:t>1</w:t>
            </w:r>
          </w:p>
        </w:tc>
        <w:tc>
          <w:tcPr>
            <w:tcW w:w="283" w:type="dxa"/>
          </w:tcPr>
          <w:p w14:paraId="508FBCFC" w14:textId="77777777" w:rsidR="008831A2" w:rsidRPr="00D95AF2" w:rsidRDefault="008831A2">
            <w:pPr>
              <w:pStyle w:val="TAC"/>
            </w:pPr>
            <w:r w:rsidRPr="00D95AF2">
              <w:t>0</w:t>
            </w:r>
          </w:p>
        </w:tc>
        <w:tc>
          <w:tcPr>
            <w:tcW w:w="284" w:type="dxa"/>
          </w:tcPr>
          <w:p w14:paraId="3551EF02" w14:textId="77777777" w:rsidR="008831A2" w:rsidRPr="00D95AF2" w:rsidRDefault="008831A2">
            <w:pPr>
              <w:pStyle w:val="TAC"/>
            </w:pPr>
            <w:r w:rsidRPr="00D95AF2">
              <w:t>0</w:t>
            </w:r>
          </w:p>
        </w:tc>
        <w:tc>
          <w:tcPr>
            <w:tcW w:w="284" w:type="dxa"/>
          </w:tcPr>
          <w:p w14:paraId="234AE2F0" w14:textId="77777777" w:rsidR="008831A2" w:rsidRPr="00D95AF2" w:rsidRDefault="008831A2">
            <w:pPr>
              <w:pStyle w:val="TAC"/>
            </w:pPr>
            <w:r w:rsidRPr="00D95AF2">
              <w:t>0</w:t>
            </w:r>
          </w:p>
        </w:tc>
        <w:tc>
          <w:tcPr>
            <w:tcW w:w="284" w:type="dxa"/>
          </w:tcPr>
          <w:p w14:paraId="0AF0E868" w14:textId="77777777" w:rsidR="008831A2" w:rsidRPr="00D95AF2" w:rsidRDefault="008831A2">
            <w:pPr>
              <w:pStyle w:val="TAC"/>
            </w:pPr>
            <w:r w:rsidRPr="00D95AF2">
              <w:t>0</w:t>
            </w:r>
          </w:p>
        </w:tc>
        <w:tc>
          <w:tcPr>
            <w:tcW w:w="284" w:type="dxa"/>
          </w:tcPr>
          <w:p w14:paraId="5710A1BD" w14:textId="77777777" w:rsidR="008831A2" w:rsidRPr="00D95AF2" w:rsidRDefault="008831A2">
            <w:pPr>
              <w:pStyle w:val="TAC"/>
            </w:pPr>
            <w:r w:rsidRPr="00D95AF2">
              <w:t>1</w:t>
            </w:r>
          </w:p>
        </w:tc>
        <w:tc>
          <w:tcPr>
            <w:tcW w:w="709" w:type="dxa"/>
          </w:tcPr>
          <w:p w14:paraId="3419C633" w14:textId="77777777" w:rsidR="008831A2" w:rsidRPr="00D95AF2" w:rsidRDefault="008831A2">
            <w:pPr>
              <w:pStyle w:val="TAL"/>
            </w:pPr>
          </w:p>
        </w:tc>
        <w:tc>
          <w:tcPr>
            <w:tcW w:w="4111" w:type="dxa"/>
          </w:tcPr>
          <w:p w14:paraId="5BD553A3" w14:textId="77777777" w:rsidR="008831A2" w:rsidRPr="00D95AF2" w:rsidRDefault="008831A2">
            <w:pPr>
              <w:pStyle w:val="TAL"/>
            </w:pPr>
            <w:r w:rsidRPr="00D95AF2">
              <w:t>Message type non-existent or not implemented</w:t>
            </w:r>
          </w:p>
        </w:tc>
      </w:tr>
      <w:tr w:rsidR="008831A2" w:rsidRPr="00D95AF2" w14:paraId="77E1AFC0" w14:textId="77777777">
        <w:trPr>
          <w:jc w:val="center"/>
        </w:trPr>
        <w:tc>
          <w:tcPr>
            <w:tcW w:w="284" w:type="dxa"/>
          </w:tcPr>
          <w:p w14:paraId="0AC588C3" w14:textId="77777777" w:rsidR="008831A2" w:rsidRPr="00D95AF2" w:rsidRDefault="008831A2">
            <w:pPr>
              <w:pStyle w:val="TAC"/>
            </w:pPr>
            <w:r w:rsidRPr="00D95AF2">
              <w:t>0</w:t>
            </w:r>
          </w:p>
        </w:tc>
        <w:tc>
          <w:tcPr>
            <w:tcW w:w="285" w:type="dxa"/>
          </w:tcPr>
          <w:p w14:paraId="571C6686" w14:textId="77777777" w:rsidR="008831A2" w:rsidRPr="00D95AF2" w:rsidRDefault="008831A2">
            <w:pPr>
              <w:pStyle w:val="TAC"/>
            </w:pPr>
            <w:r w:rsidRPr="00D95AF2">
              <w:t>1</w:t>
            </w:r>
          </w:p>
        </w:tc>
        <w:tc>
          <w:tcPr>
            <w:tcW w:w="283" w:type="dxa"/>
          </w:tcPr>
          <w:p w14:paraId="7795F9AB" w14:textId="77777777" w:rsidR="008831A2" w:rsidRPr="00D95AF2" w:rsidRDefault="008831A2">
            <w:pPr>
              <w:pStyle w:val="TAC"/>
            </w:pPr>
            <w:r w:rsidRPr="00D95AF2">
              <w:t>1</w:t>
            </w:r>
          </w:p>
        </w:tc>
        <w:tc>
          <w:tcPr>
            <w:tcW w:w="283" w:type="dxa"/>
          </w:tcPr>
          <w:p w14:paraId="4F9810E7" w14:textId="77777777" w:rsidR="008831A2" w:rsidRPr="00D95AF2" w:rsidRDefault="008831A2">
            <w:pPr>
              <w:pStyle w:val="TAC"/>
            </w:pPr>
            <w:r w:rsidRPr="00D95AF2">
              <w:t>0</w:t>
            </w:r>
          </w:p>
        </w:tc>
        <w:tc>
          <w:tcPr>
            <w:tcW w:w="284" w:type="dxa"/>
          </w:tcPr>
          <w:p w14:paraId="17CD4A75" w14:textId="77777777" w:rsidR="008831A2" w:rsidRPr="00D95AF2" w:rsidRDefault="008831A2">
            <w:pPr>
              <w:pStyle w:val="TAC"/>
            </w:pPr>
            <w:r w:rsidRPr="00D95AF2">
              <w:t>0</w:t>
            </w:r>
          </w:p>
        </w:tc>
        <w:tc>
          <w:tcPr>
            <w:tcW w:w="284" w:type="dxa"/>
          </w:tcPr>
          <w:p w14:paraId="39AE2A7E" w14:textId="77777777" w:rsidR="008831A2" w:rsidRPr="00D95AF2" w:rsidRDefault="008831A2">
            <w:pPr>
              <w:pStyle w:val="TAC"/>
            </w:pPr>
            <w:r w:rsidRPr="00D95AF2">
              <w:t>0</w:t>
            </w:r>
          </w:p>
        </w:tc>
        <w:tc>
          <w:tcPr>
            <w:tcW w:w="284" w:type="dxa"/>
          </w:tcPr>
          <w:p w14:paraId="69A10241" w14:textId="77777777" w:rsidR="008831A2" w:rsidRPr="00D95AF2" w:rsidRDefault="008831A2">
            <w:pPr>
              <w:pStyle w:val="TAC"/>
            </w:pPr>
            <w:r w:rsidRPr="00D95AF2">
              <w:t>1</w:t>
            </w:r>
          </w:p>
        </w:tc>
        <w:tc>
          <w:tcPr>
            <w:tcW w:w="284" w:type="dxa"/>
          </w:tcPr>
          <w:p w14:paraId="60E079B0" w14:textId="77777777" w:rsidR="008831A2" w:rsidRPr="00D95AF2" w:rsidRDefault="008831A2">
            <w:pPr>
              <w:pStyle w:val="TAC"/>
            </w:pPr>
            <w:r w:rsidRPr="00D95AF2">
              <w:t>0</w:t>
            </w:r>
          </w:p>
        </w:tc>
        <w:tc>
          <w:tcPr>
            <w:tcW w:w="709" w:type="dxa"/>
          </w:tcPr>
          <w:p w14:paraId="1EA93B5E" w14:textId="77777777" w:rsidR="008831A2" w:rsidRPr="00D95AF2" w:rsidRDefault="008831A2">
            <w:pPr>
              <w:pStyle w:val="TAL"/>
            </w:pPr>
          </w:p>
        </w:tc>
        <w:tc>
          <w:tcPr>
            <w:tcW w:w="4111" w:type="dxa"/>
          </w:tcPr>
          <w:p w14:paraId="5D57443D" w14:textId="77777777" w:rsidR="008831A2" w:rsidRPr="00D95AF2" w:rsidRDefault="008831A2">
            <w:pPr>
              <w:pStyle w:val="TAL"/>
            </w:pPr>
            <w:r w:rsidRPr="00D95AF2">
              <w:t>Message type not compatible with the protocol state</w:t>
            </w:r>
          </w:p>
        </w:tc>
      </w:tr>
      <w:tr w:rsidR="008831A2" w:rsidRPr="00D95AF2" w14:paraId="7057DFAD" w14:textId="77777777">
        <w:trPr>
          <w:jc w:val="center"/>
        </w:trPr>
        <w:tc>
          <w:tcPr>
            <w:tcW w:w="284" w:type="dxa"/>
          </w:tcPr>
          <w:p w14:paraId="28203F8E" w14:textId="77777777" w:rsidR="008831A2" w:rsidRPr="00D95AF2" w:rsidRDefault="008831A2">
            <w:pPr>
              <w:pStyle w:val="TAC"/>
            </w:pPr>
            <w:r w:rsidRPr="00D95AF2">
              <w:t>0</w:t>
            </w:r>
          </w:p>
        </w:tc>
        <w:tc>
          <w:tcPr>
            <w:tcW w:w="285" w:type="dxa"/>
          </w:tcPr>
          <w:p w14:paraId="7832E627" w14:textId="77777777" w:rsidR="008831A2" w:rsidRPr="00D95AF2" w:rsidRDefault="008831A2">
            <w:pPr>
              <w:pStyle w:val="TAC"/>
            </w:pPr>
            <w:r w:rsidRPr="00D95AF2">
              <w:t>1</w:t>
            </w:r>
          </w:p>
        </w:tc>
        <w:tc>
          <w:tcPr>
            <w:tcW w:w="283" w:type="dxa"/>
          </w:tcPr>
          <w:p w14:paraId="53B44F84" w14:textId="77777777" w:rsidR="008831A2" w:rsidRPr="00D95AF2" w:rsidRDefault="008831A2">
            <w:pPr>
              <w:pStyle w:val="TAC"/>
            </w:pPr>
            <w:r w:rsidRPr="00D95AF2">
              <w:t>1</w:t>
            </w:r>
          </w:p>
        </w:tc>
        <w:tc>
          <w:tcPr>
            <w:tcW w:w="283" w:type="dxa"/>
          </w:tcPr>
          <w:p w14:paraId="475B63C7" w14:textId="77777777" w:rsidR="008831A2" w:rsidRPr="00D95AF2" w:rsidRDefault="008831A2">
            <w:pPr>
              <w:pStyle w:val="TAC"/>
            </w:pPr>
            <w:r w:rsidRPr="00D95AF2">
              <w:t>0</w:t>
            </w:r>
          </w:p>
        </w:tc>
        <w:tc>
          <w:tcPr>
            <w:tcW w:w="284" w:type="dxa"/>
          </w:tcPr>
          <w:p w14:paraId="180FA78E" w14:textId="77777777" w:rsidR="008831A2" w:rsidRPr="00D95AF2" w:rsidRDefault="008831A2">
            <w:pPr>
              <w:pStyle w:val="TAC"/>
            </w:pPr>
            <w:r w:rsidRPr="00D95AF2">
              <w:t>0</w:t>
            </w:r>
          </w:p>
        </w:tc>
        <w:tc>
          <w:tcPr>
            <w:tcW w:w="284" w:type="dxa"/>
          </w:tcPr>
          <w:p w14:paraId="2B9BB965" w14:textId="77777777" w:rsidR="008831A2" w:rsidRPr="00D95AF2" w:rsidRDefault="008831A2">
            <w:pPr>
              <w:pStyle w:val="TAC"/>
            </w:pPr>
            <w:r w:rsidRPr="00D95AF2">
              <w:t>0</w:t>
            </w:r>
          </w:p>
        </w:tc>
        <w:tc>
          <w:tcPr>
            <w:tcW w:w="284" w:type="dxa"/>
          </w:tcPr>
          <w:p w14:paraId="1024241F" w14:textId="77777777" w:rsidR="008831A2" w:rsidRPr="00D95AF2" w:rsidRDefault="008831A2">
            <w:pPr>
              <w:pStyle w:val="TAC"/>
            </w:pPr>
            <w:r w:rsidRPr="00D95AF2">
              <w:t>1</w:t>
            </w:r>
          </w:p>
        </w:tc>
        <w:tc>
          <w:tcPr>
            <w:tcW w:w="284" w:type="dxa"/>
          </w:tcPr>
          <w:p w14:paraId="558A773A" w14:textId="77777777" w:rsidR="008831A2" w:rsidRPr="00D95AF2" w:rsidRDefault="008831A2">
            <w:pPr>
              <w:pStyle w:val="TAC"/>
            </w:pPr>
            <w:r w:rsidRPr="00D95AF2">
              <w:t>1</w:t>
            </w:r>
          </w:p>
        </w:tc>
        <w:tc>
          <w:tcPr>
            <w:tcW w:w="709" w:type="dxa"/>
          </w:tcPr>
          <w:p w14:paraId="3C0CCE3A" w14:textId="77777777" w:rsidR="008831A2" w:rsidRPr="00D95AF2" w:rsidRDefault="008831A2">
            <w:pPr>
              <w:pStyle w:val="TAL"/>
            </w:pPr>
          </w:p>
        </w:tc>
        <w:tc>
          <w:tcPr>
            <w:tcW w:w="4111" w:type="dxa"/>
          </w:tcPr>
          <w:p w14:paraId="52505EF6" w14:textId="77777777" w:rsidR="008831A2" w:rsidRPr="00D95AF2" w:rsidRDefault="008831A2">
            <w:pPr>
              <w:pStyle w:val="TAL"/>
            </w:pPr>
            <w:r w:rsidRPr="00D95AF2">
              <w:t>Information element non-existent or not implemented</w:t>
            </w:r>
          </w:p>
        </w:tc>
      </w:tr>
      <w:tr w:rsidR="008831A2" w:rsidRPr="00D95AF2" w14:paraId="656AB89F" w14:textId="77777777">
        <w:trPr>
          <w:jc w:val="center"/>
        </w:trPr>
        <w:tc>
          <w:tcPr>
            <w:tcW w:w="284" w:type="dxa"/>
          </w:tcPr>
          <w:p w14:paraId="762CE7A8" w14:textId="77777777" w:rsidR="008831A2" w:rsidRPr="00D95AF2" w:rsidRDefault="008831A2">
            <w:pPr>
              <w:pStyle w:val="TAC"/>
            </w:pPr>
            <w:r w:rsidRPr="00D95AF2">
              <w:t>0</w:t>
            </w:r>
          </w:p>
        </w:tc>
        <w:tc>
          <w:tcPr>
            <w:tcW w:w="285" w:type="dxa"/>
          </w:tcPr>
          <w:p w14:paraId="33C002F4" w14:textId="77777777" w:rsidR="008831A2" w:rsidRPr="00D95AF2" w:rsidRDefault="008831A2">
            <w:pPr>
              <w:pStyle w:val="TAC"/>
            </w:pPr>
            <w:r w:rsidRPr="00D95AF2">
              <w:t>1</w:t>
            </w:r>
          </w:p>
        </w:tc>
        <w:tc>
          <w:tcPr>
            <w:tcW w:w="283" w:type="dxa"/>
          </w:tcPr>
          <w:p w14:paraId="683E2C45" w14:textId="77777777" w:rsidR="008831A2" w:rsidRPr="00D95AF2" w:rsidRDefault="008831A2">
            <w:pPr>
              <w:pStyle w:val="TAC"/>
            </w:pPr>
            <w:r w:rsidRPr="00D95AF2">
              <w:t>1</w:t>
            </w:r>
          </w:p>
        </w:tc>
        <w:tc>
          <w:tcPr>
            <w:tcW w:w="283" w:type="dxa"/>
          </w:tcPr>
          <w:p w14:paraId="343546E8" w14:textId="77777777" w:rsidR="008831A2" w:rsidRPr="00D95AF2" w:rsidRDefault="008831A2">
            <w:pPr>
              <w:pStyle w:val="TAC"/>
            </w:pPr>
            <w:r w:rsidRPr="00D95AF2">
              <w:t>0</w:t>
            </w:r>
          </w:p>
        </w:tc>
        <w:tc>
          <w:tcPr>
            <w:tcW w:w="284" w:type="dxa"/>
          </w:tcPr>
          <w:p w14:paraId="7AEE0513" w14:textId="77777777" w:rsidR="008831A2" w:rsidRPr="00D95AF2" w:rsidRDefault="008831A2">
            <w:pPr>
              <w:pStyle w:val="TAC"/>
            </w:pPr>
            <w:r w:rsidRPr="00D95AF2">
              <w:t>0</w:t>
            </w:r>
          </w:p>
        </w:tc>
        <w:tc>
          <w:tcPr>
            <w:tcW w:w="284" w:type="dxa"/>
          </w:tcPr>
          <w:p w14:paraId="18459F18" w14:textId="77777777" w:rsidR="008831A2" w:rsidRPr="00D95AF2" w:rsidRDefault="008831A2">
            <w:pPr>
              <w:pStyle w:val="TAC"/>
            </w:pPr>
            <w:r w:rsidRPr="00D95AF2">
              <w:t>1</w:t>
            </w:r>
          </w:p>
        </w:tc>
        <w:tc>
          <w:tcPr>
            <w:tcW w:w="284" w:type="dxa"/>
          </w:tcPr>
          <w:p w14:paraId="41F5127E" w14:textId="77777777" w:rsidR="008831A2" w:rsidRPr="00D95AF2" w:rsidRDefault="008831A2">
            <w:pPr>
              <w:pStyle w:val="TAC"/>
            </w:pPr>
            <w:r w:rsidRPr="00D95AF2">
              <w:t>0</w:t>
            </w:r>
          </w:p>
        </w:tc>
        <w:tc>
          <w:tcPr>
            <w:tcW w:w="284" w:type="dxa"/>
          </w:tcPr>
          <w:p w14:paraId="71D33D25" w14:textId="77777777" w:rsidR="008831A2" w:rsidRPr="00D95AF2" w:rsidRDefault="008831A2">
            <w:pPr>
              <w:pStyle w:val="TAC"/>
            </w:pPr>
            <w:r w:rsidRPr="00D95AF2">
              <w:t>0</w:t>
            </w:r>
          </w:p>
        </w:tc>
        <w:tc>
          <w:tcPr>
            <w:tcW w:w="709" w:type="dxa"/>
          </w:tcPr>
          <w:p w14:paraId="4FDD9852" w14:textId="77777777" w:rsidR="008831A2" w:rsidRPr="00D95AF2" w:rsidRDefault="008831A2">
            <w:pPr>
              <w:pStyle w:val="TAL"/>
            </w:pPr>
          </w:p>
        </w:tc>
        <w:tc>
          <w:tcPr>
            <w:tcW w:w="4111" w:type="dxa"/>
          </w:tcPr>
          <w:p w14:paraId="03296094" w14:textId="77777777" w:rsidR="008831A2" w:rsidRPr="00D95AF2" w:rsidRDefault="008831A2">
            <w:pPr>
              <w:pStyle w:val="TAL"/>
            </w:pPr>
            <w:r w:rsidRPr="00D95AF2">
              <w:t>Conditional IE error</w:t>
            </w:r>
          </w:p>
        </w:tc>
      </w:tr>
      <w:tr w:rsidR="008831A2" w:rsidRPr="00D95AF2" w14:paraId="3D6B29EF" w14:textId="77777777">
        <w:trPr>
          <w:jc w:val="center"/>
        </w:trPr>
        <w:tc>
          <w:tcPr>
            <w:tcW w:w="284" w:type="dxa"/>
          </w:tcPr>
          <w:p w14:paraId="4A39A812" w14:textId="77777777" w:rsidR="008831A2" w:rsidRPr="00D95AF2" w:rsidRDefault="008831A2">
            <w:pPr>
              <w:pStyle w:val="TAC"/>
            </w:pPr>
            <w:r w:rsidRPr="00D95AF2">
              <w:t>0</w:t>
            </w:r>
          </w:p>
        </w:tc>
        <w:tc>
          <w:tcPr>
            <w:tcW w:w="285" w:type="dxa"/>
          </w:tcPr>
          <w:p w14:paraId="20F19222" w14:textId="77777777" w:rsidR="008831A2" w:rsidRPr="00D95AF2" w:rsidRDefault="008831A2">
            <w:pPr>
              <w:pStyle w:val="TAC"/>
            </w:pPr>
            <w:r w:rsidRPr="00D95AF2">
              <w:t>1</w:t>
            </w:r>
          </w:p>
        </w:tc>
        <w:tc>
          <w:tcPr>
            <w:tcW w:w="283" w:type="dxa"/>
          </w:tcPr>
          <w:p w14:paraId="6E7FE2CA" w14:textId="77777777" w:rsidR="008831A2" w:rsidRPr="00D95AF2" w:rsidRDefault="008831A2">
            <w:pPr>
              <w:pStyle w:val="TAC"/>
            </w:pPr>
            <w:r w:rsidRPr="00D95AF2">
              <w:t>1</w:t>
            </w:r>
          </w:p>
        </w:tc>
        <w:tc>
          <w:tcPr>
            <w:tcW w:w="283" w:type="dxa"/>
          </w:tcPr>
          <w:p w14:paraId="3B2C4151" w14:textId="77777777" w:rsidR="008831A2" w:rsidRPr="00D95AF2" w:rsidRDefault="008831A2">
            <w:pPr>
              <w:pStyle w:val="TAC"/>
            </w:pPr>
            <w:r w:rsidRPr="00D95AF2">
              <w:t>0</w:t>
            </w:r>
          </w:p>
        </w:tc>
        <w:tc>
          <w:tcPr>
            <w:tcW w:w="284" w:type="dxa"/>
          </w:tcPr>
          <w:p w14:paraId="2BD2837D" w14:textId="77777777" w:rsidR="008831A2" w:rsidRPr="00D95AF2" w:rsidRDefault="008831A2">
            <w:pPr>
              <w:pStyle w:val="TAC"/>
            </w:pPr>
            <w:r w:rsidRPr="00D95AF2">
              <w:t>0</w:t>
            </w:r>
          </w:p>
        </w:tc>
        <w:tc>
          <w:tcPr>
            <w:tcW w:w="284" w:type="dxa"/>
          </w:tcPr>
          <w:p w14:paraId="460B1BB1" w14:textId="77777777" w:rsidR="008831A2" w:rsidRPr="00D95AF2" w:rsidRDefault="008831A2">
            <w:pPr>
              <w:pStyle w:val="TAC"/>
            </w:pPr>
            <w:r w:rsidRPr="00D95AF2">
              <w:t>1</w:t>
            </w:r>
          </w:p>
        </w:tc>
        <w:tc>
          <w:tcPr>
            <w:tcW w:w="284" w:type="dxa"/>
          </w:tcPr>
          <w:p w14:paraId="33322181" w14:textId="77777777" w:rsidR="008831A2" w:rsidRPr="00D95AF2" w:rsidRDefault="008831A2">
            <w:pPr>
              <w:pStyle w:val="TAC"/>
            </w:pPr>
            <w:r w:rsidRPr="00D95AF2">
              <w:t>0</w:t>
            </w:r>
          </w:p>
        </w:tc>
        <w:tc>
          <w:tcPr>
            <w:tcW w:w="284" w:type="dxa"/>
          </w:tcPr>
          <w:p w14:paraId="253C214A" w14:textId="77777777" w:rsidR="008831A2" w:rsidRPr="00D95AF2" w:rsidRDefault="008831A2">
            <w:pPr>
              <w:pStyle w:val="TAC"/>
            </w:pPr>
            <w:r w:rsidRPr="00D95AF2">
              <w:t>1</w:t>
            </w:r>
          </w:p>
        </w:tc>
        <w:tc>
          <w:tcPr>
            <w:tcW w:w="709" w:type="dxa"/>
          </w:tcPr>
          <w:p w14:paraId="0ED5DC0B" w14:textId="77777777" w:rsidR="008831A2" w:rsidRPr="00D95AF2" w:rsidRDefault="008831A2">
            <w:pPr>
              <w:pStyle w:val="TAL"/>
            </w:pPr>
          </w:p>
        </w:tc>
        <w:tc>
          <w:tcPr>
            <w:tcW w:w="4111" w:type="dxa"/>
          </w:tcPr>
          <w:p w14:paraId="3D674266" w14:textId="77777777" w:rsidR="008831A2" w:rsidRPr="00D95AF2" w:rsidRDefault="008831A2">
            <w:pPr>
              <w:pStyle w:val="TAL"/>
            </w:pPr>
            <w:r w:rsidRPr="00D95AF2">
              <w:t>Message not compatible with the protocol state</w:t>
            </w:r>
          </w:p>
        </w:tc>
      </w:tr>
      <w:tr w:rsidR="008831A2" w:rsidRPr="00D95AF2" w14:paraId="67C1C802" w14:textId="77777777">
        <w:trPr>
          <w:jc w:val="center"/>
        </w:trPr>
        <w:tc>
          <w:tcPr>
            <w:tcW w:w="284" w:type="dxa"/>
          </w:tcPr>
          <w:p w14:paraId="5334785C" w14:textId="77777777" w:rsidR="008831A2" w:rsidRPr="00D95AF2" w:rsidRDefault="008831A2">
            <w:pPr>
              <w:pStyle w:val="TAC"/>
            </w:pPr>
            <w:r w:rsidRPr="00D95AF2">
              <w:t>0</w:t>
            </w:r>
          </w:p>
        </w:tc>
        <w:tc>
          <w:tcPr>
            <w:tcW w:w="285" w:type="dxa"/>
          </w:tcPr>
          <w:p w14:paraId="1EFA46A7" w14:textId="77777777" w:rsidR="008831A2" w:rsidRPr="00D95AF2" w:rsidRDefault="008831A2">
            <w:pPr>
              <w:pStyle w:val="TAC"/>
            </w:pPr>
            <w:r w:rsidRPr="00D95AF2">
              <w:t>1</w:t>
            </w:r>
          </w:p>
        </w:tc>
        <w:tc>
          <w:tcPr>
            <w:tcW w:w="283" w:type="dxa"/>
          </w:tcPr>
          <w:p w14:paraId="0275375C" w14:textId="77777777" w:rsidR="008831A2" w:rsidRPr="00D95AF2" w:rsidRDefault="008831A2">
            <w:pPr>
              <w:pStyle w:val="TAC"/>
            </w:pPr>
            <w:r w:rsidRPr="00D95AF2">
              <w:t>1</w:t>
            </w:r>
          </w:p>
        </w:tc>
        <w:tc>
          <w:tcPr>
            <w:tcW w:w="283" w:type="dxa"/>
          </w:tcPr>
          <w:p w14:paraId="65D96ADC" w14:textId="77777777" w:rsidR="008831A2" w:rsidRPr="00D95AF2" w:rsidRDefault="008831A2">
            <w:pPr>
              <w:pStyle w:val="TAC"/>
            </w:pPr>
            <w:r w:rsidRPr="00D95AF2">
              <w:t>0</w:t>
            </w:r>
          </w:p>
        </w:tc>
        <w:tc>
          <w:tcPr>
            <w:tcW w:w="284" w:type="dxa"/>
          </w:tcPr>
          <w:p w14:paraId="60E55ABB" w14:textId="77777777" w:rsidR="008831A2" w:rsidRPr="00D95AF2" w:rsidRDefault="008831A2">
            <w:pPr>
              <w:pStyle w:val="TAC"/>
            </w:pPr>
            <w:r w:rsidRPr="00D95AF2">
              <w:t>1</w:t>
            </w:r>
          </w:p>
        </w:tc>
        <w:tc>
          <w:tcPr>
            <w:tcW w:w="284" w:type="dxa"/>
          </w:tcPr>
          <w:p w14:paraId="59D69C7C" w14:textId="77777777" w:rsidR="008831A2" w:rsidRPr="00D95AF2" w:rsidRDefault="008831A2">
            <w:pPr>
              <w:pStyle w:val="TAC"/>
            </w:pPr>
            <w:r w:rsidRPr="00D95AF2">
              <w:t>1</w:t>
            </w:r>
          </w:p>
        </w:tc>
        <w:tc>
          <w:tcPr>
            <w:tcW w:w="284" w:type="dxa"/>
          </w:tcPr>
          <w:p w14:paraId="193E381C" w14:textId="77777777" w:rsidR="008831A2" w:rsidRPr="00D95AF2" w:rsidRDefault="008831A2">
            <w:pPr>
              <w:pStyle w:val="TAC"/>
            </w:pPr>
            <w:r w:rsidRPr="00D95AF2">
              <w:t>1</w:t>
            </w:r>
          </w:p>
        </w:tc>
        <w:tc>
          <w:tcPr>
            <w:tcW w:w="284" w:type="dxa"/>
          </w:tcPr>
          <w:p w14:paraId="02FB55B4" w14:textId="77777777" w:rsidR="008831A2" w:rsidRPr="00D95AF2" w:rsidRDefault="008831A2">
            <w:pPr>
              <w:pStyle w:val="TAC"/>
            </w:pPr>
            <w:r w:rsidRPr="00D95AF2">
              <w:t>1</w:t>
            </w:r>
          </w:p>
        </w:tc>
        <w:tc>
          <w:tcPr>
            <w:tcW w:w="709" w:type="dxa"/>
          </w:tcPr>
          <w:p w14:paraId="7F139176" w14:textId="77777777" w:rsidR="008831A2" w:rsidRPr="00D95AF2" w:rsidRDefault="008831A2">
            <w:pPr>
              <w:pStyle w:val="TAL"/>
            </w:pPr>
          </w:p>
        </w:tc>
        <w:tc>
          <w:tcPr>
            <w:tcW w:w="4111" w:type="dxa"/>
          </w:tcPr>
          <w:p w14:paraId="2CC0491E" w14:textId="77777777" w:rsidR="008831A2" w:rsidRPr="00D95AF2" w:rsidRDefault="008831A2">
            <w:pPr>
              <w:pStyle w:val="TAL"/>
            </w:pPr>
            <w:r w:rsidRPr="00D95AF2">
              <w:t>Protocol error, unspecified</w:t>
            </w:r>
          </w:p>
        </w:tc>
      </w:tr>
      <w:tr w:rsidR="008831A2" w:rsidRPr="00D95AF2" w14:paraId="13255008" w14:textId="77777777">
        <w:trPr>
          <w:jc w:val="center"/>
        </w:trPr>
        <w:tc>
          <w:tcPr>
            <w:tcW w:w="284" w:type="dxa"/>
          </w:tcPr>
          <w:p w14:paraId="1022D2D7" w14:textId="77777777" w:rsidR="008831A2" w:rsidRPr="00D95AF2" w:rsidRDefault="008831A2">
            <w:pPr>
              <w:pStyle w:val="TAC"/>
            </w:pPr>
          </w:p>
        </w:tc>
        <w:tc>
          <w:tcPr>
            <w:tcW w:w="285" w:type="dxa"/>
          </w:tcPr>
          <w:p w14:paraId="22FF3AFA" w14:textId="77777777" w:rsidR="008831A2" w:rsidRPr="00D95AF2" w:rsidRDefault="008831A2">
            <w:pPr>
              <w:pStyle w:val="TAC"/>
            </w:pPr>
          </w:p>
        </w:tc>
        <w:tc>
          <w:tcPr>
            <w:tcW w:w="283" w:type="dxa"/>
          </w:tcPr>
          <w:p w14:paraId="34865D7E" w14:textId="77777777" w:rsidR="008831A2" w:rsidRPr="00D95AF2" w:rsidRDefault="008831A2">
            <w:pPr>
              <w:pStyle w:val="TAC"/>
            </w:pPr>
          </w:p>
        </w:tc>
        <w:tc>
          <w:tcPr>
            <w:tcW w:w="283" w:type="dxa"/>
          </w:tcPr>
          <w:p w14:paraId="21BD67FE" w14:textId="77777777" w:rsidR="008831A2" w:rsidRPr="00D95AF2" w:rsidRDefault="008831A2">
            <w:pPr>
              <w:pStyle w:val="TAC"/>
            </w:pPr>
          </w:p>
        </w:tc>
        <w:tc>
          <w:tcPr>
            <w:tcW w:w="284" w:type="dxa"/>
          </w:tcPr>
          <w:p w14:paraId="7A4B3E1B" w14:textId="77777777" w:rsidR="008831A2" w:rsidRPr="00D95AF2" w:rsidRDefault="008831A2">
            <w:pPr>
              <w:pStyle w:val="TAC"/>
            </w:pPr>
          </w:p>
        </w:tc>
        <w:tc>
          <w:tcPr>
            <w:tcW w:w="284" w:type="dxa"/>
          </w:tcPr>
          <w:p w14:paraId="339A92E9" w14:textId="77777777" w:rsidR="008831A2" w:rsidRPr="00D95AF2" w:rsidRDefault="008831A2">
            <w:pPr>
              <w:pStyle w:val="TAC"/>
            </w:pPr>
          </w:p>
        </w:tc>
        <w:tc>
          <w:tcPr>
            <w:tcW w:w="284" w:type="dxa"/>
          </w:tcPr>
          <w:p w14:paraId="4C02CD49" w14:textId="77777777" w:rsidR="008831A2" w:rsidRPr="00D95AF2" w:rsidRDefault="008831A2">
            <w:pPr>
              <w:pStyle w:val="TAC"/>
            </w:pPr>
          </w:p>
        </w:tc>
        <w:tc>
          <w:tcPr>
            <w:tcW w:w="284" w:type="dxa"/>
          </w:tcPr>
          <w:p w14:paraId="228A3ECA" w14:textId="77777777" w:rsidR="008831A2" w:rsidRPr="00D95AF2" w:rsidRDefault="008831A2">
            <w:pPr>
              <w:pStyle w:val="TAC"/>
            </w:pPr>
          </w:p>
        </w:tc>
        <w:tc>
          <w:tcPr>
            <w:tcW w:w="709" w:type="dxa"/>
          </w:tcPr>
          <w:p w14:paraId="2C9799FC" w14:textId="77777777" w:rsidR="008831A2" w:rsidRPr="00D95AF2" w:rsidRDefault="008831A2">
            <w:pPr>
              <w:pStyle w:val="TAL"/>
            </w:pPr>
          </w:p>
        </w:tc>
        <w:tc>
          <w:tcPr>
            <w:tcW w:w="4111" w:type="dxa"/>
          </w:tcPr>
          <w:p w14:paraId="4EFB20C7" w14:textId="77777777" w:rsidR="008831A2" w:rsidRPr="00D95AF2" w:rsidRDefault="008831A2">
            <w:pPr>
              <w:pStyle w:val="TAL"/>
            </w:pPr>
          </w:p>
        </w:tc>
      </w:tr>
      <w:tr w:rsidR="008831A2" w:rsidRPr="00D95AF2" w14:paraId="44FDEFE2" w14:textId="77777777">
        <w:trPr>
          <w:jc w:val="center"/>
        </w:trPr>
        <w:tc>
          <w:tcPr>
            <w:tcW w:w="7091" w:type="dxa"/>
            <w:gridSpan w:val="10"/>
          </w:tcPr>
          <w:p w14:paraId="197BFF4D" w14:textId="77777777" w:rsidR="008831A2" w:rsidRPr="00D95AF2" w:rsidRDefault="008831A2">
            <w:pPr>
              <w:pStyle w:val="TAL"/>
            </w:pPr>
            <w:r w:rsidRPr="00D95AF2">
              <w:t>Any other value received by the mobile station shall be treated as 0110 1111, "Protocol error, unspecified". Any other value received by the network shall be treated as 0110 1111, "Protocol error, unspecified".</w:t>
            </w:r>
          </w:p>
        </w:tc>
      </w:tr>
      <w:tr w:rsidR="008831A2" w:rsidRPr="00D95AF2" w14:paraId="6154E3A4" w14:textId="77777777">
        <w:trPr>
          <w:jc w:val="center"/>
        </w:trPr>
        <w:tc>
          <w:tcPr>
            <w:tcW w:w="7091" w:type="dxa"/>
            <w:gridSpan w:val="10"/>
          </w:tcPr>
          <w:p w14:paraId="5CE892CE" w14:textId="77777777" w:rsidR="008831A2" w:rsidRPr="00D95AF2" w:rsidRDefault="008831A2">
            <w:pPr>
              <w:pStyle w:val="TAL"/>
            </w:pPr>
          </w:p>
        </w:tc>
      </w:tr>
      <w:tr w:rsidR="008831A2" w:rsidRPr="00D95AF2" w14:paraId="30AD0A33" w14:textId="77777777">
        <w:trPr>
          <w:jc w:val="center"/>
        </w:trPr>
        <w:tc>
          <w:tcPr>
            <w:tcW w:w="7091" w:type="dxa"/>
            <w:gridSpan w:val="10"/>
          </w:tcPr>
          <w:p w14:paraId="10ADFF9F" w14:textId="77777777" w:rsidR="008831A2" w:rsidRPr="00D95AF2" w:rsidRDefault="008831A2">
            <w:pPr>
              <w:pStyle w:val="TAN"/>
            </w:pPr>
            <w:r w:rsidRPr="00D95AF2">
              <w:t>NOTE:</w:t>
            </w:r>
            <w:r w:rsidRPr="00D95AF2">
              <w:tab/>
              <w:t>The</w:t>
            </w:r>
            <w:r w:rsidRPr="00D95AF2">
              <w:rPr>
                <w:b/>
              </w:rPr>
              <w:t xml:space="preserve"> </w:t>
            </w:r>
            <w:r w:rsidRPr="00D95AF2">
              <w:t>listed reject cause values are defined in annex G.</w:t>
            </w:r>
          </w:p>
          <w:p w14:paraId="7E341F98" w14:textId="77777777" w:rsidR="008831A2" w:rsidRPr="00D95AF2" w:rsidRDefault="008831A2">
            <w:pPr>
              <w:pStyle w:val="TAN"/>
            </w:pPr>
          </w:p>
        </w:tc>
      </w:tr>
    </w:tbl>
    <w:p w14:paraId="796D034A" w14:textId="77777777" w:rsidR="008831A2" w:rsidRPr="00D95AF2" w:rsidRDefault="008831A2"/>
    <w:p w14:paraId="662439FF" w14:textId="77777777" w:rsidR="008831A2" w:rsidRPr="00D95AF2" w:rsidRDefault="008831A2">
      <w:pPr>
        <w:pStyle w:val="Heading4"/>
      </w:pPr>
      <w:bookmarkStart w:id="3008" w:name="_Toc193383510"/>
      <w:bookmarkStart w:id="3009" w:name="_CR10_5_5_15"/>
      <w:bookmarkEnd w:id="3009"/>
      <w:r w:rsidRPr="00D95AF2">
        <w:t>10.5.5.15</w:t>
      </w:r>
      <w:r w:rsidRPr="00D95AF2">
        <w:tab/>
        <w:t>Routing area identification</w:t>
      </w:r>
      <w:bookmarkEnd w:id="3008"/>
    </w:p>
    <w:p w14:paraId="16D1DF41" w14:textId="77777777" w:rsidR="008831A2" w:rsidRPr="00D95AF2" w:rsidRDefault="008831A2">
      <w:r w:rsidRPr="00D95AF2">
        <w:t xml:space="preserve">The purpose of the </w:t>
      </w:r>
      <w:r w:rsidRPr="00D95AF2">
        <w:rPr>
          <w:i/>
        </w:rPr>
        <w:t>routing area identification</w:t>
      </w:r>
      <w:r w:rsidRPr="00D95AF2">
        <w:t xml:space="preserve"> information element is to provide an unambiguous identification of routing areas within the GPRS coverage area.</w:t>
      </w:r>
    </w:p>
    <w:p w14:paraId="0C6E7E82" w14:textId="77777777" w:rsidR="008831A2" w:rsidRPr="00D95AF2" w:rsidRDefault="008831A2">
      <w:r w:rsidRPr="00D95AF2">
        <w:t xml:space="preserve">The </w:t>
      </w:r>
      <w:r w:rsidRPr="00D95AF2">
        <w:rPr>
          <w:i/>
        </w:rPr>
        <w:t xml:space="preserve">routing area identification </w:t>
      </w:r>
      <w:r w:rsidRPr="00D95AF2">
        <w:t>is a type 3 information element with 7 octets length.</w:t>
      </w:r>
    </w:p>
    <w:p w14:paraId="05F7F60E" w14:textId="77777777" w:rsidR="008831A2" w:rsidRPr="00D95AF2" w:rsidRDefault="008831A2">
      <w:r w:rsidRPr="00D95AF2">
        <w:t xml:space="preserve">The </w:t>
      </w:r>
      <w:r w:rsidRPr="00D95AF2">
        <w:rPr>
          <w:i/>
        </w:rPr>
        <w:t>routing area identification</w:t>
      </w:r>
      <w:r w:rsidRPr="00D95AF2">
        <w:t xml:space="preserve"> information element is coded as shown in figure 10.5.130/3GPP TS 24.008 and table 10.5.148/3GPP TS 24.008.</w:t>
      </w:r>
    </w:p>
    <w:p w14:paraId="14A72CB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3F0ADEEC" w14:textId="77777777">
        <w:trPr>
          <w:cantSplit/>
          <w:jc w:val="center"/>
        </w:trPr>
        <w:tc>
          <w:tcPr>
            <w:tcW w:w="709" w:type="dxa"/>
            <w:tcBorders>
              <w:top w:val="nil"/>
              <w:left w:val="nil"/>
              <w:bottom w:val="nil"/>
              <w:right w:val="nil"/>
            </w:tcBorders>
          </w:tcPr>
          <w:p w14:paraId="6C6C043B" w14:textId="77777777" w:rsidR="008831A2" w:rsidRPr="00D95AF2" w:rsidRDefault="008831A2">
            <w:pPr>
              <w:pStyle w:val="TAC"/>
            </w:pPr>
            <w:r w:rsidRPr="00D95AF2">
              <w:t>8</w:t>
            </w:r>
          </w:p>
        </w:tc>
        <w:tc>
          <w:tcPr>
            <w:tcW w:w="709" w:type="dxa"/>
            <w:tcBorders>
              <w:top w:val="nil"/>
              <w:left w:val="nil"/>
              <w:bottom w:val="nil"/>
              <w:right w:val="nil"/>
            </w:tcBorders>
          </w:tcPr>
          <w:p w14:paraId="06EB46C5" w14:textId="77777777" w:rsidR="008831A2" w:rsidRPr="00D95AF2" w:rsidRDefault="008831A2">
            <w:pPr>
              <w:pStyle w:val="TAC"/>
            </w:pPr>
            <w:r w:rsidRPr="00D95AF2">
              <w:t>7</w:t>
            </w:r>
          </w:p>
        </w:tc>
        <w:tc>
          <w:tcPr>
            <w:tcW w:w="709" w:type="dxa"/>
            <w:tcBorders>
              <w:top w:val="nil"/>
              <w:left w:val="nil"/>
              <w:bottom w:val="nil"/>
              <w:right w:val="nil"/>
            </w:tcBorders>
          </w:tcPr>
          <w:p w14:paraId="0B06A672" w14:textId="77777777" w:rsidR="008831A2" w:rsidRPr="00D95AF2" w:rsidRDefault="008831A2">
            <w:pPr>
              <w:pStyle w:val="TAC"/>
            </w:pPr>
            <w:r w:rsidRPr="00D95AF2">
              <w:t>6</w:t>
            </w:r>
          </w:p>
        </w:tc>
        <w:tc>
          <w:tcPr>
            <w:tcW w:w="709" w:type="dxa"/>
            <w:tcBorders>
              <w:top w:val="nil"/>
              <w:left w:val="nil"/>
              <w:bottom w:val="nil"/>
              <w:right w:val="nil"/>
            </w:tcBorders>
          </w:tcPr>
          <w:p w14:paraId="192C23B5" w14:textId="77777777" w:rsidR="008831A2" w:rsidRPr="00D95AF2" w:rsidRDefault="008831A2">
            <w:pPr>
              <w:pStyle w:val="TAC"/>
            </w:pPr>
            <w:r w:rsidRPr="00D95AF2">
              <w:t>5</w:t>
            </w:r>
          </w:p>
        </w:tc>
        <w:tc>
          <w:tcPr>
            <w:tcW w:w="709" w:type="dxa"/>
            <w:tcBorders>
              <w:top w:val="nil"/>
              <w:left w:val="nil"/>
              <w:bottom w:val="nil"/>
              <w:right w:val="nil"/>
            </w:tcBorders>
          </w:tcPr>
          <w:p w14:paraId="4D628462" w14:textId="77777777" w:rsidR="008831A2" w:rsidRPr="00D95AF2" w:rsidRDefault="008831A2">
            <w:pPr>
              <w:pStyle w:val="TAC"/>
            </w:pPr>
            <w:r w:rsidRPr="00D95AF2">
              <w:t>4</w:t>
            </w:r>
          </w:p>
        </w:tc>
        <w:tc>
          <w:tcPr>
            <w:tcW w:w="709" w:type="dxa"/>
            <w:tcBorders>
              <w:top w:val="nil"/>
              <w:left w:val="nil"/>
              <w:bottom w:val="nil"/>
              <w:right w:val="nil"/>
            </w:tcBorders>
          </w:tcPr>
          <w:p w14:paraId="577D9531" w14:textId="77777777" w:rsidR="008831A2" w:rsidRPr="00D95AF2" w:rsidRDefault="008831A2">
            <w:pPr>
              <w:pStyle w:val="TAC"/>
            </w:pPr>
            <w:r w:rsidRPr="00D95AF2">
              <w:t>3</w:t>
            </w:r>
          </w:p>
        </w:tc>
        <w:tc>
          <w:tcPr>
            <w:tcW w:w="709" w:type="dxa"/>
            <w:tcBorders>
              <w:top w:val="nil"/>
              <w:left w:val="nil"/>
              <w:bottom w:val="nil"/>
              <w:right w:val="nil"/>
            </w:tcBorders>
          </w:tcPr>
          <w:p w14:paraId="07D160BB" w14:textId="77777777" w:rsidR="008831A2" w:rsidRPr="00D95AF2" w:rsidRDefault="008831A2">
            <w:pPr>
              <w:pStyle w:val="TAC"/>
            </w:pPr>
            <w:r w:rsidRPr="00D95AF2">
              <w:t>2</w:t>
            </w:r>
          </w:p>
        </w:tc>
        <w:tc>
          <w:tcPr>
            <w:tcW w:w="709" w:type="dxa"/>
            <w:tcBorders>
              <w:top w:val="nil"/>
              <w:left w:val="nil"/>
              <w:bottom w:val="nil"/>
              <w:right w:val="nil"/>
            </w:tcBorders>
          </w:tcPr>
          <w:p w14:paraId="067896F1" w14:textId="77777777" w:rsidR="008831A2" w:rsidRPr="00D95AF2" w:rsidRDefault="008831A2">
            <w:pPr>
              <w:pStyle w:val="TAC"/>
            </w:pPr>
            <w:r w:rsidRPr="00D95AF2">
              <w:t>1</w:t>
            </w:r>
          </w:p>
        </w:tc>
        <w:tc>
          <w:tcPr>
            <w:tcW w:w="1560" w:type="dxa"/>
            <w:tcBorders>
              <w:top w:val="nil"/>
              <w:left w:val="nil"/>
              <w:bottom w:val="nil"/>
              <w:right w:val="nil"/>
            </w:tcBorders>
          </w:tcPr>
          <w:p w14:paraId="5B434715" w14:textId="77777777" w:rsidR="008831A2" w:rsidRPr="00D95AF2" w:rsidRDefault="008831A2">
            <w:pPr>
              <w:pStyle w:val="TAL"/>
            </w:pPr>
          </w:p>
        </w:tc>
      </w:tr>
      <w:tr w:rsidR="008831A2" w:rsidRPr="00D95AF2" w14:paraId="04DA774E"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16EBF6" w14:textId="77777777" w:rsidR="008831A2" w:rsidRPr="00D95AF2" w:rsidRDefault="008831A2">
            <w:pPr>
              <w:pStyle w:val="TAC"/>
            </w:pPr>
            <w:r w:rsidRPr="00D95AF2">
              <w:t>Routing Area Identification IEI</w:t>
            </w:r>
          </w:p>
        </w:tc>
        <w:tc>
          <w:tcPr>
            <w:tcW w:w="1560" w:type="dxa"/>
            <w:tcBorders>
              <w:top w:val="nil"/>
              <w:left w:val="nil"/>
              <w:bottom w:val="nil"/>
              <w:right w:val="nil"/>
            </w:tcBorders>
          </w:tcPr>
          <w:p w14:paraId="4D67093E" w14:textId="77777777" w:rsidR="008831A2" w:rsidRPr="00D95AF2" w:rsidRDefault="008831A2">
            <w:pPr>
              <w:pStyle w:val="TAL"/>
            </w:pPr>
            <w:r w:rsidRPr="00D95AF2">
              <w:t>octet 1</w:t>
            </w:r>
          </w:p>
        </w:tc>
      </w:tr>
      <w:tr w:rsidR="008831A2" w:rsidRPr="00D95AF2" w14:paraId="5A053968"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C1F8E67" w14:textId="77777777" w:rsidR="008831A2" w:rsidRPr="00D95AF2" w:rsidRDefault="008831A2">
            <w:pPr>
              <w:pStyle w:val="TAC"/>
            </w:pPr>
            <w:r w:rsidRPr="00D95AF2">
              <w:t>MCC digit 2</w:t>
            </w:r>
          </w:p>
        </w:tc>
        <w:tc>
          <w:tcPr>
            <w:tcW w:w="2836" w:type="dxa"/>
            <w:gridSpan w:val="4"/>
            <w:tcBorders>
              <w:top w:val="single" w:sz="4" w:space="0" w:color="auto"/>
              <w:left w:val="single" w:sz="4" w:space="0" w:color="auto"/>
              <w:bottom w:val="single" w:sz="4" w:space="0" w:color="auto"/>
              <w:right w:val="single" w:sz="4" w:space="0" w:color="auto"/>
            </w:tcBorders>
          </w:tcPr>
          <w:p w14:paraId="71A6DF8E" w14:textId="77777777" w:rsidR="008831A2" w:rsidRPr="00D95AF2" w:rsidRDefault="008831A2">
            <w:pPr>
              <w:pStyle w:val="TAC"/>
            </w:pPr>
            <w:r w:rsidRPr="00D95AF2">
              <w:t>MCC digit 1</w:t>
            </w:r>
          </w:p>
        </w:tc>
        <w:tc>
          <w:tcPr>
            <w:tcW w:w="1560" w:type="dxa"/>
            <w:tcBorders>
              <w:top w:val="nil"/>
              <w:left w:val="nil"/>
              <w:bottom w:val="nil"/>
              <w:right w:val="nil"/>
            </w:tcBorders>
          </w:tcPr>
          <w:p w14:paraId="29DB3822" w14:textId="77777777" w:rsidR="008831A2" w:rsidRPr="00D95AF2" w:rsidRDefault="008831A2">
            <w:pPr>
              <w:pStyle w:val="TAL"/>
            </w:pPr>
            <w:r w:rsidRPr="00D95AF2">
              <w:t>octet 2</w:t>
            </w:r>
          </w:p>
        </w:tc>
      </w:tr>
      <w:tr w:rsidR="008831A2" w:rsidRPr="00D95AF2" w14:paraId="6963250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5782872" w14:textId="77777777" w:rsidR="008831A2" w:rsidRPr="00D95AF2" w:rsidRDefault="008831A2">
            <w:pPr>
              <w:pStyle w:val="TAC"/>
            </w:pPr>
            <w:r w:rsidRPr="00D95AF2">
              <w:t>MNC digit 3</w:t>
            </w:r>
          </w:p>
        </w:tc>
        <w:tc>
          <w:tcPr>
            <w:tcW w:w="2836" w:type="dxa"/>
            <w:gridSpan w:val="4"/>
            <w:tcBorders>
              <w:top w:val="single" w:sz="4" w:space="0" w:color="auto"/>
              <w:left w:val="single" w:sz="4" w:space="0" w:color="auto"/>
              <w:bottom w:val="single" w:sz="4" w:space="0" w:color="auto"/>
              <w:right w:val="single" w:sz="4" w:space="0" w:color="auto"/>
            </w:tcBorders>
          </w:tcPr>
          <w:p w14:paraId="3DB452D7" w14:textId="77777777" w:rsidR="008831A2" w:rsidRPr="00D95AF2" w:rsidRDefault="008831A2">
            <w:pPr>
              <w:pStyle w:val="TAC"/>
            </w:pPr>
            <w:r w:rsidRPr="00D95AF2">
              <w:t>MCC digit 3</w:t>
            </w:r>
          </w:p>
        </w:tc>
        <w:tc>
          <w:tcPr>
            <w:tcW w:w="1560" w:type="dxa"/>
            <w:tcBorders>
              <w:top w:val="nil"/>
              <w:left w:val="nil"/>
              <w:bottom w:val="nil"/>
              <w:right w:val="nil"/>
            </w:tcBorders>
          </w:tcPr>
          <w:p w14:paraId="49DAC923" w14:textId="77777777" w:rsidR="008831A2" w:rsidRPr="00D95AF2" w:rsidRDefault="008831A2">
            <w:pPr>
              <w:pStyle w:val="TAL"/>
            </w:pPr>
            <w:r w:rsidRPr="00D95AF2">
              <w:t>octet 3</w:t>
            </w:r>
          </w:p>
        </w:tc>
      </w:tr>
      <w:tr w:rsidR="008831A2" w:rsidRPr="00D95AF2" w14:paraId="6AB7B28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911554" w14:textId="77777777" w:rsidR="008831A2" w:rsidRPr="00D95AF2" w:rsidRDefault="008831A2">
            <w:pPr>
              <w:pStyle w:val="TAC"/>
            </w:pPr>
            <w:r w:rsidRPr="00D95AF2">
              <w:t>MNC digit 2</w:t>
            </w:r>
          </w:p>
        </w:tc>
        <w:tc>
          <w:tcPr>
            <w:tcW w:w="2836" w:type="dxa"/>
            <w:gridSpan w:val="4"/>
            <w:tcBorders>
              <w:top w:val="single" w:sz="4" w:space="0" w:color="auto"/>
              <w:left w:val="single" w:sz="4" w:space="0" w:color="auto"/>
              <w:bottom w:val="single" w:sz="4" w:space="0" w:color="auto"/>
              <w:right w:val="single" w:sz="4" w:space="0" w:color="auto"/>
            </w:tcBorders>
          </w:tcPr>
          <w:p w14:paraId="27EBF46F" w14:textId="77777777" w:rsidR="008831A2" w:rsidRPr="00D95AF2" w:rsidRDefault="008831A2">
            <w:pPr>
              <w:pStyle w:val="TAC"/>
            </w:pPr>
            <w:r w:rsidRPr="00D95AF2">
              <w:t>MNC digit 1</w:t>
            </w:r>
          </w:p>
        </w:tc>
        <w:tc>
          <w:tcPr>
            <w:tcW w:w="1560" w:type="dxa"/>
            <w:tcBorders>
              <w:top w:val="nil"/>
              <w:left w:val="nil"/>
              <w:bottom w:val="nil"/>
              <w:right w:val="nil"/>
            </w:tcBorders>
          </w:tcPr>
          <w:p w14:paraId="220D13A7" w14:textId="77777777" w:rsidR="008831A2" w:rsidRPr="00D95AF2" w:rsidRDefault="008831A2">
            <w:pPr>
              <w:pStyle w:val="TAL"/>
            </w:pPr>
            <w:r w:rsidRPr="00D95AF2">
              <w:t>octet 4</w:t>
            </w:r>
          </w:p>
        </w:tc>
      </w:tr>
      <w:tr w:rsidR="008831A2" w:rsidRPr="00D95AF2" w14:paraId="6C4FF85D"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48BC1D" w14:textId="77777777" w:rsidR="008831A2" w:rsidRPr="00D95AF2" w:rsidRDefault="008831A2">
            <w:pPr>
              <w:pStyle w:val="TAC"/>
            </w:pPr>
            <w:r w:rsidRPr="00D95AF2">
              <w:t>LAC</w:t>
            </w:r>
          </w:p>
        </w:tc>
        <w:tc>
          <w:tcPr>
            <w:tcW w:w="1560" w:type="dxa"/>
            <w:tcBorders>
              <w:top w:val="nil"/>
              <w:left w:val="nil"/>
              <w:bottom w:val="nil"/>
              <w:right w:val="nil"/>
            </w:tcBorders>
          </w:tcPr>
          <w:p w14:paraId="15655A90" w14:textId="77777777" w:rsidR="008831A2" w:rsidRPr="00D95AF2" w:rsidRDefault="008831A2">
            <w:pPr>
              <w:pStyle w:val="TAL"/>
            </w:pPr>
            <w:r w:rsidRPr="00D95AF2">
              <w:t>octet 5</w:t>
            </w:r>
          </w:p>
        </w:tc>
      </w:tr>
      <w:tr w:rsidR="008831A2" w:rsidRPr="00D95AF2" w14:paraId="09B9D891"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F7EE83" w14:textId="77777777" w:rsidR="008831A2" w:rsidRPr="00D95AF2" w:rsidRDefault="008831A2">
            <w:pPr>
              <w:pStyle w:val="TAC"/>
            </w:pPr>
            <w:r w:rsidRPr="00D95AF2">
              <w:t>LAC cont'd</w:t>
            </w:r>
          </w:p>
        </w:tc>
        <w:tc>
          <w:tcPr>
            <w:tcW w:w="1560" w:type="dxa"/>
            <w:tcBorders>
              <w:top w:val="nil"/>
              <w:left w:val="nil"/>
              <w:bottom w:val="nil"/>
              <w:right w:val="nil"/>
            </w:tcBorders>
          </w:tcPr>
          <w:p w14:paraId="0C85F2A2" w14:textId="77777777" w:rsidR="008831A2" w:rsidRPr="00D95AF2" w:rsidRDefault="008831A2">
            <w:pPr>
              <w:pStyle w:val="TAL"/>
            </w:pPr>
            <w:r w:rsidRPr="00D95AF2">
              <w:t>octet 6</w:t>
            </w:r>
          </w:p>
        </w:tc>
      </w:tr>
      <w:tr w:rsidR="008831A2" w:rsidRPr="00D95AF2" w14:paraId="5C9F2168"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9B5F07E" w14:textId="77777777" w:rsidR="008831A2" w:rsidRPr="00D95AF2" w:rsidRDefault="008831A2">
            <w:pPr>
              <w:pStyle w:val="TAC"/>
            </w:pPr>
            <w:r w:rsidRPr="00D95AF2">
              <w:t>RAC</w:t>
            </w:r>
          </w:p>
        </w:tc>
        <w:tc>
          <w:tcPr>
            <w:tcW w:w="1560" w:type="dxa"/>
            <w:tcBorders>
              <w:top w:val="nil"/>
              <w:left w:val="nil"/>
              <w:bottom w:val="nil"/>
              <w:right w:val="nil"/>
            </w:tcBorders>
          </w:tcPr>
          <w:p w14:paraId="13D7E5FF" w14:textId="77777777" w:rsidR="008831A2" w:rsidRPr="00D95AF2" w:rsidRDefault="008831A2">
            <w:pPr>
              <w:pStyle w:val="TAL"/>
            </w:pPr>
            <w:r w:rsidRPr="00D95AF2">
              <w:t>octet 7</w:t>
            </w:r>
          </w:p>
        </w:tc>
      </w:tr>
    </w:tbl>
    <w:p w14:paraId="5FD16E58" w14:textId="77777777" w:rsidR="008831A2" w:rsidRPr="00D95AF2" w:rsidRDefault="008831A2">
      <w:pPr>
        <w:pStyle w:val="TAN"/>
      </w:pPr>
    </w:p>
    <w:p w14:paraId="0082FE77" w14:textId="77777777" w:rsidR="008831A2" w:rsidRPr="00D95AF2" w:rsidRDefault="008831A2">
      <w:pPr>
        <w:pStyle w:val="TF"/>
      </w:pPr>
      <w:bookmarkStart w:id="3010" w:name="_CRFigure10_5_1303GPPTS24_008"/>
      <w:r w:rsidRPr="00D95AF2">
        <w:t xml:space="preserve">Figure </w:t>
      </w:r>
      <w:bookmarkEnd w:id="3010"/>
      <w:r w:rsidRPr="00D95AF2">
        <w:t xml:space="preserve">10.5.130/3GPP TS 24.008: </w:t>
      </w:r>
      <w:r w:rsidRPr="00D95AF2">
        <w:rPr>
          <w:i/>
        </w:rPr>
        <w:t>Routing area identification</w:t>
      </w:r>
      <w:r w:rsidRPr="00D95AF2">
        <w:t xml:space="preserve"> information element</w:t>
      </w:r>
    </w:p>
    <w:p w14:paraId="3C68BC33" w14:textId="77777777" w:rsidR="008831A2" w:rsidRPr="00D95AF2" w:rsidRDefault="008831A2">
      <w:pPr>
        <w:pStyle w:val="TH"/>
      </w:pPr>
      <w:bookmarkStart w:id="3011" w:name="_CRTable10_5_1483GPPTS24_008"/>
      <w:r w:rsidRPr="00D95AF2">
        <w:t>Table</w:t>
      </w:r>
      <w:r w:rsidRPr="00D95AF2">
        <w:rPr>
          <w:caps/>
        </w:rPr>
        <w:t xml:space="preserve"> </w:t>
      </w:r>
      <w:bookmarkEnd w:id="3011"/>
      <w:r w:rsidRPr="00D95AF2">
        <w:t xml:space="preserve">10.5.148/3GPP TS 24.008: </w:t>
      </w:r>
      <w:r w:rsidRPr="00D95AF2">
        <w:rPr>
          <w:i/>
        </w:rPr>
        <w:t xml:space="preserve">Routing area identification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8831A2" w:rsidRPr="00D95AF2" w14:paraId="3B88491B"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1908C760" w14:textId="77777777" w:rsidR="008831A2" w:rsidRPr="00D95AF2" w:rsidRDefault="008831A2">
            <w:pPr>
              <w:pStyle w:val="TAL"/>
            </w:pPr>
          </w:p>
          <w:p w14:paraId="00D55A76" w14:textId="77777777" w:rsidR="008831A2" w:rsidRPr="00D95AF2" w:rsidRDefault="008831A2">
            <w:pPr>
              <w:pStyle w:val="TAL"/>
            </w:pPr>
            <w:r w:rsidRPr="00D95AF2">
              <w:t>MCC, Mobile country code (octet 2 and 3)</w:t>
            </w:r>
          </w:p>
          <w:p w14:paraId="13FC1745" w14:textId="77777777" w:rsidR="008831A2" w:rsidRPr="00D95AF2" w:rsidRDefault="008831A2">
            <w:pPr>
              <w:pStyle w:val="TAL"/>
            </w:pPr>
          </w:p>
          <w:p w14:paraId="49156099" w14:textId="77777777" w:rsidR="008831A2" w:rsidRPr="00D95AF2" w:rsidRDefault="008831A2">
            <w:pPr>
              <w:pStyle w:val="TAL"/>
            </w:pPr>
            <w:r w:rsidRPr="00D95AF2">
              <w:t>The MCC field is coded as in ITU-T Rec. E212, Annex A.</w:t>
            </w:r>
          </w:p>
          <w:p w14:paraId="5427AB34" w14:textId="77777777" w:rsidR="008831A2" w:rsidRPr="00D95AF2" w:rsidRDefault="008831A2">
            <w:pPr>
              <w:pStyle w:val="TAL"/>
            </w:pPr>
            <w:r w:rsidRPr="00D95AF2">
              <w:t>If the RAI is deleted, the MCC and MNC shall take the value from the deleted RAI.</w:t>
            </w:r>
          </w:p>
          <w:p w14:paraId="10DFD557" w14:textId="77777777" w:rsidR="008831A2" w:rsidRPr="00D95AF2" w:rsidRDefault="008831A2">
            <w:pPr>
              <w:pStyle w:val="TAL"/>
            </w:pPr>
          </w:p>
          <w:p w14:paraId="76083036" w14:textId="77777777" w:rsidR="008831A2" w:rsidRPr="00D95AF2" w:rsidRDefault="008831A2">
            <w:pPr>
              <w:pStyle w:val="TAL"/>
            </w:pPr>
            <w:r w:rsidRPr="00D95AF2">
              <w:t>In abnormal cases, the MCC stored in the mobile station can contain elements not in the set {0, 1 ... 9}. In such cases the mobile station should transmit the stored values using full hexadecimal encoding. When receiving such an MCC, the network shall treat the RAI as deleted.</w:t>
            </w:r>
          </w:p>
          <w:p w14:paraId="332E7E01" w14:textId="77777777" w:rsidR="008831A2" w:rsidRPr="00D95AF2" w:rsidRDefault="008831A2">
            <w:pPr>
              <w:pStyle w:val="TAL"/>
            </w:pPr>
          </w:p>
          <w:p w14:paraId="19A4C5E8" w14:textId="77777777" w:rsidR="008831A2" w:rsidRPr="00D95AF2" w:rsidRDefault="008831A2">
            <w:pPr>
              <w:pStyle w:val="TAL"/>
            </w:pPr>
            <w:r w:rsidRPr="00D95AF2">
              <w:t>MNC, Mobile network code (octet 3 bits 5 to 8, octet 4)</w:t>
            </w:r>
          </w:p>
          <w:p w14:paraId="61490B14" w14:textId="77777777" w:rsidR="008831A2" w:rsidRPr="00D95AF2" w:rsidRDefault="008831A2">
            <w:pPr>
              <w:pStyle w:val="TAL"/>
            </w:pPr>
          </w:p>
          <w:p w14:paraId="4A3AE824" w14:textId="77777777" w:rsidR="008831A2" w:rsidRPr="00D95AF2" w:rsidRDefault="008831A2">
            <w:pPr>
              <w:pStyle w:val="TAL"/>
            </w:pPr>
            <w:r w:rsidRPr="00D95AF2">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RAI over the radio interface. In this case, bits 5 to 8 of octet 3 shall be coded as "1111". Mobile equipment shall accept RAI coded in such a way.</w:t>
            </w:r>
          </w:p>
          <w:p w14:paraId="50E879CE" w14:textId="77777777" w:rsidR="008831A2" w:rsidRPr="00D95AF2" w:rsidRDefault="008831A2">
            <w:pPr>
              <w:pStyle w:val="TAL"/>
            </w:pPr>
          </w:p>
          <w:p w14:paraId="0195ADAE" w14:textId="77777777" w:rsidR="008831A2" w:rsidRPr="00D95AF2" w:rsidRDefault="008831A2">
            <w:pPr>
              <w:pStyle w:val="TAN"/>
            </w:pPr>
            <w:r w:rsidRPr="00D95AF2">
              <w:t>NOTE 1:</w:t>
            </w:r>
            <w:r w:rsidRPr="00D95AF2">
              <w:tab/>
              <w:t>In earlier versions of this protocol, the possibility to use a one digit MNC in RAI was provided on the radio interface. However as this was not used this possibility has been deleted.</w:t>
            </w:r>
          </w:p>
          <w:p w14:paraId="66349784" w14:textId="77777777" w:rsidR="008831A2" w:rsidRPr="00D95AF2" w:rsidRDefault="008831A2">
            <w:pPr>
              <w:pStyle w:val="TAL"/>
            </w:pPr>
          </w:p>
          <w:p w14:paraId="0AA5A2B6" w14:textId="77777777" w:rsidR="008831A2" w:rsidRPr="00D95AF2" w:rsidRDefault="008831A2">
            <w:pPr>
              <w:pStyle w:val="TAN"/>
            </w:pPr>
            <w:r w:rsidRPr="00D95AF2">
              <w:t>NOTE 2:</w:t>
            </w:r>
            <w:r w:rsidRPr="00D95AF2">
              <w:tab/>
              <w:t>In earlier versions of this protocol, bits 5 to 8 of octet 3 were coded as "1111". Mobile equipment compliant with these earlier versions of the protocol may be unable to understand the 3-digit MNC format of the RAI, and therefore unable to register on a network broadcasting the RAI in this format.</w:t>
            </w:r>
          </w:p>
          <w:p w14:paraId="0F5FD372" w14:textId="77777777" w:rsidR="008831A2" w:rsidRPr="00D95AF2" w:rsidRDefault="008831A2">
            <w:pPr>
              <w:pStyle w:val="TAL"/>
            </w:pPr>
          </w:p>
          <w:p w14:paraId="6A3F8026" w14:textId="77777777" w:rsidR="008831A2" w:rsidRPr="00D95AF2" w:rsidRDefault="008831A2">
            <w:pPr>
              <w:pStyle w:val="TAL"/>
            </w:pPr>
            <w:r w:rsidRPr="00D95AF2">
              <w:t>In abnormal cases, the MNC stored in the mobile station can have:</w:t>
            </w:r>
          </w:p>
          <w:p w14:paraId="21241370" w14:textId="77777777" w:rsidR="008831A2" w:rsidRPr="00D95AF2" w:rsidRDefault="008831A2">
            <w:pPr>
              <w:pStyle w:val="TAL"/>
            </w:pPr>
            <w:r w:rsidRPr="00D95AF2">
              <w:t>-</w:t>
            </w:r>
            <w:r w:rsidRPr="00D95AF2">
              <w:tab/>
              <w:t>digit 1 or 2 not in the set {0, 1 ... 9}, or</w:t>
            </w:r>
          </w:p>
          <w:p w14:paraId="000A7D2B" w14:textId="77777777" w:rsidR="008831A2" w:rsidRPr="00D95AF2" w:rsidRDefault="008831A2">
            <w:pPr>
              <w:pStyle w:val="TAL"/>
            </w:pPr>
            <w:r w:rsidRPr="00D95AF2">
              <w:t>-</w:t>
            </w:r>
            <w:r w:rsidRPr="00D95AF2">
              <w:tab/>
              <w:t>digit 3 not in the set {0, 1 ...</w:t>
            </w:r>
            <w:r w:rsidR="00893277" w:rsidRPr="00D95AF2">
              <w:t xml:space="preserve"> </w:t>
            </w:r>
            <w:r w:rsidRPr="00D95AF2">
              <w:t>9, F} hex.</w:t>
            </w:r>
          </w:p>
          <w:p w14:paraId="2D70870E" w14:textId="77777777" w:rsidR="008831A2" w:rsidRPr="00D95AF2" w:rsidRDefault="008831A2">
            <w:pPr>
              <w:pStyle w:val="TAL"/>
            </w:pPr>
            <w:r w:rsidRPr="00D95AF2">
              <w:t>In such cases the mobile station shall transmit the stored values using full hexadecimal encoding. When receiving such an MNC, the network shall treat the RAI as deleted.</w:t>
            </w:r>
          </w:p>
          <w:p w14:paraId="50F9F2E9" w14:textId="77777777" w:rsidR="008831A2" w:rsidRPr="00D95AF2" w:rsidRDefault="008831A2">
            <w:pPr>
              <w:pStyle w:val="TAL"/>
            </w:pPr>
          </w:p>
          <w:p w14:paraId="1FE8BF6B" w14:textId="77777777" w:rsidR="008831A2" w:rsidRPr="00D95AF2" w:rsidRDefault="008831A2">
            <w:pPr>
              <w:pStyle w:val="TAL"/>
            </w:pPr>
            <w:r w:rsidRPr="00D95AF2">
              <w:t>The same handling shall apply for the network, if a 3-digit MNC is sent by the mobile station to a network using only a 2-digit MNC.</w:t>
            </w:r>
          </w:p>
          <w:p w14:paraId="3F043F7E" w14:textId="77777777" w:rsidR="008831A2" w:rsidRPr="00D95AF2" w:rsidRDefault="008831A2">
            <w:pPr>
              <w:pStyle w:val="TAL"/>
            </w:pPr>
          </w:p>
          <w:p w14:paraId="21049386" w14:textId="77777777" w:rsidR="008831A2" w:rsidRPr="00D95AF2" w:rsidRDefault="008831A2">
            <w:pPr>
              <w:pStyle w:val="TAL"/>
            </w:pPr>
            <w:r w:rsidRPr="00D95AF2">
              <w:t>LAC, Location area code (octet 5 and 6)</w:t>
            </w:r>
          </w:p>
          <w:p w14:paraId="479C51D9" w14:textId="77777777" w:rsidR="008831A2" w:rsidRPr="00D95AF2" w:rsidRDefault="008831A2">
            <w:pPr>
              <w:pStyle w:val="TAL"/>
            </w:pPr>
          </w:p>
          <w:p w14:paraId="52FCC753" w14:textId="77777777" w:rsidR="008831A2" w:rsidRPr="00D95AF2" w:rsidRDefault="008831A2">
            <w:pPr>
              <w:pStyle w:val="TAL"/>
            </w:pPr>
            <w:r w:rsidRPr="00D95AF2">
              <w:t>In the LAC field bit 8 of octet 5 is the most significant bit and bit 1 of octet 6 the least significant bit.</w:t>
            </w:r>
          </w:p>
          <w:p w14:paraId="46779EA8" w14:textId="77777777" w:rsidR="008831A2" w:rsidRPr="00D95AF2" w:rsidRDefault="008831A2">
            <w:pPr>
              <w:pStyle w:val="TAL"/>
            </w:pPr>
            <w:r w:rsidRPr="00D95AF2">
              <w:t>The coding of the location area code is the responsibility of each administration except that two values are used to mark the LAC, and hence the RAI, as deleted. Coding using full hexadecimal representation may be used. The location area code consists of 2 octets.</w:t>
            </w:r>
          </w:p>
          <w:p w14:paraId="760E7542" w14:textId="77777777" w:rsidR="008831A2" w:rsidRPr="00D95AF2" w:rsidRDefault="008831A2">
            <w:pPr>
              <w:pStyle w:val="TAL"/>
            </w:pPr>
            <w:r w:rsidRPr="00D95AF2">
              <w:t>If a RAI has to be deleted then all bits of the location area code shall be set to one with the exception of the least significant bit which shall be set to zero. If a SIM/USIM is inserted in a Mobile Equipment with the location area code containing all zeros, then the Mobile Equipment shall recognise this LAC as part of a deleted RAI.</w:t>
            </w:r>
          </w:p>
          <w:p w14:paraId="23B56A33" w14:textId="77777777" w:rsidR="008831A2" w:rsidRPr="00D95AF2" w:rsidRDefault="008831A2">
            <w:pPr>
              <w:pStyle w:val="TAL"/>
            </w:pPr>
          </w:p>
          <w:p w14:paraId="01B7FEDF" w14:textId="77777777" w:rsidR="008831A2" w:rsidRPr="00D95AF2" w:rsidRDefault="008831A2">
            <w:pPr>
              <w:pStyle w:val="TAL"/>
            </w:pPr>
            <w:r w:rsidRPr="00D95AF2">
              <w:t>RAC, Routing area code (octet 7)</w:t>
            </w:r>
          </w:p>
          <w:p w14:paraId="0AB96A69" w14:textId="77777777" w:rsidR="008831A2" w:rsidRPr="00D95AF2" w:rsidRDefault="008831A2">
            <w:pPr>
              <w:pStyle w:val="TAL"/>
            </w:pPr>
          </w:p>
          <w:p w14:paraId="0633F6DF" w14:textId="77777777" w:rsidR="008831A2" w:rsidRPr="00D95AF2" w:rsidRDefault="008831A2">
            <w:pPr>
              <w:pStyle w:val="TAL"/>
            </w:pPr>
            <w:r w:rsidRPr="00D95AF2">
              <w:t>In the RAC field bit 8 of octet 7 is the most significant. The coding of the routing area code is the responsibility of each administration. Coding using full hexadecimal representation may be used. The routing area code consists of 1 octet.</w:t>
            </w:r>
          </w:p>
          <w:p w14:paraId="12928061" w14:textId="77777777" w:rsidR="008831A2" w:rsidRPr="00D95AF2" w:rsidRDefault="008831A2">
            <w:pPr>
              <w:pStyle w:val="TAL"/>
            </w:pPr>
          </w:p>
          <w:p w14:paraId="1953B660" w14:textId="77777777" w:rsidR="008831A2" w:rsidRPr="00D95AF2" w:rsidRDefault="008831A2">
            <w:pPr>
              <w:pStyle w:val="TAL"/>
            </w:pPr>
          </w:p>
        </w:tc>
      </w:tr>
    </w:tbl>
    <w:p w14:paraId="76696E8A" w14:textId="77777777" w:rsidR="008831A2" w:rsidRPr="00D95AF2" w:rsidRDefault="008831A2"/>
    <w:p w14:paraId="45C2AD40" w14:textId="77777777" w:rsidR="00340705" w:rsidRPr="00D95AF2" w:rsidRDefault="00340705" w:rsidP="00340705">
      <w:pPr>
        <w:pStyle w:val="Heading4"/>
      </w:pPr>
      <w:bookmarkStart w:id="3012" w:name="_Toc193383511"/>
      <w:bookmarkStart w:id="3013" w:name="_CR10_5_5_15a"/>
      <w:bookmarkEnd w:id="3013"/>
      <w:r w:rsidRPr="00D95AF2">
        <w:lastRenderedPageBreak/>
        <w:t>10.5.5.15a</w:t>
      </w:r>
      <w:r w:rsidRPr="00D95AF2">
        <w:tab/>
        <w:t>Routing area identification 2</w:t>
      </w:r>
      <w:bookmarkEnd w:id="3012"/>
    </w:p>
    <w:p w14:paraId="587D59AC" w14:textId="77777777" w:rsidR="00340705" w:rsidRPr="00D95AF2" w:rsidRDefault="00340705" w:rsidP="00340705">
      <w:r w:rsidRPr="00D95AF2">
        <w:t xml:space="preserve">The purpose of the </w:t>
      </w:r>
      <w:r w:rsidRPr="00D95AF2">
        <w:rPr>
          <w:i/>
        </w:rPr>
        <w:t>Routing area identification 2</w:t>
      </w:r>
      <w:r w:rsidRPr="00D95AF2">
        <w:t xml:space="preserve"> information element is to provide an unambiguous identification of routing areas within the GPRS coverage area.</w:t>
      </w:r>
    </w:p>
    <w:p w14:paraId="5BE60B20" w14:textId="77777777" w:rsidR="00340705" w:rsidRPr="00D95AF2" w:rsidRDefault="00340705" w:rsidP="00340705">
      <w:r w:rsidRPr="00D95AF2">
        <w:t xml:space="preserve">The </w:t>
      </w:r>
      <w:r w:rsidRPr="00D95AF2">
        <w:rPr>
          <w:i/>
        </w:rPr>
        <w:t>Routing area identification 2</w:t>
      </w:r>
      <w:r w:rsidRPr="00D95AF2">
        <w:t xml:space="preserve"> is a type 4 information element with a length of 8 octets.</w:t>
      </w:r>
    </w:p>
    <w:p w14:paraId="2345BD31" w14:textId="77777777" w:rsidR="00340705" w:rsidRPr="00D95AF2" w:rsidRDefault="00340705" w:rsidP="00340705">
      <w:r w:rsidRPr="00D95AF2">
        <w:t xml:space="preserve">The </w:t>
      </w:r>
      <w:r w:rsidRPr="00D95AF2">
        <w:rPr>
          <w:i/>
        </w:rPr>
        <w:t>Routing area identification 2</w:t>
      </w:r>
      <w:r w:rsidRPr="00D95AF2">
        <w:t xml:space="preserve"> information element is coded as shown in figure 10.5.130a/3GPP TS 24.008 and table 10.5.148a/3GPP TS 24.008.</w:t>
      </w:r>
    </w:p>
    <w:p w14:paraId="4577D03A" w14:textId="77777777" w:rsidR="00340705" w:rsidRPr="00D95AF2" w:rsidRDefault="00340705" w:rsidP="003407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0705" w:rsidRPr="00D95AF2" w14:paraId="6A75279D" w14:textId="77777777">
        <w:trPr>
          <w:cantSplit/>
          <w:jc w:val="center"/>
        </w:trPr>
        <w:tc>
          <w:tcPr>
            <w:tcW w:w="709" w:type="dxa"/>
            <w:tcBorders>
              <w:top w:val="nil"/>
              <w:left w:val="nil"/>
              <w:bottom w:val="nil"/>
              <w:right w:val="nil"/>
            </w:tcBorders>
          </w:tcPr>
          <w:p w14:paraId="207C093A" w14:textId="77777777" w:rsidR="00340705" w:rsidRPr="00D95AF2" w:rsidRDefault="00340705" w:rsidP="00340705">
            <w:pPr>
              <w:pStyle w:val="TAC"/>
            </w:pPr>
            <w:r w:rsidRPr="00D95AF2">
              <w:t>8</w:t>
            </w:r>
          </w:p>
        </w:tc>
        <w:tc>
          <w:tcPr>
            <w:tcW w:w="709" w:type="dxa"/>
            <w:tcBorders>
              <w:top w:val="nil"/>
              <w:left w:val="nil"/>
              <w:bottom w:val="nil"/>
              <w:right w:val="nil"/>
            </w:tcBorders>
          </w:tcPr>
          <w:p w14:paraId="517ACCD6" w14:textId="77777777" w:rsidR="00340705" w:rsidRPr="00D95AF2" w:rsidRDefault="00340705" w:rsidP="00340705">
            <w:pPr>
              <w:pStyle w:val="TAC"/>
            </w:pPr>
            <w:r w:rsidRPr="00D95AF2">
              <w:t>7</w:t>
            </w:r>
          </w:p>
        </w:tc>
        <w:tc>
          <w:tcPr>
            <w:tcW w:w="709" w:type="dxa"/>
            <w:tcBorders>
              <w:top w:val="nil"/>
              <w:left w:val="nil"/>
              <w:bottom w:val="nil"/>
              <w:right w:val="nil"/>
            </w:tcBorders>
          </w:tcPr>
          <w:p w14:paraId="6F11149E" w14:textId="77777777" w:rsidR="00340705" w:rsidRPr="00D95AF2" w:rsidRDefault="00340705" w:rsidP="00340705">
            <w:pPr>
              <w:pStyle w:val="TAC"/>
            </w:pPr>
            <w:r w:rsidRPr="00D95AF2">
              <w:t>6</w:t>
            </w:r>
          </w:p>
        </w:tc>
        <w:tc>
          <w:tcPr>
            <w:tcW w:w="709" w:type="dxa"/>
            <w:tcBorders>
              <w:top w:val="nil"/>
              <w:left w:val="nil"/>
              <w:bottom w:val="nil"/>
              <w:right w:val="nil"/>
            </w:tcBorders>
          </w:tcPr>
          <w:p w14:paraId="7D50DA4B" w14:textId="77777777" w:rsidR="00340705" w:rsidRPr="00D95AF2" w:rsidRDefault="00340705" w:rsidP="00340705">
            <w:pPr>
              <w:pStyle w:val="TAC"/>
            </w:pPr>
            <w:r w:rsidRPr="00D95AF2">
              <w:t>5</w:t>
            </w:r>
          </w:p>
        </w:tc>
        <w:tc>
          <w:tcPr>
            <w:tcW w:w="709" w:type="dxa"/>
            <w:tcBorders>
              <w:top w:val="nil"/>
              <w:left w:val="nil"/>
              <w:bottom w:val="nil"/>
              <w:right w:val="nil"/>
            </w:tcBorders>
          </w:tcPr>
          <w:p w14:paraId="21D37AD7" w14:textId="77777777" w:rsidR="00340705" w:rsidRPr="00D95AF2" w:rsidRDefault="00340705" w:rsidP="00340705">
            <w:pPr>
              <w:pStyle w:val="TAC"/>
            </w:pPr>
            <w:r w:rsidRPr="00D95AF2">
              <w:t>4</w:t>
            </w:r>
          </w:p>
        </w:tc>
        <w:tc>
          <w:tcPr>
            <w:tcW w:w="709" w:type="dxa"/>
            <w:tcBorders>
              <w:top w:val="nil"/>
              <w:left w:val="nil"/>
              <w:bottom w:val="nil"/>
              <w:right w:val="nil"/>
            </w:tcBorders>
          </w:tcPr>
          <w:p w14:paraId="491C4CDE" w14:textId="77777777" w:rsidR="00340705" w:rsidRPr="00D95AF2" w:rsidRDefault="00340705" w:rsidP="00340705">
            <w:pPr>
              <w:pStyle w:val="TAC"/>
            </w:pPr>
            <w:r w:rsidRPr="00D95AF2">
              <w:t>3</w:t>
            </w:r>
          </w:p>
        </w:tc>
        <w:tc>
          <w:tcPr>
            <w:tcW w:w="709" w:type="dxa"/>
            <w:tcBorders>
              <w:top w:val="nil"/>
              <w:left w:val="nil"/>
              <w:bottom w:val="nil"/>
              <w:right w:val="nil"/>
            </w:tcBorders>
          </w:tcPr>
          <w:p w14:paraId="5DBDB46B" w14:textId="77777777" w:rsidR="00340705" w:rsidRPr="00D95AF2" w:rsidRDefault="00340705" w:rsidP="00340705">
            <w:pPr>
              <w:pStyle w:val="TAC"/>
            </w:pPr>
            <w:r w:rsidRPr="00D95AF2">
              <w:t>2</w:t>
            </w:r>
          </w:p>
        </w:tc>
        <w:tc>
          <w:tcPr>
            <w:tcW w:w="709" w:type="dxa"/>
            <w:tcBorders>
              <w:top w:val="nil"/>
              <w:left w:val="nil"/>
              <w:bottom w:val="nil"/>
              <w:right w:val="nil"/>
            </w:tcBorders>
          </w:tcPr>
          <w:p w14:paraId="51BF498E" w14:textId="77777777" w:rsidR="00340705" w:rsidRPr="00D95AF2" w:rsidRDefault="00340705" w:rsidP="00340705">
            <w:pPr>
              <w:pStyle w:val="TAC"/>
            </w:pPr>
            <w:r w:rsidRPr="00D95AF2">
              <w:t>1</w:t>
            </w:r>
          </w:p>
        </w:tc>
        <w:tc>
          <w:tcPr>
            <w:tcW w:w="1560" w:type="dxa"/>
            <w:tcBorders>
              <w:top w:val="nil"/>
              <w:left w:val="nil"/>
              <w:bottom w:val="nil"/>
              <w:right w:val="nil"/>
            </w:tcBorders>
          </w:tcPr>
          <w:p w14:paraId="3275C0E0" w14:textId="77777777" w:rsidR="00340705" w:rsidRPr="00D95AF2" w:rsidRDefault="00340705" w:rsidP="00340705">
            <w:pPr>
              <w:pStyle w:val="TAL"/>
            </w:pPr>
          </w:p>
        </w:tc>
      </w:tr>
      <w:tr w:rsidR="00340705" w:rsidRPr="00D95AF2" w14:paraId="084001F2"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B7DB4DD" w14:textId="77777777" w:rsidR="00340705" w:rsidRPr="00D95AF2" w:rsidRDefault="00340705" w:rsidP="00340705">
            <w:pPr>
              <w:pStyle w:val="TAC"/>
            </w:pPr>
            <w:r w:rsidRPr="00D95AF2">
              <w:t>Routing area identification 2 IEI</w:t>
            </w:r>
          </w:p>
        </w:tc>
        <w:tc>
          <w:tcPr>
            <w:tcW w:w="1560" w:type="dxa"/>
            <w:tcBorders>
              <w:top w:val="nil"/>
              <w:left w:val="nil"/>
              <w:bottom w:val="nil"/>
              <w:right w:val="nil"/>
            </w:tcBorders>
          </w:tcPr>
          <w:p w14:paraId="10903B4F" w14:textId="77777777" w:rsidR="00340705" w:rsidRPr="00D95AF2" w:rsidRDefault="00340705" w:rsidP="00340705">
            <w:pPr>
              <w:pStyle w:val="TAL"/>
            </w:pPr>
            <w:r w:rsidRPr="00D95AF2">
              <w:t>octet 1</w:t>
            </w:r>
          </w:p>
        </w:tc>
      </w:tr>
      <w:tr w:rsidR="00340705" w:rsidRPr="00D95AF2" w14:paraId="780FE933"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9755E4" w14:textId="77777777" w:rsidR="00340705" w:rsidRPr="00D95AF2" w:rsidRDefault="00340705" w:rsidP="00340705">
            <w:pPr>
              <w:pStyle w:val="TAC"/>
            </w:pPr>
            <w:r w:rsidRPr="00D95AF2">
              <w:t xml:space="preserve">Length of routing area identification 2 </w:t>
            </w:r>
            <w:r w:rsidR="007333BA" w:rsidRPr="00D95AF2">
              <w:t>contents</w:t>
            </w:r>
          </w:p>
        </w:tc>
        <w:tc>
          <w:tcPr>
            <w:tcW w:w="1560" w:type="dxa"/>
            <w:tcBorders>
              <w:top w:val="nil"/>
              <w:left w:val="nil"/>
              <w:bottom w:val="nil"/>
              <w:right w:val="nil"/>
            </w:tcBorders>
          </w:tcPr>
          <w:p w14:paraId="3AC6CF6A" w14:textId="77777777" w:rsidR="00340705" w:rsidRPr="00D95AF2" w:rsidRDefault="00340705" w:rsidP="00340705">
            <w:pPr>
              <w:pStyle w:val="TAL"/>
            </w:pPr>
            <w:r w:rsidRPr="00D95AF2">
              <w:t>octet 2</w:t>
            </w:r>
          </w:p>
        </w:tc>
      </w:tr>
      <w:tr w:rsidR="00340705" w:rsidRPr="00D95AF2" w14:paraId="0563BFB7"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1572459D" w14:textId="77777777" w:rsidR="00340705" w:rsidRPr="00D95AF2" w:rsidRDefault="00340705" w:rsidP="00340705">
            <w:pPr>
              <w:pStyle w:val="TAC"/>
            </w:pPr>
          </w:p>
        </w:tc>
        <w:tc>
          <w:tcPr>
            <w:tcW w:w="1560" w:type="dxa"/>
            <w:tcBorders>
              <w:top w:val="nil"/>
              <w:left w:val="nil"/>
              <w:bottom w:val="nil"/>
              <w:right w:val="nil"/>
            </w:tcBorders>
          </w:tcPr>
          <w:p w14:paraId="5BE543B8" w14:textId="77777777" w:rsidR="00340705" w:rsidRPr="00D95AF2" w:rsidRDefault="00340705" w:rsidP="00340705">
            <w:pPr>
              <w:pStyle w:val="TAL"/>
            </w:pPr>
            <w:r w:rsidRPr="00D95AF2">
              <w:t>octet 3</w:t>
            </w:r>
          </w:p>
        </w:tc>
      </w:tr>
      <w:tr w:rsidR="00340705" w:rsidRPr="00D95AF2" w14:paraId="30712B46" w14:textId="77777777">
        <w:trPr>
          <w:cantSplit/>
          <w:jc w:val="center"/>
        </w:trPr>
        <w:tc>
          <w:tcPr>
            <w:tcW w:w="5672" w:type="dxa"/>
            <w:gridSpan w:val="8"/>
            <w:tcBorders>
              <w:top w:val="nil"/>
              <w:left w:val="single" w:sz="4" w:space="0" w:color="auto"/>
              <w:bottom w:val="nil"/>
              <w:right w:val="single" w:sz="4" w:space="0" w:color="auto"/>
            </w:tcBorders>
          </w:tcPr>
          <w:p w14:paraId="5EBE8919" w14:textId="77777777" w:rsidR="00340705" w:rsidRPr="00D95AF2" w:rsidRDefault="00340705" w:rsidP="00340705">
            <w:pPr>
              <w:pStyle w:val="TAC"/>
            </w:pPr>
            <w:r w:rsidRPr="00D95AF2">
              <w:t>Routing area identification 2 value</w:t>
            </w:r>
          </w:p>
        </w:tc>
        <w:tc>
          <w:tcPr>
            <w:tcW w:w="1560" w:type="dxa"/>
            <w:tcBorders>
              <w:top w:val="nil"/>
              <w:left w:val="nil"/>
              <w:bottom w:val="nil"/>
              <w:right w:val="nil"/>
            </w:tcBorders>
          </w:tcPr>
          <w:p w14:paraId="4E9E7812" w14:textId="77777777" w:rsidR="00340705" w:rsidRPr="00D95AF2" w:rsidRDefault="00340705" w:rsidP="00340705">
            <w:pPr>
              <w:pStyle w:val="TAL"/>
            </w:pPr>
          </w:p>
        </w:tc>
      </w:tr>
      <w:tr w:rsidR="00340705" w:rsidRPr="00D95AF2" w14:paraId="642E8C26"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0095E304" w14:textId="77777777" w:rsidR="00340705" w:rsidRPr="00D95AF2" w:rsidRDefault="00340705" w:rsidP="00340705">
            <w:pPr>
              <w:pStyle w:val="TAC"/>
            </w:pPr>
          </w:p>
        </w:tc>
        <w:tc>
          <w:tcPr>
            <w:tcW w:w="1560" w:type="dxa"/>
            <w:tcBorders>
              <w:top w:val="nil"/>
              <w:left w:val="nil"/>
              <w:bottom w:val="nil"/>
              <w:right w:val="nil"/>
            </w:tcBorders>
          </w:tcPr>
          <w:p w14:paraId="1132C7FA" w14:textId="77777777" w:rsidR="00340705" w:rsidRPr="00D95AF2" w:rsidRDefault="00340705" w:rsidP="00340705">
            <w:pPr>
              <w:pStyle w:val="TAL"/>
            </w:pPr>
            <w:r w:rsidRPr="00D95AF2">
              <w:t>octet 8</w:t>
            </w:r>
          </w:p>
        </w:tc>
      </w:tr>
    </w:tbl>
    <w:p w14:paraId="68C37A56" w14:textId="77777777" w:rsidR="00340705" w:rsidRPr="00D95AF2" w:rsidRDefault="00340705" w:rsidP="00340705">
      <w:pPr>
        <w:pStyle w:val="TAN"/>
      </w:pPr>
    </w:p>
    <w:p w14:paraId="2E392663" w14:textId="77777777" w:rsidR="00340705" w:rsidRPr="00D95AF2" w:rsidRDefault="00340705" w:rsidP="00340705">
      <w:pPr>
        <w:pStyle w:val="TF"/>
      </w:pPr>
      <w:bookmarkStart w:id="3014" w:name="_CRFigure10_5_130a3GPPTS24_008"/>
      <w:r w:rsidRPr="00D95AF2">
        <w:t xml:space="preserve">Figure </w:t>
      </w:r>
      <w:bookmarkEnd w:id="3014"/>
      <w:r w:rsidRPr="00D95AF2">
        <w:t xml:space="preserve">10.5.130a/3GPP TS 24.008: </w:t>
      </w:r>
      <w:r w:rsidRPr="00D95AF2">
        <w:rPr>
          <w:i/>
        </w:rPr>
        <w:t>Routing area identification 2</w:t>
      </w:r>
      <w:r w:rsidRPr="00D95AF2">
        <w:t xml:space="preserve"> information element</w:t>
      </w:r>
    </w:p>
    <w:p w14:paraId="61826214" w14:textId="77777777" w:rsidR="00340705" w:rsidRPr="00D95AF2" w:rsidRDefault="00340705" w:rsidP="00340705">
      <w:pPr>
        <w:pStyle w:val="TH"/>
      </w:pPr>
      <w:bookmarkStart w:id="3015" w:name="_CRTable10_5_148a3GPPTS24_008"/>
      <w:r w:rsidRPr="00D95AF2">
        <w:t>Table</w:t>
      </w:r>
      <w:r w:rsidRPr="00D95AF2">
        <w:rPr>
          <w:caps/>
        </w:rPr>
        <w:t xml:space="preserve"> </w:t>
      </w:r>
      <w:bookmarkEnd w:id="3015"/>
      <w:r w:rsidRPr="00D95AF2">
        <w:t xml:space="preserve">10.5.148a/3GPP TS 24.008: </w:t>
      </w:r>
      <w:r w:rsidRPr="00D95AF2">
        <w:rPr>
          <w:i/>
        </w:rPr>
        <w:t xml:space="preserve">Routing area identification 2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340705" w:rsidRPr="00D95AF2" w14:paraId="23C50156"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61F9895B" w14:textId="77777777" w:rsidR="00340705" w:rsidRPr="00D95AF2" w:rsidRDefault="00340705" w:rsidP="00340705">
            <w:pPr>
              <w:pStyle w:val="TAL"/>
            </w:pPr>
            <w:r w:rsidRPr="00D95AF2">
              <w:t>Routing area identification 2 value (octet 3 to 8)</w:t>
            </w:r>
          </w:p>
          <w:p w14:paraId="3D175E12" w14:textId="77777777" w:rsidR="00340705" w:rsidRPr="00D95AF2" w:rsidRDefault="00340705" w:rsidP="00340705">
            <w:pPr>
              <w:pStyle w:val="TAL"/>
            </w:pPr>
          </w:p>
          <w:p w14:paraId="4480B59A" w14:textId="77777777" w:rsidR="00340705" w:rsidRPr="00D95AF2" w:rsidRDefault="00340705" w:rsidP="00340705">
            <w:pPr>
              <w:pStyle w:val="TAL"/>
            </w:pPr>
            <w:r w:rsidRPr="00D95AF2">
              <w:t>The routing area identification 2 value is coded as octet 2 to 7 of the Routing area identification information element.</w:t>
            </w:r>
          </w:p>
          <w:p w14:paraId="18C39F5A" w14:textId="77777777" w:rsidR="00340705" w:rsidRPr="00D95AF2" w:rsidRDefault="00340705" w:rsidP="00340705">
            <w:pPr>
              <w:pStyle w:val="TAL"/>
            </w:pPr>
          </w:p>
        </w:tc>
      </w:tr>
    </w:tbl>
    <w:p w14:paraId="57D0F836" w14:textId="77777777" w:rsidR="00340705" w:rsidRPr="00D95AF2" w:rsidRDefault="00340705"/>
    <w:p w14:paraId="06CF23C3" w14:textId="77777777" w:rsidR="008831A2" w:rsidRPr="00D95AF2" w:rsidRDefault="008831A2">
      <w:pPr>
        <w:pStyle w:val="Heading4"/>
      </w:pPr>
      <w:bookmarkStart w:id="3016" w:name="_Toc193383512"/>
      <w:bookmarkStart w:id="3017" w:name="_CR10_5_5_16"/>
      <w:bookmarkEnd w:id="3017"/>
      <w:r w:rsidRPr="00D95AF2">
        <w:t>10.5.5.16</w:t>
      </w:r>
      <w:r w:rsidRPr="00D95AF2">
        <w:tab/>
        <w:t>Spare</w:t>
      </w:r>
      <w:bookmarkEnd w:id="3016"/>
      <w:r w:rsidRPr="00D95AF2">
        <w:t xml:space="preserve"> </w:t>
      </w:r>
    </w:p>
    <w:p w14:paraId="539B91C8" w14:textId="77777777" w:rsidR="008831A2" w:rsidRPr="00D95AF2" w:rsidRDefault="008831A2">
      <w:r w:rsidRPr="00D95AF2">
        <w:t>This is intentionally left spare.</w:t>
      </w:r>
    </w:p>
    <w:p w14:paraId="12348A5D" w14:textId="77777777" w:rsidR="008831A2" w:rsidRPr="00D95AF2" w:rsidRDefault="008831A2">
      <w:pPr>
        <w:pStyle w:val="Heading4"/>
      </w:pPr>
      <w:bookmarkStart w:id="3018" w:name="_Toc193383513"/>
      <w:bookmarkStart w:id="3019" w:name="_CR10_5_5_17"/>
      <w:bookmarkEnd w:id="3019"/>
      <w:r w:rsidRPr="00D95AF2">
        <w:t>10.5.5.17</w:t>
      </w:r>
      <w:r w:rsidRPr="00D95AF2">
        <w:tab/>
        <w:t>Update result</w:t>
      </w:r>
      <w:bookmarkEnd w:id="3018"/>
    </w:p>
    <w:p w14:paraId="04ACCA0F" w14:textId="77777777" w:rsidR="008831A2" w:rsidRPr="00D95AF2" w:rsidRDefault="008831A2">
      <w:r w:rsidRPr="00D95AF2">
        <w:t xml:space="preserve">The purpose of the </w:t>
      </w:r>
      <w:r w:rsidRPr="00D95AF2">
        <w:rPr>
          <w:i/>
        </w:rPr>
        <w:t xml:space="preserve">update result </w:t>
      </w:r>
      <w:r w:rsidRPr="00D95AF2">
        <w:t>information element is to specify the result of the associated updating procedure.</w:t>
      </w:r>
    </w:p>
    <w:p w14:paraId="73D064BB" w14:textId="77777777" w:rsidR="008831A2" w:rsidRPr="00D95AF2" w:rsidRDefault="008831A2">
      <w:r w:rsidRPr="00D95AF2">
        <w:t xml:space="preserve">The </w:t>
      </w:r>
      <w:r w:rsidRPr="00D95AF2">
        <w:rPr>
          <w:i/>
        </w:rPr>
        <w:t xml:space="preserve">update result </w:t>
      </w:r>
      <w:r w:rsidRPr="00D95AF2">
        <w:t>is a type 1 information element.</w:t>
      </w:r>
    </w:p>
    <w:p w14:paraId="1CB55E7C" w14:textId="77777777" w:rsidR="008831A2" w:rsidRPr="00D95AF2" w:rsidRDefault="008831A2">
      <w:r w:rsidRPr="00D95AF2">
        <w:t xml:space="preserve">The </w:t>
      </w:r>
      <w:r w:rsidRPr="00D95AF2">
        <w:rPr>
          <w:i/>
        </w:rPr>
        <w:t xml:space="preserve">update result </w:t>
      </w:r>
      <w:r w:rsidRPr="00D95AF2">
        <w:t>information element is coded as shown in figure 10.5.131/3GPP TS 24.008 and table 10.5.149/3GPP TS 24.008.</w:t>
      </w:r>
    </w:p>
    <w:p w14:paraId="74F67AF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157B88D2" w14:textId="77777777">
        <w:trPr>
          <w:cantSplit/>
          <w:jc w:val="center"/>
        </w:trPr>
        <w:tc>
          <w:tcPr>
            <w:tcW w:w="709" w:type="dxa"/>
            <w:tcBorders>
              <w:top w:val="nil"/>
              <w:left w:val="nil"/>
              <w:bottom w:val="nil"/>
              <w:right w:val="nil"/>
            </w:tcBorders>
          </w:tcPr>
          <w:p w14:paraId="2ED806E3" w14:textId="77777777" w:rsidR="008831A2" w:rsidRPr="00D95AF2" w:rsidRDefault="008831A2">
            <w:pPr>
              <w:pStyle w:val="TAC"/>
            </w:pPr>
            <w:r w:rsidRPr="00D95AF2">
              <w:t>8</w:t>
            </w:r>
          </w:p>
        </w:tc>
        <w:tc>
          <w:tcPr>
            <w:tcW w:w="709" w:type="dxa"/>
            <w:tcBorders>
              <w:top w:val="nil"/>
              <w:left w:val="nil"/>
              <w:bottom w:val="nil"/>
              <w:right w:val="nil"/>
            </w:tcBorders>
          </w:tcPr>
          <w:p w14:paraId="308CEBF0" w14:textId="77777777" w:rsidR="008831A2" w:rsidRPr="00D95AF2" w:rsidRDefault="008831A2">
            <w:pPr>
              <w:pStyle w:val="TAC"/>
            </w:pPr>
            <w:r w:rsidRPr="00D95AF2">
              <w:t>7</w:t>
            </w:r>
          </w:p>
        </w:tc>
        <w:tc>
          <w:tcPr>
            <w:tcW w:w="709" w:type="dxa"/>
            <w:tcBorders>
              <w:top w:val="nil"/>
              <w:left w:val="nil"/>
              <w:bottom w:val="nil"/>
              <w:right w:val="nil"/>
            </w:tcBorders>
          </w:tcPr>
          <w:p w14:paraId="294415E1" w14:textId="77777777" w:rsidR="008831A2" w:rsidRPr="00D95AF2" w:rsidRDefault="008831A2">
            <w:pPr>
              <w:pStyle w:val="TAC"/>
            </w:pPr>
            <w:r w:rsidRPr="00D95AF2">
              <w:t>6</w:t>
            </w:r>
          </w:p>
        </w:tc>
        <w:tc>
          <w:tcPr>
            <w:tcW w:w="709" w:type="dxa"/>
            <w:tcBorders>
              <w:top w:val="nil"/>
              <w:left w:val="nil"/>
              <w:bottom w:val="nil"/>
              <w:right w:val="nil"/>
            </w:tcBorders>
          </w:tcPr>
          <w:p w14:paraId="34081B5A" w14:textId="77777777" w:rsidR="008831A2" w:rsidRPr="00D95AF2" w:rsidRDefault="008831A2">
            <w:pPr>
              <w:pStyle w:val="TAC"/>
            </w:pPr>
            <w:r w:rsidRPr="00D95AF2">
              <w:t>5</w:t>
            </w:r>
          </w:p>
        </w:tc>
        <w:tc>
          <w:tcPr>
            <w:tcW w:w="709" w:type="dxa"/>
            <w:tcBorders>
              <w:top w:val="nil"/>
              <w:left w:val="nil"/>
              <w:bottom w:val="nil"/>
              <w:right w:val="nil"/>
            </w:tcBorders>
          </w:tcPr>
          <w:p w14:paraId="360E1188" w14:textId="77777777" w:rsidR="008831A2" w:rsidRPr="00D95AF2" w:rsidRDefault="008831A2">
            <w:pPr>
              <w:pStyle w:val="TAC"/>
            </w:pPr>
            <w:r w:rsidRPr="00D95AF2">
              <w:t>4</w:t>
            </w:r>
          </w:p>
        </w:tc>
        <w:tc>
          <w:tcPr>
            <w:tcW w:w="709" w:type="dxa"/>
            <w:tcBorders>
              <w:top w:val="nil"/>
              <w:left w:val="nil"/>
              <w:bottom w:val="nil"/>
              <w:right w:val="nil"/>
            </w:tcBorders>
          </w:tcPr>
          <w:p w14:paraId="54C34CF8" w14:textId="77777777" w:rsidR="008831A2" w:rsidRPr="00D95AF2" w:rsidRDefault="008831A2">
            <w:pPr>
              <w:pStyle w:val="TAC"/>
            </w:pPr>
            <w:r w:rsidRPr="00D95AF2">
              <w:t>3</w:t>
            </w:r>
          </w:p>
        </w:tc>
        <w:tc>
          <w:tcPr>
            <w:tcW w:w="709" w:type="dxa"/>
            <w:tcBorders>
              <w:top w:val="nil"/>
              <w:left w:val="nil"/>
              <w:bottom w:val="nil"/>
              <w:right w:val="nil"/>
            </w:tcBorders>
          </w:tcPr>
          <w:p w14:paraId="636CB9A2" w14:textId="77777777" w:rsidR="008831A2" w:rsidRPr="00D95AF2" w:rsidRDefault="008831A2">
            <w:pPr>
              <w:pStyle w:val="TAC"/>
            </w:pPr>
            <w:r w:rsidRPr="00D95AF2">
              <w:t>2</w:t>
            </w:r>
          </w:p>
        </w:tc>
        <w:tc>
          <w:tcPr>
            <w:tcW w:w="709" w:type="dxa"/>
            <w:tcBorders>
              <w:top w:val="nil"/>
              <w:left w:val="nil"/>
              <w:bottom w:val="nil"/>
              <w:right w:val="nil"/>
            </w:tcBorders>
          </w:tcPr>
          <w:p w14:paraId="5D1A5923" w14:textId="77777777" w:rsidR="008831A2" w:rsidRPr="00D95AF2" w:rsidRDefault="008831A2">
            <w:pPr>
              <w:pStyle w:val="TAC"/>
            </w:pPr>
            <w:r w:rsidRPr="00D95AF2">
              <w:t>1</w:t>
            </w:r>
          </w:p>
        </w:tc>
        <w:tc>
          <w:tcPr>
            <w:tcW w:w="1560" w:type="dxa"/>
            <w:tcBorders>
              <w:top w:val="nil"/>
              <w:left w:val="nil"/>
              <w:bottom w:val="nil"/>
              <w:right w:val="nil"/>
            </w:tcBorders>
          </w:tcPr>
          <w:p w14:paraId="56DA7306" w14:textId="77777777" w:rsidR="008831A2" w:rsidRPr="00D95AF2" w:rsidRDefault="008831A2">
            <w:pPr>
              <w:pStyle w:val="TAL"/>
            </w:pPr>
          </w:p>
        </w:tc>
      </w:tr>
      <w:tr w:rsidR="008831A2" w:rsidRPr="00D95AF2" w14:paraId="14B501F9"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F3C9963" w14:textId="77777777" w:rsidR="008831A2" w:rsidRPr="00D95AF2" w:rsidRDefault="008831A2">
            <w:pPr>
              <w:pStyle w:val="TAC"/>
            </w:pPr>
            <w:r w:rsidRPr="00D95AF2">
              <w:t>Update result</w:t>
            </w:r>
          </w:p>
          <w:p w14:paraId="12D52E2E"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17594B91" w14:textId="77777777" w:rsidR="008831A2" w:rsidRPr="00D95AF2" w:rsidRDefault="00007638">
            <w:pPr>
              <w:pStyle w:val="TAC"/>
            </w:pPr>
            <w:r w:rsidRPr="00D95AF2">
              <w:t>FOP</w:t>
            </w:r>
          </w:p>
        </w:tc>
        <w:tc>
          <w:tcPr>
            <w:tcW w:w="2127" w:type="dxa"/>
            <w:gridSpan w:val="3"/>
            <w:tcBorders>
              <w:top w:val="single" w:sz="4" w:space="0" w:color="auto"/>
              <w:left w:val="single" w:sz="4" w:space="0" w:color="auto"/>
              <w:bottom w:val="single" w:sz="4" w:space="0" w:color="auto"/>
              <w:right w:val="single" w:sz="4" w:space="0" w:color="auto"/>
            </w:tcBorders>
          </w:tcPr>
          <w:p w14:paraId="57B4BDA2" w14:textId="77777777" w:rsidR="008831A2" w:rsidRPr="00D95AF2" w:rsidRDefault="008831A2">
            <w:pPr>
              <w:pStyle w:val="TAC"/>
            </w:pPr>
            <w:r w:rsidRPr="00D95AF2">
              <w:t>Update result</w:t>
            </w:r>
          </w:p>
          <w:p w14:paraId="4BDBE663" w14:textId="77777777" w:rsidR="008831A2" w:rsidRPr="00D95AF2" w:rsidRDefault="008831A2">
            <w:pPr>
              <w:pStyle w:val="TAC"/>
            </w:pPr>
            <w:r w:rsidRPr="00D95AF2">
              <w:t>value</w:t>
            </w:r>
          </w:p>
        </w:tc>
        <w:tc>
          <w:tcPr>
            <w:tcW w:w="1560" w:type="dxa"/>
            <w:tcBorders>
              <w:top w:val="nil"/>
              <w:left w:val="nil"/>
              <w:bottom w:val="nil"/>
              <w:right w:val="nil"/>
            </w:tcBorders>
          </w:tcPr>
          <w:p w14:paraId="4E224B71" w14:textId="77777777" w:rsidR="008831A2" w:rsidRPr="00D95AF2" w:rsidRDefault="008831A2">
            <w:pPr>
              <w:pStyle w:val="TAL"/>
            </w:pPr>
            <w:r w:rsidRPr="00D95AF2">
              <w:t>octet 1</w:t>
            </w:r>
          </w:p>
        </w:tc>
      </w:tr>
    </w:tbl>
    <w:p w14:paraId="7F1971B7" w14:textId="77777777" w:rsidR="008831A2" w:rsidRPr="00D95AF2" w:rsidRDefault="008831A2">
      <w:pPr>
        <w:pStyle w:val="TAN"/>
      </w:pPr>
    </w:p>
    <w:p w14:paraId="0E2C6588" w14:textId="77777777" w:rsidR="008831A2" w:rsidRPr="00D95AF2" w:rsidRDefault="008831A2">
      <w:pPr>
        <w:pStyle w:val="TF"/>
      </w:pPr>
      <w:bookmarkStart w:id="3020" w:name="_CRFigure10_5_1313GPPTS24_008"/>
      <w:r w:rsidRPr="00D95AF2">
        <w:t xml:space="preserve">Figure </w:t>
      </w:r>
      <w:bookmarkEnd w:id="3020"/>
      <w:r w:rsidRPr="00D95AF2">
        <w:t xml:space="preserve">10.5.131/3GPP TS 24.008: </w:t>
      </w:r>
      <w:r w:rsidRPr="00D95AF2">
        <w:rPr>
          <w:i/>
        </w:rPr>
        <w:t xml:space="preserve">Update result </w:t>
      </w:r>
      <w:r w:rsidRPr="00D95AF2">
        <w:t>information element</w:t>
      </w:r>
    </w:p>
    <w:p w14:paraId="583FC32F" w14:textId="77777777" w:rsidR="008831A2" w:rsidRPr="00D95AF2" w:rsidRDefault="008831A2">
      <w:pPr>
        <w:pStyle w:val="TH"/>
      </w:pPr>
      <w:bookmarkStart w:id="3021" w:name="_CRTable10_5_1493GPPTS24_008"/>
      <w:r w:rsidRPr="00D95AF2">
        <w:lastRenderedPageBreak/>
        <w:t>Table</w:t>
      </w:r>
      <w:r w:rsidRPr="00D95AF2">
        <w:rPr>
          <w:caps/>
        </w:rPr>
        <w:t xml:space="preserve"> </w:t>
      </w:r>
      <w:bookmarkEnd w:id="3021"/>
      <w:r w:rsidRPr="00D95AF2">
        <w:t xml:space="preserve">10.5.149/3GPP TS 24.008: </w:t>
      </w:r>
      <w:r w:rsidRPr="00D95AF2">
        <w:rPr>
          <w:i/>
        </w:rPr>
        <w:t xml:space="preserve">Update result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0B5E141" w14:textId="77777777">
        <w:trPr>
          <w:cantSplit/>
          <w:jc w:val="center"/>
        </w:trPr>
        <w:tc>
          <w:tcPr>
            <w:tcW w:w="7087" w:type="dxa"/>
            <w:gridSpan w:val="5"/>
          </w:tcPr>
          <w:p w14:paraId="212FC56E" w14:textId="77777777" w:rsidR="008831A2" w:rsidRPr="00D95AF2" w:rsidRDefault="008831A2">
            <w:pPr>
              <w:pStyle w:val="TAL"/>
            </w:pPr>
            <w:r w:rsidRPr="00D95AF2">
              <w:t>Update result value    (octet 1)</w:t>
            </w:r>
          </w:p>
        </w:tc>
      </w:tr>
      <w:tr w:rsidR="008831A2" w:rsidRPr="00D95AF2" w14:paraId="43A480EC" w14:textId="77777777">
        <w:trPr>
          <w:cantSplit/>
          <w:jc w:val="center"/>
        </w:trPr>
        <w:tc>
          <w:tcPr>
            <w:tcW w:w="7087" w:type="dxa"/>
            <w:gridSpan w:val="5"/>
          </w:tcPr>
          <w:p w14:paraId="1C8F61B8" w14:textId="77777777" w:rsidR="008831A2" w:rsidRPr="00D95AF2" w:rsidRDefault="008831A2">
            <w:pPr>
              <w:pStyle w:val="TAL"/>
            </w:pPr>
            <w:r w:rsidRPr="00D95AF2">
              <w:t>Bits</w:t>
            </w:r>
          </w:p>
        </w:tc>
      </w:tr>
      <w:tr w:rsidR="008831A2" w:rsidRPr="00D95AF2" w14:paraId="20987676" w14:textId="77777777">
        <w:trPr>
          <w:cantSplit/>
          <w:jc w:val="center"/>
        </w:trPr>
        <w:tc>
          <w:tcPr>
            <w:tcW w:w="284" w:type="dxa"/>
          </w:tcPr>
          <w:p w14:paraId="18F2B69A" w14:textId="77777777" w:rsidR="008831A2" w:rsidRPr="00D95AF2" w:rsidRDefault="008831A2">
            <w:pPr>
              <w:pStyle w:val="TAH"/>
            </w:pPr>
            <w:r w:rsidRPr="00D95AF2">
              <w:t>3</w:t>
            </w:r>
          </w:p>
        </w:tc>
        <w:tc>
          <w:tcPr>
            <w:tcW w:w="284" w:type="dxa"/>
          </w:tcPr>
          <w:p w14:paraId="3253F5C2" w14:textId="77777777" w:rsidR="008831A2" w:rsidRPr="00D95AF2" w:rsidRDefault="008831A2">
            <w:pPr>
              <w:pStyle w:val="TAH"/>
            </w:pPr>
            <w:r w:rsidRPr="00D95AF2">
              <w:t>2</w:t>
            </w:r>
          </w:p>
        </w:tc>
        <w:tc>
          <w:tcPr>
            <w:tcW w:w="283" w:type="dxa"/>
          </w:tcPr>
          <w:p w14:paraId="5A07D5B6" w14:textId="77777777" w:rsidR="008831A2" w:rsidRPr="00D95AF2" w:rsidRDefault="008831A2">
            <w:pPr>
              <w:pStyle w:val="TAH"/>
            </w:pPr>
            <w:r w:rsidRPr="00D95AF2">
              <w:t>1</w:t>
            </w:r>
          </w:p>
        </w:tc>
        <w:tc>
          <w:tcPr>
            <w:tcW w:w="283" w:type="dxa"/>
          </w:tcPr>
          <w:p w14:paraId="799E96D5" w14:textId="77777777" w:rsidR="008831A2" w:rsidRPr="00D95AF2" w:rsidRDefault="008831A2">
            <w:pPr>
              <w:pStyle w:val="TAH"/>
            </w:pPr>
          </w:p>
        </w:tc>
        <w:tc>
          <w:tcPr>
            <w:tcW w:w="5953" w:type="dxa"/>
          </w:tcPr>
          <w:p w14:paraId="540D62E9" w14:textId="77777777" w:rsidR="008831A2" w:rsidRPr="00D95AF2" w:rsidRDefault="008831A2">
            <w:pPr>
              <w:pStyle w:val="TAL"/>
            </w:pPr>
          </w:p>
        </w:tc>
      </w:tr>
      <w:tr w:rsidR="008831A2" w:rsidRPr="00D95AF2" w14:paraId="67D533C8" w14:textId="77777777">
        <w:trPr>
          <w:cantSplit/>
          <w:jc w:val="center"/>
        </w:trPr>
        <w:tc>
          <w:tcPr>
            <w:tcW w:w="284" w:type="dxa"/>
          </w:tcPr>
          <w:p w14:paraId="14056356" w14:textId="77777777" w:rsidR="008831A2" w:rsidRPr="00D95AF2" w:rsidRDefault="008831A2">
            <w:pPr>
              <w:pStyle w:val="TAC"/>
            </w:pPr>
            <w:r w:rsidRPr="00D95AF2">
              <w:t>0</w:t>
            </w:r>
          </w:p>
        </w:tc>
        <w:tc>
          <w:tcPr>
            <w:tcW w:w="284" w:type="dxa"/>
          </w:tcPr>
          <w:p w14:paraId="2DC0A53F" w14:textId="77777777" w:rsidR="008831A2" w:rsidRPr="00D95AF2" w:rsidRDefault="008831A2">
            <w:pPr>
              <w:pStyle w:val="TAC"/>
            </w:pPr>
            <w:r w:rsidRPr="00D95AF2">
              <w:t>0</w:t>
            </w:r>
          </w:p>
        </w:tc>
        <w:tc>
          <w:tcPr>
            <w:tcW w:w="283" w:type="dxa"/>
          </w:tcPr>
          <w:p w14:paraId="529034E8" w14:textId="77777777" w:rsidR="008831A2" w:rsidRPr="00D95AF2" w:rsidRDefault="008831A2">
            <w:pPr>
              <w:pStyle w:val="TAC"/>
            </w:pPr>
            <w:r w:rsidRPr="00D95AF2">
              <w:t>0</w:t>
            </w:r>
          </w:p>
        </w:tc>
        <w:tc>
          <w:tcPr>
            <w:tcW w:w="283" w:type="dxa"/>
          </w:tcPr>
          <w:p w14:paraId="014A8C04" w14:textId="77777777" w:rsidR="008831A2" w:rsidRPr="00D95AF2" w:rsidRDefault="008831A2">
            <w:pPr>
              <w:pStyle w:val="TAC"/>
            </w:pPr>
          </w:p>
        </w:tc>
        <w:tc>
          <w:tcPr>
            <w:tcW w:w="5953" w:type="dxa"/>
          </w:tcPr>
          <w:p w14:paraId="23EA1FDD" w14:textId="77777777" w:rsidR="008831A2" w:rsidRPr="00D95AF2" w:rsidRDefault="008831A2">
            <w:pPr>
              <w:pStyle w:val="TAL"/>
            </w:pPr>
            <w:r w:rsidRPr="00D95AF2">
              <w:t>RA updated</w:t>
            </w:r>
          </w:p>
        </w:tc>
      </w:tr>
      <w:tr w:rsidR="008831A2" w:rsidRPr="00D95AF2" w14:paraId="15F79219" w14:textId="77777777">
        <w:trPr>
          <w:cantSplit/>
          <w:jc w:val="center"/>
        </w:trPr>
        <w:tc>
          <w:tcPr>
            <w:tcW w:w="284" w:type="dxa"/>
          </w:tcPr>
          <w:p w14:paraId="79306478" w14:textId="77777777" w:rsidR="008831A2" w:rsidRPr="00D95AF2" w:rsidRDefault="008831A2">
            <w:pPr>
              <w:pStyle w:val="TAC"/>
            </w:pPr>
            <w:r w:rsidRPr="00D95AF2">
              <w:t>0</w:t>
            </w:r>
          </w:p>
        </w:tc>
        <w:tc>
          <w:tcPr>
            <w:tcW w:w="284" w:type="dxa"/>
          </w:tcPr>
          <w:p w14:paraId="508B4BD3" w14:textId="77777777" w:rsidR="008831A2" w:rsidRPr="00D95AF2" w:rsidRDefault="008831A2">
            <w:pPr>
              <w:pStyle w:val="TAC"/>
            </w:pPr>
            <w:r w:rsidRPr="00D95AF2">
              <w:t>0</w:t>
            </w:r>
          </w:p>
        </w:tc>
        <w:tc>
          <w:tcPr>
            <w:tcW w:w="283" w:type="dxa"/>
          </w:tcPr>
          <w:p w14:paraId="0AE8BDCA" w14:textId="77777777" w:rsidR="008831A2" w:rsidRPr="00D95AF2" w:rsidRDefault="008831A2">
            <w:pPr>
              <w:pStyle w:val="TAC"/>
            </w:pPr>
            <w:r w:rsidRPr="00D95AF2">
              <w:t>1</w:t>
            </w:r>
          </w:p>
        </w:tc>
        <w:tc>
          <w:tcPr>
            <w:tcW w:w="283" w:type="dxa"/>
          </w:tcPr>
          <w:p w14:paraId="1DC5A396" w14:textId="77777777" w:rsidR="008831A2" w:rsidRPr="00D95AF2" w:rsidRDefault="008831A2">
            <w:pPr>
              <w:pStyle w:val="TAC"/>
            </w:pPr>
          </w:p>
        </w:tc>
        <w:tc>
          <w:tcPr>
            <w:tcW w:w="5953" w:type="dxa"/>
          </w:tcPr>
          <w:p w14:paraId="4221639F" w14:textId="77777777" w:rsidR="008831A2" w:rsidRPr="00D95AF2" w:rsidRDefault="008831A2">
            <w:pPr>
              <w:pStyle w:val="TAL"/>
            </w:pPr>
            <w:r w:rsidRPr="00D95AF2">
              <w:t>combined RA/LA updated</w:t>
            </w:r>
          </w:p>
        </w:tc>
      </w:tr>
      <w:tr w:rsidR="00340705" w:rsidRPr="00D95AF2" w14:paraId="01BBD523" w14:textId="77777777">
        <w:trPr>
          <w:cantSplit/>
          <w:jc w:val="center"/>
        </w:trPr>
        <w:tc>
          <w:tcPr>
            <w:tcW w:w="284" w:type="dxa"/>
          </w:tcPr>
          <w:p w14:paraId="55AC798F" w14:textId="77777777" w:rsidR="00340705" w:rsidRPr="00D95AF2" w:rsidRDefault="00340705" w:rsidP="00340705">
            <w:pPr>
              <w:pStyle w:val="TAC"/>
            </w:pPr>
            <w:r w:rsidRPr="00D95AF2">
              <w:t>1</w:t>
            </w:r>
          </w:p>
        </w:tc>
        <w:tc>
          <w:tcPr>
            <w:tcW w:w="284" w:type="dxa"/>
          </w:tcPr>
          <w:p w14:paraId="54C050CB" w14:textId="77777777" w:rsidR="00340705" w:rsidRPr="00D95AF2" w:rsidRDefault="00340705" w:rsidP="00340705">
            <w:pPr>
              <w:pStyle w:val="TAC"/>
            </w:pPr>
            <w:r w:rsidRPr="00D95AF2">
              <w:t>0</w:t>
            </w:r>
          </w:p>
        </w:tc>
        <w:tc>
          <w:tcPr>
            <w:tcW w:w="283" w:type="dxa"/>
          </w:tcPr>
          <w:p w14:paraId="70E86086" w14:textId="77777777" w:rsidR="00340705" w:rsidRPr="00D95AF2" w:rsidRDefault="00340705" w:rsidP="00340705">
            <w:pPr>
              <w:pStyle w:val="TAC"/>
            </w:pPr>
            <w:r w:rsidRPr="00D95AF2">
              <w:t>0</w:t>
            </w:r>
          </w:p>
        </w:tc>
        <w:tc>
          <w:tcPr>
            <w:tcW w:w="283" w:type="dxa"/>
          </w:tcPr>
          <w:p w14:paraId="1DCBDA49" w14:textId="77777777" w:rsidR="00340705" w:rsidRPr="00D95AF2" w:rsidRDefault="00340705" w:rsidP="00340705">
            <w:pPr>
              <w:pStyle w:val="TAC"/>
            </w:pPr>
          </w:p>
        </w:tc>
        <w:tc>
          <w:tcPr>
            <w:tcW w:w="5953" w:type="dxa"/>
          </w:tcPr>
          <w:p w14:paraId="3081E1AF" w14:textId="77777777" w:rsidR="00340705" w:rsidRPr="00D95AF2" w:rsidRDefault="00340705" w:rsidP="00340705">
            <w:pPr>
              <w:pStyle w:val="TAL"/>
            </w:pPr>
            <w:r w:rsidRPr="00D95AF2">
              <w:t>RA updated and ISR activated</w:t>
            </w:r>
          </w:p>
        </w:tc>
      </w:tr>
      <w:tr w:rsidR="00340705" w:rsidRPr="00D95AF2" w14:paraId="6E31FA93" w14:textId="77777777">
        <w:trPr>
          <w:cantSplit/>
          <w:jc w:val="center"/>
        </w:trPr>
        <w:tc>
          <w:tcPr>
            <w:tcW w:w="284" w:type="dxa"/>
          </w:tcPr>
          <w:p w14:paraId="1DEC5C09" w14:textId="77777777" w:rsidR="00340705" w:rsidRPr="00D95AF2" w:rsidRDefault="00340705" w:rsidP="00340705">
            <w:pPr>
              <w:pStyle w:val="TAC"/>
            </w:pPr>
            <w:r w:rsidRPr="00D95AF2">
              <w:t>1</w:t>
            </w:r>
          </w:p>
        </w:tc>
        <w:tc>
          <w:tcPr>
            <w:tcW w:w="284" w:type="dxa"/>
          </w:tcPr>
          <w:p w14:paraId="0F938138" w14:textId="77777777" w:rsidR="00340705" w:rsidRPr="00D95AF2" w:rsidRDefault="00340705" w:rsidP="00340705">
            <w:pPr>
              <w:pStyle w:val="TAC"/>
            </w:pPr>
            <w:r w:rsidRPr="00D95AF2">
              <w:t>0</w:t>
            </w:r>
          </w:p>
        </w:tc>
        <w:tc>
          <w:tcPr>
            <w:tcW w:w="283" w:type="dxa"/>
          </w:tcPr>
          <w:p w14:paraId="28D0F173" w14:textId="77777777" w:rsidR="00340705" w:rsidRPr="00D95AF2" w:rsidRDefault="00340705" w:rsidP="00340705">
            <w:pPr>
              <w:pStyle w:val="TAC"/>
            </w:pPr>
            <w:r w:rsidRPr="00D95AF2">
              <w:t>1</w:t>
            </w:r>
          </w:p>
        </w:tc>
        <w:tc>
          <w:tcPr>
            <w:tcW w:w="283" w:type="dxa"/>
          </w:tcPr>
          <w:p w14:paraId="72CB93C7" w14:textId="77777777" w:rsidR="00340705" w:rsidRPr="00D95AF2" w:rsidRDefault="00340705" w:rsidP="00340705">
            <w:pPr>
              <w:pStyle w:val="TAC"/>
            </w:pPr>
          </w:p>
        </w:tc>
        <w:tc>
          <w:tcPr>
            <w:tcW w:w="5953" w:type="dxa"/>
          </w:tcPr>
          <w:p w14:paraId="06F132AE" w14:textId="77777777" w:rsidR="00340705" w:rsidRPr="00D95AF2" w:rsidRDefault="00340705" w:rsidP="00340705">
            <w:pPr>
              <w:pStyle w:val="TAL"/>
            </w:pPr>
            <w:r w:rsidRPr="00D95AF2">
              <w:t>combined RA/LA updated and ISR activated</w:t>
            </w:r>
          </w:p>
        </w:tc>
      </w:tr>
      <w:tr w:rsidR="008831A2" w:rsidRPr="00D95AF2" w14:paraId="195B10C8" w14:textId="77777777">
        <w:trPr>
          <w:cantSplit/>
          <w:jc w:val="center"/>
        </w:trPr>
        <w:tc>
          <w:tcPr>
            <w:tcW w:w="7087" w:type="dxa"/>
            <w:gridSpan w:val="5"/>
          </w:tcPr>
          <w:p w14:paraId="0E66D08B" w14:textId="77777777" w:rsidR="008831A2" w:rsidRPr="00D95AF2" w:rsidRDefault="008831A2">
            <w:pPr>
              <w:pStyle w:val="TAL"/>
            </w:pPr>
          </w:p>
        </w:tc>
      </w:tr>
      <w:tr w:rsidR="008831A2" w:rsidRPr="00D95AF2" w14:paraId="646C7EDF" w14:textId="77777777">
        <w:trPr>
          <w:cantSplit/>
          <w:jc w:val="center"/>
        </w:trPr>
        <w:tc>
          <w:tcPr>
            <w:tcW w:w="7087" w:type="dxa"/>
            <w:gridSpan w:val="5"/>
          </w:tcPr>
          <w:p w14:paraId="559F898B" w14:textId="77777777" w:rsidR="008831A2" w:rsidRPr="00D95AF2" w:rsidRDefault="008831A2">
            <w:pPr>
              <w:pStyle w:val="TAL"/>
            </w:pPr>
            <w:r w:rsidRPr="00D95AF2">
              <w:t>All other values are reserved.</w:t>
            </w:r>
          </w:p>
        </w:tc>
      </w:tr>
      <w:tr w:rsidR="00007638" w:rsidRPr="00D95AF2" w14:paraId="51A74C8F" w14:textId="77777777">
        <w:trPr>
          <w:cantSplit/>
          <w:jc w:val="center"/>
        </w:trPr>
        <w:tc>
          <w:tcPr>
            <w:tcW w:w="7087" w:type="dxa"/>
            <w:gridSpan w:val="5"/>
          </w:tcPr>
          <w:p w14:paraId="314C2800" w14:textId="77777777" w:rsidR="00007638" w:rsidRPr="00D95AF2" w:rsidRDefault="00007638" w:rsidP="0018427D">
            <w:pPr>
              <w:pStyle w:val="TAL"/>
            </w:pPr>
          </w:p>
        </w:tc>
      </w:tr>
      <w:tr w:rsidR="00007638" w:rsidRPr="00D95AF2" w14:paraId="61C7A0BB" w14:textId="77777777">
        <w:trPr>
          <w:cantSplit/>
          <w:jc w:val="center"/>
        </w:trPr>
        <w:tc>
          <w:tcPr>
            <w:tcW w:w="7087" w:type="dxa"/>
            <w:gridSpan w:val="5"/>
          </w:tcPr>
          <w:p w14:paraId="1A30EB82" w14:textId="77777777" w:rsidR="00007638" w:rsidRPr="00D95AF2" w:rsidRDefault="00007638" w:rsidP="0018427D">
            <w:pPr>
              <w:pStyle w:val="TAL"/>
            </w:pPr>
            <w:r w:rsidRPr="00D95AF2">
              <w:t>Follow-on proceed (octet 1, bit 4)</w:t>
            </w:r>
          </w:p>
        </w:tc>
      </w:tr>
      <w:tr w:rsidR="00007638" w:rsidRPr="00D95AF2" w14:paraId="1649C36F" w14:textId="77777777">
        <w:trPr>
          <w:cantSplit/>
          <w:jc w:val="center"/>
        </w:trPr>
        <w:tc>
          <w:tcPr>
            <w:tcW w:w="7087" w:type="dxa"/>
            <w:gridSpan w:val="5"/>
          </w:tcPr>
          <w:p w14:paraId="426E2337" w14:textId="77777777" w:rsidR="00007638" w:rsidRPr="00D95AF2" w:rsidRDefault="00007638" w:rsidP="0018427D">
            <w:pPr>
              <w:pStyle w:val="TAL"/>
            </w:pPr>
            <w:r w:rsidRPr="00D95AF2">
              <w:t>Bit</w:t>
            </w:r>
          </w:p>
        </w:tc>
      </w:tr>
      <w:tr w:rsidR="00007638" w:rsidRPr="00D95AF2" w14:paraId="07DAC348" w14:textId="77777777">
        <w:trPr>
          <w:cantSplit/>
          <w:jc w:val="center"/>
        </w:trPr>
        <w:tc>
          <w:tcPr>
            <w:tcW w:w="284" w:type="dxa"/>
          </w:tcPr>
          <w:p w14:paraId="26DB339F" w14:textId="77777777" w:rsidR="00007638" w:rsidRPr="00D95AF2" w:rsidRDefault="00007638" w:rsidP="0018427D">
            <w:pPr>
              <w:pStyle w:val="TAH"/>
            </w:pPr>
            <w:r w:rsidRPr="00D95AF2">
              <w:t>4</w:t>
            </w:r>
          </w:p>
        </w:tc>
        <w:tc>
          <w:tcPr>
            <w:tcW w:w="284" w:type="dxa"/>
          </w:tcPr>
          <w:p w14:paraId="42581A60" w14:textId="77777777" w:rsidR="00007638" w:rsidRPr="00D95AF2" w:rsidRDefault="00007638" w:rsidP="0018427D">
            <w:pPr>
              <w:pStyle w:val="TAH"/>
            </w:pPr>
          </w:p>
        </w:tc>
        <w:tc>
          <w:tcPr>
            <w:tcW w:w="283" w:type="dxa"/>
          </w:tcPr>
          <w:p w14:paraId="48F8B6E2" w14:textId="77777777" w:rsidR="00007638" w:rsidRPr="00D95AF2" w:rsidRDefault="00007638" w:rsidP="0018427D">
            <w:pPr>
              <w:pStyle w:val="TAH"/>
            </w:pPr>
          </w:p>
        </w:tc>
        <w:tc>
          <w:tcPr>
            <w:tcW w:w="283" w:type="dxa"/>
          </w:tcPr>
          <w:p w14:paraId="088CC60F" w14:textId="77777777" w:rsidR="00007638" w:rsidRPr="00D95AF2" w:rsidRDefault="00007638" w:rsidP="0018427D">
            <w:pPr>
              <w:pStyle w:val="TAH"/>
            </w:pPr>
          </w:p>
        </w:tc>
        <w:tc>
          <w:tcPr>
            <w:tcW w:w="5953" w:type="dxa"/>
          </w:tcPr>
          <w:p w14:paraId="1B96EBA4" w14:textId="77777777" w:rsidR="00007638" w:rsidRPr="00D95AF2" w:rsidRDefault="00007638" w:rsidP="0018427D">
            <w:pPr>
              <w:pStyle w:val="TAL"/>
            </w:pPr>
          </w:p>
        </w:tc>
      </w:tr>
      <w:tr w:rsidR="00007638" w:rsidRPr="00D95AF2" w14:paraId="0947AC0F" w14:textId="77777777">
        <w:trPr>
          <w:cantSplit/>
          <w:jc w:val="center"/>
        </w:trPr>
        <w:tc>
          <w:tcPr>
            <w:tcW w:w="284" w:type="dxa"/>
          </w:tcPr>
          <w:p w14:paraId="6E824651" w14:textId="77777777" w:rsidR="00007638" w:rsidRPr="00D95AF2" w:rsidRDefault="00007638" w:rsidP="0018427D">
            <w:pPr>
              <w:pStyle w:val="TAC"/>
            </w:pPr>
            <w:r w:rsidRPr="00D95AF2">
              <w:t>0</w:t>
            </w:r>
          </w:p>
        </w:tc>
        <w:tc>
          <w:tcPr>
            <w:tcW w:w="284" w:type="dxa"/>
          </w:tcPr>
          <w:p w14:paraId="16D0953A" w14:textId="77777777" w:rsidR="00007638" w:rsidRPr="00D95AF2" w:rsidRDefault="00007638" w:rsidP="0018427D">
            <w:pPr>
              <w:pStyle w:val="TAC"/>
            </w:pPr>
          </w:p>
        </w:tc>
        <w:tc>
          <w:tcPr>
            <w:tcW w:w="283" w:type="dxa"/>
          </w:tcPr>
          <w:p w14:paraId="5AF99907" w14:textId="77777777" w:rsidR="00007638" w:rsidRPr="00D95AF2" w:rsidRDefault="00007638" w:rsidP="0018427D">
            <w:pPr>
              <w:pStyle w:val="TAC"/>
            </w:pPr>
          </w:p>
        </w:tc>
        <w:tc>
          <w:tcPr>
            <w:tcW w:w="283" w:type="dxa"/>
          </w:tcPr>
          <w:p w14:paraId="34707BE8" w14:textId="77777777" w:rsidR="00007638" w:rsidRPr="00D95AF2" w:rsidRDefault="00007638" w:rsidP="0018427D">
            <w:pPr>
              <w:pStyle w:val="TAC"/>
            </w:pPr>
          </w:p>
        </w:tc>
        <w:tc>
          <w:tcPr>
            <w:tcW w:w="5953" w:type="dxa"/>
          </w:tcPr>
          <w:p w14:paraId="5A4E4F5E" w14:textId="77777777" w:rsidR="00007638" w:rsidRPr="00D95AF2" w:rsidRDefault="00007638" w:rsidP="0018427D">
            <w:pPr>
              <w:pStyle w:val="TAL"/>
            </w:pPr>
            <w:r w:rsidRPr="00D95AF2">
              <w:t>Follow-on proceed</w:t>
            </w:r>
          </w:p>
        </w:tc>
      </w:tr>
      <w:tr w:rsidR="00007638" w:rsidRPr="00D95AF2" w14:paraId="3E7F55A4" w14:textId="77777777">
        <w:trPr>
          <w:cantSplit/>
          <w:jc w:val="center"/>
        </w:trPr>
        <w:tc>
          <w:tcPr>
            <w:tcW w:w="284" w:type="dxa"/>
          </w:tcPr>
          <w:p w14:paraId="1DA065F0" w14:textId="77777777" w:rsidR="00007638" w:rsidRPr="00D95AF2" w:rsidRDefault="00007638" w:rsidP="0018427D">
            <w:pPr>
              <w:pStyle w:val="TAC"/>
            </w:pPr>
            <w:r w:rsidRPr="00D95AF2">
              <w:t>1</w:t>
            </w:r>
          </w:p>
        </w:tc>
        <w:tc>
          <w:tcPr>
            <w:tcW w:w="284" w:type="dxa"/>
          </w:tcPr>
          <w:p w14:paraId="2D735B4A" w14:textId="77777777" w:rsidR="00007638" w:rsidRPr="00D95AF2" w:rsidRDefault="00007638" w:rsidP="0018427D">
            <w:pPr>
              <w:pStyle w:val="TAC"/>
            </w:pPr>
          </w:p>
        </w:tc>
        <w:tc>
          <w:tcPr>
            <w:tcW w:w="283" w:type="dxa"/>
          </w:tcPr>
          <w:p w14:paraId="3D81FB14" w14:textId="77777777" w:rsidR="00007638" w:rsidRPr="00D95AF2" w:rsidRDefault="00007638" w:rsidP="0018427D">
            <w:pPr>
              <w:pStyle w:val="TAC"/>
            </w:pPr>
          </w:p>
        </w:tc>
        <w:tc>
          <w:tcPr>
            <w:tcW w:w="283" w:type="dxa"/>
          </w:tcPr>
          <w:p w14:paraId="3E89F5E6" w14:textId="77777777" w:rsidR="00007638" w:rsidRPr="00D95AF2" w:rsidRDefault="00007638" w:rsidP="0018427D">
            <w:pPr>
              <w:pStyle w:val="TAC"/>
            </w:pPr>
          </w:p>
        </w:tc>
        <w:tc>
          <w:tcPr>
            <w:tcW w:w="5953" w:type="dxa"/>
          </w:tcPr>
          <w:p w14:paraId="4DAB44E8" w14:textId="77777777" w:rsidR="00007638" w:rsidRPr="00D95AF2" w:rsidRDefault="00007638" w:rsidP="0018427D">
            <w:pPr>
              <w:pStyle w:val="TAL"/>
            </w:pPr>
            <w:r w:rsidRPr="00D95AF2">
              <w:t>No follow-on proceed</w:t>
            </w:r>
          </w:p>
        </w:tc>
      </w:tr>
      <w:tr w:rsidR="00007638" w:rsidRPr="00D95AF2" w14:paraId="067B5B14" w14:textId="77777777">
        <w:trPr>
          <w:cantSplit/>
          <w:jc w:val="center"/>
        </w:trPr>
        <w:tc>
          <w:tcPr>
            <w:tcW w:w="7087" w:type="dxa"/>
            <w:gridSpan w:val="5"/>
          </w:tcPr>
          <w:p w14:paraId="36055ADB" w14:textId="77777777" w:rsidR="00007638" w:rsidRPr="00D95AF2" w:rsidRDefault="00007638" w:rsidP="0018427D">
            <w:pPr>
              <w:pStyle w:val="TAL"/>
            </w:pPr>
          </w:p>
        </w:tc>
      </w:tr>
      <w:tr w:rsidR="00007638" w:rsidRPr="00D95AF2" w14:paraId="53385D59" w14:textId="77777777">
        <w:trPr>
          <w:cantSplit/>
          <w:jc w:val="center"/>
        </w:trPr>
        <w:tc>
          <w:tcPr>
            <w:tcW w:w="7087" w:type="dxa"/>
            <w:gridSpan w:val="5"/>
          </w:tcPr>
          <w:p w14:paraId="4561C7BC" w14:textId="77777777" w:rsidR="00007638" w:rsidRPr="00D95AF2" w:rsidRDefault="00007638" w:rsidP="0018427D">
            <w:pPr>
              <w:pStyle w:val="TAL"/>
            </w:pPr>
            <w:r w:rsidRPr="00D95AF2">
              <w:t xml:space="preserve">Follow-on proceed is applicable only in </w:t>
            </w:r>
            <w:r w:rsidR="00F24088" w:rsidRPr="00D95AF2">
              <w:t>Iu mode</w:t>
            </w:r>
            <w:r w:rsidRPr="00D95AF2">
              <w:t xml:space="preserve">. This indication shall be ignored if received in </w:t>
            </w:r>
            <w:r w:rsidR="00F24088" w:rsidRPr="00D95AF2">
              <w:t>A/Gb mode</w:t>
            </w:r>
            <w:r w:rsidRPr="00D95AF2">
              <w:t>.</w:t>
            </w:r>
          </w:p>
        </w:tc>
      </w:tr>
    </w:tbl>
    <w:p w14:paraId="3462084F" w14:textId="77777777" w:rsidR="008831A2" w:rsidRPr="00D95AF2" w:rsidRDefault="008831A2"/>
    <w:p w14:paraId="2FE58489" w14:textId="77777777" w:rsidR="008831A2" w:rsidRPr="00D95AF2" w:rsidRDefault="008831A2">
      <w:pPr>
        <w:pStyle w:val="Heading4"/>
      </w:pPr>
      <w:bookmarkStart w:id="3022" w:name="_Toc193383514"/>
      <w:bookmarkStart w:id="3023" w:name="_CR10_5_5_18"/>
      <w:bookmarkEnd w:id="3023"/>
      <w:r w:rsidRPr="00D95AF2">
        <w:t>10.5.5.18</w:t>
      </w:r>
      <w:r w:rsidRPr="00D95AF2">
        <w:tab/>
        <w:t>Update type</w:t>
      </w:r>
      <w:bookmarkEnd w:id="3022"/>
      <w:r w:rsidRPr="00D95AF2">
        <w:t xml:space="preserve"> </w:t>
      </w:r>
    </w:p>
    <w:p w14:paraId="131A3A56" w14:textId="77777777" w:rsidR="008831A2" w:rsidRPr="00D95AF2" w:rsidRDefault="008831A2">
      <w:r w:rsidRPr="00D95AF2">
        <w:t xml:space="preserve">The purpose of the </w:t>
      </w:r>
      <w:r w:rsidRPr="00D95AF2">
        <w:rPr>
          <w:i/>
        </w:rPr>
        <w:t xml:space="preserve">update type </w:t>
      </w:r>
      <w:r w:rsidRPr="00D95AF2">
        <w:t>information element is to specify the area the updating procedure is associated with.</w:t>
      </w:r>
    </w:p>
    <w:p w14:paraId="703CC26A" w14:textId="77777777" w:rsidR="008831A2" w:rsidRPr="00D95AF2" w:rsidRDefault="008831A2">
      <w:r w:rsidRPr="00D95AF2">
        <w:t xml:space="preserve">The </w:t>
      </w:r>
      <w:r w:rsidRPr="00D95AF2">
        <w:rPr>
          <w:i/>
        </w:rPr>
        <w:t xml:space="preserve">update type </w:t>
      </w:r>
      <w:r w:rsidRPr="00D95AF2">
        <w:t>is a type 1 information element.</w:t>
      </w:r>
    </w:p>
    <w:p w14:paraId="65FB6028" w14:textId="77777777" w:rsidR="008831A2" w:rsidRPr="00D95AF2" w:rsidRDefault="008831A2">
      <w:r w:rsidRPr="00D95AF2">
        <w:t xml:space="preserve">The </w:t>
      </w:r>
      <w:r w:rsidRPr="00D95AF2">
        <w:rPr>
          <w:i/>
        </w:rPr>
        <w:t xml:space="preserve">update type </w:t>
      </w:r>
      <w:r w:rsidRPr="00D95AF2">
        <w:t>information element is coded as shown in figure 10.5.132/3GPP TS 24.008 and table 10.5.150/3GPP TS 24.008.</w:t>
      </w:r>
    </w:p>
    <w:p w14:paraId="77A4BDE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3C12176" w14:textId="77777777">
        <w:trPr>
          <w:cantSplit/>
          <w:jc w:val="center"/>
        </w:trPr>
        <w:tc>
          <w:tcPr>
            <w:tcW w:w="709" w:type="dxa"/>
            <w:tcBorders>
              <w:top w:val="nil"/>
              <w:left w:val="nil"/>
              <w:bottom w:val="nil"/>
              <w:right w:val="nil"/>
            </w:tcBorders>
          </w:tcPr>
          <w:p w14:paraId="06169C9E" w14:textId="77777777" w:rsidR="008831A2" w:rsidRPr="00D95AF2" w:rsidRDefault="008831A2">
            <w:pPr>
              <w:pStyle w:val="TAC"/>
            </w:pPr>
            <w:r w:rsidRPr="00D95AF2">
              <w:t>8</w:t>
            </w:r>
          </w:p>
        </w:tc>
        <w:tc>
          <w:tcPr>
            <w:tcW w:w="709" w:type="dxa"/>
            <w:tcBorders>
              <w:top w:val="nil"/>
              <w:left w:val="nil"/>
              <w:bottom w:val="nil"/>
              <w:right w:val="nil"/>
            </w:tcBorders>
          </w:tcPr>
          <w:p w14:paraId="2C830E60" w14:textId="77777777" w:rsidR="008831A2" w:rsidRPr="00D95AF2" w:rsidRDefault="008831A2">
            <w:pPr>
              <w:pStyle w:val="TAC"/>
            </w:pPr>
            <w:r w:rsidRPr="00D95AF2">
              <w:t>7</w:t>
            </w:r>
          </w:p>
        </w:tc>
        <w:tc>
          <w:tcPr>
            <w:tcW w:w="709" w:type="dxa"/>
            <w:tcBorders>
              <w:top w:val="nil"/>
              <w:left w:val="nil"/>
              <w:bottom w:val="nil"/>
              <w:right w:val="nil"/>
            </w:tcBorders>
          </w:tcPr>
          <w:p w14:paraId="3ACB3C76" w14:textId="77777777" w:rsidR="008831A2" w:rsidRPr="00D95AF2" w:rsidRDefault="008831A2">
            <w:pPr>
              <w:pStyle w:val="TAC"/>
            </w:pPr>
            <w:r w:rsidRPr="00D95AF2">
              <w:t>6</w:t>
            </w:r>
          </w:p>
        </w:tc>
        <w:tc>
          <w:tcPr>
            <w:tcW w:w="709" w:type="dxa"/>
            <w:tcBorders>
              <w:top w:val="nil"/>
              <w:left w:val="nil"/>
              <w:bottom w:val="nil"/>
              <w:right w:val="nil"/>
            </w:tcBorders>
          </w:tcPr>
          <w:p w14:paraId="21DB4E90" w14:textId="77777777" w:rsidR="008831A2" w:rsidRPr="00D95AF2" w:rsidRDefault="008831A2">
            <w:pPr>
              <w:pStyle w:val="TAC"/>
            </w:pPr>
            <w:r w:rsidRPr="00D95AF2">
              <w:t>5</w:t>
            </w:r>
          </w:p>
        </w:tc>
        <w:tc>
          <w:tcPr>
            <w:tcW w:w="709" w:type="dxa"/>
            <w:tcBorders>
              <w:top w:val="nil"/>
              <w:left w:val="nil"/>
              <w:bottom w:val="nil"/>
              <w:right w:val="nil"/>
            </w:tcBorders>
          </w:tcPr>
          <w:p w14:paraId="7561C007" w14:textId="77777777" w:rsidR="008831A2" w:rsidRPr="00D95AF2" w:rsidRDefault="008831A2">
            <w:pPr>
              <w:pStyle w:val="TAC"/>
            </w:pPr>
            <w:r w:rsidRPr="00D95AF2">
              <w:t>4</w:t>
            </w:r>
          </w:p>
        </w:tc>
        <w:tc>
          <w:tcPr>
            <w:tcW w:w="709" w:type="dxa"/>
            <w:tcBorders>
              <w:top w:val="nil"/>
              <w:left w:val="nil"/>
              <w:bottom w:val="nil"/>
              <w:right w:val="nil"/>
            </w:tcBorders>
          </w:tcPr>
          <w:p w14:paraId="4210C4F4" w14:textId="77777777" w:rsidR="008831A2" w:rsidRPr="00D95AF2" w:rsidRDefault="008831A2">
            <w:pPr>
              <w:pStyle w:val="TAC"/>
            </w:pPr>
            <w:r w:rsidRPr="00D95AF2">
              <w:t>3</w:t>
            </w:r>
          </w:p>
        </w:tc>
        <w:tc>
          <w:tcPr>
            <w:tcW w:w="709" w:type="dxa"/>
            <w:tcBorders>
              <w:top w:val="nil"/>
              <w:left w:val="nil"/>
              <w:bottom w:val="nil"/>
              <w:right w:val="nil"/>
            </w:tcBorders>
          </w:tcPr>
          <w:p w14:paraId="18609A96" w14:textId="77777777" w:rsidR="008831A2" w:rsidRPr="00D95AF2" w:rsidRDefault="008831A2">
            <w:pPr>
              <w:pStyle w:val="TAC"/>
            </w:pPr>
            <w:r w:rsidRPr="00D95AF2">
              <w:t>2</w:t>
            </w:r>
          </w:p>
        </w:tc>
        <w:tc>
          <w:tcPr>
            <w:tcW w:w="709" w:type="dxa"/>
            <w:tcBorders>
              <w:top w:val="nil"/>
              <w:left w:val="nil"/>
              <w:bottom w:val="nil"/>
              <w:right w:val="nil"/>
            </w:tcBorders>
          </w:tcPr>
          <w:p w14:paraId="4D172D14" w14:textId="77777777" w:rsidR="008831A2" w:rsidRPr="00D95AF2" w:rsidRDefault="008831A2">
            <w:pPr>
              <w:pStyle w:val="TAC"/>
            </w:pPr>
            <w:r w:rsidRPr="00D95AF2">
              <w:t>1</w:t>
            </w:r>
          </w:p>
        </w:tc>
        <w:tc>
          <w:tcPr>
            <w:tcW w:w="1560" w:type="dxa"/>
            <w:tcBorders>
              <w:top w:val="nil"/>
              <w:left w:val="nil"/>
              <w:bottom w:val="nil"/>
              <w:right w:val="nil"/>
            </w:tcBorders>
          </w:tcPr>
          <w:p w14:paraId="0D294823" w14:textId="77777777" w:rsidR="008831A2" w:rsidRPr="00D95AF2" w:rsidRDefault="008831A2">
            <w:pPr>
              <w:pStyle w:val="TAL"/>
            </w:pPr>
          </w:p>
        </w:tc>
      </w:tr>
      <w:tr w:rsidR="008831A2" w:rsidRPr="00D95AF2" w14:paraId="224CF7F8"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32D6EEE" w14:textId="77777777" w:rsidR="008831A2" w:rsidRPr="00D95AF2" w:rsidRDefault="008831A2">
            <w:pPr>
              <w:pStyle w:val="TAC"/>
            </w:pPr>
            <w:r w:rsidRPr="00D95AF2">
              <w:t>Update type</w:t>
            </w:r>
          </w:p>
          <w:p w14:paraId="210569BE"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67B66A39" w14:textId="77777777" w:rsidR="008831A2" w:rsidRPr="00D95AF2" w:rsidRDefault="008831A2">
            <w:pPr>
              <w:pStyle w:val="TAC"/>
            </w:pPr>
            <w:r w:rsidRPr="00D95AF2">
              <w:t>FOR</w:t>
            </w:r>
          </w:p>
        </w:tc>
        <w:tc>
          <w:tcPr>
            <w:tcW w:w="2127" w:type="dxa"/>
            <w:gridSpan w:val="3"/>
            <w:tcBorders>
              <w:top w:val="single" w:sz="4" w:space="0" w:color="auto"/>
              <w:left w:val="single" w:sz="4" w:space="0" w:color="auto"/>
              <w:bottom w:val="single" w:sz="4" w:space="0" w:color="auto"/>
              <w:right w:val="single" w:sz="4" w:space="0" w:color="auto"/>
            </w:tcBorders>
          </w:tcPr>
          <w:p w14:paraId="5C16027E" w14:textId="77777777" w:rsidR="008831A2" w:rsidRPr="00D95AF2" w:rsidRDefault="008831A2">
            <w:pPr>
              <w:pStyle w:val="TAC"/>
            </w:pPr>
            <w:r w:rsidRPr="00D95AF2">
              <w:t>Update type</w:t>
            </w:r>
          </w:p>
          <w:p w14:paraId="536A8A4B" w14:textId="77777777" w:rsidR="008831A2" w:rsidRPr="00D95AF2" w:rsidRDefault="008831A2">
            <w:pPr>
              <w:pStyle w:val="TAC"/>
            </w:pPr>
            <w:r w:rsidRPr="00D95AF2">
              <w:t>value</w:t>
            </w:r>
          </w:p>
        </w:tc>
        <w:tc>
          <w:tcPr>
            <w:tcW w:w="1560" w:type="dxa"/>
            <w:tcBorders>
              <w:top w:val="nil"/>
              <w:left w:val="nil"/>
              <w:bottom w:val="nil"/>
              <w:right w:val="nil"/>
            </w:tcBorders>
          </w:tcPr>
          <w:p w14:paraId="39483604" w14:textId="77777777" w:rsidR="008831A2" w:rsidRPr="00D95AF2" w:rsidRDefault="008831A2">
            <w:pPr>
              <w:pStyle w:val="TAL"/>
            </w:pPr>
            <w:r w:rsidRPr="00D95AF2">
              <w:t>octet 1</w:t>
            </w:r>
          </w:p>
        </w:tc>
      </w:tr>
    </w:tbl>
    <w:p w14:paraId="7DD1A7A0" w14:textId="77777777" w:rsidR="008831A2" w:rsidRPr="00D95AF2" w:rsidRDefault="008831A2">
      <w:pPr>
        <w:pStyle w:val="TAN"/>
      </w:pPr>
    </w:p>
    <w:p w14:paraId="6F18B0B7" w14:textId="77777777" w:rsidR="008831A2" w:rsidRPr="00D95AF2" w:rsidRDefault="008831A2">
      <w:pPr>
        <w:pStyle w:val="TF"/>
      </w:pPr>
      <w:bookmarkStart w:id="3024" w:name="_CRFigure10_5_1323GPPTS24_008"/>
      <w:r w:rsidRPr="00D95AF2">
        <w:t xml:space="preserve">Figure </w:t>
      </w:r>
      <w:bookmarkEnd w:id="3024"/>
      <w:r w:rsidRPr="00D95AF2">
        <w:t xml:space="preserve">10.5.132/3GPP TS 24.008: </w:t>
      </w:r>
      <w:r w:rsidRPr="00D95AF2">
        <w:rPr>
          <w:i/>
        </w:rPr>
        <w:t xml:space="preserve">Update type </w:t>
      </w:r>
      <w:r w:rsidRPr="00D95AF2">
        <w:t>information element</w:t>
      </w:r>
    </w:p>
    <w:p w14:paraId="2140459B" w14:textId="77777777" w:rsidR="008831A2" w:rsidRPr="00D95AF2" w:rsidRDefault="008831A2">
      <w:pPr>
        <w:pStyle w:val="TH"/>
      </w:pPr>
      <w:bookmarkStart w:id="3025" w:name="_CRTable10_5_1503GPPTS24_008"/>
      <w:r w:rsidRPr="00D95AF2">
        <w:t xml:space="preserve">Table </w:t>
      </w:r>
      <w:bookmarkEnd w:id="3025"/>
      <w:r w:rsidRPr="00D95AF2">
        <w:t xml:space="preserve">10.5.150/3GPP TS 24.008: </w:t>
      </w:r>
      <w:r w:rsidRPr="00D95AF2">
        <w:rPr>
          <w:i/>
        </w:rPr>
        <w:t xml:space="preserve">Update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AA6FED2" w14:textId="77777777">
        <w:trPr>
          <w:cantSplit/>
          <w:jc w:val="center"/>
        </w:trPr>
        <w:tc>
          <w:tcPr>
            <w:tcW w:w="7087" w:type="dxa"/>
            <w:gridSpan w:val="5"/>
          </w:tcPr>
          <w:p w14:paraId="39BB1F27" w14:textId="77777777" w:rsidR="008831A2" w:rsidRPr="00D95AF2" w:rsidRDefault="008831A2">
            <w:pPr>
              <w:pStyle w:val="TAL"/>
            </w:pPr>
            <w:r w:rsidRPr="00D95AF2">
              <w:t>Update type value (octet 1, bit 1 to 3)</w:t>
            </w:r>
          </w:p>
        </w:tc>
      </w:tr>
      <w:tr w:rsidR="008831A2" w:rsidRPr="00D95AF2" w14:paraId="0A539520" w14:textId="77777777">
        <w:trPr>
          <w:cantSplit/>
          <w:jc w:val="center"/>
        </w:trPr>
        <w:tc>
          <w:tcPr>
            <w:tcW w:w="7087" w:type="dxa"/>
            <w:gridSpan w:val="5"/>
          </w:tcPr>
          <w:p w14:paraId="538AAE75" w14:textId="77777777" w:rsidR="008831A2" w:rsidRPr="00D95AF2" w:rsidRDefault="008831A2">
            <w:pPr>
              <w:pStyle w:val="TAL"/>
            </w:pPr>
          </w:p>
        </w:tc>
      </w:tr>
      <w:tr w:rsidR="008831A2" w:rsidRPr="00D95AF2" w14:paraId="04C458AC" w14:textId="77777777">
        <w:trPr>
          <w:cantSplit/>
          <w:jc w:val="center"/>
        </w:trPr>
        <w:tc>
          <w:tcPr>
            <w:tcW w:w="7087" w:type="dxa"/>
            <w:gridSpan w:val="5"/>
          </w:tcPr>
          <w:p w14:paraId="438C9F34" w14:textId="77777777" w:rsidR="008831A2" w:rsidRPr="00D95AF2" w:rsidRDefault="008831A2">
            <w:pPr>
              <w:pStyle w:val="TAL"/>
            </w:pPr>
            <w:r w:rsidRPr="00D95AF2">
              <w:t>Bits</w:t>
            </w:r>
          </w:p>
        </w:tc>
      </w:tr>
      <w:tr w:rsidR="008831A2" w:rsidRPr="00D95AF2" w14:paraId="0ADAE9AE" w14:textId="77777777">
        <w:trPr>
          <w:cantSplit/>
          <w:jc w:val="center"/>
        </w:trPr>
        <w:tc>
          <w:tcPr>
            <w:tcW w:w="7087" w:type="dxa"/>
            <w:gridSpan w:val="5"/>
          </w:tcPr>
          <w:p w14:paraId="7B8A7C99" w14:textId="77777777" w:rsidR="008831A2" w:rsidRPr="00D95AF2" w:rsidRDefault="008831A2">
            <w:pPr>
              <w:pStyle w:val="TAL"/>
            </w:pPr>
          </w:p>
        </w:tc>
      </w:tr>
      <w:tr w:rsidR="008831A2" w:rsidRPr="00D95AF2" w14:paraId="39285BBE" w14:textId="77777777">
        <w:trPr>
          <w:cantSplit/>
          <w:jc w:val="center"/>
        </w:trPr>
        <w:tc>
          <w:tcPr>
            <w:tcW w:w="284" w:type="dxa"/>
          </w:tcPr>
          <w:p w14:paraId="0B436180" w14:textId="77777777" w:rsidR="008831A2" w:rsidRPr="00D95AF2" w:rsidRDefault="008831A2">
            <w:pPr>
              <w:pStyle w:val="TAH"/>
            </w:pPr>
            <w:r w:rsidRPr="00D95AF2">
              <w:t>3</w:t>
            </w:r>
          </w:p>
        </w:tc>
        <w:tc>
          <w:tcPr>
            <w:tcW w:w="284" w:type="dxa"/>
          </w:tcPr>
          <w:p w14:paraId="33002233" w14:textId="77777777" w:rsidR="008831A2" w:rsidRPr="00D95AF2" w:rsidRDefault="008831A2">
            <w:pPr>
              <w:pStyle w:val="TAH"/>
            </w:pPr>
            <w:r w:rsidRPr="00D95AF2">
              <w:t>2</w:t>
            </w:r>
          </w:p>
        </w:tc>
        <w:tc>
          <w:tcPr>
            <w:tcW w:w="283" w:type="dxa"/>
          </w:tcPr>
          <w:p w14:paraId="272CC8EF" w14:textId="77777777" w:rsidR="008831A2" w:rsidRPr="00D95AF2" w:rsidRDefault="008831A2">
            <w:pPr>
              <w:pStyle w:val="TAH"/>
            </w:pPr>
            <w:r w:rsidRPr="00D95AF2">
              <w:t>1</w:t>
            </w:r>
          </w:p>
        </w:tc>
        <w:tc>
          <w:tcPr>
            <w:tcW w:w="283" w:type="dxa"/>
          </w:tcPr>
          <w:p w14:paraId="7C253A75" w14:textId="77777777" w:rsidR="008831A2" w:rsidRPr="00D95AF2" w:rsidRDefault="008831A2">
            <w:pPr>
              <w:pStyle w:val="TAH"/>
            </w:pPr>
          </w:p>
        </w:tc>
        <w:tc>
          <w:tcPr>
            <w:tcW w:w="5953" w:type="dxa"/>
          </w:tcPr>
          <w:p w14:paraId="3B409F34" w14:textId="77777777" w:rsidR="008831A2" w:rsidRPr="00D95AF2" w:rsidRDefault="008831A2">
            <w:pPr>
              <w:pStyle w:val="TAL"/>
            </w:pPr>
          </w:p>
        </w:tc>
      </w:tr>
      <w:tr w:rsidR="008831A2" w:rsidRPr="00D95AF2" w14:paraId="103C00CC" w14:textId="77777777">
        <w:trPr>
          <w:cantSplit/>
          <w:jc w:val="center"/>
        </w:trPr>
        <w:tc>
          <w:tcPr>
            <w:tcW w:w="284" w:type="dxa"/>
          </w:tcPr>
          <w:p w14:paraId="5C54574C" w14:textId="77777777" w:rsidR="008831A2" w:rsidRPr="00D95AF2" w:rsidRDefault="008831A2">
            <w:pPr>
              <w:pStyle w:val="TAC"/>
            </w:pPr>
            <w:r w:rsidRPr="00D95AF2">
              <w:t>0</w:t>
            </w:r>
          </w:p>
        </w:tc>
        <w:tc>
          <w:tcPr>
            <w:tcW w:w="284" w:type="dxa"/>
          </w:tcPr>
          <w:p w14:paraId="2AA5DF32" w14:textId="77777777" w:rsidR="008831A2" w:rsidRPr="00D95AF2" w:rsidRDefault="008831A2">
            <w:pPr>
              <w:pStyle w:val="TAC"/>
            </w:pPr>
            <w:r w:rsidRPr="00D95AF2">
              <w:t>0</w:t>
            </w:r>
          </w:p>
        </w:tc>
        <w:tc>
          <w:tcPr>
            <w:tcW w:w="283" w:type="dxa"/>
          </w:tcPr>
          <w:p w14:paraId="387039D0" w14:textId="77777777" w:rsidR="008831A2" w:rsidRPr="00D95AF2" w:rsidRDefault="008831A2">
            <w:pPr>
              <w:pStyle w:val="TAC"/>
            </w:pPr>
            <w:r w:rsidRPr="00D95AF2">
              <w:t>0</w:t>
            </w:r>
          </w:p>
        </w:tc>
        <w:tc>
          <w:tcPr>
            <w:tcW w:w="283" w:type="dxa"/>
          </w:tcPr>
          <w:p w14:paraId="4466A054" w14:textId="77777777" w:rsidR="008831A2" w:rsidRPr="00D95AF2" w:rsidRDefault="008831A2">
            <w:pPr>
              <w:pStyle w:val="TAC"/>
            </w:pPr>
          </w:p>
        </w:tc>
        <w:tc>
          <w:tcPr>
            <w:tcW w:w="5953" w:type="dxa"/>
          </w:tcPr>
          <w:p w14:paraId="30218019" w14:textId="77777777" w:rsidR="008831A2" w:rsidRPr="00D95AF2" w:rsidRDefault="008831A2">
            <w:pPr>
              <w:pStyle w:val="TAL"/>
            </w:pPr>
            <w:r w:rsidRPr="00D95AF2">
              <w:t>RA updating</w:t>
            </w:r>
          </w:p>
        </w:tc>
      </w:tr>
      <w:tr w:rsidR="008831A2" w:rsidRPr="00D95AF2" w14:paraId="2500597E" w14:textId="77777777">
        <w:trPr>
          <w:cantSplit/>
          <w:jc w:val="center"/>
        </w:trPr>
        <w:tc>
          <w:tcPr>
            <w:tcW w:w="284" w:type="dxa"/>
          </w:tcPr>
          <w:p w14:paraId="68F7510C" w14:textId="77777777" w:rsidR="008831A2" w:rsidRPr="00D95AF2" w:rsidRDefault="008831A2">
            <w:pPr>
              <w:pStyle w:val="TAC"/>
            </w:pPr>
            <w:r w:rsidRPr="00D95AF2">
              <w:t>0</w:t>
            </w:r>
          </w:p>
        </w:tc>
        <w:tc>
          <w:tcPr>
            <w:tcW w:w="284" w:type="dxa"/>
          </w:tcPr>
          <w:p w14:paraId="72ED2960" w14:textId="77777777" w:rsidR="008831A2" w:rsidRPr="00D95AF2" w:rsidRDefault="008831A2">
            <w:pPr>
              <w:pStyle w:val="TAC"/>
            </w:pPr>
            <w:r w:rsidRPr="00D95AF2">
              <w:t>0</w:t>
            </w:r>
          </w:p>
        </w:tc>
        <w:tc>
          <w:tcPr>
            <w:tcW w:w="283" w:type="dxa"/>
          </w:tcPr>
          <w:p w14:paraId="0F5936EC" w14:textId="77777777" w:rsidR="008831A2" w:rsidRPr="00D95AF2" w:rsidRDefault="008831A2">
            <w:pPr>
              <w:pStyle w:val="TAC"/>
            </w:pPr>
            <w:r w:rsidRPr="00D95AF2">
              <w:t>1</w:t>
            </w:r>
          </w:p>
        </w:tc>
        <w:tc>
          <w:tcPr>
            <w:tcW w:w="283" w:type="dxa"/>
          </w:tcPr>
          <w:p w14:paraId="6C9CB6B3" w14:textId="77777777" w:rsidR="008831A2" w:rsidRPr="00D95AF2" w:rsidRDefault="008831A2">
            <w:pPr>
              <w:pStyle w:val="TAC"/>
            </w:pPr>
          </w:p>
        </w:tc>
        <w:tc>
          <w:tcPr>
            <w:tcW w:w="5953" w:type="dxa"/>
          </w:tcPr>
          <w:p w14:paraId="5319EF5B" w14:textId="77777777" w:rsidR="008831A2" w:rsidRPr="00D95AF2" w:rsidRDefault="008831A2">
            <w:pPr>
              <w:pStyle w:val="TAL"/>
            </w:pPr>
            <w:r w:rsidRPr="00D95AF2">
              <w:t>combined RA/LA updating</w:t>
            </w:r>
          </w:p>
        </w:tc>
      </w:tr>
      <w:tr w:rsidR="008831A2" w:rsidRPr="00D95AF2" w14:paraId="5EA3C97A" w14:textId="77777777">
        <w:trPr>
          <w:cantSplit/>
          <w:jc w:val="center"/>
        </w:trPr>
        <w:tc>
          <w:tcPr>
            <w:tcW w:w="284" w:type="dxa"/>
          </w:tcPr>
          <w:p w14:paraId="1975EBAD" w14:textId="77777777" w:rsidR="008831A2" w:rsidRPr="00D95AF2" w:rsidRDefault="008831A2">
            <w:pPr>
              <w:pStyle w:val="TAC"/>
            </w:pPr>
            <w:r w:rsidRPr="00D95AF2">
              <w:t>0</w:t>
            </w:r>
          </w:p>
        </w:tc>
        <w:tc>
          <w:tcPr>
            <w:tcW w:w="284" w:type="dxa"/>
          </w:tcPr>
          <w:p w14:paraId="5BDF0877" w14:textId="77777777" w:rsidR="008831A2" w:rsidRPr="00D95AF2" w:rsidRDefault="008831A2">
            <w:pPr>
              <w:pStyle w:val="TAC"/>
            </w:pPr>
            <w:r w:rsidRPr="00D95AF2">
              <w:t>1</w:t>
            </w:r>
          </w:p>
        </w:tc>
        <w:tc>
          <w:tcPr>
            <w:tcW w:w="283" w:type="dxa"/>
          </w:tcPr>
          <w:p w14:paraId="1654950D" w14:textId="77777777" w:rsidR="008831A2" w:rsidRPr="00D95AF2" w:rsidRDefault="008831A2">
            <w:pPr>
              <w:pStyle w:val="TAC"/>
            </w:pPr>
            <w:r w:rsidRPr="00D95AF2">
              <w:t>0</w:t>
            </w:r>
          </w:p>
        </w:tc>
        <w:tc>
          <w:tcPr>
            <w:tcW w:w="283" w:type="dxa"/>
          </w:tcPr>
          <w:p w14:paraId="45E6C2B4" w14:textId="77777777" w:rsidR="008831A2" w:rsidRPr="00D95AF2" w:rsidRDefault="008831A2">
            <w:pPr>
              <w:pStyle w:val="TAC"/>
            </w:pPr>
          </w:p>
        </w:tc>
        <w:tc>
          <w:tcPr>
            <w:tcW w:w="5953" w:type="dxa"/>
          </w:tcPr>
          <w:p w14:paraId="40C848F6" w14:textId="77777777" w:rsidR="008831A2" w:rsidRPr="00D95AF2" w:rsidRDefault="008831A2">
            <w:pPr>
              <w:pStyle w:val="TAL"/>
            </w:pPr>
            <w:r w:rsidRPr="00D95AF2">
              <w:t>combined RA/LA updating with IMSI attach</w:t>
            </w:r>
          </w:p>
        </w:tc>
      </w:tr>
      <w:tr w:rsidR="008831A2" w:rsidRPr="00D95AF2" w14:paraId="54391780" w14:textId="77777777">
        <w:trPr>
          <w:cantSplit/>
          <w:jc w:val="center"/>
        </w:trPr>
        <w:tc>
          <w:tcPr>
            <w:tcW w:w="284" w:type="dxa"/>
          </w:tcPr>
          <w:p w14:paraId="4C752B6E" w14:textId="77777777" w:rsidR="008831A2" w:rsidRPr="00D95AF2" w:rsidRDefault="008831A2">
            <w:pPr>
              <w:pStyle w:val="TAC"/>
            </w:pPr>
            <w:r w:rsidRPr="00D95AF2">
              <w:t>0</w:t>
            </w:r>
          </w:p>
        </w:tc>
        <w:tc>
          <w:tcPr>
            <w:tcW w:w="284" w:type="dxa"/>
          </w:tcPr>
          <w:p w14:paraId="460FFA32" w14:textId="77777777" w:rsidR="008831A2" w:rsidRPr="00D95AF2" w:rsidRDefault="008831A2">
            <w:pPr>
              <w:pStyle w:val="TAC"/>
            </w:pPr>
            <w:r w:rsidRPr="00D95AF2">
              <w:t>1</w:t>
            </w:r>
          </w:p>
        </w:tc>
        <w:tc>
          <w:tcPr>
            <w:tcW w:w="283" w:type="dxa"/>
          </w:tcPr>
          <w:p w14:paraId="6DFE24D5" w14:textId="77777777" w:rsidR="008831A2" w:rsidRPr="00D95AF2" w:rsidRDefault="008831A2">
            <w:pPr>
              <w:pStyle w:val="TAC"/>
            </w:pPr>
            <w:r w:rsidRPr="00D95AF2">
              <w:t>1</w:t>
            </w:r>
          </w:p>
        </w:tc>
        <w:tc>
          <w:tcPr>
            <w:tcW w:w="283" w:type="dxa"/>
          </w:tcPr>
          <w:p w14:paraId="49D7E2F5" w14:textId="77777777" w:rsidR="008831A2" w:rsidRPr="00D95AF2" w:rsidRDefault="008831A2">
            <w:pPr>
              <w:pStyle w:val="TAC"/>
            </w:pPr>
          </w:p>
        </w:tc>
        <w:tc>
          <w:tcPr>
            <w:tcW w:w="5953" w:type="dxa"/>
          </w:tcPr>
          <w:p w14:paraId="7A2ABA46" w14:textId="77777777" w:rsidR="008831A2" w:rsidRPr="00D95AF2" w:rsidRDefault="008831A2">
            <w:pPr>
              <w:pStyle w:val="TAL"/>
            </w:pPr>
            <w:r w:rsidRPr="00D95AF2">
              <w:t>Periodic updating</w:t>
            </w:r>
          </w:p>
        </w:tc>
      </w:tr>
      <w:tr w:rsidR="008831A2" w:rsidRPr="00D95AF2" w14:paraId="25EBDB97" w14:textId="77777777">
        <w:trPr>
          <w:cantSplit/>
          <w:jc w:val="center"/>
        </w:trPr>
        <w:tc>
          <w:tcPr>
            <w:tcW w:w="7087" w:type="dxa"/>
            <w:gridSpan w:val="5"/>
          </w:tcPr>
          <w:p w14:paraId="2D475DF2" w14:textId="77777777" w:rsidR="008831A2" w:rsidRPr="00D95AF2" w:rsidRDefault="008831A2">
            <w:pPr>
              <w:pStyle w:val="TAL"/>
            </w:pPr>
          </w:p>
        </w:tc>
      </w:tr>
      <w:tr w:rsidR="008831A2" w:rsidRPr="00D95AF2" w14:paraId="056C95B4" w14:textId="77777777">
        <w:trPr>
          <w:cantSplit/>
          <w:jc w:val="center"/>
        </w:trPr>
        <w:tc>
          <w:tcPr>
            <w:tcW w:w="7087" w:type="dxa"/>
            <w:gridSpan w:val="5"/>
          </w:tcPr>
          <w:p w14:paraId="6453FF0E" w14:textId="77777777" w:rsidR="008831A2" w:rsidRPr="00D95AF2" w:rsidRDefault="008831A2">
            <w:pPr>
              <w:pStyle w:val="TAL"/>
            </w:pPr>
            <w:r w:rsidRPr="00D95AF2">
              <w:t>All other values are reserved.</w:t>
            </w:r>
          </w:p>
        </w:tc>
      </w:tr>
      <w:tr w:rsidR="008831A2" w:rsidRPr="00D95AF2" w14:paraId="74C5FF48" w14:textId="77777777">
        <w:trPr>
          <w:cantSplit/>
          <w:jc w:val="center"/>
        </w:trPr>
        <w:tc>
          <w:tcPr>
            <w:tcW w:w="7087" w:type="dxa"/>
            <w:gridSpan w:val="5"/>
          </w:tcPr>
          <w:p w14:paraId="31B7D729" w14:textId="77777777" w:rsidR="008831A2" w:rsidRPr="00D95AF2" w:rsidRDefault="008831A2">
            <w:pPr>
              <w:pStyle w:val="TAL"/>
            </w:pPr>
          </w:p>
        </w:tc>
      </w:tr>
      <w:tr w:rsidR="008831A2" w:rsidRPr="00D95AF2" w14:paraId="168A8A28" w14:textId="77777777">
        <w:trPr>
          <w:cantSplit/>
          <w:jc w:val="center"/>
        </w:trPr>
        <w:tc>
          <w:tcPr>
            <w:tcW w:w="7087" w:type="dxa"/>
            <w:gridSpan w:val="5"/>
          </w:tcPr>
          <w:p w14:paraId="6ADF609E" w14:textId="77777777" w:rsidR="008831A2" w:rsidRPr="00D95AF2" w:rsidRDefault="008831A2">
            <w:pPr>
              <w:pStyle w:val="TAL"/>
            </w:pPr>
            <w:r w:rsidRPr="00D95AF2">
              <w:t>Follow-on request (octet 1, bit 4)</w:t>
            </w:r>
          </w:p>
        </w:tc>
      </w:tr>
      <w:tr w:rsidR="008831A2" w:rsidRPr="00D95AF2" w14:paraId="2A6A45B1" w14:textId="77777777">
        <w:trPr>
          <w:cantSplit/>
          <w:jc w:val="center"/>
        </w:trPr>
        <w:tc>
          <w:tcPr>
            <w:tcW w:w="7087" w:type="dxa"/>
            <w:gridSpan w:val="5"/>
          </w:tcPr>
          <w:p w14:paraId="5BE2E4A4" w14:textId="77777777" w:rsidR="008831A2" w:rsidRPr="00D95AF2" w:rsidRDefault="008831A2">
            <w:pPr>
              <w:pStyle w:val="TAL"/>
            </w:pPr>
            <w:r w:rsidRPr="00D95AF2">
              <w:t>Bit</w:t>
            </w:r>
          </w:p>
        </w:tc>
      </w:tr>
      <w:tr w:rsidR="008831A2" w:rsidRPr="00D95AF2" w14:paraId="09107CA8" w14:textId="77777777">
        <w:trPr>
          <w:cantSplit/>
          <w:jc w:val="center"/>
        </w:trPr>
        <w:tc>
          <w:tcPr>
            <w:tcW w:w="7087" w:type="dxa"/>
            <w:gridSpan w:val="5"/>
          </w:tcPr>
          <w:p w14:paraId="4A00502C" w14:textId="77777777" w:rsidR="008831A2" w:rsidRPr="00D95AF2" w:rsidRDefault="008831A2">
            <w:pPr>
              <w:pStyle w:val="TAL"/>
            </w:pPr>
          </w:p>
        </w:tc>
      </w:tr>
      <w:tr w:rsidR="008831A2" w:rsidRPr="00D95AF2" w14:paraId="61F25B31" w14:textId="77777777">
        <w:trPr>
          <w:cantSplit/>
          <w:jc w:val="center"/>
        </w:trPr>
        <w:tc>
          <w:tcPr>
            <w:tcW w:w="284" w:type="dxa"/>
          </w:tcPr>
          <w:p w14:paraId="588AF63F" w14:textId="77777777" w:rsidR="008831A2" w:rsidRPr="00D95AF2" w:rsidRDefault="008831A2">
            <w:pPr>
              <w:pStyle w:val="TAH"/>
            </w:pPr>
            <w:r w:rsidRPr="00D95AF2">
              <w:t>4</w:t>
            </w:r>
          </w:p>
        </w:tc>
        <w:tc>
          <w:tcPr>
            <w:tcW w:w="284" w:type="dxa"/>
          </w:tcPr>
          <w:p w14:paraId="6615B816" w14:textId="77777777" w:rsidR="008831A2" w:rsidRPr="00D95AF2" w:rsidRDefault="008831A2">
            <w:pPr>
              <w:pStyle w:val="TAH"/>
            </w:pPr>
          </w:p>
        </w:tc>
        <w:tc>
          <w:tcPr>
            <w:tcW w:w="283" w:type="dxa"/>
          </w:tcPr>
          <w:p w14:paraId="6A43FEBA" w14:textId="77777777" w:rsidR="008831A2" w:rsidRPr="00D95AF2" w:rsidRDefault="008831A2">
            <w:pPr>
              <w:pStyle w:val="TAH"/>
            </w:pPr>
          </w:p>
        </w:tc>
        <w:tc>
          <w:tcPr>
            <w:tcW w:w="283" w:type="dxa"/>
          </w:tcPr>
          <w:p w14:paraId="4D902480" w14:textId="77777777" w:rsidR="008831A2" w:rsidRPr="00D95AF2" w:rsidRDefault="008831A2">
            <w:pPr>
              <w:pStyle w:val="TAH"/>
            </w:pPr>
          </w:p>
        </w:tc>
        <w:tc>
          <w:tcPr>
            <w:tcW w:w="5953" w:type="dxa"/>
          </w:tcPr>
          <w:p w14:paraId="2DD510CD" w14:textId="77777777" w:rsidR="008831A2" w:rsidRPr="00D95AF2" w:rsidRDefault="008831A2">
            <w:pPr>
              <w:pStyle w:val="TAL"/>
            </w:pPr>
          </w:p>
        </w:tc>
      </w:tr>
      <w:tr w:rsidR="008831A2" w:rsidRPr="00D95AF2" w14:paraId="533C5362" w14:textId="77777777">
        <w:trPr>
          <w:cantSplit/>
          <w:jc w:val="center"/>
        </w:trPr>
        <w:tc>
          <w:tcPr>
            <w:tcW w:w="284" w:type="dxa"/>
          </w:tcPr>
          <w:p w14:paraId="29A15506" w14:textId="77777777" w:rsidR="008831A2" w:rsidRPr="00D95AF2" w:rsidRDefault="008831A2">
            <w:pPr>
              <w:pStyle w:val="TAC"/>
            </w:pPr>
            <w:r w:rsidRPr="00D95AF2">
              <w:t>0</w:t>
            </w:r>
          </w:p>
        </w:tc>
        <w:tc>
          <w:tcPr>
            <w:tcW w:w="284" w:type="dxa"/>
          </w:tcPr>
          <w:p w14:paraId="2D478213" w14:textId="77777777" w:rsidR="008831A2" w:rsidRPr="00D95AF2" w:rsidRDefault="008831A2">
            <w:pPr>
              <w:pStyle w:val="TAC"/>
            </w:pPr>
          </w:p>
        </w:tc>
        <w:tc>
          <w:tcPr>
            <w:tcW w:w="283" w:type="dxa"/>
          </w:tcPr>
          <w:p w14:paraId="2B55E3E7" w14:textId="77777777" w:rsidR="008831A2" w:rsidRPr="00D95AF2" w:rsidRDefault="008831A2">
            <w:pPr>
              <w:pStyle w:val="TAC"/>
            </w:pPr>
          </w:p>
        </w:tc>
        <w:tc>
          <w:tcPr>
            <w:tcW w:w="283" w:type="dxa"/>
          </w:tcPr>
          <w:p w14:paraId="1914D5F5" w14:textId="77777777" w:rsidR="008831A2" w:rsidRPr="00D95AF2" w:rsidRDefault="008831A2">
            <w:pPr>
              <w:pStyle w:val="TAC"/>
            </w:pPr>
          </w:p>
        </w:tc>
        <w:tc>
          <w:tcPr>
            <w:tcW w:w="5953" w:type="dxa"/>
          </w:tcPr>
          <w:p w14:paraId="4F60E4F4" w14:textId="77777777" w:rsidR="008831A2" w:rsidRPr="00D95AF2" w:rsidRDefault="008831A2">
            <w:pPr>
              <w:pStyle w:val="TAL"/>
            </w:pPr>
            <w:r w:rsidRPr="00D95AF2">
              <w:t>No follow-on request pending</w:t>
            </w:r>
          </w:p>
        </w:tc>
      </w:tr>
      <w:tr w:rsidR="008831A2" w:rsidRPr="00D95AF2" w14:paraId="5CFD7D59" w14:textId="77777777">
        <w:trPr>
          <w:cantSplit/>
          <w:jc w:val="center"/>
        </w:trPr>
        <w:tc>
          <w:tcPr>
            <w:tcW w:w="284" w:type="dxa"/>
          </w:tcPr>
          <w:p w14:paraId="4C57C246" w14:textId="77777777" w:rsidR="008831A2" w:rsidRPr="00D95AF2" w:rsidRDefault="008831A2">
            <w:pPr>
              <w:pStyle w:val="TAC"/>
            </w:pPr>
            <w:r w:rsidRPr="00D95AF2">
              <w:t>1</w:t>
            </w:r>
          </w:p>
        </w:tc>
        <w:tc>
          <w:tcPr>
            <w:tcW w:w="284" w:type="dxa"/>
          </w:tcPr>
          <w:p w14:paraId="5DC4D1F1" w14:textId="77777777" w:rsidR="008831A2" w:rsidRPr="00D95AF2" w:rsidRDefault="008831A2">
            <w:pPr>
              <w:pStyle w:val="TAC"/>
            </w:pPr>
          </w:p>
        </w:tc>
        <w:tc>
          <w:tcPr>
            <w:tcW w:w="283" w:type="dxa"/>
          </w:tcPr>
          <w:p w14:paraId="62B6F493" w14:textId="77777777" w:rsidR="008831A2" w:rsidRPr="00D95AF2" w:rsidRDefault="008831A2">
            <w:pPr>
              <w:pStyle w:val="TAC"/>
            </w:pPr>
          </w:p>
        </w:tc>
        <w:tc>
          <w:tcPr>
            <w:tcW w:w="283" w:type="dxa"/>
          </w:tcPr>
          <w:p w14:paraId="1FD18611" w14:textId="77777777" w:rsidR="008831A2" w:rsidRPr="00D95AF2" w:rsidRDefault="008831A2">
            <w:pPr>
              <w:pStyle w:val="TAC"/>
            </w:pPr>
          </w:p>
        </w:tc>
        <w:tc>
          <w:tcPr>
            <w:tcW w:w="5953" w:type="dxa"/>
          </w:tcPr>
          <w:p w14:paraId="44110BC6" w14:textId="77777777" w:rsidR="008831A2" w:rsidRPr="00D95AF2" w:rsidRDefault="008831A2">
            <w:pPr>
              <w:pStyle w:val="TAL"/>
            </w:pPr>
            <w:r w:rsidRPr="00D95AF2">
              <w:t>Follow-on request pending</w:t>
            </w:r>
          </w:p>
        </w:tc>
      </w:tr>
      <w:tr w:rsidR="008831A2" w:rsidRPr="00D95AF2" w14:paraId="46A74960" w14:textId="77777777">
        <w:trPr>
          <w:cantSplit/>
          <w:jc w:val="center"/>
        </w:trPr>
        <w:tc>
          <w:tcPr>
            <w:tcW w:w="7087" w:type="dxa"/>
            <w:gridSpan w:val="5"/>
          </w:tcPr>
          <w:p w14:paraId="03BEB80C" w14:textId="77777777" w:rsidR="008831A2" w:rsidRPr="00D95AF2" w:rsidRDefault="008831A2">
            <w:pPr>
              <w:pStyle w:val="TAL"/>
            </w:pPr>
          </w:p>
        </w:tc>
      </w:tr>
      <w:tr w:rsidR="008831A2" w:rsidRPr="00D95AF2" w14:paraId="6EA5ACFF" w14:textId="77777777">
        <w:trPr>
          <w:cantSplit/>
          <w:jc w:val="center"/>
        </w:trPr>
        <w:tc>
          <w:tcPr>
            <w:tcW w:w="7087" w:type="dxa"/>
            <w:gridSpan w:val="5"/>
          </w:tcPr>
          <w:p w14:paraId="1AB6B760" w14:textId="77777777" w:rsidR="008831A2" w:rsidRPr="00D95AF2" w:rsidRDefault="008831A2">
            <w:pPr>
              <w:pStyle w:val="TAL"/>
            </w:pPr>
            <w:r w:rsidRPr="00D95AF2">
              <w:t xml:space="preserve">Follow-on request pending is applicable only in </w:t>
            </w:r>
            <w:r w:rsidR="00F24088" w:rsidRPr="00D95AF2">
              <w:t>Iu mode</w:t>
            </w:r>
            <w:r w:rsidRPr="00D95AF2">
              <w:t>.</w:t>
            </w:r>
          </w:p>
        </w:tc>
      </w:tr>
      <w:tr w:rsidR="008831A2" w:rsidRPr="00D95AF2" w14:paraId="19C7C045" w14:textId="77777777">
        <w:trPr>
          <w:cantSplit/>
          <w:jc w:val="center"/>
        </w:trPr>
        <w:tc>
          <w:tcPr>
            <w:tcW w:w="7087" w:type="dxa"/>
            <w:gridSpan w:val="5"/>
          </w:tcPr>
          <w:p w14:paraId="64EAABA5" w14:textId="77777777" w:rsidR="008831A2" w:rsidRPr="00D95AF2" w:rsidRDefault="008831A2">
            <w:pPr>
              <w:pStyle w:val="TAL"/>
            </w:pPr>
          </w:p>
        </w:tc>
      </w:tr>
    </w:tbl>
    <w:p w14:paraId="1F27DD0D" w14:textId="77777777" w:rsidR="008831A2" w:rsidRPr="00D95AF2" w:rsidRDefault="008831A2"/>
    <w:p w14:paraId="57580839" w14:textId="77777777" w:rsidR="008831A2" w:rsidRPr="00D95AF2" w:rsidRDefault="008831A2">
      <w:pPr>
        <w:pStyle w:val="Heading4"/>
      </w:pPr>
      <w:bookmarkStart w:id="3026" w:name="_Toc193383515"/>
      <w:bookmarkStart w:id="3027" w:name="_CR10_5_5_19"/>
      <w:bookmarkEnd w:id="3027"/>
      <w:r w:rsidRPr="00D95AF2">
        <w:lastRenderedPageBreak/>
        <w:t>10.5.5.19</w:t>
      </w:r>
      <w:r w:rsidRPr="00D95AF2">
        <w:tab/>
        <w:t>A&amp;C reference number</w:t>
      </w:r>
      <w:bookmarkEnd w:id="3026"/>
      <w:r w:rsidRPr="00D95AF2">
        <w:t xml:space="preserve"> </w:t>
      </w:r>
    </w:p>
    <w:p w14:paraId="67405E01" w14:textId="77777777" w:rsidR="008831A2" w:rsidRPr="00D95AF2" w:rsidRDefault="008831A2">
      <w:r w:rsidRPr="00D95AF2">
        <w:t xml:space="preserve">The purpose of the </w:t>
      </w:r>
      <w:r w:rsidRPr="00D95AF2">
        <w:rPr>
          <w:i/>
        </w:rPr>
        <w:t xml:space="preserve">A&amp;C reference </w:t>
      </w:r>
      <w:r w:rsidRPr="00D95AF2">
        <w:t>number information element is to indicate to the network in the AUTHENTICATION AND CIPHERING RESPONSE message which AUTHENTICATION AND CIPHERING REQUEST message the MS is replying to.</w:t>
      </w:r>
    </w:p>
    <w:p w14:paraId="2B632A66" w14:textId="77777777" w:rsidR="008831A2" w:rsidRPr="00D95AF2" w:rsidRDefault="008831A2">
      <w:r w:rsidRPr="00D95AF2">
        <w:t>The A&amp;C reference number is a type 1 information element.</w:t>
      </w:r>
    </w:p>
    <w:p w14:paraId="165E6353" w14:textId="77777777" w:rsidR="008831A2" w:rsidRPr="00D95AF2" w:rsidRDefault="008831A2">
      <w:r w:rsidRPr="00D95AF2">
        <w:t>The A&amp;C reference number information element is coded as shown in figure 10.5.</w:t>
      </w:r>
      <w:r w:rsidR="00BD7BAB" w:rsidRPr="00D95AF2">
        <w:t>134</w:t>
      </w:r>
      <w:r w:rsidRPr="00D95AF2">
        <w:t>/3GPP TS 24.008 and table 10.5.</w:t>
      </w:r>
      <w:r w:rsidR="00BD7BAB" w:rsidRPr="00D95AF2">
        <w:t>152</w:t>
      </w:r>
      <w:r w:rsidRPr="00D95AF2">
        <w:t>/3GPP TS 24.008.</w:t>
      </w:r>
    </w:p>
    <w:p w14:paraId="3E15199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1D5E0BA9" w14:textId="77777777">
        <w:trPr>
          <w:cantSplit/>
          <w:jc w:val="center"/>
        </w:trPr>
        <w:tc>
          <w:tcPr>
            <w:tcW w:w="709" w:type="dxa"/>
            <w:tcBorders>
              <w:top w:val="nil"/>
              <w:left w:val="nil"/>
              <w:bottom w:val="nil"/>
              <w:right w:val="nil"/>
            </w:tcBorders>
          </w:tcPr>
          <w:p w14:paraId="4A8325F8" w14:textId="77777777" w:rsidR="008831A2" w:rsidRPr="00D95AF2" w:rsidRDefault="008831A2">
            <w:pPr>
              <w:pStyle w:val="TAC"/>
            </w:pPr>
            <w:r w:rsidRPr="00D95AF2">
              <w:t>8</w:t>
            </w:r>
          </w:p>
        </w:tc>
        <w:tc>
          <w:tcPr>
            <w:tcW w:w="709" w:type="dxa"/>
            <w:tcBorders>
              <w:top w:val="nil"/>
              <w:left w:val="nil"/>
              <w:bottom w:val="nil"/>
              <w:right w:val="nil"/>
            </w:tcBorders>
          </w:tcPr>
          <w:p w14:paraId="245487D1" w14:textId="77777777" w:rsidR="008831A2" w:rsidRPr="00D95AF2" w:rsidRDefault="008831A2">
            <w:pPr>
              <w:pStyle w:val="TAC"/>
            </w:pPr>
            <w:r w:rsidRPr="00D95AF2">
              <w:t>7</w:t>
            </w:r>
          </w:p>
        </w:tc>
        <w:tc>
          <w:tcPr>
            <w:tcW w:w="709" w:type="dxa"/>
            <w:tcBorders>
              <w:top w:val="nil"/>
              <w:left w:val="nil"/>
              <w:bottom w:val="nil"/>
              <w:right w:val="nil"/>
            </w:tcBorders>
          </w:tcPr>
          <w:p w14:paraId="59EB25E8" w14:textId="77777777" w:rsidR="008831A2" w:rsidRPr="00D95AF2" w:rsidRDefault="008831A2">
            <w:pPr>
              <w:pStyle w:val="TAC"/>
            </w:pPr>
            <w:r w:rsidRPr="00D95AF2">
              <w:t>6</w:t>
            </w:r>
          </w:p>
        </w:tc>
        <w:tc>
          <w:tcPr>
            <w:tcW w:w="709" w:type="dxa"/>
            <w:tcBorders>
              <w:top w:val="nil"/>
              <w:left w:val="nil"/>
              <w:bottom w:val="nil"/>
              <w:right w:val="nil"/>
            </w:tcBorders>
          </w:tcPr>
          <w:p w14:paraId="2D1A0BFA" w14:textId="77777777" w:rsidR="008831A2" w:rsidRPr="00D95AF2" w:rsidRDefault="008831A2">
            <w:pPr>
              <w:pStyle w:val="TAC"/>
            </w:pPr>
            <w:r w:rsidRPr="00D95AF2">
              <w:t>5</w:t>
            </w:r>
          </w:p>
        </w:tc>
        <w:tc>
          <w:tcPr>
            <w:tcW w:w="709" w:type="dxa"/>
            <w:tcBorders>
              <w:top w:val="nil"/>
              <w:left w:val="nil"/>
              <w:bottom w:val="nil"/>
              <w:right w:val="nil"/>
            </w:tcBorders>
          </w:tcPr>
          <w:p w14:paraId="5B4A2F5D" w14:textId="77777777" w:rsidR="008831A2" w:rsidRPr="00D95AF2" w:rsidRDefault="008831A2">
            <w:pPr>
              <w:pStyle w:val="TAC"/>
            </w:pPr>
            <w:r w:rsidRPr="00D95AF2">
              <w:t>4</w:t>
            </w:r>
          </w:p>
        </w:tc>
        <w:tc>
          <w:tcPr>
            <w:tcW w:w="709" w:type="dxa"/>
            <w:tcBorders>
              <w:top w:val="nil"/>
              <w:left w:val="nil"/>
              <w:bottom w:val="nil"/>
              <w:right w:val="nil"/>
            </w:tcBorders>
          </w:tcPr>
          <w:p w14:paraId="4807EFCE" w14:textId="77777777" w:rsidR="008831A2" w:rsidRPr="00D95AF2" w:rsidRDefault="008831A2">
            <w:pPr>
              <w:pStyle w:val="TAC"/>
            </w:pPr>
            <w:r w:rsidRPr="00D95AF2">
              <w:t>3</w:t>
            </w:r>
          </w:p>
        </w:tc>
        <w:tc>
          <w:tcPr>
            <w:tcW w:w="709" w:type="dxa"/>
            <w:tcBorders>
              <w:top w:val="nil"/>
              <w:left w:val="nil"/>
              <w:bottom w:val="nil"/>
              <w:right w:val="nil"/>
            </w:tcBorders>
          </w:tcPr>
          <w:p w14:paraId="738796B0" w14:textId="77777777" w:rsidR="008831A2" w:rsidRPr="00D95AF2" w:rsidRDefault="008831A2">
            <w:pPr>
              <w:pStyle w:val="TAC"/>
            </w:pPr>
            <w:r w:rsidRPr="00D95AF2">
              <w:t>2</w:t>
            </w:r>
          </w:p>
        </w:tc>
        <w:tc>
          <w:tcPr>
            <w:tcW w:w="709" w:type="dxa"/>
            <w:tcBorders>
              <w:top w:val="nil"/>
              <w:left w:val="nil"/>
              <w:bottom w:val="nil"/>
              <w:right w:val="nil"/>
            </w:tcBorders>
          </w:tcPr>
          <w:p w14:paraId="33ACCA82" w14:textId="77777777" w:rsidR="008831A2" w:rsidRPr="00D95AF2" w:rsidRDefault="008831A2">
            <w:pPr>
              <w:pStyle w:val="TAC"/>
            </w:pPr>
            <w:r w:rsidRPr="00D95AF2">
              <w:t>1</w:t>
            </w:r>
          </w:p>
        </w:tc>
        <w:tc>
          <w:tcPr>
            <w:tcW w:w="1560" w:type="dxa"/>
            <w:tcBorders>
              <w:top w:val="nil"/>
              <w:left w:val="nil"/>
              <w:bottom w:val="nil"/>
              <w:right w:val="nil"/>
            </w:tcBorders>
          </w:tcPr>
          <w:p w14:paraId="06E1BEB6" w14:textId="77777777" w:rsidR="008831A2" w:rsidRPr="00D95AF2" w:rsidRDefault="008831A2">
            <w:pPr>
              <w:pStyle w:val="TAL"/>
            </w:pPr>
          </w:p>
        </w:tc>
      </w:tr>
      <w:tr w:rsidR="008831A2" w:rsidRPr="00D95AF2" w14:paraId="3BB156F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BF20712" w14:textId="77777777" w:rsidR="008831A2" w:rsidRPr="00D95AF2" w:rsidRDefault="008831A2">
            <w:pPr>
              <w:pStyle w:val="TAC"/>
            </w:pPr>
            <w:r w:rsidRPr="00D95AF2">
              <w:t>A&amp;C reference number</w:t>
            </w:r>
          </w:p>
          <w:p w14:paraId="4F060B9D" w14:textId="77777777" w:rsidR="008831A2" w:rsidRPr="00D95AF2" w:rsidRDefault="008831A2">
            <w:pPr>
              <w:pStyle w:val="TAC"/>
            </w:pPr>
            <w:r w:rsidRPr="00D95AF2">
              <w:t>IEI</w:t>
            </w:r>
          </w:p>
        </w:tc>
        <w:tc>
          <w:tcPr>
            <w:tcW w:w="2836" w:type="dxa"/>
            <w:gridSpan w:val="4"/>
            <w:tcBorders>
              <w:top w:val="single" w:sz="4" w:space="0" w:color="auto"/>
              <w:left w:val="single" w:sz="4" w:space="0" w:color="auto"/>
              <w:bottom w:val="single" w:sz="4" w:space="0" w:color="auto"/>
              <w:right w:val="single" w:sz="4" w:space="0" w:color="auto"/>
            </w:tcBorders>
          </w:tcPr>
          <w:p w14:paraId="35F86A37" w14:textId="77777777" w:rsidR="008831A2" w:rsidRPr="00D95AF2" w:rsidRDefault="008831A2">
            <w:pPr>
              <w:pStyle w:val="TAC"/>
            </w:pPr>
            <w:r w:rsidRPr="00D95AF2">
              <w:t>A&amp;C reference number</w:t>
            </w:r>
          </w:p>
          <w:p w14:paraId="160F9434" w14:textId="77777777" w:rsidR="008831A2" w:rsidRPr="00D95AF2" w:rsidRDefault="008831A2">
            <w:pPr>
              <w:pStyle w:val="TAC"/>
            </w:pPr>
            <w:r w:rsidRPr="00D95AF2">
              <w:t>value</w:t>
            </w:r>
          </w:p>
        </w:tc>
        <w:tc>
          <w:tcPr>
            <w:tcW w:w="1560" w:type="dxa"/>
            <w:tcBorders>
              <w:top w:val="nil"/>
              <w:left w:val="nil"/>
              <w:bottom w:val="nil"/>
              <w:right w:val="nil"/>
            </w:tcBorders>
          </w:tcPr>
          <w:p w14:paraId="6EB548A8" w14:textId="77777777" w:rsidR="008831A2" w:rsidRPr="00D95AF2" w:rsidRDefault="008831A2">
            <w:pPr>
              <w:pStyle w:val="TAL"/>
            </w:pPr>
            <w:r w:rsidRPr="00D95AF2">
              <w:t>octet 1</w:t>
            </w:r>
          </w:p>
        </w:tc>
      </w:tr>
    </w:tbl>
    <w:p w14:paraId="1D61CDA6" w14:textId="77777777" w:rsidR="008831A2" w:rsidRPr="00D95AF2" w:rsidRDefault="008831A2">
      <w:pPr>
        <w:pStyle w:val="TAN"/>
      </w:pPr>
    </w:p>
    <w:p w14:paraId="4C1B0836" w14:textId="77777777" w:rsidR="008831A2" w:rsidRPr="00D95AF2" w:rsidRDefault="008831A2">
      <w:pPr>
        <w:pStyle w:val="TF"/>
      </w:pPr>
      <w:bookmarkStart w:id="3028" w:name="_CRFigure10_5_1343GPPTS24_008"/>
      <w:r w:rsidRPr="00D95AF2">
        <w:t xml:space="preserve">Figure </w:t>
      </w:r>
      <w:bookmarkEnd w:id="3028"/>
      <w:r w:rsidRPr="00D95AF2">
        <w:t xml:space="preserve">10.5.134/3GPP TS 24.008: A&amp;C reference number information element </w:t>
      </w:r>
    </w:p>
    <w:p w14:paraId="4416CE38" w14:textId="77777777" w:rsidR="008831A2" w:rsidRPr="00D95AF2" w:rsidRDefault="008831A2">
      <w:pPr>
        <w:pStyle w:val="TH"/>
      </w:pPr>
      <w:bookmarkStart w:id="3029" w:name="_CRTable10_5_1523GPPTS24_008"/>
      <w:r w:rsidRPr="00D95AF2">
        <w:t>Table</w:t>
      </w:r>
      <w:r w:rsidRPr="00D95AF2">
        <w:rPr>
          <w:caps/>
        </w:rPr>
        <w:t xml:space="preserve"> </w:t>
      </w:r>
      <w:bookmarkEnd w:id="3029"/>
      <w:r w:rsidRPr="00D95AF2">
        <w:t>10.5.152/3GPP TS 24.008: A&amp;C refer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14599F24" w14:textId="77777777">
        <w:trPr>
          <w:cantSplit/>
          <w:jc w:val="center"/>
        </w:trPr>
        <w:tc>
          <w:tcPr>
            <w:tcW w:w="7087" w:type="dxa"/>
          </w:tcPr>
          <w:p w14:paraId="39F20293" w14:textId="77777777" w:rsidR="008831A2" w:rsidRPr="00D95AF2" w:rsidRDefault="008831A2">
            <w:pPr>
              <w:pStyle w:val="TAL"/>
            </w:pPr>
          </w:p>
        </w:tc>
      </w:tr>
      <w:tr w:rsidR="008831A2" w:rsidRPr="00D95AF2" w14:paraId="675BB8DE" w14:textId="77777777">
        <w:trPr>
          <w:cantSplit/>
          <w:jc w:val="center"/>
        </w:trPr>
        <w:tc>
          <w:tcPr>
            <w:tcW w:w="7087" w:type="dxa"/>
          </w:tcPr>
          <w:p w14:paraId="4D3AE478" w14:textId="77777777" w:rsidR="008831A2" w:rsidRPr="00D95AF2" w:rsidRDefault="008831A2">
            <w:pPr>
              <w:pStyle w:val="TAL"/>
            </w:pPr>
            <w:r w:rsidRPr="00D95AF2">
              <w:t>A&amp;C reference number value (octet 1)</w:t>
            </w:r>
          </w:p>
        </w:tc>
      </w:tr>
      <w:tr w:rsidR="008831A2" w:rsidRPr="00D95AF2" w14:paraId="7A5DBD80" w14:textId="77777777">
        <w:trPr>
          <w:cantSplit/>
          <w:jc w:val="center"/>
        </w:trPr>
        <w:tc>
          <w:tcPr>
            <w:tcW w:w="7087" w:type="dxa"/>
          </w:tcPr>
          <w:p w14:paraId="44CFFE5B" w14:textId="77777777" w:rsidR="008831A2" w:rsidRPr="00D95AF2" w:rsidRDefault="008831A2">
            <w:pPr>
              <w:pStyle w:val="TAL"/>
            </w:pPr>
          </w:p>
        </w:tc>
      </w:tr>
      <w:tr w:rsidR="008831A2" w:rsidRPr="00D95AF2" w14:paraId="0622997C" w14:textId="77777777">
        <w:trPr>
          <w:cantSplit/>
          <w:jc w:val="center"/>
        </w:trPr>
        <w:tc>
          <w:tcPr>
            <w:tcW w:w="7087" w:type="dxa"/>
          </w:tcPr>
          <w:p w14:paraId="793BCC89" w14:textId="77777777" w:rsidR="008831A2" w:rsidRPr="00D95AF2" w:rsidRDefault="008831A2">
            <w:pPr>
              <w:pStyle w:val="TAL"/>
            </w:pPr>
            <w:r w:rsidRPr="00D95AF2">
              <w:t>Unformatted 4 bit field</w:t>
            </w:r>
          </w:p>
        </w:tc>
      </w:tr>
      <w:tr w:rsidR="008831A2" w:rsidRPr="00D95AF2" w14:paraId="1F5E178F" w14:textId="77777777">
        <w:trPr>
          <w:cantSplit/>
          <w:jc w:val="center"/>
        </w:trPr>
        <w:tc>
          <w:tcPr>
            <w:tcW w:w="7087" w:type="dxa"/>
          </w:tcPr>
          <w:p w14:paraId="7866EB4E" w14:textId="77777777" w:rsidR="008831A2" w:rsidRPr="00D95AF2" w:rsidRDefault="008831A2">
            <w:pPr>
              <w:pStyle w:val="TAL"/>
            </w:pPr>
          </w:p>
        </w:tc>
      </w:tr>
    </w:tbl>
    <w:p w14:paraId="77BA851D" w14:textId="77777777" w:rsidR="008831A2" w:rsidRPr="00D95AF2" w:rsidRDefault="008831A2"/>
    <w:p w14:paraId="4991A444" w14:textId="77777777" w:rsidR="008831A2" w:rsidRPr="00D95AF2" w:rsidRDefault="008831A2">
      <w:pPr>
        <w:pStyle w:val="Heading4"/>
      </w:pPr>
      <w:bookmarkStart w:id="3030" w:name="_Toc193383516"/>
      <w:bookmarkStart w:id="3031" w:name="_CR10_5_5_20"/>
      <w:bookmarkEnd w:id="3031"/>
      <w:r w:rsidRPr="00D95AF2">
        <w:t>10.5.5.20</w:t>
      </w:r>
      <w:r w:rsidRPr="00D95AF2">
        <w:tab/>
        <w:t>Service type</w:t>
      </w:r>
      <w:bookmarkEnd w:id="3030"/>
    </w:p>
    <w:p w14:paraId="7357B2EB" w14:textId="77777777" w:rsidR="008831A2" w:rsidRPr="00D95AF2" w:rsidRDefault="008831A2">
      <w:r w:rsidRPr="00D95AF2">
        <w:t xml:space="preserve">The purpose of the </w:t>
      </w:r>
      <w:r w:rsidRPr="00D95AF2">
        <w:rPr>
          <w:i/>
        </w:rPr>
        <w:t xml:space="preserve">service type </w:t>
      </w:r>
      <w:r w:rsidRPr="00D95AF2">
        <w:t>information element is to specify the purpose of the Service request procedure.</w:t>
      </w:r>
    </w:p>
    <w:p w14:paraId="0677E8FF" w14:textId="77777777" w:rsidR="008831A2" w:rsidRPr="00D95AF2" w:rsidRDefault="008831A2">
      <w:r w:rsidRPr="00D95AF2">
        <w:t xml:space="preserve">The </w:t>
      </w:r>
      <w:r w:rsidRPr="00D95AF2">
        <w:rPr>
          <w:i/>
        </w:rPr>
        <w:t xml:space="preserve">service type </w:t>
      </w:r>
      <w:r w:rsidRPr="00D95AF2">
        <w:t>is a type 1 information element.</w:t>
      </w:r>
    </w:p>
    <w:p w14:paraId="4132296C" w14:textId="77777777" w:rsidR="008831A2" w:rsidRPr="00D95AF2" w:rsidRDefault="008831A2">
      <w:r w:rsidRPr="00D95AF2">
        <w:t xml:space="preserve">The </w:t>
      </w:r>
      <w:r w:rsidRPr="00D95AF2">
        <w:rPr>
          <w:i/>
        </w:rPr>
        <w:t xml:space="preserve">service type </w:t>
      </w:r>
      <w:r w:rsidRPr="00D95AF2">
        <w:t>information element is coded as shown in figure 10.5.135/3GPP TS 24.008 and table 10.5.153a/3GPP TS 24.008.</w:t>
      </w:r>
    </w:p>
    <w:p w14:paraId="3C6BE33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F2B4FE5" w14:textId="77777777">
        <w:trPr>
          <w:cantSplit/>
          <w:jc w:val="center"/>
        </w:trPr>
        <w:tc>
          <w:tcPr>
            <w:tcW w:w="709" w:type="dxa"/>
            <w:tcBorders>
              <w:top w:val="nil"/>
              <w:left w:val="nil"/>
              <w:bottom w:val="nil"/>
              <w:right w:val="nil"/>
            </w:tcBorders>
          </w:tcPr>
          <w:p w14:paraId="11F85354" w14:textId="77777777" w:rsidR="008831A2" w:rsidRPr="00D95AF2" w:rsidRDefault="008831A2">
            <w:pPr>
              <w:pStyle w:val="TAC"/>
            </w:pPr>
            <w:r w:rsidRPr="00D95AF2">
              <w:t>8</w:t>
            </w:r>
          </w:p>
        </w:tc>
        <w:tc>
          <w:tcPr>
            <w:tcW w:w="709" w:type="dxa"/>
            <w:tcBorders>
              <w:top w:val="nil"/>
              <w:left w:val="nil"/>
              <w:bottom w:val="nil"/>
              <w:right w:val="nil"/>
            </w:tcBorders>
          </w:tcPr>
          <w:p w14:paraId="7EA186A4" w14:textId="77777777" w:rsidR="008831A2" w:rsidRPr="00D95AF2" w:rsidRDefault="008831A2">
            <w:pPr>
              <w:pStyle w:val="TAC"/>
            </w:pPr>
            <w:r w:rsidRPr="00D95AF2">
              <w:t>7</w:t>
            </w:r>
          </w:p>
        </w:tc>
        <w:tc>
          <w:tcPr>
            <w:tcW w:w="709" w:type="dxa"/>
            <w:tcBorders>
              <w:top w:val="nil"/>
              <w:left w:val="nil"/>
              <w:bottom w:val="nil"/>
              <w:right w:val="nil"/>
            </w:tcBorders>
          </w:tcPr>
          <w:p w14:paraId="15B74C93" w14:textId="77777777" w:rsidR="008831A2" w:rsidRPr="00D95AF2" w:rsidRDefault="008831A2">
            <w:pPr>
              <w:pStyle w:val="TAC"/>
            </w:pPr>
            <w:r w:rsidRPr="00D95AF2">
              <w:t>6</w:t>
            </w:r>
          </w:p>
        </w:tc>
        <w:tc>
          <w:tcPr>
            <w:tcW w:w="709" w:type="dxa"/>
            <w:tcBorders>
              <w:top w:val="nil"/>
              <w:left w:val="nil"/>
              <w:bottom w:val="nil"/>
              <w:right w:val="nil"/>
            </w:tcBorders>
          </w:tcPr>
          <w:p w14:paraId="340154C8" w14:textId="77777777" w:rsidR="008831A2" w:rsidRPr="00D95AF2" w:rsidRDefault="008831A2">
            <w:pPr>
              <w:pStyle w:val="TAC"/>
            </w:pPr>
            <w:r w:rsidRPr="00D95AF2">
              <w:t>5</w:t>
            </w:r>
          </w:p>
        </w:tc>
        <w:tc>
          <w:tcPr>
            <w:tcW w:w="709" w:type="dxa"/>
            <w:tcBorders>
              <w:top w:val="nil"/>
              <w:left w:val="nil"/>
              <w:bottom w:val="nil"/>
              <w:right w:val="nil"/>
            </w:tcBorders>
          </w:tcPr>
          <w:p w14:paraId="321E4B08" w14:textId="77777777" w:rsidR="008831A2" w:rsidRPr="00D95AF2" w:rsidRDefault="008831A2">
            <w:pPr>
              <w:pStyle w:val="TAC"/>
            </w:pPr>
            <w:r w:rsidRPr="00D95AF2">
              <w:t>4</w:t>
            </w:r>
          </w:p>
        </w:tc>
        <w:tc>
          <w:tcPr>
            <w:tcW w:w="709" w:type="dxa"/>
            <w:tcBorders>
              <w:top w:val="nil"/>
              <w:left w:val="nil"/>
              <w:bottom w:val="nil"/>
              <w:right w:val="nil"/>
            </w:tcBorders>
          </w:tcPr>
          <w:p w14:paraId="4F314B98" w14:textId="77777777" w:rsidR="008831A2" w:rsidRPr="00D95AF2" w:rsidRDefault="008831A2">
            <w:pPr>
              <w:pStyle w:val="TAC"/>
            </w:pPr>
            <w:r w:rsidRPr="00D95AF2">
              <w:t>3</w:t>
            </w:r>
          </w:p>
        </w:tc>
        <w:tc>
          <w:tcPr>
            <w:tcW w:w="709" w:type="dxa"/>
            <w:tcBorders>
              <w:top w:val="nil"/>
              <w:left w:val="nil"/>
              <w:bottom w:val="nil"/>
              <w:right w:val="nil"/>
            </w:tcBorders>
          </w:tcPr>
          <w:p w14:paraId="312DF052" w14:textId="77777777" w:rsidR="008831A2" w:rsidRPr="00D95AF2" w:rsidRDefault="008831A2">
            <w:pPr>
              <w:pStyle w:val="TAC"/>
            </w:pPr>
            <w:r w:rsidRPr="00D95AF2">
              <w:t>2</w:t>
            </w:r>
          </w:p>
        </w:tc>
        <w:tc>
          <w:tcPr>
            <w:tcW w:w="709" w:type="dxa"/>
            <w:tcBorders>
              <w:top w:val="nil"/>
              <w:left w:val="nil"/>
              <w:bottom w:val="nil"/>
              <w:right w:val="nil"/>
            </w:tcBorders>
          </w:tcPr>
          <w:p w14:paraId="4A69350F" w14:textId="77777777" w:rsidR="008831A2" w:rsidRPr="00D95AF2" w:rsidRDefault="008831A2">
            <w:pPr>
              <w:pStyle w:val="TAC"/>
            </w:pPr>
            <w:r w:rsidRPr="00D95AF2">
              <w:t>1</w:t>
            </w:r>
          </w:p>
        </w:tc>
        <w:tc>
          <w:tcPr>
            <w:tcW w:w="1560" w:type="dxa"/>
            <w:tcBorders>
              <w:top w:val="nil"/>
              <w:left w:val="nil"/>
              <w:bottom w:val="nil"/>
              <w:right w:val="nil"/>
            </w:tcBorders>
          </w:tcPr>
          <w:p w14:paraId="41254DED" w14:textId="77777777" w:rsidR="008831A2" w:rsidRPr="00D95AF2" w:rsidRDefault="008831A2">
            <w:pPr>
              <w:pStyle w:val="TAL"/>
            </w:pPr>
          </w:p>
        </w:tc>
      </w:tr>
      <w:tr w:rsidR="008831A2" w:rsidRPr="00D95AF2" w14:paraId="7ED74A3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BA4D304" w14:textId="77777777" w:rsidR="008831A2" w:rsidRPr="00D95AF2" w:rsidRDefault="008831A2">
            <w:pPr>
              <w:pStyle w:val="TAC"/>
            </w:pPr>
            <w:r w:rsidRPr="00D95AF2">
              <w:t>Service type</w:t>
            </w:r>
          </w:p>
          <w:p w14:paraId="0D401D98"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6FBBFB3A" w14:textId="77777777" w:rsidR="008831A2" w:rsidRPr="00D95AF2" w:rsidRDefault="008831A2">
            <w:pPr>
              <w:pStyle w:val="TAC"/>
            </w:pPr>
            <w:r w:rsidRPr="00D95AF2">
              <w:t>0</w:t>
            </w:r>
          </w:p>
          <w:p w14:paraId="19A1C3F4"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6DE7200F" w14:textId="77777777" w:rsidR="008831A2" w:rsidRPr="00D95AF2" w:rsidRDefault="008831A2">
            <w:pPr>
              <w:pStyle w:val="TAC"/>
            </w:pPr>
            <w:r w:rsidRPr="00D95AF2">
              <w:t>Service type</w:t>
            </w:r>
          </w:p>
        </w:tc>
        <w:tc>
          <w:tcPr>
            <w:tcW w:w="1560" w:type="dxa"/>
            <w:tcBorders>
              <w:top w:val="nil"/>
              <w:left w:val="nil"/>
              <w:bottom w:val="nil"/>
              <w:right w:val="nil"/>
            </w:tcBorders>
          </w:tcPr>
          <w:p w14:paraId="56C5D709" w14:textId="77777777" w:rsidR="008831A2" w:rsidRPr="00D95AF2" w:rsidRDefault="008831A2">
            <w:pPr>
              <w:pStyle w:val="TAL"/>
            </w:pPr>
            <w:r w:rsidRPr="00D95AF2">
              <w:t>octet 1</w:t>
            </w:r>
          </w:p>
        </w:tc>
      </w:tr>
    </w:tbl>
    <w:p w14:paraId="2446E092" w14:textId="77777777" w:rsidR="008831A2" w:rsidRPr="00D95AF2" w:rsidRDefault="008831A2">
      <w:pPr>
        <w:pStyle w:val="TAN"/>
      </w:pPr>
    </w:p>
    <w:p w14:paraId="4E220AB1" w14:textId="77777777" w:rsidR="008831A2" w:rsidRPr="00D95AF2" w:rsidRDefault="008831A2">
      <w:pPr>
        <w:pStyle w:val="TF"/>
      </w:pPr>
      <w:bookmarkStart w:id="3032" w:name="_CRFigure10_5_1353GPPTS24_008"/>
      <w:r w:rsidRPr="00D95AF2">
        <w:t xml:space="preserve">Figure </w:t>
      </w:r>
      <w:bookmarkEnd w:id="3032"/>
      <w:r w:rsidRPr="00D95AF2">
        <w:t xml:space="preserve">10.5.135/3GPP TS 24.008: </w:t>
      </w:r>
      <w:r w:rsidRPr="00D95AF2">
        <w:rPr>
          <w:i/>
        </w:rPr>
        <w:t xml:space="preserve">Service type </w:t>
      </w:r>
      <w:r w:rsidRPr="00D95AF2">
        <w:t>information element</w:t>
      </w:r>
    </w:p>
    <w:p w14:paraId="0B011759" w14:textId="77777777" w:rsidR="008831A2" w:rsidRPr="00D95AF2" w:rsidRDefault="008831A2">
      <w:pPr>
        <w:pStyle w:val="TH"/>
      </w:pPr>
      <w:bookmarkStart w:id="3033" w:name="_CRTable10_5_153a3GPPTS24_008"/>
      <w:r w:rsidRPr="00D95AF2">
        <w:t xml:space="preserve">Table </w:t>
      </w:r>
      <w:bookmarkEnd w:id="3033"/>
      <w:r w:rsidRPr="00D95AF2">
        <w:t xml:space="preserve">10.5.153a/3GPP TS 24.008: </w:t>
      </w:r>
      <w:r w:rsidRPr="00D95AF2">
        <w:rPr>
          <w:i/>
        </w:rPr>
        <w:t xml:space="preserve">Service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CE6DE32" w14:textId="77777777">
        <w:trPr>
          <w:cantSplit/>
          <w:jc w:val="center"/>
        </w:trPr>
        <w:tc>
          <w:tcPr>
            <w:tcW w:w="7087" w:type="dxa"/>
            <w:gridSpan w:val="5"/>
          </w:tcPr>
          <w:p w14:paraId="43E96C27" w14:textId="77777777" w:rsidR="008831A2" w:rsidRPr="00D95AF2" w:rsidRDefault="008831A2">
            <w:pPr>
              <w:pStyle w:val="TAL"/>
            </w:pPr>
          </w:p>
        </w:tc>
      </w:tr>
      <w:tr w:rsidR="008831A2" w:rsidRPr="00D95AF2" w14:paraId="0E519F98" w14:textId="77777777">
        <w:trPr>
          <w:cantSplit/>
          <w:jc w:val="center"/>
        </w:trPr>
        <w:tc>
          <w:tcPr>
            <w:tcW w:w="7087" w:type="dxa"/>
            <w:gridSpan w:val="5"/>
          </w:tcPr>
          <w:p w14:paraId="6FE70FAF" w14:textId="77777777" w:rsidR="008831A2" w:rsidRPr="00D95AF2" w:rsidRDefault="008831A2">
            <w:pPr>
              <w:pStyle w:val="TAL"/>
            </w:pPr>
            <w:r w:rsidRPr="00D95AF2">
              <w:t>Service type value    (octet 1)</w:t>
            </w:r>
          </w:p>
        </w:tc>
      </w:tr>
      <w:tr w:rsidR="008831A2" w:rsidRPr="00D95AF2" w14:paraId="5B97333C" w14:textId="77777777">
        <w:trPr>
          <w:cantSplit/>
          <w:jc w:val="center"/>
        </w:trPr>
        <w:tc>
          <w:tcPr>
            <w:tcW w:w="7087" w:type="dxa"/>
            <w:gridSpan w:val="5"/>
          </w:tcPr>
          <w:p w14:paraId="6C6436CC" w14:textId="77777777" w:rsidR="008831A2" w:rsidRPr="00D95AF2" w:rsidRDefault="008831A2">
            <w:pPr>
              <w:pStyle w:val="TAL"/>
            </w:pPr>
          </w:p>
        </w:tc>
      </w:tr>
      <w:tr w:rsidR="008831A2" w:rsidRPr="00D95AF2" w14:paraId="46A46D2A" w14:textId="77777777">
        <w:trPr>
          <w:cantSplit/>
          <w:jc w:val="center"/>
        </w:trPr>
        <w:tc>
          <w:tcPr>
            <w:tcW w:w="7087" w:type="dxa"/>
            <w:gridSpan w:val="5"/>
          </w:tcPr>
          <w:p w14:paraId="529559D7" w14:textId="77777777" w:rsidR="008831A2" w:rsidRPr="00D95AF2" w:rsidRDefault="008831A2">
            <w:pPr>
              <w:pStyle w:val="TAL"/>
            </w:pPr>
            <w:r w:rsidRPr="00D95AF2">
              <w:t>Bits</w:t>
            </w:r>
          </w:p>
        </w:tc>
      </w:tr>
      <w:tr w:rsidR="008831A2" w:rsidRPr="00D95AF2" w14:paraId="4F434C76" w14:textId="77777777">
        <w:trPr>
          <w:cantSplit/>
          <w:jc w:val="center"/>
        </w:trPr>
        <w:tc>
          <w:tcPr>
            <w:tcW w:w="284" w:type="dxa"/>
          </w:tcPr>
          <w:p w14:paraId="2CFCB8DA" w14:textId="77777777" w:rsidR="008831A2" w:rsidRPr="00D95AF2" w:rsidRDefault="008831A2">
            <w:pPr>
              <w:pStyle w:val="TAH"/>
            </w:pPr>
            <w:r w:rsidRPr="00D95AF2">
              <w:t>3</w:t>
            </w:r>
          </w:p>
        </w:tc>
        <w:tc>
          <w:tcPr>
            <w:tcW w:w="284" w:type="dxa"/>
          </w:tcPr>
          <w:p w14:paraId="764C5FCE" w14:textId="77777777" w:rsidR="008831A2" w:rsidRPr="00D95AF2" w:rsidRDefault="008831A2">
            <w:pPr>
              <w:pStyle w:val="TAH"/>
            </w:pPr>
            <w:r w:rsidRPr="00D95AF2">
              <w:t>2</w:t>
            </w:r>
          </w:p>
        </w:tc>
        <w:tc>
          <w:tcPr>
            <w:tcW w:w="283" w:type="dxa"/>
          </w:tcPr>
          <w:p w14:paraId="6B044F27" w14:textId="77777777" w:rsidR="008831A2" w:rsidRPr="00D95AF2" w:rsidRDefault="008831A2">
            <w:pPr>
              <w:pStyle w:val="TAH"/>
            </w:pPr>
            <w:r w:rsidRPr="00D95AF2">
              <w:t>1</w:t>
            </w:r>
          </w:p>
        </w:tc>
        <w:tc>
          <w:tcPr>
            <w:tcW w:w="283" w:type="dxa"/>
          </w:tcPr>
          <w:p w14:paraId="1F5D8BF9" w14:textId="77777777" w:rsidR="008831A2" w:rsidRPr="00D95AF2" w:rsidRDefault="008831A2">
            <w:pPr>
              <w:pStyle w:val="TAH"/>
            </w:pPr>
          </w:p>
        </w:tc>
        <w:tc>
          <w:tcPr>
            <w:tcW w:w="5953" w:type="dxa"/>
          </w:tcPr>
          <w:p w14:paraId="62CF8C39" w14:textId="77777777" w:rsidR="008831A2" w:rsidRPr="00D95AF2" w:rsidRDefault="008831A2">
            <w:pPr>
              <w:pStyle w:val="TAL"/>
            </w:pPr>
          </w:p>
        </w:tc>
      </w:tr>
      <w:tr w:rsidR="008831A2" w:rsidRPr="00D95AF2" w14:paraId="18756E8E" w14:textId="77777777">
        <w:trPr>
          <w:cantSplit/>
          <w:jc w:val="center"/>
        </w:trPr>
        <w:tc>
          <w:tcPr>
            <w:tcW w:w="284" w:type="dxa"/>
          </w:tcPr>
          <w:p w14:paraId="63D917F7" w14:textId="77777777" w:rsidR="008831A2" w:rsidRPr="00D95AF2" w:rsidRDefault="008831A2">
            <w:pPr>
              <w:pStyle w:val="TAC"/>
            </w:pPr>
            <w:r w:rsidRPr="00D95AF2">
              <w:t>0</w:t>
            </w:r>
          </w:p>
        </w:tc>
        <w:tc>
          <w:tcPr>
            <w:tcW w:w="284" w:type="dxa"/>
          </w:tcPr>
          <w:p w14:paraId="1A795B6A" w14:textId="77777777" w:rsidR="008831A2" w:rsidRPr="00D95AF2" w:rsidRDefault="008831A2">
            <w:pPr>
              <w:pStyle w:val="TAC"/>
            </w:pPr>
            <w:r w:rsidRPr="00D95AF2">
              <w:t>0</w:t>
            </w:r>
          </w:p>
        </w:tc>
        <w:tc>
          <w:tcPr>
            <w:tcW w:w="283" w:type="dxa"/>
          </w:tcPr>
          <w:p w14:paraId="3CB4AE93" w14:textId="77777777" w:rsidR="008831A2" w:rsidRPr="00D95AF2" w:rsidRDefault="008831A2">
            <w:pPr>
              <w:pStyle w:val="TAC"/>
            </w:pPr>
            <w:r w:rsidRPr="00D95AF2">
              <w:t>0</w:t>
            </w:r>
          </w:p>
        </w:tc>
        <w:tc>
          <w:tcPr>
            <w:tcW w:w="283" w:type="dxa"/>
          </w:tcPr>
          <w:p w14:paraId="7A9A18A9" w14:textId="77777777" w:rsidR="008831A2" w:rsidRPr="00D95AF2" w:rsidRDefault="008831A2">
            <w:pPr>
              <w:pStyle w:val="TAC"/>
            </w:pPr>
          </w:p>
        </w:tc>
        <w:tc>
          <w:tcPr>
            <w:tcW w:w="5953" w:type="dxa"/>
          </w:tcPr>
          <w:p w14:paraId="04B114BE" w14:textId="77777777" w:rsidR="008831A2" w:rsidRPr="00D95AF2" w:rsidRDefault="008831A2">
            <w:pPr>
              <w:pStyle w:val="TAL"/>
            </w:pPr>
            <w:r w:rsidRPr="00D95AF2">
              <w:t>Signalling</w:t>
            </w:r>
          </w:p>
        </w:tc>
      </w:tr>
      <w:tr w:rsidR="008831A2" w:rsidRPr="00D95AF2" w14:paraId="5EAD1AC4" w14:textId="77777777">
        <w:trPr>
          <w:cantSplit/>
          <w:jc w:val="center"/>
        </w:trPr>
        <w:tc>
          <w:tcPr>
            <w:tcW w:w="284" w:type="dxa"/>
          </w:tcPr>
          <w:p w14:paraId="6C1EF388" w14:textId="77777777" w:rsidR="008831A2" w:rsidRPr="00D95AF2" w:rsidRDefault="008831A2">
            <w:pPr>
              <w:pStyle w:val="TAC"/>
            </w:pPr>
            <w:r w:rsidRPr="00D95AF2">
              <w:t>0</w:t>
            </w:r>
          </w:p>
        </w:tc>
        <w:tc>
          <w:tcPr>
            <w:tcW w:w="284" w:type="dxa"/>
          </w:tcPr>
          <w:p w14:paraId="7A71A037" w14:textId="77777777" w:rsidR="008831A2" w:rsidRPr="00D95AF2" w:rsidRDefault="008831A2">
            <w:pPr>
              <w:pStyle w:val="TAC"/>
            </w:pPr>
            <w:r w:rsidRPr="00D95AF2">
              <w:t>0</w:t>
            </w:r>
          </w:p>
        </w:tc>
        <w:tc>
          <w:tcPr>
            <w:tcW w:w="283" w:type="dxa"/>
          </w:tcPr>
          <w:p w14:paraId="741C48E6" w14:textId="77777777" w:rsidR="008831A2" w:rsidRPr="00D95AF2" w:rsidRDefault="008831A2">
            <w:pPr>
              <w:pStyle w:val="TAC"/>
            </w:pPr>
            <w:r w:rsidRPr="00D95AF2">
              <w:t>1</w:t>
            </w:r>
          </w:p>
        </w:tc>
        <w:tc>
          <w:tcPr>
            <w:tcW w:w="283" w:type="dxa"/>
          </w:tcPr>
          <w:p w14:paraId="7C25A78C" w14:textId="77777777" w:rsidR="008831A2" w:rsidRPr="00D95AF2" w:rsidRDefault="008831A2">
            <w:pPr>
              <w:pStyle w:val="TAC"/>
            </w:pPr>
          </w:p>
        </w:tc>
        <w:tc>
          <w:tcPr>
            <w:tcW w:w="5953" w:type="dxa"/>
          </w:tcPr>
          <w:p w14:paraId="4B9999C6" w14:textId="77777777" w:rsidR="008831A2" w:rsidRPr="00D95AF2" w:rsidRDefault="008831A2">
            <w:pPr>
              <w:pStyle w:val="TAL"/>
            </w:pPr>
            <w:r w:rsidRPr="00D95AF2">
              <w:t>Data</w:t>
            </w:r>
          </w:p>
        </w:tc>
      </w:tr>
      <w:tr w:rsidR="008831A2" w:rsidRPr="00D95AF2" w14:paraId="74D3B57B" w14:textId="77777777">
        <w:trPr>
          <w:cantSplit/>
          <w:jc w:val="center"/>
        </w:trPr>
        <w:tc>
          <w:tcPr>
            <w:tcW w:w="284" w:type="dxa"/>
          </w:tcPr>
          <w:p w14:paraId="31E8C93D" w14:textId="77777777" w:rsidR="008831A2" w:rsidRPr="00D95AF2" w:rsidRDefault="008831A2">
            <w:pPr>
              <w:pStyle w:val="TAC"/>
            </w:pPr>
            <w:r w:rsidRPr="00D95AF2">
              <w:t>0</w:t>
            </w:r>
          </w:p>
        </w:tc>
        <w:tc>
          <w:tcPr>
            <w:tcW w:w="284" w:type="dxa"/>
          </w:tcPr>
          <w:p w14:paraId="4A7D028D" w14:textId="77777777" w:rsidR="008831A2" w:rsidRPr="00D95AF2" w:rsidRDefault="008831A2">
            <w:pPr>
              <w:pStyle w:val="TAC"/>
            </w:pPr>
            <w:r w:rsidRPr="00D95AF2">
              <w:t>1</w:t>
            </w:r>
          </w:p>
        </w:tc>
        <w:tc>
          <w:tcPr>
            <w:tcW w:w="283" w:type="dxa"/>
          </w:tcPr>
          <w:p w14:paraId="38D7A973" w14:textId="77777777" w:rsidR="008831A2" w:rsidRPr="00D95AF2" w:rsidRDefault="008831A2">
            <w:pPr>
              <w:pStyle w:val="TAC"/>
            </w:pPr>
            <w:r w:rsidRPr="00D95AF2">
              <w:t>0</w:t>
            </w:r>
          </w:p>
        </w:tc>
        <w:tc>
          <w:tcPr>
            <w:tcW w:w="283" w:type="dxa"/>
          </w:tcPr>
          <w:p w14:paraId="448C6C88" w14:textId="77777777" w:rsidR="008831A2" w:rsidRPr="00D95AF2" w:rsidRDefault="008831A2">
            <w:pPr>
              <w:pStyle w:val="TAC"/>
            </w:pPr>
          </w:p>
        </w:tc>
        <w:tc>
          <w:tcPr>
            <w:tcW w:w="5953" w:type="dxa"/>
          </w:tcPr>
          <w:p w14:paraId="5A2C6962" w14:textId="77777777" w:rsidR="008831A2" w:rsidRPr="00D95AF2" w:rsidRDefault="008831A2">
            <w:pPr>
              <w:pStyle w:val="TAL"/>
            </w:pPr>
            <w:r w:rsidRPr="00D95AF2">
              <w:t>Paging Response</w:t>
            </w:r>
          </w:p>
        </w:tc>
      </w:tr>
      <w:tr w:rsidR="0087401C" w:rsidRPr="00D95AF2" w14:paraId="73DAC000" w14:textId="77777777">
        <w:trPr>
          <w:cantSplit/>
          <w:jc w:val="center"/>
        </w:trPr>
        <w:tc>
          <w:tcPr>
            <w:tcW w:w="284" w:type="dxa"/>
          </w:tcPr>
          <w:p w14:paraId="78E62A90" w14:textId="77777777" w:rsidR="0087401C" w:rsidRPr="00D95AF2" w:rsidRDefault="0087401C" w:rsidP="008831A2">
            <w:pPr>
              <w:pStyle w:val="TAC"/>
            </w:pPr>
            <w:r w:rsidRPr="00D95AF2">
              <w:t>0</w:t>
            </w:r>
          </w:p>
        </w:tc>
        <w:tc>
          <w:tcPr>
            <w:tcW w:w="284" w:type="dxa"/>
          </w:tcPr>
          <w:p w14:paraId="30FBD252" w14:textId="77777777" w:rsidR="0087401C" w:rsidRPr="00D95AF2" w:rsidRDefault="0087401C" w:rsidP="008831A2">
            <w:pPr>
              <w:pStyle w:val="TAC"/>
            </w:pPr>
            <w:r w:rsidRPr="00D95AF2">
              <w:t>1</w:t>
            </w:r>
          </w:p>
        </w:tc>
        <w:tc>
          <w:tcPr>
            <w:tcW w:w="283" w:type="dxa"/>
          </w:tcPr>
          <w:p w14:paraId="47C05EF1" w14:textId="77777777" w:rsidR="0087401C" w:rsidRPr="00D95AF2" w:rsidRDefault="0087401C" w:rsidP="008831A2">
            <w:pPr>
              <w:pStyle w:val="TAC"/>
            </w:pPr>
            <w:r w:rsidRPr="00D95AF2">
              <w:t>1</w:t>
            </w:r>
          </w:p>
        </w:tc>
        <w:tc>
          <w:tcPr>
            <w:tcW w:w="283" w:type="dxa"/>
          </w:tcPr>
          <w:p w14:paraId="3A072482" w14:textId="77777777" w:rsidR="0087401C" w:rsidRPr="00D95AF2" w:rsidRDefault="0087401C" w:rsidP="008831A2">
            <w:pPr>
              <w:pStyle w:val="TAC"/>
            </w:pPr>
          </w:p>
        </w:tc>
        <w:tc>
          <w:tcPr>
            <w:tcW w:w="5953" w:type="dxa"/>
          </w:tcPr>
          <w:p w14:paraId="3F106AB7" w14:textId="77777777" w:rsidR="0087401C" w:rsidRPr="00D95AF2" w:rsidRDefault="0087401C" w:rsidP="008831A2">
            <w:pPr>
              <w:pStyle w:val="TAL"/>
            </w:pPr>
            <w:r w:rsidRPr="00D95AF2">
              <w:t xml:space="preserve">MBMS </w:t>
            </w:r>
            <w:r w:rsidR="003869B8" w:rsidRPr="00D95AF2">
              <w:t xml:space="preserve">Multicast </w:t>
            </w:r>
            <w:r w:rsidR="00B75B33" w:rsidRPr="00D95AF2">
              <w:t xml:space="preserve">Service Reception </w:t>
            </w:r>
          </w:p>
        </w:tc>
      </w:tr>
      <w:tr w:rsidR="003869B8" w:rsidRPr="00D95AF2" w14:paraId="522EBE7A" w14:textId="77777777">
        <w:trPr>
          <w:cantSplit/>
          <w:jc w:val="center"/>
        </w:trPr>
        <w:tc>
          <w:tcPr>
            <w:tcW w:w="284" w:type="dxa"/>
          </w:tcPr>
          <w:p w14:paraId="2A04B1D1" w14:textId="77777777" w:rsidR="003869B8" w:rsidRPr="00D95AF2" w:rsidRDefault="003869B8" w:rsidP="00C86C9B">
            <w:pPr>
              <w:pStyle w:val="TAC"/>
            </w:pPr>
            <w:r w:rsidRPr="00D95AF2">
              <w:t>1</w:t>
            </w:r>
          </w:p>
        </w:tc>
        <w:tc>
          <w:tcPr>
            <w:tcW w:w="284" w:type="dxa"/>
          </w:tcPr>
          <w:p w14:paraId="11267579" w14:textId="77777777" w:rsidR="003869B8" w:rsidRPr="00D95AF2" w:rsidRDefault="003869B8" w:rsidP="00C86C9B">
            <w:pPr>
              <w:pStyle w:val="TAC"/>
            </w:pPr>
            <w:r w:rsidRPr="00D95AF2">
              <w:t>0</w:t>
            </w:r>
          </w:p>
        </w:tc>
        <w:tc>
          <w:tcPr>
            <w:tcW w:w="283" w:type="dxa"/>
          </w:tcPr>
          <w:p w14:paraId="0B754E92" w14:textId="77777777" w:rsidR="003869B8" w:rsidRPr="00D95AF2" w:rsidRDefault="003869B8" w:rsidP="00C86C9B">
            <w:pPr>
              <w:pStyle w:val="TAC"/>
            </w:pPr>
            <w:r w:rsidRPr="00D95AF2">
              <w:t>0</w:t>
            </w:r>
          </w:p>
        </w:tc>
        <w:tc>
          <w:tcPr>
            <w:tcW w:w="283" w:type="dxa"/>
          </w:tcPr>
          <w:p w14:paraId="2E53DF94" w14:textId="77777777" w:rsidR="003869B8" w:rsidRPr="00D95AF2" w:rsidRDefault="003869B8" w:rsidP="00C86C9B">
            <w:pPr>
              <w:pStyle w:val="TAC"/>
            </w:pPr>
          </w:p>
        </w:tc>
        <w:tc>
          <w:tcPr>
            <w:tcW w:w="5953" w:type="dxa"/>
          </w:tcPr>
          <w:p w14:paraId="62B4EE81" w14:textId="77777777" w:rsidR="003869B8" w:rsidRPr="00D95AF2" w:rsidRDefault="003869B8" w:rsidP="00C86C9B">
            <w:pPr>
              <w:pStyle w:val="TAL"/>
            </w:pPr>
            <w:r w:rsidRPr="00D95AF2">
              <w:t>MBMS Broadcast Service Reception</w:t>
            </w:r>
          </w:p>
        </w:tc>
      </w:tr>
      <w:tr w:rsidR="008831A2" w:rsidRPr="00D95AF2" w14:paraId="60F70C97" w14:textId="77777777">
        <w:trPr>
          <w:cantSplit/>
          <w:jc w:val="center"/>
        </w:trPr>
        <w:tc>
          <w:tcPr>
            <w:tcW w:w="7087" w:type="dxa"/>
            <w:gridSpan w:val="5"/>
          </w:tcPr>
          <w:p w14:paraId="664E3293" w14:textId="77777777" w:rsidR="008831A2" w:rsidRPr="00D95AF2" w:rsidRDefault="008831A2">
            <w:pPr>
              <w:pStyle w:val="TAL"/>
            </w:pPr>
          </w:p>
        </w:tc>
      </w:tr>
      <w:tr w:rsidR="008831A2" w:rsidRPr="00D95AF2" w14:paraId="354E9896" w14:textId="77777777">
        <w:trPr>
          <w:cantSplit/>
          <w:jc w:val="center"/>
        </w:trPr>
        <w:tc>
          <w:tcPr>
            <w:tcW w:w="7087" w:type="dxa"/>
            <w:gridSpan w:val="5"/>
          </w:tcPr>
          <w:p w14:paraId="00AAD8DF" w14:textId="77777777" w:rsidR="008831A2" w:rsidRPr="00D95AF2" w:rsidRDefault="008831A2">
            <w:pPr>
              <w:pStyle w:val="TAL"/>
            </w:pPr>
            <w:r w:rsidRPr="00D95AF2">
              <w:t>All other values are reserved.</w:t>
            </w:r>
          </w:p>
        </w:tc>
      </w:tr>
      <w:tr w:rsidR="008831A2" w:rsidRPr="00D95AF2" w14:paraId="7D999E74" w14:textId="77777777">
        <w:trPr>
          <w:cantSplit/>
          <w:jc w:val="center"/>
        </w:trPr>
        <w:tc>
          <w:tcPr>
            <w:tcW w:w="7087" w:type="dxa"/>
            <w:gridSpan w:val="5"/>
          </w:tcPr>
          <w:p w14:paraId="23408777" w14:textId="77777777" w:rsidR="008831A2" w:rsidRPr="00D95AF2" w:rsidRDefault="008831A2">
            <w:pPr>
              <w:pStyle w:val="TAL"/>
            </w:pPr>
          </w:p>
        </w:tc>
      </w:tr>
    </w:tbl>
    <w:p w14:paraId="0960D5DF" w14:textId="77777777" w:rsidR="008831A2" w:rsidRPr="00D95AF2" w:rsidRDefault="008831A2"/>
    <w:p w14:paraId="62F98255" w14:textId="77777777" w:rsidR="008831A2" w:rsidRPr="00D95AF2" w:rsidRDefault="008831A2">
      <w:pPr>
        <w:pStyle w:val="Heading4"/>
      </w:pPr>
      <w:bookmarkStart w:id="3034" w:name="_Toc193383517"/>
      <w:bookmarkStart w:id="3035" w:name="_CR10_5_5_21"/>
      <w:bookmarkEnd w:id="3035"/>
      <w:r w:rsidRPr="00D95AF2">
        <w:lastRenderedPageBreak/>
        <w:t>10.5.5.21</w:t>
      </w:r>
      <w:r w:rsidRPr="00D95AF2">
        <w:tab/>
        <w:t>Cell Notification</w:t>
      </w:r>
      <w:bookmarkEnd w:id="3034"/>
    </w:p>
    <w:p w14:paraId="1909EB2C" w14:textId="77777777" w:rsidR="008831A2" w:rsidRPr="00D95AF2" w:rsidRDefault="008831A2">
      <w:r w:rsidRPr="00D95AF2">
        <w:t xml:space="preserve">The purpose of the Cell Notification information element is to indicate that the Cell Notification is supported by the network and shall be then used by MS. </w:t>
      </w:r>
    </w:p>
    <w:p w14:paraId="2C8FA6DD" w14:textId="77777777" w:rsidR="008831A2" w:rsidRPr="00D95AF2" w:rsidRDefault="008831A2">
      <w:r w:rsidRPr="00D95AF2">
        <w:t>The Cell Notification information element is coded as shown in figure 10.5.135a/</w:t>
      </w:r>
      <w:r w:rsidRPr="00D95AF2">
        <w:rPr>
          <w:rFonts w:ascii="Arial" w:hAnsi="Arial"/>
          <w:sz w:val="18"/>
        </w:rPr>
        <w:t xml:space="preserve">3GPP TS </w:t>
      </w:r>
      <w:r w:rsidRPr="00D95AF2">
        <w:t>24.008.</w:t>
      </w:r>
    </w:p>
    <w:p w14:paraId="1E0148C0" w14:textId="77777777" w:rsidR="008831A2" w:rsidRPr="00D95AF2" w:rsidRDefault="008831A2">
      <w:r w:rsidRPr="00D95AF2">
        <w:t>The Cell Notification is a type 2 information element.</w:t>
      </w:r>
    </w:p>
    <w:p w14:paraId="3250A6C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E0A13F4" w14:textId="77777777">
        <w:trPr>
          <w:cantSplit/>
          <w:jc w:val="center"/>
        </w:trPr>
        <w:tc>
          <w:tcPr>
            <w:tcW w:w="709" w:type="dxa"/>
            <w:tcBorders>
              <w:top w:val="nil"/>
              <w:left w:val="nil"/>
              <w:bottom w:val="nil"/>
              <w:right w:val="nil"/>
            </w:tcBorders>
          </w:tcPr>
          <w:p w14:paraId="5B1AB62C" w14:textId="77777777" w:rsidR="008831A2" w:rsidRPr="00D95AF2" w:rsidRDefault="008831A2">
            <w:pPr>
              <w:pStyle w:val="TAC"/>
            </w:pPr>
            <w:r w:rsidRPr="00D95AF2">
              <w:t>8</w:t>
            </w:r>
          </w:p>
        </w:tc>
        <w:tc>
          <w:tcPr>
            <w:tcW w:w="709" w:type="dxa"/>
            <w:tcBorders>
              <w:top w:val="nil"/>
              <w:left w:val="nil"/>
              <w:bottom w:val="nil"/>
              <w:right w:val="nil"/>
            </w:tcBorders>
          </w:tcPr>
          <w:p w14:paraId="2ACB9153" w14:textId="77777777" w:rsidR="008831A2" w:rsidRPr="00D95AF2" w:rsidRDefault="008831A2">
            <w:pPr>
              <w:pStyle w:val="TAC"/>
            </w:pPr>
            <w:r w:rsidRPr="00D95AF2">
              <w:t>7</w:t>
            </w:r>
          </w:p>
        </w:tc>
        <w:tc>
          <w:tcPr>
            <w:tcW w:w="709" w:type="dxa"/>
            <w:tcBorders>
              <w:top w:val="nil"/>
              <w:left w:val="nil"/>
              <w:bottom w:val="nil"/>
              <w:right w:val="nil"/>
            </w:tcBorders>
          </w:tcPr>
          <w:p w14:paraId="5E92E0BC" w14:textId="77777777" w:rsidR="008831A2" w:rsidRPr="00D95AF2" w:rsidRDefault="008831A2">
            <w:pPr>
              <w:pStyle w:val="TAC"/>
            </w:pPr>
            <w:r w:rsidRPr="00D95AF2">
              <w:t>6</w:t>
            </w:r>
          </w:p>
        </w:tc>
        <w:tc>
          <w:tcPr>
            <w:tcW w:w="709" w:type="dxa"/>
            <w:tcBorders>
              <w:top w:val="nil"/>
              <w:left w:val="nil"/>
              <w:bottom w:val="nil"/>
              <w:right w:val="nil"/>
            </w:tcBorders>
          </w:tcPr>
          <w:p w14:paraId="43C4865B" w14:textId="77777777" w:rsidR="008831A2" w:rsidRPr="00D95AF2" w:rsidRDefault="008831A2">
            <w:pPr>
              <w:pStyle w:val="TAC"/>
            </w:pPr>
            <w:r w:rsidRPr="00D95AF2">
              <w:t>5</w:t>
            </w:r>
          </w:p>
        </w:tc>
        <w:tc>
          <w:tcPr>
            <w:tcW w:w="709" w:type="dxa"/>
            <w:tcBorders>
              <w:top w:val="nil"/>
              <w:left w:val="nil"/>
              <w:bottom w:val="nil"/>
              <w:right w:val="nil"/>
            </w:tcBorders>
          </w:tcPr>
          <w:p w14:paraId="656326C6" w14:textId="77777777" w:rsidR="008831A2" w:rsidRPr="00D95AF2" w:rsidRDefault="008831A2">
            <w:pPr>
              <w:pStyle w:val="TAC"/>
            </w:pPr>
            <w:r w:rsidRPr="00D95AF2">
              <w:t>4</w:t>
            </w:r>
          </w:p>
        </w:tc>
        <w:tc>
          <w:tcPr>
            <w:tcW w:w="709" w:type="dxa"/>
            <w:tcBorders>
              <w:top w:val="nil"/>
              <w:left w:val="nil"/>
              <w:bottom w:val="nil"/>
              <w:right w:val="nil"/>
            </w:tcBorders>
          </w:tcPr>
          <w:p w14:paraId="27D37257" w14:textId="77777777" w:rsidR="008831A2" w:rsidRPr="00D95AF2" w:rsidRDefault="008831A2">
            <w:pPr>
              <w:pStyle w:val="TAC"/>
            </w:pPr>
            <w:r w:rsidRPr="00D95AF2">
              <w:t>3</w:t>
            </w:r>
          </w:p>
        </w:tc>
        <w:tc>
          <w:tcPr>
            <w:tcW w:w="709" w:type="dxa"/>
            <w:tcBorders>
              <w:top w:val="nil"/>
              <w:left w:val="nil"/>
              <w:bottom w:val="nil"/>
              <w:right w:val="nil"/>
            </w:tcBorders>
          </w:tcPr>
          <w:p w14:paraId="75D64978" w14:textId="77777777" w:rsidR="008831A2" w:rsidRPr="00D95AF2" w:rsidRDefault="008831A2">
            <w:pPr>
              <w:pStyle w:val="TAC"/>
            </w:pPr>
            <w:r w:rsidRPr="00D95AF2">
              <w:t>2</w:t>
            </w:r>
          </w:p>
        </w:tc>
        <w:tc>
          <w:tcPr>
            <w:tcW w:w="709" w:type="dxa"/>
            <w:tcBorders>
              <w:top w:val="nil"/>
              <w:left w:val="nil"/>
              <w:bottom w:val="nil"/>
              <w:right w:val="nil"/>
            </w:tcBorders>
          </w:tcPr>
          <w:p w14:paraId="38CD86F1" w14:textId="77777777" w:rsidR="008831A2" w:rsidRPr="00D95AF2" w:rsidRDefault="008831A2">
            <w:pPr>
              <w:pStyle w:val="TAC"/>
            </w:pPr>
            <w:r w:rsidRPr="00D95AF2">
              <w:t>1</w:t>
            </w:r>
          </w:p>
        </w:tc>
        <w:tc>
          <w:tcPr>
            <w:tcW w:w="1560" w:type="dxa"/>
            <w:tcBorders>
              <w:top w:val="nil"/>
              <w:left w:val="nil"/>
              <w:bottom w:val="nil"/>
              <w:right w:val="nil"/>
            </w:tcBorders>
          </w:tcPr>
          <w:p w14:paraId="3FBE9940" w14:textId="77777777" w:rsidR="008831A2" w:rsidRPr="00D95AF2" w:rsidRDefault="008831A2">
            <w:pPr>
              <w:pStyle w:val="TAL"/>
            </w:pPr>
          </w:p>
        </w:tc>
      </w:tr>
      <w:tr w:rsidR="008831A2" w:rsidRPr="00D95AF2" w14:paraId="6C3C478F"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AC3A1A" w14:textId="77777777" w:rsidR="008831A2" w:rsidRPr="00D95AF2" w:rsidRDefault="008831A2">
            <w:pPr>
              <w:pStyle w:val="TAC"/>
            </w:pPr>
            <w:r w:rsidRPr="00D95AF2">
              <w:t>Cell Notification IEI</w:t>
            </w:r>
          </w:p>
        </w:tc>
        <w:tc>
          <w:tcPr>
            <w:tcW w:w="1560" w:type="dxa"/>
            <w:tcBorders>
              <w:top w:val="nil"/>
              <w:left w:val="nil"/>
              <w:bottom w:val="nil"/>
              <w:right w:val="nil"/>
            </w:tcBorders>
          </w:tcPr>
          <w:p w14:paraId="713DD5B4" w14:textId="77777777" w:rsidR="008831A2" w:rsidRPr="00D95AF2" w:rsidRDefault="008831A2">
            <w:pPr>
              <w:pStyle w:val="TAL"/>
            </w:pPr>
            <w:r w:rsidRPr="00D95AF2">
              <w:t>octet 1</w:t>
            </w:r>
          </w:p>
        </w:tc>
      </w:tr>
    </w:tbl>
    <w:p w14:paraId="5F922BD0" w14:textId="77777777" w:rsidR="008831A2" w:rsidRPr="00D95AF2" w:rsidRDefault="008831A2"/>
    <w:p w14:paraId="05A7B5F0" w14:textId="77777777" w:rsidR="008831A2" w:rsidRPr="00D95AF2" w:rsidRDefault="008831A2">
      <w:pPr>
        <w:pStyle w:val="TF"/>
      </w:pPr>
      <w:bookmarkStart w:id="3036" w:name="_CRFigure10_5_135a3GPPTS24_008"/>
      <w:r w:rsidRPr="00D95AF2">
        <w:t xml:space="preserve">Figure </w:t>
      </w:r>
      <w:bookmarkEnd w:id="3036"/>
      <w:r w:rsidRPr="00D95AF2">
        <w:t>10.5.135a/</w:t>
      </w:r>
      <w:r w:rsidRPr="00D95AF2">
        <w:rPr>
          <w:sz w:val="18"/>
        </w:rPr>
        <w:t xml:space="preserve">3GPP TS </w:t>
      </w:r>
      <w:r w:rsidRPr="00D95AF2">
        <w:t>24.008: Cell Notification information element</w:t>
      </w:r>
    </w:p>
    <w:p w14:paraId="0DFB76D5" w14:textId="77777777" w:rsidR="008831A2" w:rsidRPr="00D95AF2" w:rsidRDefault="008831A2"/>
    <w:p w14:paraId="030A772A" w14:textId="77777777" w:rsidR="008831A2" w:rsidRPr="00D95AF2" w:rsidRDefault="008831A2">
      <w:pPr>
        <w:pStyle w:val="Heading4"/>
      </w:pPr>
      <w:bookmarkStart w:id="3037" w:name="_Toc193383518"/>
      <w:bookmarkStart w:id="3038" w:name="_CR10_5_5_22"/>
      <w:bookmarkEnd w:id="3038"/>
      <w:r w:rsidRPr="00D95AF2">
        <w:t>10.5.5.22</w:t>
      </w:r>
      <w:r w:rsidRPr="00D95AF2">
        <w:tab/>
        <w:t>PS LCS Capability</w:t>
      </w:r>
      <w:bookmarkEnd w:id="3037"/>
    </w:p>
    <w:p w14:paraId="438A390F" w14:textId="77777777" w:rsidR="008831A2" w:rsidRPr="00D95AF2" w:rsidRDefault="008831A2">
      <w:r w:rsidRPr="00D95AF2">
        <w:t xml:space="preserve">The purpose of the </w:t>
      </w:r>
      <w:r w:rsidRPr="00D95AF2">
        <w:rPr>
          <w:i/>
        </w:rPr>
        <w:t xml:space="preserve">PS </w:t>
      </w:r>
      <w:r w:rsidRPr="00D95AF2">
        <w:rPr>
          <w:i/>
          <w:color w:val="000000"/>
        </w:rPr>
        <w:t>LCS Capability</w:t>
      </w:r>
      <w:r w:rsidRPr="00D95AF2">
        <w:t xml:space="preserve"> element is to indicate the positioning methods </w:t>
      </w:r>
      <w:r w:rsidR="00731C0A" w:rsidRPr="00D95AF2">
        <w:t xml:space="preserve">and additional positioning capabilities </w:t>
      </w:r>
      <w:r w:rsidRPr="00D95AF2">
        <w:t>supported by the MS for the provision of location services (LCS) via the PS domain in Gb-mode.</w:t>
      </w:r>
    </w:p>
    <w:p w14:paraId="28BBD423" w14:textId="77777777" w:rsidR="008831A2" w:rsidRPr="00D95AF2" w:rsidRDefault="008831A2">
      <w:r w:rsidRPr="00D95AF2">
        <w:t xml:space="preserve">The </w:t>
      </w:r>
      <w:r w:rsidRPr="00D95AF2">
        <w:rPr>
          <w:i/>
        </w:rPr>
        <w:t xml:space="preserve">PS </w:t>
      </w:r>
      <w:r w:rsidRPr="00D95AF2">
        <w:rPr>
          <w:i/>
          <w:color w:val="000000"/>
        </w:rPr>
        <w:t>LCS Capability</w:t>
      </w:r>
      <w:r w:rsidRPr="00D95AF2">
        <w:t xml:space="preserve"> is a type 4 information element with a length of </w:t>
      </w:r>
      <w:r w:rsidR="003F38BF" w:rsidRPr="00D95AF2">
        <w:t>4</w:t>
      </w:r>
      <w:r w:rsidRPr="00D95AF2">
        <w:t xml:space="preserve"> octets.</w:t>
      </w:r>
    </w:p>
    <w:p w14:paraId="48C60B78" w14:textId="77777777" w:rsidR="008831A2" w:rsidRPr="00D95AF2" w:rsidRDefault="008831A2">
      <w:r w:rsidRPr="00D95AF2">
        <w:t xml:space="preserve">The </w:t>
      </w:r>
      <w:r w:rsidRPr="00D95AF2">
        <w:rPr>
          <w:i/>
        </w:rPr>
        <w:t xml:space="preserve">PS </w:t>
      </w:r>
      <w:r w:rsidRPr="00D95AF2">
        <w:rPr>
          <w:i/>
          <w:color w:val="000000"/>
        </w:rPr>
        <w:t>LCS Capability</w:t>
      </w:r>
      <w:r w:rsidRPr="00D95AF2">
        <w:t xml:space="preserve"> element is coded as shown in figure 10.5.135b/3GPP</w:t>
      </w:r>
      <w:r w:rsidR="003F38BF" w:rsidRPr="00D95AF2">
        <w:t> </w:t>
      </w:r>
      <w:r w:rsidRPr="00D95AF2">
        <w:t>TS</w:t>
      </w:r>
      <w:r w:rsidR="003F38BF" w:rsidRPr="00D95AF2">
        <w:t> </w:t>
      </w:r>
      <w:r w:rsidRPr="00D95AF2">
        <w:t>24.008 and table 10.5.153b/3GPP</w:t>
      </w:r>
      <w:r w:rsidR="003F38BF" w:rsidRPr="00D95AF2">
        <w:t> </w:t>
      </w:r>
      <w:r w:rsidRPr="00D95AF2">
        <w:t>TS</w:t>
      </w:r>
      <w:r w:rsidR="003F38BF" w:rsidRPr="00D95AF2">
        <w:t> </w:t>
      </w:r>
      <w:r w:rsidRPr="00D95AF2">
        <w:t>24.008.</w:t>
      </w:r>
    </w:p>
    <w:p w14:paraId="70B2E2BE" w14:textId="77777777" w:rsidR="00D336C2" w:rsidRPr="00D95AF2" w:rsidRDefault="00D336C2" w:rsidP="00D336C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4"/>
        <w:gridCol w:w="864"/>
        <w:gridCol w:w="864"/>
        <w:gridCol w:w="864"/>
        <w:gridCol w:w="864"/>
        <w:gridCol w:w="864"/>
        <w:gridCol w:w="864"/>
        <w:gridCol w:w="864"/>
        <w:gridCol w:w="1564"/>
      </w:tblGrid>
      <w:tr w:rsidR="003F38BF" w:rsidRPr="00D95AF2" w14:paraId="21A73A71" w14:textId="77777777" w:rsidTr="00E41718">
        <w:trPr>
          <w:cantSplit/>
          <w:jc w:val="center"/>
        </w:trPr>
        <w:tc>
          <w:tcPr>
            <w:tcW w:w="864" w:type="dxa"/>
            <w:tcBorders>
              <w:top w:val="nil"/>
              <w:left w:val="nil"/>
              <w:bottom w:val="single" w:sz="4" w:space="0" w:color="auto"/>
              <w:right w:val="nil"/>
            </w:tcBorders>
          </w:tcPr>
          <w:p w14:paraId="19B17F4C" w14:textId="77777777" w:rsidR="003F38BF" w:rsidRPr="00D95AF2" w:rsidRDefault="003F38BF" w:rsidP="001726B4">
            <w:pPr>
              <w:pStyle w:val="TAC"/>
              <w:rPr>
                <w:lang w:eastAsia="zh-CN"/>
              </w:rPr>
            </w:pPr>
            <w:r w:rsidRPr="00D95AF2">
              <w:rPr>
                <w:lang w:eastAsia="zh-CN"/>
              </w:rPr>
              <w:t>8</w:t>
            </w:r>
          </w:p>
        </w:tc>
        <w:tc>
          <w:tcPr>
            <w:tcW w:w="864" w:type="dxa"/>
            <w:tcBorders>
              <w:top w:val="nil"/>
              <w:left w:val="nil"/>
              <w:bottom w:val="single" w:sz="4" w:space="0" w:color="auto"/>
              <w:right w:val="nil"/>
            </w:tcBorders>
          </w:tcPr>
          <w:p w14:paraId="496D4C38" w14:textId="77777777" w:rsidR="003F38BF" w:rsidRPr="00D95AF2" w:rsidRDefault="003F38BF" w:rsidP="001726B4">
            <w:pPr>
              <w:pStyle w:val="TAC"/>
              <w:rPr>
                <w:lang w:eastAsia="zh-CN"/>
              </w:rPr>
            </w:pPr>
            <w:r w:rsidRPr="00D95AF2">
              <w:rPr>
                <w:lang w:eastAsia="zh-CN"/>
              </w:rPr>
              <w:t>7</w:t>
            </w:r>
          </w:p>
        </w:tc>
        <w:tc>
          <w:tcPr>
            <w:tcW w:w="864" w:type="dxa"/>
            <w:tcBorders>
              <w:top w:val="nil"/>
              <w:left w:val="nil"/>
              <w:bottom w:val="single" w:sz="4" w:space="0" w:color="auto"/>
              <w:right w:val="nil"/>
            </w:tcBorders>
          </w:tcPr>
          <w:p w14:paraId="0111D05F" w14:textId="77777777" w:rsidR="003F38BF" w:rsidRPr="00D95AF2" w:rsidRDefault="003F38BF" w:rsidP="001726B4">
            <w:pPr>
              <w:pStyle w:val="TAC"/>
              <w:rPr>
                <w:lang w:eastAsia="zh-CN"/>
              </w:rPr>
            </w:pPr>
            <w:r w:rsidRPr="00D95AF2">
              <w:rPr>
                <w:lang w:eastAsia="zh-CN"/>
              </w:rPr>
              <w:t>6</w:t>
            </w:r>
          </w:p>
        </w:tc>
        <w:tc>
          <w:tcPr>
            <w:tcW w:w="864" w:type="dxa"/>
            <w:tcBorders>
              <w:top w:val="nil"/>
              <w:left w:val="nil"/>
              <w:bottom w:val="single" w:sz="4" w:space="0" w:color="auto"/>
              <w:right w:val="nil"/>
            </w:tcBorders>
          </w:tcPr>
          <w:p w14:paraId="23737FB1" w14:textId="77777777" w:rsidR="003F38BF" w:rsidRPr="00D95AF2" w:rsidRDefault="003F38BF" w:rsidP="001726B4">
            <w:pPr>
              <w:pStyle w:val="TAC"/>
              <w:rPr>
                <w:lang w:eastAsia="zh-CN"/>
              </w:rPr>
            </w:pPr>
            <w:r w:rsidRPr="00D95AF2">
              <w:rPr>
                <w:lang w:eastAsia="zh-CN"/>
              </w:rPr>
              <w:t>5</w:t>
            </w:r>
          </w:p>
        </w:tc>
        <w:tc>
          <w:tcPr>
            <w:tcW w:w="864" w:type="dxa"/>
            <w:tcBorders>
              <w:top w:val="nil"/>
              <w:left w:val="nil"/>
              <w:bottom w:val="single" w:sz="4" w:space="0" w:color="auto"/>
              <w:right w:val="nil"/>
            </w:tcBorders>
          </w:tcPr>
          <w:p w14:paraId="20F65F1A" w14:textId="77777777" w:rsidR="003F38BF" w:rsidRPr="00D95AF2" w:rsidRDefault="003F38BF" w:rsidP="001726B4">
            <w:pPr>
              <w:pStyle w:val="TAC"/>
              <w:rPr>
                <w:lang w:eastAsia="zh-CN"/>
              </w:rPr>
            </w:pPr>
            <w:r w:rsidRPr="00D95AF2">
              <w:rPr>
                <w:lang w:eastAsia="zh-CN"/>
              </w:rPr>
              <w:t>4</w:t>
            </w:r>
          </w:p>
        </w:tc>
        <w:tc>
          <w:tcPr>
            <w:tcW w:w="864" w:type="dxa"/>
            <w:tcBorders>
              <w:top w:val="nil"/>
              <w:left w:val="nil"/>
              <w:bottom w:val="single" w:sz="4" w:space="0" w:color="auto"/>
              <w:right w:val="nil"/>
            </w:tcBorders>
          </w:tcPr>
          <w:p w14:paraId="26AB3776" w14:textId="77777777" w:rsidR="003F38BF" w:rsidRPr="00D95AF2" w:rsidRDefault="003F38BF" w:rsidP="001726B4">
            <w:pPr>
              <w:pStyle w:val="TAC"/>
              <w:rPr>
                <w:lang w:eastAsia="zh-CN"/>
              </w:rPr>
            </w:pPr>
            <w:r w:rsidRPr="00D95AF2">
              <w:rPr>
                <w:lang w:eastAsia="zh-CN"/>
              </w:rPr>
              <w:t>3</w:t>
            </w:r>
          </w:p>
        </w:tc>
        <w:tc>
          <w:tcPr>
            <w:tcW w:w="864" w:type="dxa"/>
            <w:tcBorders>
              <w:top w:val="nil"/>
              <w:left w:val="nil"/>
              <w:bottom w:val="single" w:sz="4" w:space="0" w:color="auto"/>
              <w:right w:val="nil"/>
            </w:tcBorders>
          </w:tcPr>
          <w:p w14:paraId="117B5EE2" w14:textId="77777777" w:rsidR="003F38BF" w:rsidRPr="00D95AF2" w:rsidRDefault="003F38BF" w:rsidP="001726B4">
            <w:pPr>
              <w:pStyle w:val="TAC"/>
              <w:rPr>
                <w:lang w:eastAsia="zh-CN"/>
              </w:rPr>
            </w:pPr>
            <w:r w:rsidRPr="00D95AF2">
              <w:rPr>
                <w:lang w:eastAsia="zh-CN"/>
              </w:rPr>
              <w:t>2</w:t>
            </w:r>
          </w:p>
        </w:tc>
        <w:tc>
          <w:tcPr>
            <w:tcW w:w="864" w:type="dxa"/>
            <w:tcBorders>
              <w:top w:val="nil"/>
              <w:left w:val="nil"/>
              <w:bottom w:val="single" w:sz="4" w:space="0" w:color="auto"/>
              <w:right w:val="nil"/>
            </w:tcBorders>
          </w:tcPr>
          <w:p w14:paraId="44F3B7FD" w14:textId="77777777" w:rsidR="003F38BF" w:rsidRPr="00D95AF2" w:rsidRDefault="003F38BF" w:rsidP="001726B4">
            <w:pPr>
              <w:pStyle w:val="TAC"/>
              <w:rPr>
                <w:lang w:eastAsia="zh-CN"/>
              </w:rPr>
            </w:pPr>
            <w:r w:rsidRPr="00D95AF2">
              <w:rPr>
                <w:lang w:eastAsia="zh-CN"/>
              </w:rPr>
              <w:t>1</w:t>
            </w:r>
          </w:p>
        </w:tc>
        <w:tc>
          <w:tcPr>
            <w:tcW w:w="1564" w:type="dxa"/>
            <w:tcBorders>
              <w:top w:val="nil"/>
              <w:left w:val="nil"/>
              <w:bottom w:val="nil"/>
              <w:right w:val="nil"/>
            </w:tcBorders>
          </w:tcPr>
          <w:p w14:paraId="54E649BA" w14:textId="77777777" w:rsidR="003F38BF" w:rsidRPr="00D95AF2" w:rsidRDefault="003F38BF" w:rsidP="001726B4">
            <w:pPr>
              <w:pStyle w:val="TAC"/>
              <w:rPr>
                <w:lang w:eastAsia="zh-CN"/>
              </w:rPr>
            </w:pPr>
          </w:p>
        </w:tc>
      </w:tr>
      <w:tr w:rsidR="003F38BF" w:rsidRPr="00D95AF2" w14:paraId="54F1E0E7" w14:textId="77777777" w:rsidTr="00E41718">
        <w:trPr>
          <w:cantSplit/>
          <w:jc w:val="center"/>
        </w:trPr>
        <w:tc>
          <w:tcPr>
            <w:tcW w:w="6912" w:type="dxa"/>
            <w:gridSpan w:val="8"/>
            <w:tcBorders>
              <w:top w:val="single" w:sz="4" w:space="0" w:color="auto"/>
              <w:left w:val="single" w:sz="4" w:space="0" w:color="auto"/>
              <w:bottom w:val="single" w:sz="4" w:space="0" w:color="auto"/>
              <w:right w:val="single" w:sz="4" w:space="0" w:color="auto"/>
            </w:tcBorders>
          </w:tcPr>
          <w:p w14:paraId="2779BAAC" w14:textId="77777777" w:rsidR="003F38BF" w:rsidRPr="00D95AF2" w:rsidRDefault="003F38BF" w:rsidP="001726B4">
            <w:pPr>
              <w:pStyle w:val="TAC"/>
              <w:rPr>
                <w:lang w:eastAsia="zh-CN"/>
              </w:rPr>
            </w:pPr>
            <w:r w:rsidRPr="00D95AF2">
              <w:rPr>
                <w:lang w:eastAsia="zh-CN"/>
              </w:rPr>
              <w:t xml:space="preserve">PS </w:t>
            </w:r>
            <w:r w:rsidRPr="00D95AF2">
              <w:rPr>
                <w:color w:val="000000"/>
                <w:lang w:eastAsia="zh-CN"/>
              </w:rPr>
              <w:t>LCS Capability</w:t>
            </w:r>
            <w:r w:rsidRPr="00D95AF2">
              <w:rPr>
                <w:lang w:eastAsia="zh-CN"/>
              </w:rPr>
              <w:t xml:space="preserve"> IEI</w:t>
            </w:r>
          </w:p>
        </w:tc>
        <w:tc>
          <w:tcPr>
            <w:tcW w:w="1564" w:type="dxa"/>
            <w:tcBorders>
              <w:top w:val="nil"/>
              <w:left w:val="nil"/>
              <w:bottom w:val="nil"/>
              <w:right w:val="nil"/>
            </w:tcBorders>
          </w:tcPr>
          <w:p w14:paraId="03FB261D" w14:textId="77777777" w:rsidR="003F38BF" w:rsidRPr="00D95AF2" w:rsidRDefault="003F38BF" w:rsidP="001726B4">
            <w:pPr>
              <w:pStyle w:val="TAC"/>
              <w:rPr>
                <w:lang w:eastAsia="zh-CN"/>
              </w:rPr>
            </w:pPr>
            <w:r w:rsidRPr="00D95AF2">
              <w:rPr>
                <w:lang w:eastAsia="zh-CN"/>
              </w:rPr>
              <w:t>octet 1</w:t>
            </w:r>
          </w:p>
        </w:tc>
      </w:tr>
      <w:tr w:rsidR="003F38BF" w:rsidRPr="00D95AF2" w14:paraId="751EA84F" w14:textId="77777777" w:rsidTr="00E41718">
        <w:trPr>
          <w:cantSplit/>
          <w:jc w:val="center"/>
        </w:trPr>
        <w:tc>
          <w:tcPr>
            <w:tcW w:w="6912" w:type="dxa"/>
            <w:gridSpan w:val="8"/>
            <w:tcBorders>
              <w:top w:val="single" w:sz="4" w:space="0" w:color="auto"/>
              <w:left w:val="single" w:sz="4" w:space="0" w:color="auto"/>
              <w:bottom w:val="single" w:sz="4" w:space="0" w:color="auto"/>
              <w:right w:val="single" w:sz="4" w:space="0" w:color="auto"/>
            </w:tcBorders>
          </w:tcPr>
          <w:p w14:paraId="5E4DEADD" w14:textId="77777777" w:rsidR="003F38BF" w:rsidRPr="00D95AF2" w:rsidRDefault="003F38BF" w:rsidP="001726B4">
            <w:pPr>
              <w:pStyle w:val="TAC"/>
              <w:rPr>
                <w:lang w:eastAsia="zh-CN"/>
              </w:rPr>
            </w:pPr>
            <w:r w:rsidRPr="00D95AF2">
              <w:rPr>
                <w:lang w:eastAsia="zh-CN"/>
              </w:rPr>
              <w:t xml:space="preserve">Length of PS </w:t>
            </w:r>
            <w:r w:rsidRPr="00D95AF2">
              <w:rPr>
                <w:color w:val="000000"/>
                <w:lang w:eastAsia="zh-CN"/>
              </w:rPr>
              <w:t>LCS Capability</w:t>
            </w:r>
            <w:r w:rsidRPr="00D95AF2">
              <w:rPr>
                <w:lang w:eastAsia="zh-CN"/>
              </w:rPr>
              <w:t xml:space="preserve"> contents</w:t>
            </w:r>
          </w:p>
        </w:tc>
        <w:tc>
          <w:tcPr>
            <w:tcW w:w="1564" w:type="dxa"/>
            <w:tcBorders>
              <w:top w:val="nil"/>
              <w:left w:val="nil"/>
              <w:bottom w:val="nil"/>
              <w:right w:val="nil"/>
            </w:tcBorders>
          </w:tcPr>
          <w:p w14:paraId="6E37FE2B" w14:textId="77777777" w:rsidR="003F38BF" w:rsidRPr="00D95AF2" w:rsidRDefault="003F38BF" w:rsidP="001726B4">
            <w:pPr>
              <w:pStyle w:val="TAC"/>
              <w:rPr>
                <w:lang w:eastAsia="zh-CN"/>
              </w:rPr>
            </w:pPr>
            <w:r w:rsidRPr="00D95AF2">
              <w:rPr>
                <w:lang w:eastAsia="zh-CN"/>
              </w:rPr>
              <w:t>octet 2</w:t>
            </w:r>
          </w:p>
        </w:tc>
      </w:tr>
      <w:tr w:rsidR="003F38BF" w:rsidRPr="00D95AF2" w14:paraId="6ED9E6E7" w14:textId="77777777" w:rsidTr="00E41718">
        <w:trPr>
          <w:cantSplit/>
          <w:jc w:val="center"/>
        </w:trPr>
        <w:tc>
          <w:tcPr>
            <w:tcW w:w="864" w:type="dxa"/>
            <w:tcBorders>
              <w:top w:val="single" w:sz="4" w:space="0" w:color="auto"/>
              <w:left w:val="single" w:sz="4" w:space="0" w:color="auto"/>
              <w:bottom w:val="single" w:sz="6" w:space="0" w:color="808080"/>
              <w:right w:val="nil"/>
            </w:tcBorders>
          </w:tcPr>
          <w:p w14:paraId="342BE618" w14:textId="77777777" w:rsidR="003F38BF" w:rsidRPr="00D95AF2" w:rsidRDefault="003F38BF" w:rsidP="001726B4">
            <w:pPr>
              <w:pStyle w:val="TAC"/>
              <w:rPr>
                <w:lang w:eastAsia="zh-CN"/>
              </w:rPr>
            </w:pPr>
            <w:r w:rsidRPr="00D95AF2">
              <w:rPr>
                <w:lang w:eastAsia="zh-CN"/>
              </w:rPr>
              <w:t>MTA-E</w:t>
            </w:r>
          </w:p>
        </w:tc>
        <w:tc>
          <w:tcPr>
            <w:tcW w:w="864" w:type="dxa"/>
            <w:tcBorders>
              <w:top w:val="nil"/>
              <w:left w:val="nil"/>
              <w:bottom w:val="single" w:sz="6" w:space="0" w:color="808080"/>
              <w:right w:val="nil"/>
            </w:tcBorders>
          </w:tcPr>
          <w:p w14:paraId="13270941" w14:textId="77777777" w:rsidR="003F38BF" w:rsidRPr="00D95AF2" w:rsidRDefault="003F38BF" w:rsidP="001726B4">
            <w:pPr>
              <w:pStyle w:val="TAC"/>
              <w:rPr>
                <w:lang w:eastAsia="zh-CN"/>
              </w:rPr>
            </w:pPr>
            <w:r w:rsidRPr="00D95AF2">
              <w:rPr>
                <w:lang w:eastAsia="zh-CN"/>
              </w:rPr>
              <w:t>MTA-R</w:t>
            </w:r>
          </w:p>
        </w:tc>
        <w:tc>
          <w:tcPr>
            <w:tcW w:w="864" w:type="dxa"/>
            <w:tcBorders>
              <w:top w:val="nil"/>
              <w:left w:val="nil"/>
              <w:bottom w:val="single" w:sz="6" w:space="0" w:color="808080"/>
              <w:right w:val="nil"/>
            </w:tcBorders>
          </w:tcPr>
          <w:p w14:paraId="5B9AB09E" w14:textId="77777777" w:rsidR="003F38BF" w:rsidRPr="00D95AF2" w:rsidRDefault="003F38BF" w:rsidP="001726B4">
            <w:pPr>
              <w:pStyle w:val="TAC"/>
              <w:rPr>
                <w:lang w:eastAsia="zh-CN"/>
              </w:rPr>
            </w:pPr>
            <w:r w:rsidRPr="00D95AF2">
              <w:rPr>
                <w:lang w:eastAsia="zh-CN"/>
              </w:rPr>
              <w:t>APC</w:t>
            </w:r>
          </w:p>
        </w:tc>
        <w:tc>
          <w:tcPr>
            <w:tcW w:w="864" w:type="dxa"/>
            <w:tcBorders>
              <w:top w:val="nil"/>
              <w:left w:val="nil"/>
              <w:bottom w:val="single" w:sz="6" w:space="0" w:color="808080"/>
              <w:right w:val="nil"/>
            </w:tcBorders>
          </w:tcPr>
          <w:p w14:paraId="58768B78" w14:textId="77777777" w:rsidR="003F38BF" w:rsidRPr="00D95AF2" w:rsidRDefault="003F38BF" w:rsidP="001726B4">
            <w:pPr>
              <w:pStyle w:val="TAC"/>
              <w:rPr>
                <w:lang w:eastAsia="zh-CN"/>
              </w:rPr>
            </w:pPr>
            <w:r w:rsidRPr="00D95AF2">
              <w:rPr>
                <w:lang w:eastAsia="zh-CN"/>
              </w:rPr>
              <w:t>OTD-A</w:t>
            </w:r>
          </w:p>
        </w:tc>
        <w:tc>
          <w:tcPr>
            <w:tcW w:w="864" w:type="dxa"/>
            <w:tcBorders>
              <w:top w:val="nil"/>
              <w:left w:val="nil"/>
              <w:bottom w:val="single" w:sz="6" w:space="0" w:color="808080"/>
              <w:right w:val="nil"/>
            </w:tcBorders>
          </w:tcPr>
          <w:p w14:paraId="56D14DEA" w14:textId="77777777" w:rsidR="003F38BF" w:rsidRPr="00D95AF2" w:rsidRDefault="003F38BF" w:rsidP="001726B4">
            <w:pPr>
              <w:pStyle w:val="TAC"/>
              <w:rPr>
                <w:lang w:eastAsia="zh-CN"/>
              </w:rPr>
            </w:pPr>
            <w:r w:rsidRPr="00D95AF2">
              <w:rPr>
                <w:lang w:eastAsia="zh-CN"/>
              </w:rPr>
              <w:t>OTD-B</w:t>
            </w:r>
          </w:p>
        </w:tc>
        <w:tc>
          <w:tcPr>
            <w:tcW w:w="864" w:type="dxa"/>
            <w:tcBorders>
              <w:top w:val="nil"/>
              <w:left w:val="nil"/>
              <w:bottom w:val="single" w:sz="6" w:space="0" w:color="808080"/>
              <w:right w:val="nil"/>
            </w:tcBorders>
          </w:tcPr>
          <w:p w14:paraId="36A6E340" w14:textId="77777777" w:rsidR="003F38BF" w:rsidRPr="00D95AF2" w:rsidRDefault="003F38BF" w:rsidP="001726B4">
            <w:pPr>
              <w:pStyle w:val="TAC"/>
              <w:rPr>
                <w:lang w:eastAsia="zh-CN"/>
              </w:rPr>
            </w:pPr>
            <w:r w:rsidRPr="00D95AF2">
              <w:rPr>
                <w:lang w:eastAsia="zh-CN"/>
              </w:rPr>
              <w:t>GPS-A</w:t>
            </w:r>
          </w:p>
        </w:tc>
        <w:tc>
          <w:tcPr>
            <w:tcW w:w="864" w:type="dxa"/>
            <w:tcBorders>
              <w:top w:val="nil"/>
              <w:left w:val="nil"/>
              <w:bottom w:val="single" w:sz="6" w:space="0" w:color="808080"/>
              <w:right w:val="nil"/>
            </w:tcBorders>
          </w:tcPr>
          <w:p w14:paraId="3B68CE8A" w14:textId="77777777" w:rsidR="003F38BF" w:rsidRPr="00D95AF2" w:rsidRDefault="003F38BF" w:rsidP="001726B4">
            <w:pPr>
              <w:pStyle w:val="TAC"/>
              <w:rPr>
                <w:lang w:eastAsia="zh-CN"/>
              </w:rPr>
            </w:pPr>
            <w:r w:rsidRPr="00D95AF2">
              <w:rPr>
                <w:lang w:eastAsia="zh-CN"/>
              </w:rPr>
              <w:t>GPS-B</w:t>
            </w:r>
          </w:p>
        </w:tc>
        <w:tc>
          <w:tcPr>
            <w:tcW w:w="864" w:type="dxa"/>
            <w:tcBorders>
              <w:top w:val="nil"/>
              <w:left w:val="nil"/>
              <w:bottom w:val="single" w:sz="6" w:space="0" w:color="808080"/>
              <w:right w:val="single" w:sz="4" w:space="0" w:color="auto"/>
            </w:tcBorders>
          </w:tcPr>
          <w:p w14:paraId="3EC85821" w14:textId="77777777" w:rsidR="003F38BF" w:rsidRPr="00D95AF2" w:rsidRDefault="003F38BF" w:rsidP="001726B4">
            <w:pPr>
              <w:pStyle w:val="TAC"/>
              <w:rPr>
                <w:lang w:eastAsia="zh-CN"/>
              </w:rPr>
            </w:pPr>
            <w:r w:rsidRPr="00D95AF2">
              <w:rPr>
                <w:lang w:eastAsia="zh-CN"/>
              </w:rPr>
              <w:t>GPS-C</w:t>
            </w:r>
          </w:p>
        </w:tc>
        <w:tc>
          <w:tcPr>
            <w:tcW w:w="1564" w:type="dxa"/>
            <w:tcBorders>
              <w:top w:val="nil"/>
              <w:left w:val="single" w:sz="4" w:space="0" w:color="auto"/>
              <w:bottom w:val="nil"/>
              <w:right w:val="nil"/>
            </w:tcBorders>
          </w:tcPr>
          <w:p w14:paraId="26E9B538" w14:textId="77777777" w:rsidR="003F38BF" w:rsidRPr="00D95AF2" w:rsidRDefault="003F38BF" w:rsidP="001726B4">
            <w:pPr>
              <w:pStyle w:val="TAC"/>
              <w:rPr>
                <w:lang w:eastAsia="zh-CN"/>
              </w:rPr>
            </w:pPr>
            <w:r w:rsidRPr="00D95AF2">
              <w:rPr>
                <w:lang w:eastAsia="zh-CN"/>
              </w:rPr>
              <w:t>octet 3</w:t>
            </w:r>
          </w:p>
        </w:tc>
      </w:tr>
      <w:tr w:rsidR="003F38BF" w:rsidRPr="00D95AF2" w14:paraId="0D23BE02" w14:textId="77777777" w:rsidTr="00E41718">
        <w:trPr>
          <w:cantSplit/>
          <w:jc w:val="center"/>
        </w:trPr>
        <w:tc>
          <w:tcPr>
            <w:tcW w:w="864" w:type="dxa"/>
            <w:tcBorders>
              <w:top w:val="single" w:sz="6" w:space="0" w:color="808080"/>
              <w:left w:val="single" w:sz="4" w:space="0" w:color="auto"/>
              <w:bottom w:val="single" w:sz="4" w:space="0" w:color="auto"/>
              <w:right w:val="nil"/>
            </w:tcBorders>
          </w:tcPr>
          <w:p w14:paraId="387C29A6" w14:textId="77777777" w:rsidR="003F38BF" w:rsidRPr="00D95AF2" w:rsidRDefault="003F38BF" w:rsidP="001726B4">
            <w:pPr>
              <w:pStyle w:val="TAC"/>
              <w:rPr>
                <w:lang w:eastAsia="zh-CN"/>
              </w:rPr>
            </w:pPr>
          </w:p>
          <w:p w14:paraId="0E56975B"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2AF92D91" w14:textId="77777777" w:rsidR="003F38BF" w:rsidRPr="00D95AF2" w:rsidRDefault="003F38BF" w:rsidP="001726B4">
            <w:pPr>
              <w:pStyle w:val="TAC"/>
              <w:rPr>
                <w:lang w:eastAsia="zh-CN"/>
              </w:rPr>
            </w:pPr>
          </w:p>
          <w:p w14:paraId="3455CD4C"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5AB1AA3C" w14:textId="77777777" w:rsidR="003F38BF" w:rsidRPr="00D95AF2" w:rsidRDefault="003F38BF" w:rsidP="001726B4">
            <w:pPr>
              <w:pStyle w:val="TAC"/>
              <w:rPr>
                <w:lang w:eastAsia="zh-CN"/>
              </w:rPr>
            </w:pPr>
            <w:r w:rsidRPr="00D95AF2">
              <w:rPr>
                <w:lang w:eastAsia="zh-CN"/>
              </w:rPr>
              <w:t>Spare</w:t>
            </w:r>
          </w:p>
          <w:p w14:paraId="6CDCA087"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670747FD" w14:textId="77777777" w:rsidR="003F38BF" w:rsidRPr="00D95AF2" w:rsidRDefault="003F38BF" w:rsidP="001726B4">
            <w:pPr>
              <w:pStyle w:val="TAC"/>
              <w:rPr>
                <w:lang w:eastAsia="zh-CN"/>
              </w:rPr>
            </w:pPr>
          </w:p>
          <w:p w14:paraId="1D6192F3"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434F262E" w14:textId="77777777" w:rsidR="003F38BF" w:rsidRPr="00D95AF2" w:rsidRDefault="003F38BF" w:rsidP="001726B4">
            <w:pPr>
              <w:pStyle w:val="TAC"/>
              <w:rPr>
                <w:lang w:eastAsia="zh-CN"/>
              </w:rPr>
            </w:pPr>
          </w:p>
          <w:p w14:paraId="4E788B80"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single" w:sz="6" w:space="0" w:color="808080"/>
            </w:tcBorders>
          </w:tcPr>
          <w:p w14:paraId="018C90B6" w14:textId="77777777" w:rsidR="003F38BF" w:rsidRPr="00D95AF2" w:rsidRDefault="003F38BF" w:rsidP="001726B4">
            <w:pPr>
              <w:pStyle w:val="TAC"/>
              <w:rPr>
                <w:lang w:eastAsia="zh-CN"/>
              </w:rPr>
            </w:pPr>
          </w:p>
          <w:p w14:paraId="0898361E"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single" w:sz="6" w:space="0" w:color="808080"/>
              <w:bottom w:val="single" w:sz="4" w:space="0" w:color="auto"/>
              <w:right w:val="nil"/>
            </w:tcBorders>
          </w:tcPr>
          <w:p w14:paraId="5260BF84" w14:textId="77777777" w:rsidR="003F38BF" w:rsidRPr="00D95AF2" w:rsidRDefault="003F38BF" w:rsidP="001726B4">
            <w:pPr>
              <w:pStyle w:val="TAC"/>
              <w:rPr>
                <w:lang w:eastAsia="zh-CN"/>
              </w:rPr>
            </w:pPr>
            <w:r w:rsidRPr="00D95AF2">
              <w:rPr>
                <w:lang w:eastAsia="zh-CN"/>
              </w:rPr>
              <w:t>MOTD</w:t>
            </w:r>
          </w:p>
        </w:tc>
        <w:tc>
          <w:tcPr>
            <w:tcW w:w="864" w:type="dxa"/>
            <w:tcBorders>
              <w:top w:val="single" w:sz="6" w:space="0" w:color="808080"/>
              <w:left w:val="nil"/>
              <w:bottom w:val="single" w:sz="4" w:space="0" w:color="auto"/>
              <w:right w:val="single" w:sz="4" w:space="0" w:color="auto"/>
            </w:tcBorders>
          </w:tcPr>
          <w:p w14:paraId="64A00D25" w14:textId="77777777" w:rsidR="003F38BF" w:rsidRPr="00D95AF2" w:rsidRDefault="003F38BF" w:rsidP="001726B4">
            <w:pPr>
              <w:pStyle w:val="TAC"/>
              <w:rPr>
                <w:lang w:eastAsia="zh-CN"/>
              </w:rPr>
            </w:pPr>
            <w:r w:rsidRPr="00D95AF2">
              <w:rPr>
                <w:lang w:eastAsia="zh-CN"/>
              </w:rPr>
              <w:t>MTA-A</w:t>
            </w:r>
          </w:p>
        </w:tc>
        <w:tc>
          <w:tcPr>
            <w:tcW w:w="1564" w:type="dxa"/>
            <w:tcBorders>
              <w:top w:val="nil"/>
              <w:left w:val="single" w:sz="4" w:space="0" w:color="auto"/>
              <w:bottom w:val="nil"/>
              <w:right w:val="nil"/>
            </w:tcBorders>
          </w:tcPr>
          <w:p w14:paraId="6B253309" w14:textId="77777777" w:rsidR="003F38BF" w:rsidRPr="00D95AF2" w:rsidRDefault="003F38BF" w:rsidP="001726B4">
            <w:pPr>
              <w:pStyle w:val="TAC"/>
              <w:rPr>
                <w:lang w:eastAsia="zh-CN"/>
              </w:rPr>
            </w:pPr>
            <w:r w:rsidRPr="00D95AF2">
              <w:rPr>
                <w:lang w:eastAsia="zh-CN"/>
              </w:rPr>
              <w:t>octet 4*</w:t>
            </w:r>
          </w:p>
        </w:tc>
      </w:tr>
    </w:tbl>
    <w:p w14:paraId="2F3D0F32" w14:textId="77777777" w:rsidR="008831A2" w:rsidRPr="00D95AF2" w:rsidRDefault="008831A2"/>
    <w:p w14:paraId="547CBB0B" w14:textId="77777777" w:rsidR="008831A2" w:rsidRPr="00D95AF2" w:rsidRDefault="008831A2" w:rsidP="00AE1590">
      <w:pPr>
        <w:pStyle w:val="TH"/>
      </w:pPr>
      <w:r w:rsidRPr="00D95AF2">
        <w:lastRenderedPageBreak/>
        <w:t xml:space="preserve">Figure 10.5.135b/3GPP TS 24.008: </w:t>
      </w:r>
      <w:r w:rsidRPr="00D95AF2">
        <w:rPr>
          <w:i/>
        </w:rPr>
        <w:t xml:space="preserve">PS </w:t>
      </w:r>
      <w:r w:rsidRPr="00D95AF2">
        <w:rPr>
          <w:i/>
          <w:color w:val="000000"/>
        </w:rPr>
        <w:t>LCS Capability</w:t>
      </w:r>
      <w:r w:rsidRPr="00D95AF2">
        <w:t xml:space="preserve"> information element</w:t>
      </w:r>
    </w:p>
    <w:p w14:paraId="50207295" w14:textId="77777777" w:rsidR="008831A2" w:rsidRPr="00D95AF2" w:rsidRDefault="008831A2">
      <w:pPr>
        <w:pStyle w:val="TH"/>
      </w:pPr>
      <w:bookmarkStart w:id="3039" w:name="_CRTable10_5_153b3GPPTS24_008PSLCSCapab"/>
      <w:r w:rsidRPr="00D95AF2">
        <w:t xml:space="preserve">Table </w:t>
      </w:r>
      <w:bookmarkEnd w:id="3039"/>
      <w:r w:rsidRPr="00D95AF2">
        <w:t xml:space="preserve">10.5.153b/3GPP TS 24.008 </w:t>
      </w:r>
      <w:r w:rsidRPr="00D95AF2">
        <w:rPr>
          <w:i/>
        </w:rPr>
        <w:t xml:space="preserve">PS </w:t>
      </w:r>
      <w:r w:rsidRPr="00D95AF2">
        <w:rPr>
          <w:i/>
          <w:color w:val="000000"/>
        </w:rPr>
        <w:t>LCS Capability</w:t>
      </w:r>
      <w:r w:rsidRPr="00D95AF2">
        <w:t xml:space="preserv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53"/>
      </w:tblGrid>
      <w:tr w:rsidR="008831A2" w:rsidRPr="00D95AF2" w14:paraId="096608CB" w14:textId="77777777">
        <w:tc>
          <w:tcPr>
            <w:tcW w:w="8453" w:type="dxa"/>
          </w:tcPr>
          <w:p w14:paraId="07D892F4" w14:textId="77777777" w:rsidR="008831A2" w:rsidRPr="00D95AF2" w:rsidRDefault="008831A2">
            <w:pPr>
              <w:pStyle w:val="TAL"/>
              <w:rPr>
                <w:b/>
                <w:color w:val="000000"/>
              </w:rPr>
            </w:pPr>
          </w:p>
          <w:p w14:paraId="1A8A3F6F" w14:textId="77777777" w:rsidR="003F38BF" w:rsidRPr="00D95AF2" w:rsidRDefault="008831A2" w:rsidP="003F38BF">
            <w:pPr>
              <w:pStyle w:val="TAL"/>
            </w:pPr>
            <w:r w:rsidRPr="00D95AF2">
              <w:rPr>
                <w:i/>
              </w:rPr>
              <w:t xml:space="preserve">PS </w:t>
            </w:r>
            <w:r w:rsidRPr="00D95AF2">
              <w:rPr>
                <w:i/>
                <w:color w:val="000000"/>
              </w:rPr>
              <w:t>LCS Capability</w:t>
            </w:r>
            <w:r w:rsidRPr="00D95AF2">
              <w:t xml:space="preserve"> value (octet 3, bit 1 to </w:t>
            </w:r>
            <w:r w:rsidR="003F38BF" w:rsidRPr="00D95AF2">
              <w:t>8</w:t>
            </w:r>
            <w:r w:rsidRPr="00D95AF2">
              <w:t>)</w:t>
            </w:r>
            <w:r w:rsidR="003F38BF" w:rsidRPr="00D95AF2">
              <w:t xml:space="preserve"> </w:t>
            </w:r>
          </w:p>
          <w:p w14:paraId="44B03FEB" w14:textId="77777777" w:rsidR="003F38BF" w:rsidRPr="00D95AF2" w:rsidRDefault="003F38BF" w:rsidP="003F38BF">
            <w:pPr>
              <w:pStyle w:val="TAL"/>
            </w:pPr>
          </w:p>
          <w:p w14:paraId="3890F5DC" w14:textId="77777777" w:rsidR="003F38BF" w:rsidRPr="00D95AF2" w:rsidRDefault="003F38BF" w:rsidP="003F38BF">
            <w:pPr>
              <w:pStyle w:val="TAL"/>
              <w:rPr>
                <w:b/>
                <w:color w:val="000000"/>
              </w:rPr>
            </w:pPr>
            <w:r w:rsidRPr="00D95AF2">
              <w:rPr>
                <w:b/>
                <w:color w:val="000000"/>
              </w:rPr>
              <w:t>MTA-E (Multilateration Timing Advance using Extended Access Burst method)</w:t>
            </w:r>
          </w:p>
          <w:p w14:paraId="2C34CA72" w14:textId="77777777" w:rsidR="003F38BF" w:rsidRPr="00D95AF2" w:rsidRDefault="003F38BF" w:rsidP="003F38BF">
            <w:pPr>
              <w:pStyle w:val="TAL"/>
            </w:pPr>
            <w:r w:rsidRPr="00D95AF2">
              <w:t>Bit 8</w:t>
            </w:r>
          </w:p>
          <w:p w14:paraId="004742DF" w14:textId="77777777" w:rsidR="003F38BF" w:rsidRPr="00D95AF2" w:rsidRDefault="003F38BF" w:rsidP="003F38BF">
            <w:pPr>
              <w:pStyle w:val="TAL"/>
            </w:pPr>
            <w:r w:rsidRPr="00D95AF2">
              <w:tab/>
              <w:t>0</w:t>
            </w:r>
            <w:r w:rsidRPr="00D95AF2">
              <w:tab/>
              <w:t xml:space="preserve">MTA-E not supported </w:t>
            </w:r>
          </w:p>
          <w:p w14:paraId="48DD151E" w14:textId="77777777" w:rsidR="003F38BF" w:rsidRPr="00D95AF2" w:rsidRDefault="003F38BF" w:rsidP="003F38BF">
            <w:pPr>
              <w:pStyle w:val="TAL"/>
            </w:pPr>
            <w:r w:rsidRPr="00D95AF2">
              <w:tab/>
              <w:t>1</w:t>
            </w:r>
            <w:r w:rsidRPr="00D95AF2">
              <w:tab/>
              <w:t>MTA-E supported</w:t>
            </w:r>
            <w:r w:rsidRPr="00D95AF2">
              <w:rPr>
                <w:b/>
                <w:color w:val="000000"/>
              </w:rPr>
              <w:t xml:space="preserve"> </w:t>
            </w:r>
          </w:p>
          <w:p w14:paraId="647FEAE7" w14:textId="77777777" w:rsidR="003F38BF" w:rsidRPr="00D95AF2" w:rsidRDefault="003F38BF" w:rsidP="003F38BF">
            <w:pPr>
              <w:pStyle w:val="TAL"/>
              <w:rPr>
                <w:b/>
                <w:color w:val="000000"/>
              </w:rPr>
            </w:pPr>
          </w:p>
          <w:p w14:paraId="1A638154" w14:textId="77777777" w:rsidR="003F38BF" w:rsidRPr="00D95AF2" w:rsidRDefault="003F38BF" w:rsidP="003F38BF">
            <w:pPr>
              <w:pStyle w:val="TAL"/>
              <w:rPr>
                <w:b/>
                <w:color w:val="000000"/>
              </w:rPr>
            </w:pPr>
            <w:r w:rsidRPr="00D95AF2">
              <w:rPr>
                <w:b/>
                <w:color w:val="000000"/>
              </w:rPr>
              <w:t>MTA-R (Multilateration Timing Advance using RLC data block method)</w:t>
            </w:r>
          </w:p>
          <w:p w14:paraId="76652C15" w14:textId="77777777" w:rsidR="003F38BF" w:rsidRPr="00D95AF2" w:rsidRDefault="003F38BF" w:rsidP="003F38BF">
            <w:pPr>
              <w:pStyle w:val="TAL"/>
            </w:pPr>
            <w:r w:rsidRPr="00D95AF2">
              <w:t>Bit 7</w:t>
            </w:r>
          </w:p>
          <w:p w14:paraId="22592727" w14:textId="77777777" w:rsidR="003F38BF" w:rsidRPr="00D95AF2" w:rsidRDefault="003F38BF" w:rsidP="003F38BF">
            <w:pPr>
              <w:pStyle w:val="TAL"/>
            </w:pPr>
            <w:r w:rsidRPr="00D95AF2">
              <w:tab/>
              <w:t>0</w:t>
            </w:r>
            <w:r w:rsidRPr="00D95AF2">
              <w:tab/>
              <w:t xml:space="preserve">MTA-R not supported </w:t>
            </w:r>
          </w:p>
          <w:p w14:paraId="513FD105" w14:textId="77777777" w:rsidR="008831A2" w:rsidRPr="00D95AF2" w:rsidRDefault="003F38BF" w:rsidP="003F38BF">
            <w:pPr>
              <w:pStyle w:val="TAL"/>
            </w:pPr>
            <w:r w:rsidRPr="00D95AF2">
              <w:tab/>
              <w:t>1</w:t>
            </w:r>
            <w:r w:rsidRPr="00D95AF2">
              <w:tab/>
              <w:t>MTA-R supported</w:t>
            </w:r>
          </w:p>
          <w:p w14:paraId="18427C18" w14:textId="77777777" w:rsidR="00731C0A" w:rsidRPr="00D95AF2" w:rsidRDefault="00731C0A" w:rsidP="00731C0A">
            <w:pPr>
              <w:pStyle w:val="TAL"/>
              <w:rPr>
                <w:b/>
                <w:color w:val="000000"/>
              </w:rPr>
            </w:pPr>
          </w:p>
          <w:p w14:paraId="499F5EF0" w14:textId="77777777" w:rsidR="00731C0A" w:rsidRPr="00D95AF2" w:rsidRDefault="00731C0A" w:rsidP="00731C0A">
            <w:pPr>
              <w:pStyle w:val="TAL"/>
            </w:pPr>
            <w:r w:rsidRPr="00D95AF2">
              <w:rPr>
                <w:b/>
                <w:color w:val="000000"/>
              </w:rPr>
              <w:t>APC</w:t>
            </w:r>
            <w:r w:rsidRPr="00D95AF2" w:rsidDel="00B124BC">
              <w:rPr>
                <w:color w:val="000000"/>
              </w:rPr>
              <w:t xml:space="preserve"> </w:t>
            </w:r>
            <w:r w:rsidRPr="00D95AF2">
              <w:rPr>
                <w:color w:val="000000"/>
              </w:rPr>
              <w:t>(Additional Positioning Capabilities)</w:t>
            </w:r>
          </w:p>
          <w:p w14:paraId="0209FC33" w14:textId="77777777" w:rsidR="00731C0A" w:rsidRPr="00D95AF2" w:rsidRDefault="00731C0A" w:rsidP="00731C0A">
            <w:pPr>
              <w:pStyle w:val="TAL"/>
            </w:pPr>
            <w:r w:rsidRPr="00D95AF2">
              <w:t>Bit 6</w:t>
            </w:r>
          </w:p>
          <w:p w14:paraId="541CF04A" w14:textId="77777777" w:rsidR="00731C0A" w:rsidRPr="00D95AF2" w:rsidRDefault="00731C0A" w:rsidP="00731C0A">
            <w:pPr>
              <w:pStyle w:val="TAL"/>
            </w:pPr>
            <w:r w:rsidRPr="00D95AF2">
              <w:tab/>
              <w:t>0</w:t>
            </w:r>
            <w:r w:rsidRPr="00D95AF2">
              <w:tab/>
              <w:t xml:space="preserve">Additional Positioning Capabilities which can be retrieved by RRLP are not supported </w:t>
            </w:r>
          </w:p>
          <w:p w14:paraId="753B36D3" w14:textId="77777777" w:rsidR="00731C0A" w:rsidRPr="00D95AF2" w:rsidRDefault="00731C0A">
            <w:pPr>
              <w:pStyle w:val="TAL"/>
            </w:pPr>
            <w:r w:rsidRPr="00D95AF2">
              <w:tab/>
              <w:t>1</w:t>
            </w:r>
            <w:r w:rsidRPr="00D95AF2">
              <w:tab/>
              <w:t>Additional Positioning Capabilities which can be retrieved by RRLP are supported</w:t>
            </w:r>
            <w:r w:rsidRPr="00D95AF2">
              <w:rPr>
                <w:b/>
                <w:color w:val="000000"/>
              </w:rPr>
              <w:t xml:space="preserve"> </w:t>
            </w:r>
          </w:p>
          <w:p w14:paraId="7BB33BBA" w14:textId="77777777" w:rsidR="008831A2" w:rsidRPr="00D95AF2" w:rsidRDefault="008831A2">
            <w:pPr>
              <w:pStyle w:val="TAL"/>
              <w:rPr>
                <w:b/>
                <w:color w:val="000000"/>
              </w:rPr>
            </w:pPr>
          </w:p>
          <w:p w14:paraId="2607512C" w14:textId="77777777" w:rsidR="008831A2" w:rsidRPr="00D95AF2" w:rsidRDefault="008831A2">
            <w:pPr>
              <w:pStyle w:val="TAL"/>
            </w:pPr>
            <w:r w:rsidRPr="00D95AF2">
              <w:rPr>
                <w:b/>
                <w:color w:val="000000"/>
              </w:rPr>
              <w:t>OTD-A</w:t>
            </w:r>
            <w:r w:rsidRPr="00D95AF2">
              <w:rPr>
                <w:color w:val="000000"/>
              </w:rPr>
              <w:t xml:space="preserve"> </w:t>
            </w:r>
            <w:r w:rsidRPr="00D95AF2">
              <w:t>(MS assisted E-OTD)</w:t>
            </w:r>
          </w:p>
          <w:p w14:paraId="01C1CF8B" w14:textId="77777777" w:rsidR="008831A2" w:rsidRPr="00D95AF2" w:rsidRDefault="008831A2">
            <w:pPr>
              <w:pStyle w:val="TAL"/>
            </w:pPr>
            <w:r w:rsidRPr="00D95AF2">
              <w:t>Bit 5</w:t>
            </w:r>
          </w:p>
          <w:p w14:paraId="0343B0B6" w14:textId="77777777" w:rsidR="008831A2" w:rsidRPr="00D95AF2" w:rsidRDefault="008831A2">
            <w:pPr>
              <w:pStyle w:val="TAL"/>
            </w:pPr>
            <w:r w:rsidRPr="00D95AF2">
              <w:tab/>
              <w:t>0</w:t>
            </w:r>
            <w:r w:rsidRPr="00D95AF2">
              <w:tab/>
              <w:t>MS assisted E-OTD not supported</w:t>
            </w:r>
          </w:p>
          <w:p w14:paraId="56DEE5D9" w14:textId="77777777" w:rsidR="008831A2" w:rsidRPr="00D95AF2" w:rsidRDefault="008831A2">
            <w:pPr>
              <w:pStyle w:val="TAL"/>
            </w:pPr>
            <w:r w:rsidRPr="00D95AF2">
              <w:tab/>
              <w:t>1</w:t>
            </w:r>
            <w:r w:rsidRPr="00D95AF2">
              <w:tab/>
              <w:t>MS assisted E-OTD supported</w:t>
            </w:r>
          </w:p>
          <w:p w14:paraId="40249B5B" w14:textId="77777777" w:rsidR="008831A2" w:rsidRPr="00D95AF2" w:rsidRDefault="008831A2">
            <w:pPr>
              <w:pStyle w:val="TAL"/>
            </w:pPr>
          </w:p>
          <w:p w14:paraId="5768C8F9" w14:textId="77777777" w:rsidR="008831A2" w:rsidRPr="00D95AF2" w:rsidRDefault="008831A2">
            <w:pPr>
              <w:pStyle w:val="TAL"/>
            </w:pPr>
            <w:r w:rsidRPr="00D95AF2">
              <w:rPr>
                <w:b/>
                <w:color w:val="000000"/>
              </w:rPr>
              <w:t>OTD-B</w:t>
            </w:r>
            <w:r w:rsidRPr="00D95AF2">
              <w:rPr>
                <w:color w:val="000000"/>
              </w:rPr>
              <w:t xml:space="preserve"> </w:t>
            </w:r>
            <w:r w:rsidRPr="00D95AF2">
              <w:t>(MS based E-OTD)</w:t>
            </w:r>
          </w:p>
          <w:p w14:paraId="69F2ED45" w14:textId="77777777" w:rsidR="008831A2" w:rsidRPr="00D95AF2" w:rsidRDefault="008831A2">
            <w:pPr>
              <w:pStyle w:val="TAL"/>
            </w:pPr>
            <w:r w:rsidRPr="00D95AF2">
              <w:t>Bit 4</w:t>
            </w:r>
          </w:p>
          <w:p w14:paraId="278550BA" w14:textId="77777777" w:rsidR="008831A2" w:rsidRPr="00D95AF2" w:rsidRDefault="008831A2">
            <w:pPr>
              <w:pStyle w:val="TAL"/>
            </w:pPr>
            <w:r w:rsidRPr="00D95AF2">
              <w:tab/>
              <w:t>0</w:t>
            </w:r>
            <w:r w:rsidRPr="00D95AF2">
              <w:tab/>
              <w:t>MS based E-OTD not supported</w:t>
            </w:r>
          </w:p>
          <w:p w14:paraId="4076AF2F" w14:textId="77777777" w:rsidR="008831A2" w:rsidRPr="00D95AF2" w:rsidRDefault="008831A2">
            <w:pPr>
              <w:pStyle w:val="TAL"/>
            </w:pPr>
            <w:r w:rsidRPr="00D95AF2">
              <w:tab/>
              <w:t>1</w:t>
            </w:r>
            <w:r w:rsidRPr="00D95AF2">
              <w:tab/>
              <w:t>MS based E-OTD supported</w:t>
            </w:r>
          </w:p>
          <w:p w14:paraId="242B8015" w14:textId="77777777" w:rsidR="008831A2" w:rsidRPr="00D95AF2" w:rsidRDefault="008831A2">
            <w:pPr>
              <w:pStyle w:val="TAL"/>
            </w:pPr>
          </w:p>
          <w:p w14:paraId="33DD6F96" w14:textId="77777777" w:rsidR="008831A2" w:rsidRPr="00D95AF2" w:rsidRDefault="008831A2">
            <w:pPr>
              <w:pStyle w:val="TAL"/>
            </w:pPr>
            <w:r w:rsidRPr="00D95AF2">
              <w:rPr>
                <w:b/>
                <w:color w:val="000000"/>
              </w:rPr>
              <w:t>GPS-A</w:t>
            </w:r>
            <w:r w:rsidRPr="00D95AF2">
              <w:t xml:space="preserve"> (MS assisted GPS)</w:t>
            </w:r>
          </w:p>
          <w:p w14:paraId="510E8BAF" w14:textId="77777777" w:rsidR="008831A2" w:rsidRPr="00D95AF2" w:rsidRDefault="008831A2">
            <w:pPr>
              <w:pStyle w:val="TAL"/>
            </w:pPr>
            <w:r w:rsidRPr="00D95AF2">
              <w:t>Bit 3</w:t>
            </w:r>
          </w:p>
          <w:p w14:paraId="36118946" w14:textId="77777777" w:rsidR="008831A2" w:rsidRPr="00D95AF2" w:rsidRDefault="008831A2">
            <w:pPr>
              <w:pStyle w:val="TAL"/>
            </w:pPr>
            <w:r w:rsidRPr="00D95AF2">
              <w:tab/>
              <w:t>0</w:t>
            </w:r>
            <w:r w:rsidRPr="00D95AF2">
              <w:tab/>
              <w:t>MS assisted GPS not supported</w:t>
            </w:r>
          </w:p>
          <w:p w14:paraId="59CC0DF5" w14:textId="77777777" w:rsidR="008831A2" w:rsidRPr="00D95AF2" w:rsidRDefault="008831A2">
            <w:pPr>
              <w:pStyle w:val="TAL"/>
            </w:pPr>
            <w:r w:rsidRPr="00D95AF2">
              <w:tab/>
              <w:t>1</w:t>
            </w:r>
            <w:r w:rsidRPr="00D95AF2">
              <w:tab/>
              <w:t>MS assisted GPS supported</w:t>
            </w:r>
          </w:p>
          <w:p w14:paraId="04404D72" w14:textId="77777777" w:rsidR="008831A2" w:rsidRPr="00D95AF2" w:rsidRDefault="008831A2">
            <w:pPr>
              <w:pStyle w:val="TAL"/>
            </w:pPr>
          </w:p>
          <w:p w14:paraId="31E7AEEF" w14:textId="77777777" w:rsidR="008831A2" w:rsidRPr="00D95AF2" w:rsidRDefault="008831A2">
            <w:pPr>
              <w:pStyle w:val="TAL"/>
            </w:pPr>
            <w:r w:rsidRPr="00D95AF2">
              <w:rPr>
                <w:b/>
                <w:color w:val="000000"/>
              </w:rPr>
              <w:t>GPS-B</w:t>
            </w:r>
            <w:r w:rsidRPr="00D95AF2">
              <w:t xml:space="preserve"> (MS based GPS)</w:t>
            </w:r>
          </w:p>
          <w:p w14:paraId="202EDA39" w14:textId="77777777" w:rsidR="008831A2" w:rsidRPr="00D95AF2" w:rsidRDefault="008831A2">
            <w:pPr>
              <w:pStyle w:val="TAL"/>
            </w:pPr>
            <w:r w:rsidRPr="00D95AF2">
              <w:t>Bit 2</w:t>
            </w:r>
          </w:p>
          <w:p w14:paraId="4076768D" w14:textId="77777777" w:rsidR="008831A2" w:rsidRPr="00D95AF2" w:rsidRDefault="008831A2">
            <w:pPr>
              <w:pStyle w:val="TAL"/>
            </w:pPr>
            <w:r w:rsidRPr="00D95AF2">
              <w:tab/>
              <w:t>0</w:t>
            </w:r>
            <w:r w:rsidRPr="00D95AF2">
              <w:tab/>
              <w:t>MS based GPS not supported</w:t>
            </w:r>
          </w:p>
          <w:p w14:paraId="1BAEE1C2" w14:textId="77777777" w:rsidR="008831A2" w:rsidRPr="00D95AF2" w:rsidRDefault="008831A2">
            <w:pPr>
              <w:pStyle w:val="TAL"/>
            </w:pPr>
            <w:r w:rsidRPr="00D95AF2">
              <w:tab/>
              <w:t>1</w:t>
            </w:r>
            <w:r w:rsidRPr="00D95AF2">
              <w:tab/>
              <w:t>MS based GPS supported</w:t>
            </w:r>
          </w:p>
          <w:p w14:paraId="1F177D7C" w14:textId="77777777" w:rsidR="008831A2" w:rsidRPr="00D95AF2" w:rsidRDefault="008831A2">
            <w:pPr>
              <w:pStyle w:val="TAL"/>
            </w:pPr>
          </w:p>
          <w:p w14:paraId="6335C5C0" w14:textId="77777777" w:rsidR="008831A2" w:rsidRPr="00D95AF2" w:rsidRDefault="008831A2">
            <w:pPr>
              <w:pStyle w:val="TAL"/>
            </w:pPr>
            <w:r w:rsidRPr="00D95AF2">
              <w:rPr>
                <w:b/>
                <w:color w:val="000000"/>
              </w:rPr>
              <w:t>GPS-C</w:t>
            </w:r>
            <w:r w:rsidRPr="00D95AF2">
              <w:t xml:space="preserve"> (Conventional GPS)</w:t>
            </w:r>
          </w:p>
          <w:p w14:paraId="20F05070" w14:textId="77777777" w:rsidR="008831A2" w:rsidRPr="00D95AF2" w:rsidRDefault="008831A2">
            <w:pPr>
              <w:pStyle w:val="TAL"/>
            </w:pPr>
            <w:r w:rsidRPr="00D95AF2">
              <w:t>Bit 1</w:t>
            </w:r>
          </w:p>
          <w:p w14:paraId="3E4A8B90" w14:textId="77777777" w:rsidR="008831A2" w:rsidRPr="00D95AF2" w:rsidRDefault="008831A2">
            <w:pPr>
              <w:pStyle w:val="TAL"/>
            </w:pPr>
            <w:r w:rsidRPr="00D95AF2">
              <w:tab/>
              <w:t>0</w:t>
            </w:r>
            <w:r w:rsidRPr="00D95AF2">
              <w:tab/>
              <w:t xml:space="preserve">Conventional GPS not supported </w:t>
            </w:r>
          </w:p>
          <w:p w14:paraId="4CD8F9F7" w14:textId="77777777" w:rsidR="003F38BF" w:rsidRPr="00D95AF2" w:rsidRDefault="008831A2" w:rsidP="003F38BF">
            <w:pPr>
              <w:pStyle w:val="TAL"/>
            </w:pPr>
            <w:r w:rsidRPr="00D95AF2">
              <w:tab/>
              <w:t>1</w:t>
            </w:r>
            <w:r w:rsidRPr="00D95AF2">
              <w:tab/>
              <w:t xml:space="preserve">Conventional GPS supported </w:t>
            </w:r>
          </w:p>
          <w:p w14:paraId="3AFA4CBA" w14:textId="77777777" w:rsidR="003F38BF" w:rsidRPr="00D95AF2" w:rsidRDefault="003F38BF" w:rsidP="003F38BF">
            <w:pPr>
              <w:pStyle w:val="TAL"/>
            </w:pPr>
          </w:p>
          <w:p w14:paraId="2F5E46CD" w14:textId="77777777" w:rsidR="003F38BF" w:rsidRPr="00D95AF2" w:rsidRDefault="003F38BF" w:rsidP="003F38BF">
            <w:pPr>
              <w:pStyle w:val="TAL"/>
            </w:pPr>
            <w:r w:rsidRPr="00D95AF2">
              <w:rPr>
                <w:i/>
              </w:rPr>
              <w:t xml:space="preserve">PS </w:t>
            </w:r>
            <w:r w:rsidRPr="00D95AF2">
              <w:rPr>
                <w:i/>
                <w:color w:val="000000"/>
              </w:rPr>
              <w:t>LCS Capability</w:t>
            </w:r>
            <w:r w:rsidRPr="00D95AF2">
              <w:t xml:space="preserve"> value (octet 4, bit 1 to 2)</w:t>
            </w:r>
          </w:p>
          <w:p w14:paraId="4ECEE809" w14:textId="77777777" w:rsidR="003F38BF" w:rsidRPr="00D95AF2" w:rsidRDefault="003F38BF" w:rsidP="003F38BF">
            <w:pPr>
              <w:pStyle w:val="TAL"/>
            </w:pPr>
          </w:p>
          <w:p w14:paraId="72A878A2" w14:textId="77777777" w:rsidR="003F38BF" w:rsidRPr="00D95AF2" w:rsidRDefault="003F38BF" w:rsidP="003F38BF">
            <w:pPr>
              <w:pStyle w:val="TAL"/>
              <w:rPr>
                <w:b/>
                <w:color w:val="000000"/>
              </w:rPr>
            </w:pPr>
            <w:r w:rsidRPr="00D95AF2">
              <w:rPr>
                <w:b/>
                <w:color w:val="000000"/>
              </w:rPr>
              <w:t>MOTD (Multilateration Observed Time Difference)</w:t>
            </w:r>
          </w:p>
          <w:p w14:paraId="4428D71D" w14:textId="77777777" w:rsidR="003F38BF" w:rsidRPr="00D95AF2" w:rsidRDefault="003F38BF" w:rsidP="003F38BF">
            <w:pPr>
              <w:pStyle w:val="TAL"/>
            </w:pPr>
            <w:r w:rsidRPr="00D95AF2">
              <w:t>Bit 2</w:t>
            </w:r>
          </w:p>
          <w:p w14:paraId="6DD13B8A" w14:textId="77777777" w:rsidR="003F38BF" w:rsidRPr="00D95AF2" w:rsidRDefault="003F38BF" w:rsidP="003F38BF">
            <w:pPr>
              <w:pStyle w:val="TAL"/>
            </w:pPr>
            <w:r w:rsidRPr="00D95AF2">
              <w:tab/>
              <w:t>0</w:t>
            </w:r>
            <w:r w:rsidRPr="00D95AF2">
              <w:tab/>
              <w:t xml:space="preserve">MOTD not supported </w:t>
            </w:r>
          </w:p>
          <w:p w14:paraId="0EE60C54" w14:textId="77777777" w:rsidR="003F38BF" w:rsidRPr="00D95AF2" w:rsidRDefault="003F38BF" w:rsidP="003F38BF">
            <w:pPr>
              <w:pStyle w:val="TAL"/>
              <w:rPr>
                <w:b/>
                <w:color w:val="000000"/>
              </w:rPr>
            </w:pPr>
            <w:r w:rsidRPr="00D95AF2">
              <w:tab/>
              <w:t>1</w:t>
            </w:r>
            <w:r w:rsidRPr="00D95AF2">
              <w:tab/>
              <w:t>MOTD supported</w:t>
            </w:r>
            <w:r w:rsidRPr="00D95AF2">
              <w:rPr>
                <w:b/>
                <w:color w:val="000000"/>
              </w:rPr>
              <w:t xml:space="preserve"> </w:t>
            </w:r>
          </w:p>
          <w:p w14:paraId="2A73BB46" w14:textId="77777777" w:rsidR="003F38BF" w:rsidRPr="00D95AF2" w:rsidRDefault="003F38BF" w:rsidP="003F38BF">
            <w:pPr>
              <w:pStyle w:val="TAL"/>
            </w:pPr>
          </w:p>
          <w:p w14:paraId="34E42E38" w14:textId="77777777" w:rsidR="003F38BF" w:rsidRPr="00D95AF2" w:rsidRDefault="003F38BF" w:rsidP="003F38BF">
            <w:pPr>
              <w:pStyle w:val="TAL"/>
              <w:rPr>
                <w:b/>
                <w:color w:val="000000"/>
              </w:rPr>
            </w:pPr>
            <w:r w:rsidRPr="00D95AF2">
              <w:rPr>
                <w:b/>
                <w:color w:val="000000"/>
              </w:rPr>
              <w:t>MTA-A (Multilateration Timing Advance using Access Burst method)</w:t>
            </w:r>
          </w:p>
          <w:p w14:paraId="30CDE041" w14:textId="77777777" w:rsidR="003F38BF" w:rsidRPr="00D95AF2" w:rsidRDefault="003F38BF" w:rsidP="003F38BF">
            <w:pPr>
              <w:pStyle w:val="TAL"/>
            </w:pPr>
            <w:r w:rsidRPr="00D95AF2">
              <w:t>Bit 1</w:t>
            </w:r>
          </w:p>
          <w:p w14:paraId="6520E325" w14:textId="77777777" w:rsidR="003F38BF" w:rsidRPr="00D95AF2" w:rsidRDefault="003F38BF" w:rsidP="003F38BF">
            <w:pPr>
              <w:pStyle w:val="TAL"/>
            </w:pPr>
            <w:r w:rsidRPr="00D95AF2">
              <w:tab/>
              <w:t>0</w:t>
            </w:r>
            <w:r w:rsidRPr="00D95AF2">
              <w:tab/>
              <w:t xml:space="preserve">MTA-A not supported </w:t>
            </w:r>
          </w:p>
          <w:p w14:paraId="39B6F1DC" w14:textId="77777777" w:rsidR="003F38BF" w:rsidRPr="00D95AF2" w:rsidRDefault="003F38BF" w:rsidP="003F38BF">
            <w:pPr>
              <w:pStyle w:val="TAL"/>
            </w:pPr>
            <w:r w:rsidRPr="00D95AF2">
              <w:tab/>
              <w:t>1</w:t>
            </w:r>
            <w:r w:rsidRPr="00D95AF2">
              <w:tab/>
              <w:t>MTA-A supported</w:t>
            </w:r>
            <w:r w:rsidRPr="00D95AF2">
              <w:rPr>
                <w:b/>
                <w:color w:val="000000"/>
              </w:rPr>
              <w:t xml:space="preserve"> </w:t>
            </w:r>
          </w:p>
          <w:p w14:paraId="3A696295" w14:textId="77777777" w:rsidR="008831A2" w:rsidRPr="00D95AF2" w:rsidRDefault="008831A2">
            <w:pPr>
              <w:pStyle w:val="TAL"/>
            </w:pPr>
          </w:p>
          <w:p w14:paraId="77F7C9EA" w14:textId="77777777" w:rsidR="008831A2" w:rsidRPr="00D95AF2" w:rsidRDefault="008831A2">
            <w:pPr>
              <w:pStyle w:val="TAL"/>
            </w:pPr>
          </w:p>
          <w:p w14:paraId="780A0366" w14:textId="77777777" w:rsidR="008831A2" w:rsidRPr="00D95AF2" w:rsidRDefault="008831A2">
            <w:pPr>
              <w:pStyle w:val="TAL"/>
            </w:pPr>
            <w:r w:rsidRPr="00D95AF2">
              <w:t xml:space="preserve">Octet </w:t>
            </w:r>
            <w:r w:rsidR="003F38BF" w:rsidRPr="00D95AF2">
              <w:t>4</w:t>
            </w:r>
            <w:r w:rsidRPr="00D95AF2">
              <w:t xml:space="preserve">, bits </w:t>
            </w:r>
            <w:r w:rsidR="003F38BF" w:rsidRPr="00D95AF2">
              <w:t>3-8</w:t>
            </w:r>
            <w:r w:rsidRPr="00D95AF2">
              <w:t xml:space="preserve"> are spare and shall be coded a</w:t>
            </w:r>
            <w:r w:rsidR="003F38BF" w:rsidRPr="00D95AF2">
              <w:t>s</w:t>
            </w:r>
            <w:r w:rsidRPr="00D95AF2">
              <w:t xml:space="preserve"> 0.</w:t>
            </w:r>
          </w:p>
          <w:p w14:paraId="333167C0" w14:textId="77777777" w:rsidR="008831A2" w:rsidRPr="00D95AF2" w:rsidRDefault="008831A2">
            <w:pPr>
              <w:pStyle w:val="TAL"/>
            </w:pPr>
          </w:p>
        </w:tc>
      </w:tr>
    </w:tbl>
    <w:p w14:paraId="2A6C17A2" w14:textId="77777777" w:rsidR="008831A2" w:rsidRPr="00D95AF2" w:rsidRDefault="008831A2"/>
    <w:p w14:paraId="0FD36B0F" w14:textId="77777777" w:rsidR="008831A2" w:rsidRPr="00D95AF2" w:rsidRDefault="008831A2">
      <w:pPr>
        <w:pStyle w:val="Heading4"/>
      </w:pPr>
      <w:bookmarkStart w:id="3040" w:name="_Toc193383519"/>
      <w:bookmarkStart w:id="3041" w:name="_CR10_5_5_23"/>
      <w:bookmarkEnd w:id="3041"/>
      <w:r w:rsidRPr="00D95AF2">
        <w:lastRenderedPageBreak/>
        <w:t>10.5.5.23</w:t>
      </w:r>
      <w:r w:rsidRPr="00D95AF2">
        <w:tab/>
        <w:t>Network feature support</w:t>
      </w:r>
      <w:bookmarkEnd w:id="3040"/>
    </w:p>
    <w:p w14:paraId="3CBEE3AF" w14:textId="77777777" w:rsidR="008831A2" w:rsidRPr="00D95AF2" w:rsidRDefault="008831A2">
      <w:r w:rsidRPr="00D95AF2">
        <w:t xml:space="preserve">The purpose of the </w:t>
      </w:r>
      <w:r w:rsidRPr="00D95AF2">
        <w:rPr>
          <w:i/>
        </w:rPr>
        <w:t xml:space="preserve">network feature support </w:t>
      </w:r>
      <w:r w:rsidRPr="00D95AF2">
        <w:t xml:space="preserve">information element is to indicate whether certain features are supported by the network. </w:t>
      </w:r>
      <w:r w:rsidRPr="00D95AF2">
        <w:rPr>
          <w:snapToGrid w:val="0"/>
          <w:lang w:eastAsia="de-DE"/>
        </w:rPr>
        <w:t>If this IE is not included then the respective features are not supported.</w:t>
      </w:r>
    </w:p>
    <w:p w14:paraId="02318420" w14:textId="77777777" w:rsidR="008831A2" w:rsidRPr="00D95AF2" w:rsidRDefault="008831A2">
      <w:r w:rsidRPr="00D95AF2">
        <w:t xml:space="preserve">The </w:t>
      </w:r>
      <w:r w:rsidRPr="00D95AF2">
        <w:rPr>
          <w:i/>
        </w:rPr>
        <w:t xml:space="preserve">network feature support </w:t>
      </w:r>
      <w:r w:rsidRPr="00D95AF2">
        <w:t>is a type 1 information element.</w:t>
      </w:r>
    </w:p>
    <w:p w14:paraId="40A6610B" w14:textId="77777777" w:rsidR="008831A2" w:rsidRPr="00D95AF2" w:rsidRDefault="008831A2">
      <w:r w:rsidRPr="00D95AF2">
        <w:t xml:space="preserve">The </w:t>
      </w:r>
      <w:r w:rsidRPr="00D95AF2">
        <w:rPr>
          <w:i/>
        </w:rPr>
        <w:t xml:space="preserve">network feature support </w:t>
      </w:r>
      <w:r w:rsidRPr="00D95AF2">
        <w:t>information element is coded as shown in figure 10.5.135c/3GPP TS 24.008 and table 10.5.153c/3GPP TS 24.008.</w:t>
      </w:r>
    </w:p>
    <w:p w14:paraId="49E5BD49" w14:textId="77777777" w:rsidR="006D66A7" w:rsidRPr="00D95AF2" w:rsidRDefault="006D66A7" w:rsidP="006D66A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766"/>
        <w:gridCol w:w="766"/>
        <w:gridCol w:w="766"/>
        <w:gridCol w:w="766"/>
        <w:gridCol w:w="884"/>
      </w:tblGrid>
      <w:tr w:rsidR="00C204CB" w:rsidRPr="00D95AF2" w14:paraId="42F72C99" w14:textId="77777777">
        <w:trPr>
          <w:cantSplit/>
          <w:jc w:val="center"/>
        </w:trPr>
        <w:tc>
          <w:tcPr>
            <w:tcW w:w="765" w:type="dxa"/>
            <w:tcBorders>
              <w:top w:val="nil"/>
              <w:left w:val="nil"/>
              <w:bottom w:val="single" w:sz="4" w:space="0" w:color="auto"/>
              <w:right w:val="nil"/>
            </w:tcBorders>
          </w:tcPr>
          <w:p w14:paraId="0D9B85A5" w14:textId="77777777" w:rsidR="00C204CB" w:rsidRPr="00D95AF2" w:rsidRDefault="00C204CB" w:rsidP="005E4254">
            <w:pPr>
              <w:pStyle w:val="TAC"/>
            </w:pPr>
            <w:r w:rsidRPr="00D95AF2">
              <w:t>8</w:t>
            </w:r>
          </w:p>
        </w:tc>
        <w:tc>
          <w:tcPr>
            <w:tcW w:w="766" w:type="dxa"/>
            <w:tcBorders>
              <w:top w:val="nil"/>
              <w:left w:val="nil"/>
              <w:bottom w:val="single" w:sz="4" w:space="0" w:color="auto"/>
              <w:right w:val="nil"/>
            </w:tcBorders>
          </w:tcPr>
          <w:p w14:paraId="2262C28A" w14:textId="77777777" w:rsidR="00C204CB" w:rsidRPr="00D95AF2" w:rsidRDefault="00C204CB" w:rsidP="005E4254">
            <w:pPr>
              <w:pStyle w:val="TAC"/>
            </w:pPr>
            <w:r w:rsidRPr="00D95AF2">
              <w:t>7</w:t>
            </w:r>
          </w:p>
        </w:tc>
        <w:tc>
          <w:tcPr>
            <w:tcW w:w="765" w:type="dxa"/>
            <w:tcBorders>
              <w:top w:val="nil"/>
              <w:left w:val="nil"/>
              <w:bottom w:val="single" w:sz="4" w:space="0" w:color="auto"/>
              <w:right w:val="nil"/>
            </w:tcBorders>
          </w:tcPr>
          <w:p w14:paraId="41CDF96E" w14:textId="77777777" w:rsidR="00C204CB" w:rsidRPr="00D95AF2" w:rsidRDefault="00C204CB" w:rsidP="005E4254">
            <w:pPr>
              <w:pStyle w:val="TAC"/>
            </w:pPr>
            <w:r w:rsidRPr="00D95AF2">
              <w:t>6</w:t>
            </w:r>
          </w:p>
        </w:tc>
        <w:tc>
          <w:tcPr>
            <w:tcW w:w="766" w:type="dxa"/>
            <w:tcBorders>
              <w:top w:val="nil"/>
              <w:left w:val="nil"/>
              <w:bottom w:val="single" w:sz="4" w:space="0" w:color="auto"/>
              <w:right w:val="nil"/>
            </w:tcBorders>
          </w:tcPr>
          <w:p w14:paraId="15E6CDE0" w14:textId="77777777" w:rsidR="00C204CB" w:rsidRPr="00D95AF2" w:rsidRDefault="00C204CB" w:rsidP="005E4254">
            <w:pPr>
              <w:pStyle w:val="TAC"/>
            </w:pPr>
            <w:r w:rsidRPr="00D95AF2">
              <w:t>5</w:t>
            </w:r>
          </w:p>
        </w:tc>
        <w:tc>
          <w:tcPr>
            <w:tcW w:w="766" w:type="dxa"/>
            <w:tcBorders>
              <w:top w:val="nil"/>
              <w:left w:val="nil"/>
              <w:bottom w:val="single" w:sz="4" w:space="0" w:color="auto"/>
              <w:right w:val="nil"/>
            </w:tcBorders>
          </w:tcPr>
          <w:p w14:paraId="5274C6D7" w14:textId="77777777" w:rsidR="00C204CB" w:rsidRPr="00D95AF2" w:rsidRDefault="00C204CB" w:rsidP="005E4254">
            <w:pPr>
              <w:pStyle w:val="TAC"/>
            </w:pPr>
            <w:r w:rsidRPr="00D95AF2">
              <w:t>4</w:t>
            </w:r>
          </w:p>
        </w:tc>
        <w:tc>
          <w:tcPr>
            <w:tcW w:w="766" w:type="dxa"/>
            <w:tcBorders>
              <w:top w:val="nil"/>
              <w:left w:val="nil"/>
              <w:bottom w:val="single" w:sz="4" w:space="0" w:color="auto"/>
              <w:right w:val="nil"/>
            </w:tcBorders>
          </w:tcPr>
          <w:p w14:paraId="64FD1659" w14:textId="77777777" w:rsidR="00C204CB" w:rsidRPr="00D95AF2" w:rsidRDefault="00C204CB" w:rsidP="005E4254">
            <w:pPr>
              <w:pStyle w:val="TAC"/>
            </w:pPr>
            <w:r w:rsidRPr="00D95AF2">
              <w:t>3</w:t>
            </w:r>
          </w:p>
        </w:tc>
        <w:tc>
          <w:tcPr>
            <w:tcW w:w="766" w:type="dxa"/>
            <w:tcBorders>
              <w:top w:val="nil"/>
              <w:left w:val="nil"/>
              <w:bottom w:val="single" w:sz="4" w:space="0" w:color="auto"/>
              <w:right w:val="nil"/>
            </w:tcBorders>
          </w:tcPr>
          <w:p w14:paraId="5C4F31EB" w14:textId="77777777" w:rsidR="00C204CB" w:rsidRPr="00D95AF2" w:rsidRDefault="00C204CB" w:rsidP="005E4254">
            <w:pPr>
              <w:pStyle w:val="TAC"/>
            </w:pPr>
            <w:r w:rsidRPr="00D95AF2">
              <w:t>2</w:t>
            </w:r>
          </w:p>
        </w:tc>
        <w:tc>
          <w:tcPr>
            <w:tcW w:w="766" w:type="dxa"/>
            <w:tcBorders>
              <w:top w:val="nil"/>
              <w:left w:val="nil"/>
              <w:bottom w:val="single" w:sz="4" w:space="0" w:color="auto"/>
              <w:right w:val="nil"/>
            </w:tcBorders>
          </w:tcPr>
          <w:p w14:paraId="653AD930" w14:textId="77777777" w:rsidR="00C204CB" w:rsidRPr="00D95AF2" w:rsidRDefault="00C204CB" w:rsidP="005E4254">
            <w:pPr>
              <w:pStyle w:val="TAC"/>
            </w:pPr>
            <w:r w:rsidRPr="00D95AF2">
              <w:t>1</w:t>
            </w:r>
          </w:p>
        </w:tc>
        <w:tc>
          <w:tcPr>
            <w:tcW w:w="884" w:type="dxa"/>
            <w:tcBorders>
              <w:top w:val="nil"/>
              <w:left w:val="nil"/>
              <w:bottom w:val="nil"/>
              <w:right w:val="nil"/>
            </w:tcBorders>
          </w:tcPr>
          <w:p w14:paraId="1DAAF7F5" w14:textId="77777777" w:rsidR="00C204CB" w:rsidRPr="00D95AF2" w:rsidRDefault="00C204CB" w:rsidP="005E4254">
            <w:pPr>
              <w:pStyle w:val="TAC"/>
            </w:pPr>
          </w:p>
        </w:tc>
      </w:tr>
      <w:tr w:rsidR="00C204CB" w:rsidRPr="00D95AF2" w14:paraId="0A556594" w14:textId="77777777">
        <w:trPr>
          <w:cantSplit/>
          <w:jc w:val="center"/>
        </w:trPr>
        <w:tc>
          <w:tcPr>
            <w:tcW w:w="3062" w:type="dxa"/>
            <w:gridSpan w:val="4"/>
            <w:tcBorders>
              <w:top w:val="single" w:sz="4" w:space="0" w:color="auto"/>
              <w:left w:val="single" w:sz="4" w:space="0" w:color="auto"/>
              <w:bottom w:val="single" w:sz="4" w:space="0" w:color="auto"/>
              <w:right w:val="single" w:sz="4" w:space="0" w:color="auto"/>
            </w:tcBorders>
          </w:tcPr>
          <w:p w14:paraId="1F76C512" w14:textId="77777777" w:rsidR="00C204CB" w:rsidRPr="00D95AF2" w:rsidRDefault="00C204CB" w:rsidP="005E4254">
            <w:pPr>
              <w:pStyle w:val="TAC"/>
            </w:pPr>
            <w:r w:rsidRPr="00D95AF2">
              <w:t>Network feature support</w:t>
            </w:r>
          </w:p>
          <w:p w14:paraId="2A731510" w14:textId="77777777" w:rsidR="00C204CB" w:rsidRPr="00D95AF2" w:rsidRDefault="00C204CB" w:rsidP="005E4254">
            <w:pPr>
              <w:pStyle w:val="TAC"/>
            </w:pPr>
            <w:r w:rsidRPr="00D95AF2">
              <w:t>IEI</w:t>
            </w:r>
          </w:p>
        </w:tc>
        <w:tc>
          <w:tcPr>
            <w:tcW w:w="766" w:type="dxa"/>
            <w:tcBorders>
              <w:top w:val="single" w:sz="4" w:space="0" w:color="auto"/>
              <w:left w:val="single" w:sz="4" w:space="0" w:color="auto"/>
              <w:bottom w:val="single" w:sz="4" w:space="0" w:color="auto"/>
              <w:right w:val="single" w:sz="4" w:space="0" w:color="auto"/>
            </w:tcBorders>
          </w:tcPr>
          <w:p w14:paraId="1BFBD245" w14:textId="77777777" w:rsidR="00C204CB" w:rsidRPr="00D95AF2" w:rsidRDefault="00C204CB" w:rsidP="005E4254">
            <w:pPr>
              <w:pStyle w:val="TAC"/>
            </w:pPr>
            <w:r w:rsidRPr="00D95AF2">
              <w:t>LCS-MOLR</w:t>
            </w:r>
          </w:p>
        </w:tc>
        <w:tc>
          <w:tcPr>
            <w:tcW w:w="766" w:type="dxa"/>
            <w:tcBorders>
              <w:top w:val="single" w:sz="4" w:space="0" w:color="auto"/>
              <w:left w:val="single" w:sz="4" w:space="0" w:color="auto"/>
              <w:bottom w:val="single" w:sz="4" w:space="0" w:color="auto"/>
              <w:right w:val="single" w:sz="4" w:space="0" w:color="auto"/>
            </w:tcBorders>
          </w:tcPr>
          <w:p w14:paraId="26BE512C" w14:textId="77777777" w:rsidR="00C204CB" w:rsidRPr="00D95AF2" w:rsidRDefault="00C204CB" w:rsidP="005E4254">
            <w:pPr>
              <w:pStyle w:val="TAC"/>
            </w:pPr>
            <w:r w:rsidRPr="00D95AF2">
              <w:t>MBMS</w:t>
            </w:r>
          </w:p>
        </w:tc>
        <w:tc>
          <w:tcPr>
            <w:tcW w:w="766" w:type="dxa"/>
            <w:tcBorders>
              <w:top w:val="single" w:sz="4" w:space="0" w:color="auto"/>
              <w:left w:val="single" w:sz="4" w:space="0" w:color="auto"/>
              <w:bottom w:val="single" w:sz="4" w:space="0" w:color="auto"/>
              <w:right w:val="single" w:sz="4" w:space="0" w:color="auto"/>
            </w:tcBorders>
          </w:tcPr>
          <w:p w14:paraId="6E3CCFFC" w14:textId="77777777" w:rsidR="00C204CB" w:rsidRPr="00D95AF2" w:rsidRDefault="00C204CB" w:rsidP="005E4254">
            <w:pPr>
              <w:pStyle w:val="TAC"/>
            </w:pPr>
            <w:r w:rsidRPr="00D95AF2">
              <w:t>IMS VoPS</w:t>
            </w:r>
          </w:p>
        </w:tc>
        <w:tc>
          <w:tcPr>
            <w:tcW w:w="766" w:type="dxa"/>
            <w:tcBorders>
              <w:top w:val="single" w:sz="4" w:space="0" w:color="auto"/>
              <w:left w:val="single" w:sz="4" w:space="0" w:color="auto"/>
              <w:bottom w:val="single" w:sz="4" w:space="0" w:color="auto"/>
              <w:right w:val="single" w:sz="4" w:space="0" w:color="auto"/>
            </w:tcBorders>
          </w:tcPr>
          <w:p w14:paraId="2E03EFEF" w14:textId="77777777" w:rsidR="00C204CB" w:rsidRPr="00D95AF2" w:rsidRDefault="00C204CB" w:rsidP="005E4254">
            <w:pPr>
              <w:pStyle w:val="TAC"/>
            </w:pPr>
            <w:r w:rsidRPr="00D95AF2">
              <w:t>EMC BS</w:t>
            </w:r>
          </w:p>
        </w:tc>
        <w:tc>
          <w:tcPr>
            <w:tcW w:w="884" w:type="dxa"/>
            <w:tcBorders>
              <w:top w:val="nil"/>
              <w:left w:val="nil"/>
              <w:bottom w:val="nil"/>
              <w:right w:val="nil"/>
            </w:tcBorders>
          </w:tcPr>
          <w:p w14:paraId="68186130" w14:textId="77777777" w:rsidR="00C204CB" w:rsidRPr="00D95AF2" w:rsidRDefault="00C204CB" w:rsidP="005E4254">
            <w:pPr>
              <w:pStyle w:val="TAL"/>
            </w:pPr>
            <w:r w:rsidRPr="00D95AF2">
              <w:t>octet 1</w:t>
            </w:r>
          </w:p>
        </w:tc>
      </w:tr>
    </w:tbl>
    <w:p w14:paraId="09268AE7" w14:textId="77777777" w:rsidR="008831A2" w:rsidRPr="00D95AF2" w:rsidRDefault="008831A2">
      <w:pPr>
        <w:pStyle w:val="TAN"/>
      </w:pPr>
    </w:p>
    <w:p w14:paraId="26AB72DF" w14:textId="77777777" w:rsidR="008831A2" w:rsidRPr="00D95AF2" w:rsidRDefault="008831A2">
      <w:pPr>
        <w:pStyle w:val="TF"/>
      </w:pPr>
      <w:bookmarkStart w:id="3042" w:name="_CRFigure10_5_135c3GPPTS24_008"/>
      <w:r w:rsidRPr="00D95AF2">
        <w:t xml:space="preserve">Figure </w:t>
      </w:r>
      <w:bookmarkEnd w:id="3042"/>
      <w:r w:rsidRPr="00D95AF2">
        <w:t xml:space="preserve">10.5.135c/3GPP TS 24.008: </w:t>
      </w:r>
      <w:r w:rsidRPr="00D95AF2">
        <w:rPr>
          <w:i/>
        </w:rPr>
        <w:t xml:space="preserve">Network feature support </w:t>
      </w:r>
      <w:r w:rsidRPr="00D95AF2">
        <w:t>information element</w:t>
      </w:r>
    </w:p>
    <w:p w14:paraId="1A629C45" w14:textId="77777777" w:rsidR="008831A2" w:rsidRPr="00D95AF2" w:rsidRDefault="008831A2">
      <w:pPr>
        <w:pStyle w:val="TH"/>
      </w:pPr>
      <w:bookmarkStart w:id="3043" w:name="_CRTable10_5_153c3GPPTS24_008"/>
      <w:r w:rsidRPr="00D95AF2">
        <w:t xml:space="preserve">Table </w:t>
      </w:r>
      <w:bookmarkEnd w:id="3043"/>
      <w:r w:rsidRPr="00D95AF2">
        <w:t xml:space="preserve">10.5.153c/3GPP TS 24.008: </w:t>
      </w:r>
      <w:r w:rsidRPr="00D95AF2">
        <w:rPr>
          <w:i/>
        </w:rPr>
        <w:t>Network feature suppor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BA61D0" w:rsidRPr="00D95AF2" w14:paraId="4AD63327" w14:textId="77777777">
        <w:trPr>
          <w:cantSplit/>
          <w:jc w:val="center"/>
        </w:trPr>
        <w:tc>
          <w:tcPr>
            <w:tcW w:w="7087" w:type="dxa"/>
            <w:gridSpan w:val="5"/>
          </w:tcPr>
          <w:p w14:paraId="5411D2F0" w14:textId="77777777" w:rsidR="00BA61D0" w:rsidRPr="00D95AF2" w:rsidRDefault="00BA61D0" w:rsidP="00FE320E">
            <w:pPr>
              <w:pStyle w:val="TAL"/>
            </w:pPr>
            <w:r w:rsidRPr="00D95AF2">
              <w:t>Network feature support value (octet 1, bit 1 to 4)</w:t>
            </w:r>
          </w:p>
        </w:tc>
      </w:tr>
      <w:tr w:rsidR="00BA61D0" w:rsidRPr="00D95AF2" w14:paraId="2BAE212A" w14:textId="77777777">
        <w:trPr>
          <w:cantSplit/>
          <w:jc w:val="center"/>
        </w:trPr>
        <w:tc>
          <w:tcPr>
            <w:tcW w:w="7087" w:type="dxa"/>
            <w:gridSpan w:val="5"/>
          </w:tcPr>
          <w:p w14:paraId="16754393" w14:textId="77777777" w:rsidR="00BA61D0" w:rsidRPr="00D95AF2" w:rsidRDefault="00BA61D0" w:rsidP="00FE320E">
            <w:pPr>
              <w:pStyle w:val="TAL"/>
            </w:pPr>
          </w:p>
        </w:tc>
      </w:tr>
      <w:tr w:rsidR="00BA61D0" w:rsidRPr="00D95AF2" w14:paraId="40AF153B" w14:textId="77777777">
        <w:trPr>
          <w:cantSplit/>
          <w:jc w:val="center"/>
        </w:trPr>
        <w:tc>
          <w:tcPr>
            <w:tcW w:w="7087" w:type="dxa"/>
            <w:gridSpan w:val="5"/>
          </w:tcPr>
          <w:p w14:paraId="523B1C07" w14:textId="77777777" w:rsidR="00BA61D0" w:rsidRPr="00D95AF2" w:rsidRDefault="00BA61D0" w:rsidP="00FE320E">
            <w:pPr>
              <w:pStyle w:val="TAL"/>
            </w:pPr>
            <w:r w:rsidRPr="00D95AF2">
              <w:t>LCS-MOLR (1 bit field)</w:t>
            </w:r>
          </w:p>
        </w:tc>
      </w:tr>
      <w:tr w:rsidR="00BA61D0" w:rsidRPr="00D95AF2" w14:paraId="1C0F0F39" w14:textId="77777777">
        <w:trPr>
          <w:cantSplit/>
          <w:jc w:val="center"/>
        </w:trPr>
        <w:tc>
          <w:tcPr>
            <w:tcW w:w="7087" w:type="dxa"/>
            <w:gridSpan w:val="5"/>
          </w:tcPr>
          <w:p w14:paraId="17CE465D" w14:textId="77777777" w:rsidR="00BA61D0" w:rsidRPr="00D95AF2" w:rsidRDefault="00BA61D0" w:rsidP="00FE320E">
            <w:pPr>
              <w:pStyle w:val="TAL"/>
            </w:pPr>
          </w:p>
          <w:p w14:paraId="5F6E0DAA" w14:textId="77777777" w:rsidR="00BA61D0" w:rsidRPr="00D95AF2" w:rsidRDefault="00BA61D0" w:rsidP="00FE320E">
            <w:pPr>
              <w:pStyle w:val="TAL"/>
            </w:pPr>
            <w:r w:rsidRPr="00D95AF2">
              <w:t>Bit</w:t>
            </w:r>
          </w:p>
        </w:tc>
      </w:tr>
      <w:tr w:rsidR="00BA61D0" w:rsidRPr="00D95AF2" w14:paraId="5D21427B" w14:textId="77777777">
        <w:trPr>
          <w:cantSplit/>
          <w:jc w:val="center"/>
        </w:trPr>
        <w:tc>
          <w:tcPr>
            <w:tcW w:w="284" w:type="dxa"/>
          </w:tcPr>
          <w:p w14:paraId="08C7B6BB" w14:textId="77777777" w:rsidR="00BA61D0" w:rsidRPr="00D95AF2" w:rsidRDefault="00BA61D0" w:rsidP="00FE320E">
            <w:pPr>
              <w:pStyle w:val="TAH"/>
            </w:pPr>
            <w:r w:rsidRPr="00D95AF2">
              <w:t>4</w:t>
            </w:r>
          </w:p>
        </w:tc>
        <w:tc>
          <w:tcPr>
            <w:tcW w:w="284" w:type="dxa"/>
          </w:tcPr>
          <w:p w14:paraId="70B9E02C" w14:textId="77777777" w:rsidR="00BA61D0" w:rsidRPr="00D95AF2" w:rsidRDefault="00BA61D0" w:rsidP="00FE320E">
            <w:pPr>
              <w:pStyle w:val="TAH"/>
            </w:pPr>
          </w:p>
        </w:tc>
        <w:tc>
          <w:tcPr>
            <w:tcW w:w="283" w:type="dxa"/>
          </w:tcPr>
          <w:p w14:paraId="25D9F9B0" w14:textId="77777777" w:rsidR="00BA61D0" w:rsidRPr="00D95AF2" w:rsidRDefault="00BA61D0" w:rsidP="00FE320E">
            <w:pPr>
              <w:pStyle w:val="TAH"/>
            </w:pPr>
          </w:p>
        </w:tc>
        <w:tc>
          <w:tcPr>
            <w:tcW w:w="283" w:type="dxa"/>
          </w:tcPr>
          <w:p w14:paraId="364C9899" w14:textId="77777777" w:rsidR="00BA61D0" w:rsidRPr="00D95AF2" w:rsidRDefault="00BA61D0" w:rsidP="00FE320E">
            <w:pPr>
              <w:pStyle w:val="TAH"/>
            </w:pPr>
          </w:p>
        </w:tc>
        <w:tc>
          <w:tcPr>
            <w:tcW w:w="5953" w:type="dxa"/>
          </w:tcPr>
          <w:p w14:paraId="3387003F" w14:textId="77777777" w:rsidR="00BA61D0" w:rsidRPr="00D95AF2" w:rsidRDefault="00BA61D0" w:rsidP="00FE320E">
            <w:pPr>
              <w:pStyle w:val="TAL"/>
            </w:pPr>
          </w:p>
        </w:tc>
      </w:tr>
      <w:tr w:rsidR="00BA61D0" w:rsidRPr="00D95AF2" w14:paraId="7881E36B" w14:textId="77777777">
        <w:trPr>
          <w:cantSplit/>
          <w:jc w:val="center"/>
        </w:trPr>
        <w:tc>
          <w:tcPr>
            <w:tcW w:w="284" w:type="dxa"/>
          </w:tcPr>
          <w:p w14:paraId="60006177" w14:textId="77777777" w:rsidR="00BA61D0" w:rsidRPr="00D95AF2" w:rsidRDefault="00BA61D0" w:rsidP="00FE320E">
            <w:pPr>
              <w:pStyle w:val="TAC"/>
            </w:pPr>
            <w:r w:rsidRPr="00D95AF2">
              <w:t>0</w:t>
            </w:r>
          </w:p>
        </w:tc>
        <w:tc>
          <w:tcPr>
            <w:tcW w:w="284" w:type="dxa"/>
          </w:tcPr>
          <w:p w14:paraId="09A80AF2" w14:textId="77777777" w:rsidR="00BA61D0" w:rsidRPr="00D95AF2" w:rsidRDefault="00BA61D0" w:rsidP="00FE320E">
            <w:pPr>
              <w:pStyle w:val="TAC"/>
            </w:pPr>
          </w:p>
        </w:tc>
        <w:tc>
          <w:tcPr>
            <w:tcW w:w="283" w:type="dxa"/>
          </w:tcPr>
          <w:p w14:paraId="0EB88AEF" w14:textId="77777777" w:rsidR="00BA61D0" w:rsidRPr="00D95AF2" w:rsidRDefault="00BA61D0" w:rsidP="00FE320E">
            <w:pPr>
              <w:pStyle w:val="TAC"/>
            </w:pPr>
          </w:p>
        </w:tc>
        <w:tc>
          <w:tcPr>
            <w:tcW w:w="283" w:type="dxa"/>
          </w:tcPr>
          <w:p w14:paraId="58B69BF5" w14:textId="77777777" w:rsidR="00BA61D0" w:rsidRPr="00D95AF2" w:rsidRDefault="00BA61D0" w:rsidP="00FE320E">
            <w:pPr>
              <w:pStyle w:val="TAC"/>
            </w:pPr>
          </w:p>
        </w:tc>
        <w:tc>
          <w:tcPr>
            <w:tcW w:w="5953" w:type="dxa"/>
          </w:tcPr>
          <w:p w14:paraId="7089FB7D" w14:textId="77777777" w:rsidR="00BA61D0" w:rsidRPr="00D95AF2" w:rsidRDefault="00BA61D0" w:rsidP="00FE320E">
            <w:pPr>
              <w:pStyle w:val="TAL"/>
            </w:pPr>
            <w:r w:rsidRPr="00D95AF2">
              <w:t>LCS-MOLR via PS domain not supported</w:t>
            </w:r>
          </w:p>
        </w:tc>
      </w:tr>
      <w:tr w:rsidR="00BA61D0" w:rsidRPr="00D95AF2" w14:paraId="25F28D07" w14:textId="77777777">
        <w:trPr>
          <w:cantSplit/>
          <w:jc w:val="center"/>
        </w:trPr>
        <w:tc>
          <w:tcPr>
            <w:tcW w:w="284" w:type="dxa"/>
          </w:tcPr>
          <w:p w14:paraId="29FE6733" w14:textId="77777777" w:rsidR="00BA61D0" w:rsidRPr="00D95AF2" w:rsidRDefault="00BA61D0" w:rsidP="00FE320E">
            <w:pPr>
              <w:pStyle w:val="TAC"/>
            </w:pPr>
            <w:r w:rsidRPr="00D95AF2">
              <w:t>1</w:t>
            </w:r>
          </w:p>
        </w:tc>
        <w:tc>
          <w:tcPr>
            <w:tcW w:w="284" w:type="dxa"/>
          </w:tcPr>
          <w:p w14:paraId="1FC9D596" w14:textId="77777777" w:rsidR="00BA61D0" w:rsidRPr="00D95AF2" w:rsidRDefault="00BA61D0" w:rsidP="00FE320E">
            <w:pPr>
              <w:pStyle w:val="TAC"/>
            </w:pPr>
          </w:p>
        </w:tc>
        <w:tc>
          <w:tcPr>
            <w:tcW w:w="283" w:type="dxa"/>
          </w:tcPr>
          <w:p w14:paraId="1D13AEF7" w14:textId="77777777" w:rsidR="00BA61D0" w:rsidRPr="00D95AF2" w:rsidRDefault="00BA61D0" w:rsidP="00FE320E">
            <w:pPr>
              <w:pStyle w:val="TAC"/>
            </w:pPr>
          </w:p>
        </w:tc>
        <w:tc>
          <w:tcPr>
            <w:tcW w:w="283" w:type="dxa"/>
          </w:tcPr>
          <w:p w14:paraId="172BFA8C" w14:textId="77777777" w:rsidR="00BA61D0" w:rsidRPr="00D95AF2" w:rsidRDefault="00BA61D0" w:rsidP="00FE320E">
            <w:pPr>
              <w:pStyle w:val="TAC"/>
            </w:pPr>
          </w:p>
        </w:tc>
        <w:tc>
          <w:tcPr>
            <w:tcW w:w="5953" w:type="dxa"/>
          </w:tcPr>
          <w:p w14:paraId="0D3784E9" w14:textId="77777777" w:rsidR="00BA61D0" w:rsidRPr="00D95AF2" w:rsidRDefault="00BA61D0" w:rsidP="00FE320E">
            <w:pPr>
              <w:pStyle w:val="TAL"/>
            </w:pPr>
            <w:r w:rsidRPr="00D95AF2">
              <w:t>LCS-MOLR via PS domain supported</w:t>
            </w:r>
          </w:p>
        </w:tc>
      </w:tr>
      <w:tr w:rsidR="00BA61D0" w:rsidRPr="00D95AF2" w14:paraId="0C9709A7" w14:textId="77777777">
        <w:trPr>
          <w:cantSplit/>
          <w:jc w:val="center"/>
        </w:trPr>
        <w:tc>
          <w:tcPr>
            <w:tcW w:w="7087" w:type="dxa"/>
            <w:gridSpan w:val="5"/>
          </w:tcPr>
          <w:p w14:paraId="651909BA" w14:textId="77777777" w:rsidR="00BA61D0" w:rsidRPr="00D95AF2" w:rsidRDefault="00BA61D0" w:rsidP="00FE320E">
            <w:pPr>
              <w:pStyle w:val="TAL"/>
            </w:pPr>
          </w:p>
        </w:tc>
      </w:tr>
      <w:tr w:rsidR="00BA61D0" w:rsidRPr="00D95AF2" w14:paraId="2CCEDDEB" w14:textId="77777777">
        <w:trPr>
          <w:cantSplit/>
          <w:jc w:val="center"/>
        </w:trPr>
        <w:tc>
          <w:tcPr>
            <w:tcW w:w="7087" w:type="dxa"/>
            <w:gridSpan w:val="5"/>
          </w:tcPr>
          <w:p w14:paraId="195A006C" w14:textId="77777777" w:rsidR="00BA61D0" w:rsidRPr="00D95AF2" w:rsidRDefault="00BA61D0" w:rsidP="00FE320E">
            <w:pPr>
              <w:pStyle w:val="TAL"/>
            </w:pPr>
            <w:r w:rsidRPr="00D95AF2">
              <w:t>MBMS (1 bit field)</w:t>
            </w:r>
          </w:p>
        </w:tc>
      </w:tr>
      <w:tr w:rsidR="00BA61D0" w:rsidRPr="00D95AF2" w14:paraId="6843CC2D" w14:textId="77777777">
        <w:trPr>
          <w:cantSplit/>
          <w:jc w:val="center"/>
        </w:trPr>
        <w:tc>
          <w:tcPr>
            <w:tcW w:w="7087" w:type="dxa"/>
            <w:gridSpan w:val="5"/>
          </w:tcPr>
          <w:p w14:paraId="17243A12" w14:textId="77777777" w:rsidR="00BA61D0" w:rsidRPr="00D95AF2" w:rsidRDefault="00BA61D0" w:rsidP="00FE320E">
            <w:pPr>
              <w:pStyle w:val="TAL"/>
            </w:pPr>
          </w:p>
          <w:p w14:paraId="63D472C5" w14:textId="77777777" w:rsidR="00BA61D0" w:rsidRPr="00D95AF2" w:rsidRDefault="00BA61D0" w:rsidP="00FE320E">
            <w:pPr>
              <w:pStyle w:val="TAL"/>
            </w:pPr>
            <w:r w:rsidRPr="00D95AF2">
              <w:t>Bit</w:t>
            </w:r>
          </w:p>
        </w:tc>
      </w:tr>
      <w:tr w:rsidR="00BA61D0" w:rsidRPr="00D95AF2" w14:paraId="29646302" w14:textId="77777777">
        <w:trPr>
          <w:cantSplit/>
          <w:jc w:val="center"/>
        </w:trPr>
        <w:tc>
          <w:tcPr>
            <w:tcW w:w="284" w:type="dxa"/>
          </w:tcPr>
          <w:p w14:paraId="0BFCC7AC" w14:textId="77777777" w:rsidR="00BA61D0" w:rsidRPr="00D95AF2" w:rsidRDefault="00BA61D0" w:rsidP="00FE320E">
            <w:pPr>
              <w:pStyle w:val="TAH"/>
            </w:pPr>
            <w:r w:rsidRPr="00D95AF2">
              <w:t>3</w:t>
            </w:r>
          </w:p>
        </w:tc>
        <w:tc>
          <w:tcPr>
            <w:tcW w:w="284" w:type="dxa"/>
          </w:tcPr>
          <w:p w14:paraId="7B84C57B" w14:textId="77777777" w:rsidR="00BA61D0" w:rsidRPr="00D95AF2" w:rsidRDefault="00BA61D0" w:rsidP="00FE320E">
            <w:pPr>
              <w:pStyle w:val="TAH"/>
            </w:pPr>
          </w:p>
        </w:tc>
        <w:tc>
          <w:tcPr>
            <w:tcW w:w="283" w:type="dxa"/>
          </w:tcPr>
          <w:p w14:paraId="2F990223" w14:textId="77777777" w:rsidR="00BA61D0" w:rsidRPr="00D95AF2" w:rsidRDefault="00BA61D0" w:rsidP="00FE320E">
            <w:pPr>
              <w:pStyle w:val="TAH"/>
            </w:pPr>
          </w:p>
        </w:tc>
        <w:tc>
          <w:tcPr>
            <w:tcW w:w="283" w:type="dxa"/>
          </w:tcPr>
          <w:p w14:paraId="1BF3B556" w14:textId="77777777" w:rsidR="00BA61D0" w:rsidRPr="00D95AF2" w:rsidRDefault="00BA61D0" w:rsidP="00FE320E">
            <w:pPr>
              <w:pStyle w:val="TAH"/>
            </w:pPr>
          </w:p>
        </w:tc>
        <w:tc>
          <w:tcPr>
            <w:tcW w:w="5953" w:type="dxa"/>
          </w:tcPr>
          <w:p w14:paraId="6F8055B1" w14:textId="77777777" w:rsidR="00BA61D0" w:rsidRPr="00D95AF2" w:rsidRDefault="00BA61D0" w:rsidP="00FE320E">
            <w:pPr>
              <w:pStyle w:val="TAL"/>
            </w:pPr>
          </w:p>
        </w:tc>
      </w:tr>
      <w:tr w:rsidR="00BA61D0" w:rsidRPr="00D95AF2" w14:paraId="4C482D7B" w14:textId="77777777">
        <w:trPr>
          <w:cantSplit/>
          <w:jc w:val="center"/>
        </w:trPr>
        <w:tc>
          <w:tcPr>
            <w:tcW w:w="284" w:type="dxa"/>
          </w:tcPr>
          <w:p w14:paraId="0B371960" w14:textId="77777777" w:rsidR="00BA61D0" w:rsidRPr="00D95AF2" w:rsidRDefault="00BA61D0" w:rsidP="00FE320E">
            <w:pPr>
              <w:pStyle w:val="TAC"/>
            </w:pPr>
            <w:r w:rsidRPr="00D95AF2">
              <w:t>0</w:t>
            </w:r>
          </w:p>
        </w:tc>
        <w:tc>
          <w:tcPr>
            <w:tcW w:w="284" w:type="dxa"/>
          </w:tcPr>
          <w:p w14:paraId="5BD51C97" w14:textId="77777777" w:rsidR="00BA61D0" w:rsidRPr="00D95AF2" w:rsidRDefault="00BA61D0" w:rsidP="00FE320E">
            <w:pPr>
              <w:pStyle w:val="TAC"/>
            </w:pPr>
          </w:p>
        </w:tc>
        <w:tc>
          <w:tcPr>
            <w:tcW w:w="283" w:type="dxa"/>
          </w:tcPr>
          <w:p w14:paraId="19B6A6D9" w14:textId="77777777" w:rsidR="00BA61D0" w:rsidRPr="00D95AF2" w:rsidRDefault="00BA61D0" w:rsidP="00FE320E">
            <w:pPr>
              <w:pStyle w:val="TAC"/>
            </w:pPr>
          </w:p>
        </w:tc>
        <w:tc>
          <w:tcPr>
            <w:tcW w:w="283" w:type="dxa"/>
          </w:tcPr>
          <w:p w14:paraId="0F2B8C15" w14:textId="77777777" w:rsidR="00BA61D0" w:rsidRPr="00D95AF2" w:rsidRDefault="00BA61D0" w:rsidP="00FE320E">
            <w:pPr>
              <w:pStyle w:val="TAC"/>
            </w:pPr>
          </w:p>
        </w:tc>
        <w:tc>
          <w:tcPr>
            <w:tcW w:w="5953" w:type="dxa"/>
          </w:tcPr>
          <w:p w14:paraId="14A9AC6A" w14:textId="77777777" w:rsidR="00BA61D0" w:rsidRPr="00D95AF2" w:rsidRDefault="00BA61D0" w:rsidP="00FE320E">
            <w:pPr>
              <w:pStyle w:val="TAL"/>
            </w:pPr>
            <w:r w:rsidRPr="00D95AF2">
              <w:t>MBMS not supported</w:t>
            </w:r>
          </w:p>
        </w:tc>
      </w:tr>
      <w:tr w:rsidR="00BA61D0" w:rsidRPr="00D95AF2" w14:paraId="482AC248" w14:textId="77777777">
        <w:trPr>
          <w:cantSplit/>
          <w:jc w:val="center"/>
        </w:trPr>
        <w:tc>
          <w:tcPr>
            <w:tcW w:w="284" w:type="dxa"/>
          </w:tcPr>
          <w:p w14:paraId="0805B2C3" w14:textId="77777777" w:rsidR="00BA61D0" w:rsidRPr="00D95AF2" w:rsidRDefault="00BA61D0" w:rsidP="00FE320E">
            <w:pPr>
              <w:pStyle w:val="TAC"/>
            </w:pPr>
            <w:r w:rsidRPr="00D95AF2">
              <w:t>1</w:t>
            </w:r>
          </w:p>
        </w:tc>
        <w:tc>
          <w:tcPr>
            <w:tcW w:w="284" w:type="dxa"/>
          </w:tcPr>
          <w:p w14:paraId="5DA7859B" w14:textId="77777777" w:rsidR="00BA61D0" w:rsidRPr="00D95AF2" w:rsidRDefault="00BA61D0" w:rsidP="00FE320E">
            <w:pPr>
              <w:pStyle w:val="TAC"/>
            </w:pPr>
          </w:p>
        </w:tc>
        <w:tc>
          <w:tcPr>
            <w:tcW w:w="283" w:type="dxa"/>
          </w:tcPr>
          <w:p w14:paraId="7EBD6FEF" w14:textId="77777777" w:rsidR="00BA61D0" w:rsidRPr="00D95AF2" w:rsidRDefault="00BA61D0" w:rsidP="00FE320E">
            <w:pPr>
              <w:pStyle w:val="TAC"/>
            </w:pPr>
          </w:p>
        </w:tc>
        <w:tc>
          <w:tcPr>
            <w:tcW w:w="283" w:type="dxa"/>
          </w:tcPr>
          <w:p w14:paraId="447C21DB" w14:textId="77777777" w:rsidR="00BA61D0" w:rsidRPr="00D95AF2" w:rsidRDefault="00BA61D0" w:rsidP="00FE320E">
            <w:pPr>
              <w:pStyle w:val="TAC"/>
            </w:pPr>
          </w:p>
        </w:tc>
        <w:tc>
          <w:tcPr>
            <w:tcW w:w="5953" w:type="dxa"/>
          </w:tcPr>
          <w:p w14:paraId="692B961D" w14:textId="77777777" w:rsidR="00BA61D0" w:rsidRPr="00D95AF2" w:rsidRDefault="00BA61D0" w:rsidP="00FE320E">
            <w:pPr>
              <w:pStyle w:val="TAL"/>
            </w:pPr>
            <w:r w:rsidRPr="00D95AF2">
              <w:t>MBMS supported</w:t>
            </w:r>
          </w:p>
        </w:tc>
      </w:tr>
      <w:tr w:rsidR="00BA61D0" w:rsidRPr="00D95AF2" w14:paraId="6EECC41D" w14:textId="77777777">
        <w:trPr>
          <w:cantSplit/>
          <w:jc w:val="center"/>
        </w:trPr>
        <w:tc>
          <w:tcPr>
            <w:tcW w:w="7087" w:type="dxa"/>
            <w:gridSpan w:val="5"/>
          </w:tcPr>
          <w:p w14:paraId="2B6C25A4" w14:textId="77777777" w:rsidR="00BA61D0" w:rsidRPr="00D95AF2" w:rsidRDefault="00BA61D0" w:rsidP="00FE320E">
            <w:pPr>
              <w:pStyle w:val="TAL"/>
            </w:pPr>
          </w:p>
        </w:tc>
      </w:tr>
      <w:tr w:rsidR="00C204CB" w:rsidRPr="00D95AF2" w14:paraId="244DFE57" w14:textId="77777777">
        <w:trPr>
          <w:cantSplit/>
          <w:jc w:val="center"/>
        </w:trPr>
        <w:tc>
          <w:tcPr>
            <w:tcW w:w="7087" w:type="dxa"/>
            <w:gridSpan w:val="5"/>
          </w:tcPr>
          <w:p w14:paraId="0C2C8DF1" w14:textId="77777777" w:rsidR="00C204CB" w:rsidRPr="00D95AF2" w:rsidRDefault="00C204CB" w:rsidP="005E4254">
            <w:pPr>
              <w:pStyle w:val="TAL"/>
            </w:pPr>
            <w:r w:rsidRPr="00D95AF2">
              <w:t>IMS voice over PS session indicator (IMS VoPS) (1 bit field)</w:t>
            </w:r>
          </w:p>
        </w:tc>
      </w:tr>
      <w:tr w:rsidR="00C204CB" w:rsidRPr="00D95AF2" w14:paraId="5FD2106D" w14:textId="77777777">
        <w:trPr>
          <w:cantSplit/>
          <w:jc w:val="center"/>
        </w:trPr>
        <w:tc>
          <w:tcPr>
            <w:tcW w:w="7087" w:type="dxa"/>
            <w:gridSpan w:val="5"/>
          </w:tcPr>
          <w:p w14:paraId="5F231463" w14:textId="77777777" w:rsidR="00C204CB" w:rsidRPr="00D95AF2" w:rsidRDefault="00C204CB" w:rsidP="005E4254">
            <w:pPr>
              <w:pStyle w:val="TAL"/>
            </w:pPr>
          </w:p>
        </w:tc>
      </w:tr>
      <w:tr w:rsidR="00C204CB" w:rsidRPr="00D95AF2" w14:paraId="0C7011DA" w14:textId="77777777">
        <w:trPr>
          <w:cantSplit/>
          <w:jc w:val="center"/>
        </w:trPr>
        <w:tc>
          <w:tcPr>
            <w:tcW w:w="7087" w:type="dxa"/>
            <w:gridSpan w:val="5"/>
          </w:tcPr>
          <w:p w14:paraId="18CD061C" w14:textId="77777777" w:rsidR="00C204CB" w:rsidRPr="00D95AF2" w:rsidRDefault="00C204CB" w:rsidP="005E4254">
            <w:pPr>
              <w:pStyle w:val="TAL"/>
            </w:pPr>
            <w:r w:rsidRPr="00D95AF2">
              <w:t>Bit</w:t>
            </w:r>
          </w:p>
        </w:tc>
      </w:tr>
      <w:tr w:rsidR="00C204CB" w:rsidRPr="00D95AF2" w14:paraId="6607CFBF" w14:textId="77777777">
        <w:trPr>
          <w:cantSplit/>
          <w:jc w:val="center"/>
        </w:trPr>
        <w:tc>
          <w:tcPr>
            <w:tcW w:w="284" w:type="dxa"/>
          </w:tcPr>
          <w:p w14:paraId="42699C15" w14:textId="77777777" w:rsidR="00C204CB" w:rsidRPr="00D95AF2" w:rsidRDefault="00C204CB" w:rsidP="005E4254">
            <w:pPr>
              <w:pStyle w:val="TAH"/>
            </w:pPr>
            <w:r w:rsidRPr="00D95AF2">
              <w:t>2</w:t>
            </w:r>
          </w:p>
        </w:tc>
        <w:tc>
          <w:tcPr>
            <w:tcW w:w="284" w:type="dxa"/>
          </w:tcPr>
          <w:p w14:paraId="68959AD5" w14:textId="77777777" w:rsidR="00C204CB" w:rsidRPr="00D95AF2" w:rsidRDefault="00C204CB" w:rsidP="005E4254">
            <w:pPr>
              <w:pStyle w:val="TAH"/>
            </w:pPr>
          </w:p>
        </w:tc>
        <w:tc>
          <w:tcPr>
            <w:tcW w:w="283" w:type="dxa"/>
          </w:tcPr>
          <w:p w14:paraId="4E61C8FA" w14:textId="77777777" w:rsidR="00C204CB" w:rsidRPr="00D95AF2" w:rsidRDefault="00C204CB" w:rsidP="005E4254">
            <w:pPr>
              <w:pStyle w:val="TAH"/>
            </w:pPr>
          </w:p>
        </w:tc>
        <w:tc>
          <w:tcPr>
            <w:tcW w:w="283" w:type="dxa"/>
          </w:tcPr>
          <w:p w14:paraId="1867F25E" w14:textId="77777777" w:rsidR="00C204CB" w:rsidRPr="00D95AF2" w:rsidRDefault="00C204CB" w:rsidP="005E4254">
            <w:pPr>
              <w:pStyle w:val="TAH"/>
            </w:pPr>
          </w:p>
        </w:tc>
        <w:tc>
          <w:tcPr>
            <w:tcW w:w="5953" w:type="dxa"/>
          </w:tcPr>
          <w:p w14:paraId="66C9C7ED" w14:textId="77777777" w:rsidR="00C204CB" w:rsidRPr="00D95AF2" w:rsidRDefault="00C204CB" w:rsidP="005E4254">
            <w:pPr>
              <w:pStyle w:val="TAL"/>
            </w:pPr>
          </w:p>
        </w:tc>
      </w:tr>
      <w:tr w:rsidR="00C204CB" w:rsidRPr="00D95AF2" w14:paraId="49120B58" w14:textId="77777777">
        <w:trPr>
          <w:cantSplit/>
          <w:jc w:val="center"/>
        </w:trPr>
        <w:tc>
          <w:tcPr>
            <w:tcW w:w="284" w:type="dxa"/>
          </w:tcPr>
          <w:p w14:paraId="54B9CDDE" w14:textId="77777777" w:rsidR="00C204CB" w:rsidRPr="00D95AF2" w:rsidRDefault="00C204CB" w:rsidP="005E4254">
            <w:pPr>
              <w:pStyle w:val="TAC"/>
            </w:pPr>
            <w:r w:rsidRPr="00D95AF2">
              <w:t>0</w:t>
            </w:r>
          </w:p>
        </w:tc>
        <w:tc>
          <w:tcPr>
            <w:tcW w:w="284" w:type="dxa"/>
          </w:tcPr>
          <w:p w14:paraId="771BA4AC" w14:textId="77777777" w:rsidR="00C204CB" w:rsidRPr="00D95AF2" w:rsidRDefault="00C204CB" w:rsidP="005E4254">
            <w:pPr>
              <w:pStyle w:val="TAC"/>
            </w:pPr>
          </w:p>
        </w:tc>
        <w:tc>
          <w:tcPr>
            <w:tcW w:w="283" w:type="dxa"/>
          </w:tcPr>
          <w:p w14:paraId="7A895151" w14:textId="77777777" w:rsidR="00C204CB" w:rsidRPr="00D95AF2" w:rsidRDefault="00C204CB" w:rsidP="005E4254">
            <w:pPr>
              <w:pStyle w:val="TAC"/>
            </w:pPr>
          </w:p>
        </w:tc>
        <w:tc>
          <w:tcPr>
            <w:tcW w:w="283" w:type="dxa"/>
          </w:tcPr>
          <w:p w14:paraId="010193EE" w14:textId="77777777" w:rsidR="00C204CB" w:rsidRPr="00D95AF2" w:rsidRDefault="00C204CB" w:rsidP="005E4254">
            <w:pPr>
              <w:pStyle w:val="TAC"/>
            </w:pPr>
          </w:p>
        </w:tc>
        <w:tc>
          <w:tcPr>
            <w:tcW w:w="5953" w:type="dxa"/>
          </w:tcPr>
          <w:p w14:paraId="3494BC8C" w14:textId="77777777" w:rsidR="00C204CB" w:rsidRPr="00D95AF2" w:rsidRDefault="00C204CB" w:rsidP="005E4254">
            <w:pPr>
              <w:pStyle w:val="TAL"/>
            </w:pPr>
            <w:r w:rsidRPr="00D95AF2">
              <w:t>IMS voice over PS session in Iu mode and A/Gb mode not supported</w:t>
            </w:r>
          </w:p>
        </w:tc>
      </w:tr>
      <w:tr w:rsidR="00C204CB" w:rsidRPr="00D95AF2" w14:paraId="10B04788" w14:textId="77777777">
        <w:trPr>
          <w:cantSplit/>
          <w:jc w:val="center"/>
        </w:trPr>
        <w:tc>
          <w:tcPr>
            <w:tcW w:w="284" w:type="dxa"/>
          </w:tcPr>
          <w:p w14:paraId="544A150F" w14:textId="77777777" w:rsidR="00C204CB" w:rsidRPr="00D95AF2" w:rsidRDefault="00C204CB" w:rsidP="005E4254">
            <w:pPr>
              <w:pStyle w:val="TAC"/>
            </w:pPr>
            <w:r w:rsidRPr="00D95AF2">
              <w:t>1</w:t>
            </w:r>
          </w:p>
        </w:tc>
        <w:tc>
          <w:tcPr>
            <w:tcW w:w="284" w:type="dxa"/>
          </w:tcPr>
          <w:p w14:paraId="3916B9C4" w14:textId="77777777" w:rsidR="00C204CB" w:rsidRPr="00D95AF2" w:rsidRDefault="00C204CB" w:rsidP="005E4254">
            <w:pPr>
              <w:pStyle w:val="TAC"/>
            </w:pPr>
          </w:p>
        </w:tc>
        <w:tc>
          <w:tcPr>
            <w:tcW w:w="283" w:type="dxa"/>
          </w:tcPr>
          <w:p w14:paraId="37E15B76" w14:textId="77777777" w:rsidR="00C204CB" w:rsidRPr="00D95AF2" w:rsidRDefault="00C204CB" w:rsidP="005E4254">
            <w:pPr>
              <w:pStyle w:val="TAC"/>
            </w:pPr>
          </w:p>
        </w:tc>
        <w:tc>
          <w:tcPr>
            <w:tcW w:w="283" w:type="dxa"/>
          </w:tcPr>
          <w:p w14:paraId="5B7E8DBD" w14:textId="77777777" w:rsidR="00C204CB" w:rsidRPr="00D95AF2" w:rsidRDefault="00C204CB" w:rsidP="005E4254">
            <w:pPr>
              <w:pStyle w:val="TAC"/>
            </w:pPr>
          </w:p>
        </w:tc>
        <w:tc>
          <w:tcPr>
            <w:tcW w:w="5953" w:type="dxa"/>
          </w:tcPr>
          <w:p w14:paraId="21107DA1" w14:textId="77777777" w:rsidR="00C204CB" w:rsidRPr="00D95AF2" w:rsidRDefault="00C204CB" w:rsidP="005E4254">
            <w:pPr>
              <w:pStyle w:val="TAL"/>
            </w:pPr>
            <w:r w:rsidRPr="00D95AF2">
              <w:t xml:space="preserve">IMS voice over PS session </w:t>
            </w:r>
            <w:r w:rsidR="00DF74FE" w:rsidRPr="00D95AF2">
              <w:t xml:space="preserve">supported in </w:t>
            </w:r>
            <w:r w:rsidRPr="00D95AF2">
              <w:t>Iu mode</w:t>
            </w:r>
            <w:r w:rsidR="005D45DB" w:rsidRPr="00D95AF2">
              <w:t>,</w:t>
            </w:r>
            <w:r w:rsidR="00DF74FE" w:rsidRPr="00D95AF2">
              <w:t xml:space="preserve"> but not supported in A/Gb mode</w:t>
            </w:r>
          </w:p>
        </w:tc>
      </w:tr>
      <w:tr w:rsidR="00C204CB" w:rsidRPr="00D95AF2" w14:paraId="19481865" w14:textId="77777777">
        <w:trPr>
          <w:cantSplit/>
          <w:jc w:val="center"/>
        </w:trPr>
        <w:tc>
          <w:tcPr>
            <w:tcW w:w="7087" w:type="dxa"/>
            <w:gridSpan w:val="5"/>
          </w:tcPr>
          <w:p w14:paraId="55B4EF2B" w14:textId="77777777" w:rsidR="00C204CB" w:rsidRPr="00D95AF2" w:rsidRDefault="00C204CB" w:rsidP="005E4254">
            <w:pPr>
              <w:pStyle w:val="TAL"/>
            </w:pPr>
          </w:p>
        </w:tc>
      </w:tr>
      <w:tr w:rsidR="00C204CB" w:rsidRPr="00D95AF2" w14:paraId="11B41462" w14:textId="77777777">
        <w:trPr>
          <w:cantSplit/>
          <w:jc w:val="center"/>
        </w:trPr>
        <w:tc>
          <w:tcPr>
            <w:tcW w:w="7087" w:type="dxa"/>
            <w:gridSpan w:val="5"/>
          </w:tcPr>
          <w:p w14:paraId="7DDC9103" w14:textId="77777777" w:rsidR="00C204CB" w:rsidRPr="00D95AF2" w:rsidRDefault="00C204CB" w:rsidP="005E4254">
            <w:pPr>
              <w:pStyle w:val="TAL"/>
            </w:pPr>
            <w:r w:rsidRPr="00D95AF2">
              <w:t>Emergency bearer services indicator (EMC BS) (1 bit field)</w:t>
            </w:r>
          </w:p>
        </w:tc>
      </w:tr>
      <w:tr w:rsidR="00C204CB" w:rsidRPr="00D95AF2" w14:paraId="49528225" w14:textId="77777777">
        <w:trPr>
          <w:cantSplit/>
          <w:jc w:val="center"/>
        </w:trPr>
        <w:tc>
          <w:tcPr>
            <w:tcW w:w="7087" w:type="dxa"/>
            <w:gridSpan w:val="5"/>
          </w:tcPr>
          <w:p w14:paraId="447EA37B" w14:textId="77777777" w:rsidR="00C204CB" w:rsidRPr="00D95AF2" w:rsidRDefault="00C204CB" w:rsidP="005E4254">
            <w:pPr>
              <w:pStyle w:val="TAL"/>
            </w:pPr>
          </w:p>
        </w:tc>
      </w:tr>
      <w:tr w:rsidR="00C204CB" w:rsidRPr="00D95AF2" w14:paraId="265B1543" w14:textId="77777777">
        <w:trPr>
          <w:cantSplit/>
          <w:jc w:val="center"/>
        </w:trPr>
        <w:tc>
          <w:tcPr>
            <w:tcW w:w="7087" w:type="dxa"/>
            <w:gridSpan w:val="5"/>
          </w:tcPr>
          <w:p w14:paraId="7D57A4D2" w14:textId="77777777" w:rsidR="00C204CB" w:rsidRPr="00D95AF2" w:rsidRDefault="00C204CB" w:rsidP="005E4254">
            <w:pPr>
              <w:pStyle w:val="TAL"/>
            </w:pPr>
            <w:r w:rsidRPr="00D95AF2">
              <w:t>Bit</w:t>
            </w:r>
          </w:p>
        </w:tc>
      </w:tr>
      <w:tr w:rsidR="00C204CB" w:rsidRPr="00D95AF2" w14:paraId="0ACF72A0" w14:textId="77777777">
        <w:trPr>
          <w:cantSplit/>
          <w:jc w:val="center"/>
        </w:trPr>
        <w:tc>
          <w:tcPr>
            <w:tcW w:w="284" w:type="dxa"/>
          </w:tcPr>
          <w:p w14:paraId="0F4B6051" w14:textId="77777777" w:rsidR="00C204CB" w:rsidRPr="00D95AF2" w:rsidRDefault="00C204CB" w:rsidP="005E4254">
            <w:pPr>
              <w:pStyle w:val="TAH"/>
            </w:pPr>
            <w:r w:rsidRPr="00D95AF2">
              <w:t>1</w:t>
            </w:r>
          </w:p>
        </w:tc>
        <w:tc>
          <w:tcPr>
            <w:tcW w:w="284" w:type="dxa"/>
          </w:tcPr>
          <w:p w14:paraId="59BAC703" w14:textId="77777777" w:rsidR="00C204CB" w:rsidRPr="00D95AF2" w:rsidRDefault="00C204CB" w:rsidP="005E4254">
            <w:pPr>
              <w:pStyle w:val="TAH"/>
            </w:pPr>
          </w:p>
        </w:tc>
        <w:tc>
          <w:tcPr>
            <w:tcW w:w="283" w:type="dxa"/>
          </w:tcPr>
          <w:p w14:paraId="6D7191C8" w14:textId="77777777" w:rsidR="00C204CB" w:rsidRPr="00D95AF2" w:rsidRDefault="00C204CB" w:rsidP="005E4254">
            <w:pPr>
              <w:pStyle w:val="TAH"/>
            </w:pPr>
          </w:p>
        </w:tc>
        <w:tc>
          <w:tcPr>
            <w:tcW w:w="283" w:type="dxa"/>
          </w:tcPr>
          <w:p w14:paraId="38F2A1BD" w14:textId="77777777" w:rsidR="00C204CB" w:rsidRPr="00D95AF2" w:rsidRDefault="00C204CB" w:rsidP="005E4254">
            <w:pPr>
              <w:pStyle w:val="TAH"/>
            </w:pPr>
          </w:p>
        </w:tc>
        <w:tc>
          <w:tcPr>
            <w:tcW w:w="5953" w:type="dxa"/>
          </w:tcPr>
          <w:p w14:paraId="4F33A1B5" w14:textId="77777777" w:rsidR="00C204CB" w:rsidRPr="00D95AF2" w:rsidRDefault="00C204CB" w:rsidP="005E4254">
            <w:pPr>
              <w:pStyle w:val="TAL"/>
            </w:pPr>
          </w:p>
        </w:tc>
      </w:tr>
      <w:tr w:rsidR="00C204CB" w:rsidRPr="00D95AF2" w14:paraId="0C1D54FB" w14:textId="77777777">
        <w:trPr>
          <w:cantSplit/>
          <w:jc w:val="center"/>
        </w:trPr>
        <w:tc>
          <w:tcPr>
            <w:tcW w:w="284" w:type="dxa"/>
          </w:tcPr>
          <w:p w14:paraId="536D1DBE" w14:textId="77777777" w:rsidR="00C204CB" w:rsidRPr="00D95AF2" w:rsidRDefault="00C204CB" w:rsidP="005E4254">
            <w:pPr>
              <w:pStyle w:val="TAC"/>
            </w:pPr>
            <w:r w:rsidRPr="00D95AF2">
              <w:t>0</w:t>
            </w:r>
          </w:p>
        </w:tc>
        <w:tc>
          <w:tcPr>
            <w:tcW w:w="284" w:type="dxa"/>
          </w:tcPr>
          <w:p w14:paraId="1C1AF604" w14:textId="77777777" w:rsidR="00C204CB" w:rsidRPr="00D95AF2" w:rsidRDefault="00C204CB" w:rsidP="005E4254">
            <w:pPr>
              <w:pStyle w:val="TAC"/>
            </w:pPr>
          </w:p>
        </w:tc>
        <w:tc>
          <w:tcPr>
            <w:tcW w:w="283" w:type="dxa"/>
          </w:tcPr>
          <w:p w14:paraId="515CB1D2" w14:textId="77777777" w:rsidR="00C204CB" w:rsidRPr="00D95AF2" w:rsidRDefault="00C204CB" w:rsidP="005E4254">
            <w:pPr>
              <w:pStyle w:val="TAC"/>
            </w:pPr>
          </w:p>
        </w:tc>
        <w:tc>
          <w:tcPr>
            <w:tcW w:w="283" w:type="dxa"/>
          </w:tcPr>
          <w:p w14:paraId="6C1EB23C" w14:textId="77777777" w:rsidR="00C204CB" w:rsidRPr="00D95AF2" w:rsidRDefault="00C204CB" w:rsidP="005E4254">
            <w:pPr>
              <w:pStyle w:val="TAC"/>
            </w:pPr>
          </w:p>
        </w:tc>
        <w:tc>
          <w:tcPr>
            <w:tcW w:w="5953" w:type="dxa"/>
          </w:tcPr>
          <w:p w14:paraId="70A885AE" w14:textId="77777777" w:rsidR="00C204CB" w:rsidRPr="00D95AF2" w:rsidRDefault="00C204CB" w:rsidP="005E4254">
            <w:pPr>
              <w:pStyle w:val="TAL"/>
            </w:pPr>
            <w:r w:rsidRPr="00D95AF2">
              <w:t>Emergency bearer services in Iu mode and A/Gb mode not supported</w:t>
            </w:r>
          </w:p>
        </w:tc>
      </w:tr>
      <w:tr w:rsidR="00C204CB" w:rsidRPr="00D95AF2" w14:paraId="1D0D99B0" w14:textId="77777777">
        <w:trPr>
          <w:cantSplit/>
          <w:jc w:val="center"/>
        </w:trPr>
        <w:tc>
          <w:tcPr>
            <w:tcW w:w="284" w:type="dxa"/>
          </w:tcPr>
          <w:p w14:paraId="5C51E2E5" w14:textId="77777777" w:rsidR="00C204CB" w:rsidRPr="00D95AF2" w:rsidRDefault="00C204CB" w:rsidP="005E4254">
            <w:pPr>
              <w:pStyle w:val="TAC"/>
            </w:pPr>
            <w:r w:rsidRPr="00D95AF2">
              <w:t>1</w:t>
            </w:r>
          </w:p>
        </w:tc>
        <w:tc>
          <w:tcPr>
            <w:tcW w:w="284" w:type="dxa"/>
          </w:tcPr>
          <w:p w14:paraId="4C7A507E" w14:textId="77777777" w:rsidR="00C204CB" w:rsidRPr="00D95AF2" w:rsidRDefault="00C204CB" w:rsidP="005E4254">
            <w:pPr>
              <w:pStyle w:val="TAC"/>
            </w:pPr>
          </w:p>
        </w:tc>
        <w:tc>
          <w:tcPr>
            <w:tcW w:w="283" w:type="dxa"/>
          </w:tcPr>
          <w:p w14:paraId="0B6EE1CB" w14:textId="77777777" w:rsidR="00C204CB" w:rsidRPr="00D95AF2" w:rsidRDefault="00C204CB" w:rsidP="005E4254">
            <w:pPr>
              <w:pStyle w:val="TAC"/>
            </w:pPr>
          </w:p>
        </w:tc>
        <w:tc>
          <w:tcPr>
            <w:tcW w:w="283" w:type="dxa"/>
          </w:tcPr>
          <w:p w14:paraId="37D8F16D" w14:textId="77777777" w:rsidR="00C204CB" w:rsidRPr="00D95AF2" w:rsidRDefault="00C204CB" w:rsidP="005E4254">
            <w:pPr>
              <w:pStyle w:val="TAC"/>
            </w:pPr>
          </w:p>
        </w:tc>
        <w:tc>
          <w:tcPr>
            <w:tcW w:w="5953" w:type="dxa"/>
          </w:tcPr>
          <w:p w14:paraId="18B2C3C8" w14:textId="77777777" w:rsidR="00C204CB" w:rsidRPr="00D95AF2" w:rsidRDefault="00C204CB" w:rsidP="005E4254">
            <w:pPr>
              <w:pStyle w:val="TAL"/>
            </w:pPr>
            <w:r w:rsidRPr="00D95AF2">
              <w:t xml:space="preserve">Emergency bearer services </w:t>
            </w:r>
            <w:r w:rsidR="00DF74FE" w:rsidRPr="00D95AF2">
              <w:t xml:space="preserve">supported </w:t>
            </w:r>
            <w:r w:rsidRPr="00D95AF2">
              <w:t>in Iu mode</w:t>
            </w:r>
            <w:r w:rsidR="005D45DB" w:rsidRPr="00D95AF2">
              <w:t>,</w:t>
            </w:r>
            <w:r w:rsidRPr="00D95AF2">
              <w:t xml:space="preserve"> </w:t>
            </w:r>
            <w:r w:rsidR="00DF74FE" w:rsidRPr="00D95AF2">
              <w:t xml:space="preserve">but not </w:t>
            </w:r>
            <w:r w:rsidRPr="00D95AF2">
              <w:t>supported</w:t>
            </w:r>
            <w:r w:rsidR="00DF74FE" w:rsidRPr="00D95AF2">
              <w:t xml:space="preserve"> in A/Gb mode</w:t>
            </w:r>
          </w:p>
        </w:tc>
      </w:tr>
      <w:tr w:rsidR="00BA61D0" w:rsidRPr="00D95AF2" w14:paraId="48691DA9" w14:textId="77777777">
        <w:trPr>
          <w:cantSplit/>
          <w:jc w:val="center"/>
        </w:trPr>
        <w:tc>
          <w:tcPr>
            <w:tcW w:w="7087" w:type="dxa"/>
            <w:gridSpan w:val="5"/>
          </w:tcPr>
          <w:p w14:paraId="2DCDBA19" w14:textId="77777777" w:rsidR="00BA61D0" w:rsidRPr="00D95AF2" w:rsidRDefault="00BA61D0" w:rsidP="00FE320E">
            <w:pPr>
              <w:pStyle w:val="TAL"/>
            </w:pPr>
          </w:p>
        </w:tc>
      </w:tr>
    </w:tbl>
    <w:p w14:paraId="03A3A84D" w14:textId="77777777" w:rsidR="00BB0180" w:rsidRPr="00D95AF2" w:rsidRDefault="00BB0180" w:rsidP="00BB0180"/>
    <w:p w14:paraId="387C4586" w14:textId="77777777" w:rsidR="00B366CB" w:rsidRPr="00D95AF2" w:rsidRDefault="00B366CB" w:rsidP="00B366CB">
      <w:pPr>
        <w:pStyle w:val="Heading4"/>
      </w:pPr>
      <w:bookmarkStart w:id="3044" w:name="_Toc193383520"/>
      <w:bookmarkStart w:id="3045" w:name="_CR10_5_5_23A"/>
      <w:bookmarkEnd w:id="3045"/>
      <w:r w:rsidRPr="00D95AF2">
        <w:t>10.5.5.23A</w:t>
      </w:r>
      <w:r w:rsidRPr="00D95AF2">
        <w:tab/>
        <w:t>Additional network feature support</w:t>
      </w:r>
      <w:bookmarkEnd w:id="3044"/>
    </w:p>
    <w:p w14:paraId="1283FE53" w14:textId="77777777" w:rsidR="00B366CB" w:rsidRPr="00D95AF2" w:rsidRDefault="00B366CB" w:rsidP="00B366CB">
      <w:r w:rsidRPr="00D95AF2">
        <w:t xml:space="preserve">The purpose of the </w:t>
      </w:r>
      <w:r w:rsidRPr="00D95AF2">
        <w:rPr>
          <w:i/>
        </w:rPr>
        <w:t xml:space="preserve">Additional network feature support </w:t>
      </w:r>
      <w:r w:rsidRPr="00D95AF2">
        <w:t>information element is to indicate whether certain features are supported by the network.</w:t>
      </w:r>
    </w:p>
    <w:p w14:paraId="6CC0650E" w14:textId="77777777" w:rsidR="00B366CB" w:rsidRPr="00D95AF2" w:rsidRDefault="00B366CB" w:rsidP="00B366CB">
      <w:r w:rsidRPr="00D95AF2">
        <w:t xml:space="preserve">The </w:t>
      </w:r>
      <w:r w:rsidRPr="00D95AF2">
        <w:rPr>
          <w:i/>
        </w:rPr>
        <w:t xml:space="preserve">Additional network feature support </w:t>
      </w:r>
      <w:r w:rsidRPr="00D95AF2">
        <w:t>is a type 4 information element with a length of 3 octets.</w:t>
      </w:r>
    </w:p>
    <w:p w14:paraId="2BF1BF0D" w14:textId="77777777" w:rsidR="00B366CB" w:rsidRPr="00D95AF2" w:rsidRDefault="00B366CB" w:rsidP="00B366CB">
      <w:r w:rsidRPr="00D95AF2">
        <w:t xml:space="preserve">The </w:t>
      </w:r>
      <w:r w:rsidRPr="00D95AF2">
        <w:rPr>
          <w:i/>
        </w:rPr>
        <w:t xml:space="preserve">Additional network feature support </w:t>
      </w:r>
      <w:r w:rsidRPr="00D95AF2">
        <w:t>information element is coded as shown in figure 10.5.5.23A/3GPP TS 24.008 and table 10.5.5.23A/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2"/>
        <w:gridCol w:w="489"/>
        <w:gridCol w:w="221"/>
        <w:gridCol w:w="500"/>
        <w:gridCol w:w="220"/>
        <w:gridCol w:w="501"/>
        <w:gridCol w:w="219"/>
        <w:gridCol w:w="502"/>
        <w:gridCol w:w="218"/>
        <w:gridCol w:w="503"/>
        <w:gridCol w:w="217"/>
        <w:gridCol w:w="504"/>
        <w:gridCol w:w="216"/>
        <w:gridCol w:w="505"/>
        <w:gridCol w:w="215"/>
        <w:gridCol w:w="507"/>
        <w:gridCol w:w="223"/>
        <w:gridCol w:w="914"/>
        <w:gridCol w:w="247"/>
      </w:tblGrid>
      <w:tr w:rsidR="00271FE8" w:rsidRPr="00D95AF2" w14:paraId="138926BF" w14:textId="77777777" w:rsidTr="00271FE8">
        <w:trPr>
          <w:gridBefore w:val="1"/>
          <w:wBefore w:w="232" w:type="dxa"/>
          <w:cantSplit/>
          <w:jc w:val="center"/>
        </w:trPr>
        <w:tc>
          <w:tcPr>
            <w:tcW w:w="710" w:type="dxa"/>
            <w:gridSpan w:val="2"/>
            <w:tcBorders>
              <w:top w:val="nil"/>
              <w:left w:val="nil"/>
              <w:bottom w:val="nil"/>
              <w:right w:val="nil"/>
            </w:tcBorders>
          </w:tcPr>
          <w:p w14:paraId="743B1E07" w14:textId="77777777" w:rsidR="00271FE8" w:rsidRPr="00D95AF2" w:rsidRDefault="00271FE8" w:rsidP="006C6E41">
            <w:pPr>
              <w:pStyle w:val="TAC"/>
            </w:pPr>
            <w:r w:rsidRPr="00D95AF2">
              <w:lastRenderedPageBreak/>
              <w:t>8</w:t>
            </w:r>
          </w:p>
        </w:tc>
        <w:tc>
          <w:tcPr>
            <w:tcW w:w="720" w:type="dxa"/>
            <w:gridSpan w:val="2"/>
            <w:tcBorders>
              <w:top w:val="nil"/>
              <w:left w:val="nil"/>
              <w:bottom w:val="nil"/>
              <w:right w:val="nil"/>
            </w:tcBorders>
          </w:tcPr>
          <w:p w14:paraId="1AFBD740" w14:textId="77777777" w:rsidR="00271FE8" w:rsidRPr="00D95AF2" w:rsidRDefault="00271FE8" w:rsidP="006C6E41">
            <w:pPr>
              <w:pStyle w:val="TAC"/>
            </w:pPr>
            <w:r w:rsidRPr="00D95AF2">
              <w:t>7</w:t>
            </w:r>
          </w:p>
        </w:tc>
        <w:tc>
          <w:tcPr>
            <w:tcW w:w="720" w:type="dxa"/>
            <w:gridSpan w:val="2"/>
            <w:tcBorders>
              <w:top w:val="nil"/>
              <w:left w:val="nil"/>
              <w:bottom w:val="nil"/>
              <w:right w:val="nil"/>
            </w:tcBorders>
          </w:tcPr>
          <w:p w14:paraId="4A7D6A85" w14:textId="77777777" w:rsidR="00271FE8" w:rsidRPr="00D95AF2" w:rsidRDefault="00271FE8" w:rsidP="006C6E41">
            <w:pPr>
              <w:pStyle w:val="TAC"/>
            </w:pPr>
            <w:r w:rsidRPr="00D95AF2">
              <w:t>6</w:t>
            </w:r>
          </w:p>
        </w:tc>
        <w:tc>
          <w:tcPr>
            <w:tcW w:w="720" w:type="dxa"/>
            <w:gridSpan w:val="2"/>
            <w:tcBorders>
              <w:top w:val="nil"/>
              <w:left w:val="nil"/>
              <w:bottom w:val="nil"/>
              <w:right w:val="nil"/>
            </w:tcBorders>
          </w:tcPr>
          <w:p w14:paraId="486C59F7" w14:textId="77777777" w:rsidR="00271FE8" w:rsidRPr="00D95AF2" w:rsidRDefault="00271FE8" w:rsidP="006C6E41">
            <w:pPr>
              <w:pStyle w:val="TAC"/>
            </w:pPr>
            <w:r w:rsidRPr="00D95AF2">
              <w:t>5</w:t>
            </w:r>
          </w:p>
        </w:tc>
        <w:tc>
          <w:tcPr>
            <w:tcW w:w="720" w:type="dxa"/>
            <w:gridSpan w:val="2"/>
            <w:tcBorders>
              <w:top w:val="nil"/>
              <w:left w:val="nil"/>
              <w:bottom w:val="nil"/>
              <w:right w:val="nil"/>
            </w:tcBorders>
          </w:tcPr>
          <w:p w14:paraId="7FC436E9" w14:textId="77777777" w:rsidR="00271FE8" w:rsidRPr="00D95AF2" w:rsidRDefault="00271FE8" w:rsidP="006C6E41">
            <w:pPr>
              <w:pStyle w:val="TAC"/>
            </w:pPr>
            <w:r w:rsidRPr="00D95AF2">
              <w:t>4</w:t>
            </w:r>
          </w:p>
        </w:tc>
        <w:tc>
          <w:tcPr>
            <w:tcW w:w="720" w:type="dxa"/>
            <w:gridSpan w:val="2"/>
            <w:tcBorders>
              <w:top w:val="nil"/>
              <w:left w:val="nil"/>
              <w:bottom w:val="nil"/>
              <w:right w:val="nil"/>
            </w:tcBorders>
          </w:tcPr>
          <w:p w14:paraId="257B9536" w14:textId="77777777" w:rsidR="00271FE8" w:rsidRPr="00D95AF2" w:rsidRDefault="00271FE8" w:rsidP="006C6E41">
            <w:pPr>
              <w:pStyle w:val="TAC"/>
            </w:pPr>
            <w:r w:rsidRPr="00D95AF2">
              <w:t>3</w:t>
            </w:r>
          </w:p>
        </w:tc>
        <w:tc>
          <w:tcPr>
            <w:tcW w:w="720" w:type="dxa"/>
            <w:gridSpan w:val="2"/>
            <w:tcBorders>
              <w:top w:val="nil"/>
              <w:left w:val="nil"/>
              <w:bottom w:val="nil"/>
              <w:right w:val="nil"/>
            </w:tcBorders>
          </w:tcPr>
          <w:p w14:paraId="1118092B" w14:textId="77777777" w:rsidR="00271FE8" w:rsidRPr="00D95AF2" w:rsidRDefault="00271FE8" w:rsidP="006C6E41">
            <w:pPr>
              <w:pStyle w:val="TAC"/>
            </w:pPr>
            <w:r w:rsidRPr="00D95AF2">
              <w:t>2</w:t>
            </w:r>
          </w:p>
        </w:tc>
        <w:tc>
          <w:tcPr>
            <w:tcW w:w="730" w:type="dxa"/>
            <w:gridSpan w:val="2"/>
            <w:tcBorders>
              <w:top w:val="nil"/>
              <w:left w:val="nil"/>
              <w:bottom w:val="nil"/>
              <w:right w:val="nil"/>
            </w:tcBorders>
          </w:tcPr>
          <w:p w14:paraId="62247436" w14:textId="77777777" w:rsidR="00271FE8" w:rsidRPr="00D95AF2" w:rsidRDefault="00271FE8" w:rsidP="006C6E41">
            <w:pPr>
              <w:pStyle w:val="TAC"/>
            </w:pPr>
            <w:r w:rsidRPr="00D95AF2">
              <w:t>1</w:t>
            </w:r>
          </w:p>
        </w:tc>
        <w:tc>
          <w:tcPr>
            <w:tcW w:w="1161" w:type="dxa"/>
            <w:gridSpan w:val="2"/>
            <w:tcBorders>
              <w:top w:val="nil"/>
              <w:left w:val="nil"/>
              <w:bottom w:val="nil"/>
              <w:right w:val="nil"/>
            </w:tcBorders>
          </w:tcPr>
          <w:p w14:paraId="2B8B214C" w14:textId="77777777" w:rsidR="00271FE8" w:rsidRPr="00D95AF2" w:rsidRDefault="00271FE8" w:rsidP="006C6E41">
            <w:pPr>
              <w:pStyle w:val="TAC"/>
            </w:pPr>
          </w:p>
        </w:tc>
      </w:tr>
      <w:tr w:rsidR="00271FE8" w:rsidRPr="00D95AF2" w14:paraId="1AE7D285" w14:textId="77777777" w:rsidTr="00271FE8">
        <w:trPr>
          <w:gridAfter w:val="1"/>
          <w:wAfter w:w="165" w:type="dxa"/>
          <w:cantSplit/>
          <w:jc w:val="center"/>
        </w:trPr>
        <w:tc>
          <w:tcPr>
            <w:tcW w:w="5769" w:type="dxa"/>
            <w:gridSpan w:val="16"/>
            <w:tcBorders>
              <w:top w:val="single" w:sz="4" w:space="0" w:color="auto"/>
              <w:right w:val="single" w:sz="4" w:space="0" w:color="auto"/>
            </w:tcBorders>
          </w:tcPr>
          <w:p w14:paraId="0FA02177" w14:textId="77777777" w:rsidR="00271FE8" w:rsidRPr="00D95AF2" w:rsidRDefault="00271FE8" w:rsidP="006C6E41">
            <w:pPr>
              <w:pStyle w:val="TAC"/>
            </w:pPr>
            <w:r w:rsidRPr="00D95AF2">
              <w:t>Additional network feature support IEI</w:t>
            </w:r>
          </w:p>
        </w:tc>
        <w:tc>
          <w:tcPr>
            <w:tcW w:w="1137" w:type="dxa"/>
            <w:gridSpan w:val="2"/>
            <w:tcBorders>
              <w:top w:val="nil"/>
              <w:left w:val="nil"/>
              <w:bottom w:val="nil"/>
              <w:right w:val="nil"/>
            </w:tcBorders>
          </w:tcPr>
          <w:p w14:paraId="0D308EED" w14:textId="77777777" w:rsidR="00271FE8" w:rsidRPr="00D95AF2" w:rsidRDefault="00271FE8" w:rsidP="006C6E41">
            <w:pPr>
              <w:pStyle w:val="TAL"/>
            </w:pPr>
            <w:r w:rsidRPr="00D95AF2">
              <w:t>octet 1</w:t>
            </w:r>
          </w:p>
        </w:tc>
      </w:tr>
      <w:tr w:rsidR="00271FE8" w:rsidRPr="00D95AF2" w14:paraId="2324C4DB" w14:textId="77777777" w:rsidTr="00271FE8">
        <w:trPr>
          <w:gridAfter w:val="1"/>
          <w:wAfter w:w="165" w:type="dxa"/>
          <w:cantSplit/>
          <w:jc w:val="center"/>
        </w:trPr>
        <w:tc>
          <w:tcPr>
            <w:tcW w:w="5769" w:type="dxa"/>
            <w:gridSpan w:val="16"/>
            <w:tcBorders>
              <w:top w:val="single" w:sz="4" w:space="0" w:color="auto"/>
              <w:right w:val="single" w:sz="4" w:space="0" w:color="auto"/>
            </w:tcBorders>
          </w:tcPr>
          <w:p w14:paraId="4A84098A" w14:textId="77777777" w:rsidR="00271FE8" w:rsidRPr="00D95AF2" w:rsidRDefault="00271FE8" w:rsidP="006C6E41">
            <w:pPr>
              <w:pStyle w:val="TAC"/>
            </w:pPr>
            <w:r w:rsidRPr="00D95AF2">
              <w:t>Length of additional network feature support contents</w:t>
            </w:r>
          </w:p>
        </w:tc>
        <w:tc>
          <w:tcPr>
            <w:tcW w:w="1137" w:type="dxa"/>
            <w:gridSpan w:val="2"/>
            <w:tcBorders>
              <w:top w:val="nil"/>
              <w:left w:val="nil"/>
              <w:bottom w:val="nil"/>
              <w:right w:val="nil"/>
            </w:tcBorders>
          </w:tcPr>
          <w:p w14:paraId="466EC913" w14:textId="77777777" w:rsidR="00271FE8" w:rsidRPr="00D95AF2" w:rsidRDefault="00271FE8" w:rsidP="006C6E41">
            <w:pPr>
              <w:pStyle w:val="TAL"/>
            </w:pPr>
            <w:r w:rsidRPr="00D95AF2">
              <w:t>octet 2</w:t>
            </w:r>
          </w:p>
        </w:tc>
      </w:tr>
      <w:tr w:rsidR="00271FE8" w:rsidRPr="00D95AF2" w14:paraId="76CF4289" w14:textId="77777777" w:rsidTr="00271FE8">
        <w:trPr>
          <w:gridAfter w:val="1"/>
          <w:wAfter w:w="165" w:type="dxa"/>
          <w:cantSplit/>
          <w:jc w:val="center"/>
        </w:trPr>
        <w:tc>
          <w:tcPr>
            <w:tcW w:w="721" w:type="dxa"/>
            <w:gridSpan w:val="2"/>
            <w:tcBorders>
              <w:top w:val="single" w:sz="4" w:space="0" w:color="auto"/>
              <w:right w:val="single" w:sz="4" w:space="0" w:color="auto"/>
            </w:tcBorders>
          </w:tcPr>
          <w:p w14:paraId="54A0CF10"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383479EC"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503615CB"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45EEFC64"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7C555487"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7098B4D4" w14:textId="77777777" w:rsidR="00271FE8" w:rsidRPr="00D95AF2" w:rsidRDefault="00182C4D" w:rsidP="006C6E41">
            <w:pPr>
              <w:pStyle w:val="TAC"/>
            </w:pPr>
            <w:r w:rsidRPr="00D95AF2">
              <w:t>ePCO</w:t>
            </w:r>
          </w:p>
        </w:tc>
        <w:tc>
          <w:tcPr>
            <w:tcW w:w="721" w:type="dxa"/>
            <w:gridSpan w:val="2"/>
            <w:tcBorders>
              <w:top w:val="single" w:sz="4" w:space="0" w:color="auto"/>
              <w:right w:val="single" w:sz="4" w:space="0" w:color="auto"/>
            </w:tcBorders>
          </w:tcPr>
          <w:p w14:paraId="2D5E1789" w14:textId="77777777" w:rsidR="00271FE8" w:rsidRPr="00D95AF2" w:rsidRDefault="00271FE8" w:rsidP="006C6E41">
            <w:pPr>
              <w:pStyle w:val="TAC"/>
            </w:pPr>
            <w:r w:rsidRPr="00D95AF2">
              <w:t>RestrictEC</w:t>
            </w:r>
          </w:p>
        </w:tc>
        <w:tc>
          <w:tcPr>
            <w:tcW w:w="722" w:type="dxa"/>
            <w:gridSpan w:val="2"/>
            <w:tcBorders>
              <w:top w:val="single" w:sz="4" w:space="0" w:color="auto"/>
              <w:right w:val="single" w:sz="4" w:space="0" w:color="auto"/>
            </w:tcBorders>
          </w:tcPr>
          <w:p w14:paraId="0DB9B99D" w14:textId="77777777" w:rsidR="00271FE8" w:rsidRPr="00D95AF2" w:rsidRDefault="00271FE8" w:rsidP="006C6E41">
            <w:pPr>
              <w:pStyle w:val="TAC"/>
            </w:pPr>
            <w:r w:rsidRPr="00D95AF2">
              <w:t>GPRS-SMS</w:t>
            </w:r>
          </w:p>
        </w:tc>
        <w:tc>
          <w:tcPr>
            <w:tcW w:w="1137" w:type="dxa"/>
            <w:gridSpan w:val="2"/>
            <w:tcBorders>
              <w:top w:val="nil"/>
              <w:left w:val="nil"/>
              <w:bottom w:val="nil"/>
              <w:right w:val="nil"/>
            </w:tcBorders>
          </w:tcPr>
          <w:p w14:paraId="29128385" w14:textId="77777777" w:rsidR="00271FE8" w:rsidRPr="00D95AF2" w:rsidRDefault="00271FE8" w:rsidP="006C6E41">
            <w:pPr>
              <w:pStyle w:val="TAL"/>
            </w:pPr>
          </w:p>
          <w:p w14:paraId="464C43BB" w14:textId="77777777" w:rsidR="00271FE8" w:rsidRPr="00D95AF2" w:rsidRDefault="00271FE8" w:rsidP="006C6E41">
            <w:pPr>
              <w:pStyle w:val="TAL"/>
            </w:pPr>
            <w:r w:rsidRPr="00D95AF2">
              <w:t>octet 3</w:t>
            </w:r>
          </w:p>
        </w:tc>
      </w:tr>
    </w:tbl>
    <w:p w14:paraId="0838674D" w14:textId="77777777" w:rsidR="00B366CB" w:rsidRPr="00D95AF2" w:rsidRDefault="00B366CB" w:rsidP="00B366CB">
      <w:pPr>
        <w:pStyle w:val="TAN"/>
      </w:pPr>
    </w:p>
    <w:p w14:paraId="76DFAD3E" w14:textId="77777777" w:rsidR="00B366CB" w:rsidRPr="00D95AF2" w:rsidRDefault="00B366CB" w:rsidP="00B366CB">
      <w:pPr>
        <w:pStyle w:val="TF"/>
      </w:pPr>
      <w:bookmarkStart w:id="3046" w:name="_CRFigure10_5_5_23A"/>
      <w:r w:rsidRPr="00D95AF2">
        <w:t xml:space="preserve">Figure </w:t>
      </w:r>
      <w:bookmarkEnd w:id="3046"/>
      <w:r w:rsidRPr="00D95AF2">
        <w:t>10.5.5.23A: Additional network feature support information element</w:t>
      </w:r>
    </w:p>
    <w:p w14:paraId="7E060D2B" w14:textId="77777777" w:rsidR="00B366CB" w:rsidRPr="00D95AF2" w:rsidRDefault="00B366CB" w:rsidP="00B366CB">
      <w:pPr>
        <w:pStyle w:val="TH"/>
      </w:pPr>
      <w:bookmarkStart w:id="3047" w:name="_CRTable10_5_5_23A"/>
      <w:r w:rsidRPr="00D95AF2">
        <w:t xml:space="preserve">Table </w:t>
      </w:r>
      <w:bookmarkEnd w:id="3047"/>
      <w:r w:rsidRPr="00D95AF2">
        <w:t>10.5.5.23A: Additional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366CB" w:rsidRPr="00D95AF2" w14:paraId="72082AA3" w14:textId="77777777" w:rsidTr="00B366CB">
        <w:trPr>
          <w:cantSplit/>
          <w:jc w:val="center"/>
        </w:trPr>
        <w:tc>
          <w:tcPr>
            <w:tcW w:w="7087" w:type="dxa"/>
            <w:gridSpan w:val="5"/>
          </w:tcPr>
          <w:p w14:paraId="49342F52" w14:textId="77777777" w:rsidR="00B366CB" w:rsidRPr="00D95AF2" w:rsidRDefault="00B366CB" w:rsidP="00B366CB">
            <w:pPr>
              <w:pStyle w:val="TAL"/>
            </w:pPr>
            <w:r w:rsidRPr="00D95AF2">
              <w:t>GPRS-SMS supported (GPRS-SMS) (octet 3, bit 1)</w:t>
            </w:r>
          </w:p>
        </w:tc>
      </w:tr>
      <w:tr w:rsidR="00B366CB" w:rsidRPr="00D95AF2" w14:paraId="69B91FED" w14:textId="77777777" w:rsidTr="00B366CB">
        <w:trPr>
          <w:cantSplit/>
          <w:jc w:val="center"/>
        </w:trPr>
        <w:tc>
          <w:tcPr>
            <w:tcW w:w="7087" w:type="dxa"/>
            <w:gridSpan w:val="5"/>
          </w:tcPr>
          <w:p w14:paraId="3E58A4DA" w14:textId="77777777" w:rsidR="00B366CB" w:rsidRPr="00D95AF2" w:rsidRDefault="00B366CB" w:rsidP="00B366CB">
            <w:pPr>
              <w:pStyle w:val="TAL"/>
            </w:pPr>
          </w:p>
        </w:tc>
      </w:tr>
      <w:tr w:rsidR="00B366CB" w:rsidRPr="00D95AF2" w14:paraId="7BA9E7E1" w14:textId="77777777" w:rsidTr="00B366CB">
        <w:trPr>
          <w:cantSplit/>
          <w:jc w:val="center"/>
        </w:trPr>
        <w:tc>
          <w:tcPr>
            <w:tcW w:w="7087" w:type="dxa"/>
            <w:gridSpan w:val="5"/>
          </w:tcPr>
          <w:p w14:paraId="7E0AB40A" w14:textId="77777777" w:rsidR="00B366CB" w:rsidRPr="00D95AF2" w:rsidRDefault="00B366CB" w:rsidP="00B366CB">
            <w:pPr>
              <w:pStyle w:val="TAL"/>
            </w:pPr>
            <w:r w:rsidRPr="00D95AF2">
              <w:t>Bit</w:t>
            </w:r>
          </w:p>
        </w:tc>
      </w:tr>
      <w:tr w:rsidR="00B366CB" w:rsidRPr="00D95AF2" w14:paraId="7420AAA1" w14:textId="77777777" w:rsidTr="00B366CB">
        <w:trPr>
          <w:cantSplit/>
          <w:jc w:val="center"/>
        </w:trPr>
        <w:tc>
          <w:tcPr>
            <w:tcW w:w="284" w:type="dxa"/>
          </w:tcPr>
          <w:p w14:paraId="40319381" w14:textId="77777777" w:rsidR="00B366CB" w:rsidRPr="00D95AF2" w:rsidRDefault="00B366CB" w:rsidP="00B366CB">
            <w:pPr>
              <w:pStyle w:val="TAH"/>
            </w:pPr>
            <w:r w:rsidRPr="00D95AF2">
              <w:t>1</w:t>
            </w:r>
          </w:p>
        </w:tc>
        <w:tc>
          <w:tcPr>
            <w:tcW w:w="284" w:type="dxa"/>
          </w:tcPr>
          <w:p w14:paraId="48F4A3F0" w14:textId="77777777" w:rsidR="00B366CB" w:rsidRPr="00D95AF2" w:rsidRDefault="00B366CB" w:rsidP="00B366CB">
            <w:pPr>
              <w:pStyle w:val="TAH"/>
            </w:pPr>
          </w:p>
        </w:tc>
        <w:tc>
          <w:tcPr>
            <w:tcW w:w="283" w:type="dxa"/>
          </w:tcPr>
          <w:p w14:paraId="6C42137D" w14:textId="77777777" w:rsidR="00B366CB" w:rsidRPr="00D95AF2" w:rsidRDefault="00B366CB" w:rsidP="00B366CB">
            <w:pPr>
              <w:pStyle w:val="TAH"/>
            </w:pPr>
          </w:p>
        </w:tc>
        <w:tc>
          <w:tcPr>
            <w:tcW w:w="283" w:type="dxa"/>
          </w:tcPr>
          <w:p w14:paraId="3DF2926E" w14:textId="77777777" w:rsidR="00B366CB" w:rsidRPr="00D95AF2" w:rsidRDefault="00B366CB" w:rsidP="00B366CB">
            <w:pPr>
              <w:pStyle w:val="TAH"/>
            </w:pPr>
          </w:p>
        </w:tc>
        <w:tc>
          <w:tcPr>
            <w:tcW w:w="5953" w:type="dxa"/>
          </w:tcPr>
          <w:p w14:paraId="1DE84EB8" w14:textId="77777777" w:rsidR="00B366CB" w:rsidRPr="00D95AF2" w:rsidRDefault="00B366CB" w:rsidP="00B366CB">
            <w:pPr>
              <w:pStyle w:val="TAL"/>
            </w:pPr>
          </w:p>
        </w:tc>
      </w:tr>
      <w:tr w:rsidR="00B366CB" w:rsidRPr="00D95AF2" w14:paraId="6BBB211F" w14:textId="77777777" w:rsidTr="00B366CB">
        <w:trPr>
          <w:cantSplit/>
          <w:jc w:val="center"/>
        </w:trPr>
        <w:tc>
          <w:tcPr>
            <w:tcW w:w="284" w:type="dxa"/>
          </w:tcPr>
          <w:p w14:paraId="243ECEC3" w14:textId="77777777" w:rsidR="00B366CB" w:rsidRPr="00D95AF2" w:rsidRDefault="00B366CB" w:rsidP="00B366CB">
            <w:pPr>
              <w:pStyle w:val="TAC"/>
            </w:pPr>
            <w:r w:rsidRPr="00D95AF2">
              <w:t>0</w:t>
            </w:r>
          </w:p>
        </w:tc>
        <w:tc>
          <w:tcPr>
            <w:tcW w:w="284" w:type="dxa"/>
          </w:tcPr>
          <w:p w14:paraId="188ED473" w14:textId="77777777" w:rsidR="00B366CB" w:rsidRPr="00D95AF2" w:rsidRDefault="00B366CB" w:rsidP="00B366CB">
            <w:pPr>
              <w:pStyle w:val="TAC"/>
            </w:pPr>
          </w:p>
        </w:tc>
        <w:tc>
          <w:tcPr>
            <w:tcW w:w="283" w:type="dxa"/>
          </w:tcPr>
          <w:p w14:paraId="3A790FCD" w14:textId="77777777" w:rsidR="00B366CB" w:rsidRPr="00D95AF2" w:rsidRDefault="00B366CB" w:rsidP="00B366CB">
            <w:pPr>
              <w:pStyle w:val="TAC"/>
            </w:pPr>
          </w:p>
        </w:tc>
        <w:tc>
          <w:tcPr>
            <w:tcW w:w="283" w:type="dxa"/>
          </w:tcPr>
          <w:p w14:paraId="51600503" w14:textId="77777777" w:rsidR="00B366CB" w:rsidRPr="00D95AF2" w:rsidRDefault="00B366CB" w:rsidP="00B366CB">
            <w:pPr>
              <w:pStyle w:val="TAC"/>
            </w:pPr>
          </w:p>
        </w:tc>
        <w:tc>
          <w:tcPr>
            <w:tcW w:w="5953" w:type="dxa"/>
          </w:tcPr>
          <w:p w14:paraId="6BAD2040" w14:textId="77777777" w:rsidR="00B366CB" w:rsidRPr="00D95AF2" w:rsidRDefault="00B366CB" w:rsidP="00B366CB">
            <w:pPr>
              <w:pStyle w:val="TAL"/>
            </w:pPr>
            <w:r w:rsidRPr="00D95AF2">
              <w:t>SMS via GPRS supported</w:t>
            </w:r>
          </w:p>
        </w:tc>
      </w:tr>
      <w:tr w:rsidR="00B366CB" w:rsidRPr="00D95AF2" w14:paraId="164FFEB2" w14:textId="77777777" w:rsidTr="00B366CB">
        <w:trPr>
          <w:cantSplit/>
          <w:jc w:val="center"/>
        </w:trPr>
        <w:tc>
          <w:tcPr>
            <w:tcW w:w="284" w:type="dxa"/>
          </w:tcPr>
          <w:p w14:paraId="04F2956E" w14:textId="77777777" w:rsidR="00B366CB" w:rsidRPr="00D95AF2" w:rsidRDefault="00B366CB" w:rsidP="00B366CB">
            <w:pPr>
              <w:pStyle w:val="TAC"/>
            </w:pPr>
            <w:r w:rsidRPr="00D95AF2">
              <w:t>1</w:t>
            </w:r>
          </w:p>
        </w:tc>
        <w:tc>
          <w:tcPr>
            <w:tcW w:w="284" w:type="dxa"/>
          </w:tcPr>
          <w:p w14:paraId="695B577A" w14:textId="77777777" w:rsidR="00B366CB" w:rsidRPr="00D95AF2" w:rsidRDefault="00B366CB" w:rsidP="00B366CB">
            <w:pPr>
              <w:pStyle w:val="TAC"/>
            </w:pPr>
          </w:p>
        </w:tc>
        <w:tc>
          <w:tcPr>
            <w:tcW w:w="283" w:type="dxa"/>
          </w:tcPr>
          <w:p w14:paraId="7037DE33" w14:textId="77777777" w:rsidR="00B366CB" w:rsidRPr="00D95AF2" w:rsidRDefault="00B366CB" w:rsidP="00B366CB">
            <w:pPr>
              <w:pStyle w:val="TAC"/>
            </w:pPr>
          </w:p>
        </w:tc>
        <w:tc>
          <w:tcPr>
            <w:tcW w:w="283" w:type="dxa"/>
          </w:tcPr>
          <w:p w14:paraId="2A544689" w14:textId="77777777" w:rsidR="00B366CB" w:rsidRPr="00D95AF2" w:rsidRDefault="00B366CB" w:rsidP="00B366CB">
            <w:pPr>
              <w:pStyle w:val="TAC"/>
            </w:pPr>
          </w:p>
        </w:tc>
        <w:tc>
          <w:tcPr>
            <w:tcW w:w="5953" w:type="dxa"/>
          </w:tcPr>
          <w:p w14:paraId="7E22C0EB" w14:textId="77777777" w:rsidR="00B366CB" w:rsidRPr="00D95AF2" w:rsidRDefault="00B366CB" w:rsidP="00B366CB">
            <w:pPr>
              <w:pStyle w:val="TAL"/>
            </w:pPr>
            <w:r w:rsidRPr="00D95AF2">
              <w:t>SMS via GPRS not supported</w:t>
            </w:r>
          </w:p>
        </w:tc>
      </w:tr>
      <w:tr w:rsidR="00271FE8" w:rsidRPr="00D95AF2" w14:paraId="663981A5" w14:textId="77777777" w:rsidTr="006C6E41">
        <w:trPr>
          <w:cantSplit/>
          <w:jc w:val="center"/>
        </w:trPr>
        <w:tc>
          <w:tcPr>
            <w:tcW w:w="7087" w:type="dxa"/>
            <w:gridSpan w:val="5"/>
          </w:tcPr>
          <w:p w14:paraId="15EAA7F1" w14:textId="77777777" w:rsidR="00271FE8" w:rsidRPr="00D95AF2" w:rsidRDefault="00271FE8" w:rsidP="006C6E41">
            <w:pPr>
              <w:pStyle w:val="TAL"/>
            </w:pPr>
          </w:p>
        </w:tc>
      </w:tr>
      <w:tr w:rsidR="00763745" w:rsidRPr="00D95AF2" w14:paraId="04621F2C" w14:textId="77777777" w:rsidTr="00FD3529">
        <w:trPr>
          <w:cantSplit/>
          <w:jc w:val="center"/>
        </w:trPr>
        <w:tc>
          <w:tcPr>
            <w:tcW w:w="7087" w:type="dxa"/>
            <w:gridSpan w:val="5"/>
          </w:tcPr>
          <w:p w14:paraId="472F8084" w14:textId="77777777" w:rsidR="00763745" w:rsidRPr="00D95AF2" w:rsidRDefault="00763745" w:rsidP="00763745">
            <w:pPr>
              <w:pStyle w:val="TAL"/>
            </w:pPr>
            <w:r w:rsidRPr="00D95AF2">
              <w:t>Restriction on enhanced coverage (RestrictEC) (octet 3, bit 2)</w:t>
            </w:r>
          </w:p>
        </w:tc>
      </w:tr>
      <w:tr w:rsidR="00763745" w:rsidRPr="00D95AF2" w14:paraId="53A87A16" w14:textId="77777777" w:rsidTr="00FD3529">
        <w:trPr>
          <w:cantSplit/>
          <w:jc w:val="center"/>
        </w:trPr>
        <w:tc>
          <w:tcPr>
            <w:tcW w:w="7087" w:type="dxa"/>
            <w:gridSpan w:val="5"/>
          </w:tcPr>
          <w:p w14:paraId="43529EF2" w14:textId="77777777" w:rsidR="00763745" w:rsidRPr="00D95AF2" w:rsidRDefault="00763745" w:rsidP="00FD3529">
            <w:pPr>
              <w:pStyle w:val="TAL"/>
            </w:pPr>
          </w:p>
        </w:tc>
      </w:tr>
      <w:tr w:rsidR="00763745" w:rsidRPr="00D95AF2" w14:paraId="6EED2083" w14:textId="77777777" w:rsidTr="00FD3529">
        <w:trPr>
          <w:cantSplit/>
          <w:jc w:val="center"/>
        </w:trPr>
        <w:tc>
          <w:tcPr>
            <w:tcW w:w="7087" w:type="dxa"/>
            <w:gridSpan w:val="5"/>
          </w:tcPr>
          <w:p w14:paraId="01608579" w14:textId="77777777" w:rsidR="00763745" w:rsidRPr="00D95AF2" w:rsidRDefault="00763745" w:rsidP="00FD3529">
            <w:pPr>
              <w:pStyle w:val="TAL"/>
            </w:pPr>
            <w:r w:rsidRPr="00D95AF2">
              <w:t>Bit</w:t>
            </w:r>
          </w:p>
        </w:tc>
      </w:tr>
      <w:tr w:rsidR="00763745" w:rsidRPr="00D95AF2" w14:paraId="23DC1314" w14:textId="77777777" w:rsidTr="00FD3529">
        <w:trPr>
          <w:cantSplit/>
          <w:jc w:val="center"/>
        </w:trPr>
        <w:tc>
          <w:tcPr>
            <w:tcW w:w="284" w:type="dxa"/>
          </w:tcPr>
          <w:p w14:paraId="1A052C37" w14:textId="77777777" w:rsidR="00763745" w:rsidRPr="00D95AF2" w:rsidRDefault="00763745" w:rsidP="00FD3529">
            <w:pPr>
              <w:pStyle w:val="TAH"/>
            </w:pPr>
            <w:r w:rsidRPr="00D95AF2">
              <w:t>2</w:t>
            </w:r>
          </w:p>
        </w:tc>
        <w:tc>
          <w:tcPr>
            <w:tcW w:w="284" w:type="dxa"/>
          </w:tcPr>
          <w:p w14:paraId="537E0B47" w14:textId="77777777" w:rsidR="00763745" w:rsidRPr="00D95AF2" w:rsidRDefault="00763745" w:rsidP="00FD3529">
            <w:pPr>
              <w:pStyle w:val="TAH"/>
            </w:pPr>
          </w:p>
        </w:tc>
        <w:tc>
          <w:tcPr>
            <w:tcW w:w="283" w:type="dxa"/>
          </w:tcPr>
          <w:p w14:paraId="25837FB5" w14:textId="77777777" w:rsidR="00763745" w:rsidRPr="00D95AF2" w:rsidRDefault="00763745" w:rsidP="00FD3529">
            <w:pPr>
              <w:pStyle w:val="TAH"/>
            </w:pPr>
          </w:p>
        </w:tc>
        <w:tc>
          <w:tcPr>
            <w:tcW w:w="283" w:type="dxa"/>
          </w:tcPr>
          <w:p w14:paraId="40C6FF39" w14:textId="77777777" w:rsidR="00763745" w:rsidRPr="00D95AF2" w:rsidRDefault="00763745" w:rsidP="00FD3529">
            <w:pPr>
              <w:pStyle w:val="TAH"/>
            </w:pPr>
          </w:p>
        </w:tc>
        <w:tc>
          <w:tcPr>
            <w:tcW w:w="5953" w:type="dxa"/>
          </w:tcPr>
          <w:p w14:paraId="2D39F796" w14:textId="77777777" w:rsidR="00763745" w:rsidRPr="00D95AF2" w:rsidRDefault="00763745" w:rsidP="00FD3529">
            <w:pPr>
              <w:pStyle w:val="TAL"/>
            </w:pPr>
          </w:p>
        </w:tc>
      </w:tr>
      <w:tr w:rsidR="00763745" w:rsidRPr="00D95AF2" w14:paraId="35FC1F45" w14:textId="77777777" w:rsidTr="00FD3529">
        <w:trPr>
          <w:cantSplit/>
          <w:jc w:val="center"/>
        </w:trPr>
        <w:tc>
          <w:tcPr>
            <w:tcW w:w="284" w:type="dxa"/>
          </w:tcPr>
          <w:p w14:paraId="4CD4BB16" w14:textId="77777777" w:rsidR="00763745" w:rsidRPr="00D95AF2" w:rsidRDefault="00763745" w:rsidP="00FD3529">
            <w:pPr>
              <w:pStyle w:val="TAC"/>
            </w:pPr>
            <w:r w:rsidRPr="00D95AF2">
              <w:t>0</w:t>
            </w:r>
          </w:p>
        </w:tc>
        <w:tc>
          <w:tcPr>
            <w:tcW w:w="284" w:type="dxa"/>
          </w:tcPr>
          <w:p w14:paraId="181A0626" w14:textId="77777777" w:rsidR="00763745" w:rsidRPr="00D95AF2" w:rsidRDefault="00763745" w:rsidP="00FD3529">
            <w:pPr>
              <w:pStyle w:val="TAC"/>
            </w:pPr>
          </w:p>
        </w:tc>
        <w:tc>
          <w:tcPr>
            <w:tcW w:w="283" w:type="dxa"/>
          </w:tcPr>
          <w:p w14:paraId="396A9A66" w14:textId="77777777" w:rsidR="00763745" w:rsidRPr="00D95AF2" w:rsidRDefault="00763745" w:rsidP="00FD3529">
            <w:pPr>
              <w:pStyle w:val="TAC"/>
            </w:pPr>
          </w:p>
        </w:tc>
        <w:tc>
          <w:tcPr>
            <w:tcW w:w="283" w:type="dxa"/>
          </w:tcPr>
          <w:p w14:paraId="49B2168B" w14:textId="77777777" w:rsidR="00763745" w:rsidRPr="00D95AF2" w:rsidRDefault="00763745" w:rsidP="00FD3529">
            <w:pPr>
              <w:pStyle w:val="TAC"/>
            </w:pPr>
          </w:p>
        </w:tc>
        <w:tc>
          <w:tcPr>
            <w:tcW w:w="5953" w:type="dxa"/>
          </w:tcPr>
          <w:p w14:paraId="5017A404" w14:textId="77777777" w:rsidR="00763745" w:rsidRPr="00D95AF2" w:rsidRDefault="00763745" w:rsidP="00763745">
            <w:pPr>
              <w:pStyle w:val="TAL"/>
            </w:pPr>
            <w:r w:rsidRPr="00D95AF2">
              <w:t>Enhanced coverage not restricted</w:t>
            </w:r>
          </w:p>
        </w:tc>
      </w:tr>
      <w:tr w:rsidR="00763745" w:rsidRPr="00D95AF2" w14:paraId="1F46BFF2" w14:textId="77777777" w:rsidTr="00FD3529">
        <w:trPr>
          <w:cantSplit/>
          <w:jc w:val="center"/>
        </w:trPr>
        <w:tc>
          <w:tcPr>
            <w:tcW w:w="284" w:type="dxa"/>
          </w:tcPr>
          <w:p w14:paraId="24487089" w14:textId="77777777" w:rsidR="00763745" w:rsidRPr="00D95AF2" w:rsidRDefault="00763745" w:rsidP="00FD3529">
            <w:pPr>
              <w:pStyle w:val="TAC"/>
            </w:pPr>
            <w:r w:rsidRPr="00D95AF2">
              <w:t>1</w:t>
            </w:r>
          </w:p>
        </w:tc>
        <w:tc>
          <w:tcPr>
            <w:tcW w:w="284" w:type="dxa"/>
          </w:tcPr>
          <w:p w14:paraId="0A1202C7" w14:textId="77777777" w:rsidR="00763745" w:rsidRPr="00D95AF2" w:rsidRDefault="00763745" w:rsidP="00FD3529">
            <w:pPr>
              <w:pStyle w:val="TAC"/>
            </w:pPr>
          </w:p>
        </w:tc>
        <w:tc>
          <w:tcPr>
            <w:tcW w:w="283" w:type="dxa"/>
          </w:tcPr>
          <w:p w14:paraId="700138F3" w14:textId="77777777" w:rsidR="00763745" w:rsidRPr="00D95AF2" w:rsidRDefault="00763745" w:rsidP="00FD3529">
            <w:pPr>
              <w:pStyle w:val="TAC"/>
            </w:pPr>
          </w:p>
        </w:tc>
        <w:tc>
          <w:tcPr>
            <w:tcW w:w="283" w:type="dxa"/>
          </w:tcPr>
          <w:p w14:paraId="79F2A601" w14:textId="77777777" w:rsidR="00763745" w:rsidRPr="00D95AF2" w:rsidRDefault="00763745" w:rsidP="00FD3529">
            <w:pPr>
              <w:pStyle w:val="TAC"/>
            </w:pPr>
          </w:p>
        </w:tc>
        <w:tc>
          <w:tcPr>
            <w:tcW w:w="5953" w:type="dxa"/>
          </w:tcPr>
          <w:p w14:paraId="6CD76B92" w14:textId="77777777" w:rsidR="00763745" w:rsidRPr="00D95AF2" w:rsidRDefault="00763745" w:rsidP="00763745">
            <w:pPr>
              <w:pStyle w:val="TAL"/>
            </w:pPr>
            <w:r w:rsidRPr="00D95AF2">
              <w:t>Enhanced coverage restricted</w:t>
            </w:r>
          </w:p>
        </w:tc>
      </w:tr>
      <w:tr w:rsidR="00B366CB" w:rsidRPr="00D95AF2" w14:paraId="0B7A7BDD" w14:textId="77777777" w:rsidTr="00B366CB">
        <w:trPr>
          <w:cantSplit/>
          <w:jc w:val="center"/>
        </w:trPr>
        <w:tc>
          <w:tcPr>
            <w:tcW w:w="7087" w:type="dxa"/>
            <w:gridSpan w:val="5"/>
          </w:tcPr>
          <w:p w14:paraId="783E5CC9" w14:textId="77777777" w:rsidR="00B366CB" w:rsidRPr="00D95AF2" w:rsidRDefault="00B366CB" w:rsidP="00B366CB">
            <w:pPr>
              <w:pStyle w:val="TAL"/>
            </w:pPr>
          </w:p>
        </w:tc>
      </w:tr>
      <w:tr w:rsidR="00182C4D" w:rsidRPr="00D95AF2" w14:paraId="7FFEE5C8" w14:textId="77777777" w:rsidTr="006C6E41">
        <w:trPr>
          <w:cantSplit/>
          <w:jc w:val="center"/>
        </w:trPr>
        <w:tc>
          <w:tcPr>
            <w:tcW w:w="7087" w:type="dxa"/>
            <w:gridSpan w:val="5"/>
          </w:tcPr>
          <w:p w14:paraId="74EE960A" w14:textId="77777777" w:rsidR="00182C4D" w:rsidRPr="00D95AF2" w:rsidRDefault="00182C4D" w:rsidP="006C6E41">
            <w:pPr>
              <w:pStyle w:val="TAL"/>
            </w:pPr>
            <w:r w:rsidRPr="00D95AF2">
              <w:t>ePCO IE supported (ePCO) (octet 3, bit 3)</w:t>
            </w:r>
          </w:p>
        </w:tc>
      </w:tr>
      <w:tr w:rsidR="00182C4D" w:rsidRPr="00D95AF2" w14:paraId="60D5D0CF" w14:textId="77777777" w:rsidTr="006C6E41">
        <w:trPr>
          <w:cantSplit/>
          <w:jc w:val="center"/>
        </w:trPr>
        <w:tc>
          <w:tcPr>
            <w:tcW w:w="7087" w:type="dxa"/>
            <w:gridSpan w:val="5"/>
          </w:tcPr>
          <w:p w14:paraId="70C21613" w14:textId="77777777" w:rsidR="00182C4D" w:rsidRPr="00D95AF2" w:rsidRDefault="00182C4D" w:rsidP="006C6E41">
            <w:pPr>
              <w:pStyle w:val="TAL"/>
            </w:pPr>
          </w:p>
        </w:tc>
      </w:tr>
      <w:tr w:rsidR="00182C4D" w:rsidRPr="00D95AF2" w14:paraId="12968122" w14:textId="77777777" w:rsidTr="006C6E41">
        <w:trPr>
          <w:cantSplit/>
          <w:jc w:val="center"/>
        </w:trPr>
        <w:tc>
          <w:tcPr>
            <w:tcW w:w="7087" w:type="dxa"/>
            <w:gridSpan w:val="5"/>
          </w:tcPr>
          <w:p w14:paraId="05B8836C" w14:textId="77777777" w:rsidR="00182C4D" w:rsidRPr="00D95AF2" w:rsidRDefault="00182C4D" w:rsidP="006C6E41">
            <w:pPr>
              <w:pStyle w:val="TAL"/>
            </w:pPr>
            <w:r w:rsidRPr="00D95AF2">
              <w:t>Bit</w:t>
            </w:r>
          </w:p>
        </w:tc>
      </w:tr>
      <w:tr w:rsidR="00182C4D" w:rsidRPr="00D95AF2" w14:paraId="1BFD1A50" w14:textId="77777777" w:rsidTr="006C6E41">
        <w:trPr>
          <w:cantSplit/>
          <w:jc w:val="center"/>
        </w:trPr>
        <w:tc>
          <w:tcPr>
            <w:tcW w:w="284" w:type="dxa"/>
          </w:tcPr>
          <w:p w14:paraId="32E49FFD" w14:textId="77777777" w:rsidR="00182C4D" w:rsidRPr="00D95AF2" w:rsidRDefault="00763745" w:rsidP="00763745">
            <w:pPr>
              <w:pStyle w:val="TAH"/>
            </w:pPr>
            <w:r w:rsidRPr="00D95AF2">
              <w:t>3</w:t>
            </w:r>
          </w:p>
        </w:tc>
        <w:tc>
          <w:tcPr>
            <w:tcW w:w="284" w:type="dxa"/>
          </w:tcPr>
          <w:p w14:paraId="07DA6DF4" w14:textId="77777777" w:rsidR="00182C4D" w:rsidRPr="00D95AF2" w:rsidRDefault="00182C4D" w:rsidP="006C6E41">
            <w:pPr>
              <w:pStyle w:val="TAH"/>
            </w:pPr>
          </w:p>
        </w:tc>
        <w:tc>
          <w:tcPr>
            <w:tcW w:w="283" w:type="dxa"/>
          </w:tcPr>
          <w:p w14:paraId="61B8D03A" w14:textId="77777777" w:rsidR="00182C4D" w:rsidRPr="00D95AF2" w:rsidRDefault="00182C4D" w:rsidP="006C6E41">
            <w:pPr>
              <w:pStyle w:val="TAH"/>
            </w:pPr>
          </w:p>
        </w:tc>
        <w:tc>
          <w:tcPr>
            <w:tcW w:w="283" w:type="dxa"/>
          </w:tcPr>
          <w:p w14:paraId="0A192FD1" w14:textId="77777777" w:rsidR="00182C4D" w:rsidRPr="00D95AF2" w:rsidRDefault="00182C4D" w:rsidP="006C6E41">
            <w:pPr>
              <w:pStyle w:val="TAH"/>
            </w:pPr>
          </w:p>
        </w:tc>
        <w:tc>
          <w:tcPr>
            <w:tcW w:w="5953" w:type="dxa"/>
          </w:tcPr>
          <w:p w14:paraId="034C2A3D" w14:textId="77777777" w:rsidR="00182C4D" w:rsidRPr="00D95AF2" w:rsidRDefault="00182C4D" w:rsidP="006C6E41">
            <w:pPr>
              <w:pStyle w:val="TAL"/>
            </w:pPr>
          </w:p>
        </w:tc>
      </w:tr>
      <w:tr w:rsidR="00182C4D" w:rsidRPr="00D95AF2" w14:paraId="08AB00D7" w14:textId="77777777" w:rsidTr="006C6E41">
        <w:trPr>
          <w:cantSplit/>
          <w:jc w:val="center"/>
        </w:trPr>
        <w:tc>
          <w:tcPr>
            <w:tcW w:w="284" w:type="dxa"/>
          </w:tcPr>
          <w:p w14:paraId="57E732B9" w14:textId="77777777" w:rsidR="00182C4D" w:rsidRPr="00D95AF2" w:rsidRDefault="00182C4D" w:rsidP="006C6E41">
            <w:pPr>
              <w:pStyle w:val="TAC"/>
            </w:pPr>
            <w:r w:rsidRPr="00D95AF2">
              <w:t>0</w:t>
            </w:r>
          </w:p>
        </w:tc>
        <w:tc>
          <w:tcPr>
            <w:tcW w:w="284" w:type="dxa"/>
          </w:tcPr>
          <w:p w14:paraId="5B91D4DF" w14:textId="77777777" w:rsidR="00182C4D" w:rsidRPr="00D95AF2" w:rsidRDefault="00182C4D" w:rsidP="006C6E41">
            <w:pPr>
              <w:pStyle w:val="TAC"/>
            </w:pPr>
          </w:p>
        </w:tc>
        <w:tc>
          <w:tcPr>
            <w:tcW w:w="283" w:type="dxa"/>
          </w:tcPr>
          <w:p w14:paraId="04A05DE9" w14:textId="77777777" w:rsidR="00182C4D" w:rsidRPr="00D95AF2" w:rsidRDefault="00182C4D" w:rsidP="006C6E41">
            <w:pPr>
              <w:pStyle w:val="TAC"/>
            </w:pPr>
          </w:p>
        </w:tc>
        <w:tc>
          <w:tcPr>
            <w:tcW w:w="283" w:type="dxa"/>
          </w:tcPr>
          <w:p w14:paraId="173F6088" w14:textId="77777777" w:rsidR="00182C4D" w:rsidRPr="00D95AF2" w:rsidRDefault="00182C4D" w:rsidP="006C6E41">
            <w:pPr>
              <w:pStyle w:val="TAC"/>
            </w:pPr>
          </w:p>
        </w:tc>
        <w:tc>
          <w:tcPr>
            <w:tcW w:w="5953" w:type="dxa"/>
          </w:tcPr>
          <w:p w14:paraId="7566ED50" w14:textId="77777777" w:rsidR="00182C4D" w:rsidRPr="00D95AF2" w:rsidRDefault="00182C4D" w:rsidP="006C6E41">
            <w:pPr>
              <w:pStyle w:val="TAL"/>
            </w:pPr>
            <w:r w:rsidRPr="00D95AF2">
              <w:t>extended protocol configuration options IE not supported</w:t>
            </w:r>
          </w:p>
        </w:tc>
      </w:tr>
      <w:tr w:rsidR="00182C4D" w:rsidRPr="00D95AF2" w14:paraId="0F30CB70" w14:textId="77777777" w:rsidTr="006C6E41">
        <w:trPr>
          <w:cantSplit/>
          <w:jc w:val="center"/>
        </w:trPr>
        <w:tc>
          <w:tcPr>
            <w:tcW w:w="284" w:type="dxa"/>
          </w:tcPr>
          <w:p w14:paraId="234BE570" w14:textId="77777777" w:rsidR="00182C4D" w:rsidRPr="00D95AF2" w:rsidRDefault="00182C4D" w:rsidP="006C6E41">
            <w:pPr>
              <w:pStyle w:val="TAC"/>
            </w:pPr>
            <w:r w:rsidRPr="00D95AF2">
              <w:t>1</w:t>
            </w:r>
          </w:p>
        </w:tc>
        <w:tc>
          <w:tcPr>
            <w:tcW w:w="284" w:type="dxa"/>
          </w:tcPr>
          <w:p w14:paraId="31ADCF68" w14:textId="77777777" w:rsidR="00182C4D" w:rsidRPr="00D95AF2" w:rsidRDefault="00182C4D" w:rsidP="006C6E41">
            <w:pPr>
              <w:pStyle w:val="TAC"/>
            </w:pPr>
          </w:p>
        </w:tc>
        <w:tc>
          <w:tcPr>
            <w:tcW w:w="283" w:type="dxa"/>
          </w:tcPr>
          <w:p w14:paraId="73FA9AD3" w14:textId="77777777" w:rsidR="00182C4D" w:rsidRPr="00D95AF2" w:rsidRDefault="00182C4D" w:rsidP="006C6E41">
            <w:pPr>
              <w:pStyle w:val="TAC"/>
            </w:pPr>
          </w:p>
        </w:tc>
        <w:tc>
          <w:tcPr>
            <w:tcW w:w="283" w:type="dxa"/>
          </w:tcPr>
          <w:p w14:paraId="70128CE1" w14:textId="77777777" w:rsidR="00182C4D" w:rsidRPr="00D95AF2" w:rsidRDefault="00182C4D" w:rsidP="006C6E41">
            <w:pPr>
              <w:pStyle w:val="TAC"/>
            </w:pPr>
          </w:p>
        </w:tc>
        <w:tc>
          <w:tcPr>
            <w:tcW w:w="5953" w:type="dxa"/>
          </w:tcPr>
          <w:p w14:paraId="12B39A3D" w14:textId="77777777" w:rsidR="00182C4D" w:rsidRPr="00D95AF2" w:rsidRDefault="00182C4D" w:rsidP="006C6E41">
            <w:pPr>
              <w:pStyle w:val="TAL"/>
            </w:pPr>
            <w:r w:rsidRPr="00D95AF2">
              <w:t>extended protocol configuration options IE supported</w:t>
            </w:r>
          </w:p>
        </w:tc>
      </w:tr>
      <w:tr w:rsidR="00182C4D" w:rsidRPr="00D95AF2" w14:paraId="3E37223B" w14:textId="77777777" w:rsidTr="006C6E41">
        <w:trPr>
          <w:cantSplit/>
          <w:jc w:val="center"/>
        </w:trPr>
        <w:tc>
          <w:tcPr>
            <w:tcW w:w="7087" w:type="dxa"/>
            <w:gridSpan w:val="5"/>
          </w:tcPr>
          <w:p w14:paraId="5DF940C8" w14:textId="77777777" w:rsidR="00182C4D" w:rsidRPr="00D95AF2" w:rsidRDefault="00182C4D" w:rsidP="006C6E41">
            <w:pPr>
              <w:pStyle w:val="TAL"/>
            </w:pPr>
          </w:p>
        </w:tc>
      </w:tr>
      <w:tr w:rsidR="00B366CB" w:rsidRPr="00D95AF2" w14:paraId="153DB2A2" w14:textId="77777777" w:rsidTr="00B366CB">
        <w:trPr>
          <w:cantSplit/>
          <w:jc w:val="center"/>
        </w:trPr>
        <w:tc>
          <w:tcPr>
            <w:tcW w:w="7087" w:type="dxa"/>
            <w:gridSpan w:val="5"/>
          </w:tcPr>
          <w:p w14:paraId="642908A6" w14:textId="77777777" w:rsidR="00B366CB" w:rsidRPr="00D95AF2" w:rsidRDefault="00B366CB" w:rsidP="00271FE8">
            <w:pPr>
              <w:pStyle w:val="TAL"/>
            </w:pPr>
            <w:r w:rsidRPr="00D95AF2">
              <w:t xml:space="preserve">Bits </w:t>
            </w:r>
            <w:r w:rsidR="00182C4D" w:rsidRPr="00D95AF2">
              <w:t>4</w:t>
            </w:r>
            <w:r w:rsidR="00271FE8" w:rsidRPr="00D95AF2">
              <w:t xml:space="preserve"> </w:t>
            </w:r>
            <w:r w:rsidRPr="00D95AF2">
              <w:t>to 8 of octet 3 are spare and shall be coded all zero.</w:t>
            </w:r>
          </w:p>
        </w:tc>
      </w:tr>
      <w:tr w:rsidR="00B366CB" w:rsidRPr="00D95AF2" w14:paraId="7B0C2CDE" w14:textId="77777777" w:rsidTr="00B366CB">
        <w:trPr>
          <w:cantSplit/>
          <w:jc w:val="center"/>
        </w:trPr>
        <w:tc>
          <w:tcPr>
            <w:tcW w:w="7087" w:type="dxa"/>
            <w:gridSpan w:val="5"/>
            <w:tcBorders>
              <w:bottom w:val="single" w:sz="4" w:space="0" w:color="auto"/>
            </w:tcBorders>
          </w:tcPr>
          <w:p w14:paraId="7AFA9AA9" w14:textId="77777777" w:rsidR="00B366CB" w:rsidRPr="00D95AF2" w:rsidRDefault="00B366CB" w:rsidP="00B366CB">
            <w:pPr>
              <w:pStyle w:val="TAL"/>
            </w:pPr>
          </w:p>
        </w:tc>
      </w:tr>
    </w:tbl>
    <w:p w14:paraId="1D223B02" w14:textId="77777777" w:rsidR="00B366CB" w:rsidRPr="00D95AF2" w:rsidRDefault="00B366CB" w:rsidP="00B366CB"/>
    <w:p w14:paraId="453E8708" w14:textId="77777777" w:rsidR="00BB0180" w:rsidRPr="00D95AF2" w:rsidRDefault="00BB0180" w:rsidP="00BB0180">
      <w:pPr>
        <w:pStyle w:val="Heading4"/>
      </w:pPr>
      <w:bookmarkStart w:id="3048" w:name="_Toc193383521"/>
      <w:bookmarkStart w:id="3049" w:name="_CR10_5_5_24"/>
      <w:bookmarkEnd w:id="3049"/>
      <w:r w:rsidRPr="00D95AF2">
        <w:t>10.5.5.24</w:t>
      </w:r>
      <w:r w:rsidRPr="00D95AF2">
        <w:tab/>
        <w:t>Inter RAT information container</w:t>
      </w:r>
      <w:bookmarkEnd w:id="3048"/>
    </w:p>
    <w:p w14:paraId="0ACF0671" w14:textId="77777777" w:rsidR="00BB0180" w:rsidRPr="00D95AF2" w:rsidRDefault="00BB0180" w:rsidP="00BB0180">
      <w:r w:rsidRPr="00D95AF2">
        <w:t xml:space="preserve">The purpose of the </w:t>
      </w:r>
      <w:r w:rsidRPr="00D95AF2">
        <w:rPr>
          <w:i/>
        </w:rPr>
        <w:t>Inter RAT information container</w:t>
      </w:r>
      <w:r w:rsidRPr="00D95AF2">
        <w:t xml:space="preserve"> information element is to supply the network with Iu mode related information that needs to be transferred at PS inter-system handover to Iu mode (see 3GPP TS 43.129 [113]).</w:t>
      </w:r>
    </w:p>
    <w:p w14:paraId="4336C9EF" w14:textId="77777777" w:rsidR="00BB0180" w:rsidRPr="00D95AF2" w:rsidRDefault="00BB0180" w:rsidP="00BB0180">
      <w:pPr>
        <w:pStyle w:val="B1"/>
        <w:ind w:left="0" w:firstLine="0"/>
      </w:pPr>
      <w:r w:rsidRPr="00D95AF2">
        <w:t xml:space="preserve">The </w:t>
      </w:r>
      <w:r w:rsidRPr="00D95AF2">
        <w:rPr>
          <w:i/>
        </w:rPr>
        <w:t>Inter RAT information container</w:t>
      </w:r>
      <w:r w:rsidRPr="00D95AF2">
        <w:t xml:space="preserve"> information element is coded as shown in figure 10.5.</w:t>
      </w:r>
      <w:r w:rsidR="00BD7BAB" w:rsidRPr="00D95AF2">
        <w:t>150</w:t>
      </w:r>
      <w:r w:rsidRPr="00D95AF2">
        <w:t>/3GPP TS 24.008.</w:t>
      </w:r>
    </w:p>
    <w:p w14:paraId="27EDA819" w14:textId="77777777" w:rsidR="00BB0180" w:rsidRPr="00D95AF2" w:rsidRDefault="00BB0180" w:rsidP="00BB0180">
      <w:r w:rsidRPr="00D95AF2">
        <w:t xml:space="preserve">The </w:t>
      </w:r>
      <w:r w:rsidRPr="00D95AF2">
        <w:rPr>
          <w:i/>
        </w:rPr>
        <w:t>Inter RAT information container</w:t>
      </w:r>
      <w:r w:rsidRPr="00D95AF2">
        <w:t xml:space="preserve"> information element is a type 4 information element with a minimum length of 3 octets and a maximum length of </w:t>
      </w:r>
      <w:r w:rsidR="00A165F1" w:rsidRPr="00D95AF2">
        <w:t>250</w:t>
      </w:r>
      <w:r w:rsidRPr="00D95AF2">
        <w:t xml:space="preserve"> octets.</w:t>
      </w:r>
    </w:p>
    <w:p w14:paraId="63568B7D" w14:textId="77777777" w:rsidR="00BB0180" w:rsidRPr="00D95AF2" w:rsidRDefault="00BB0180" w:rsidP="00BB0180">
      <w:r w:rsidRPr="00D95AF2">
        <w:t>The Inter RAT information container contains:</w:t>
      </w:r>
    </w:p>
    <w:p w14:paraId="0A323466" w14:textId="77777777" w:rsidR="00BB0180" w:rsidRPr="00D95AF2" w:rsidRDefault="00BB0180" w:rsidP="00BB0180">
      <w:pPr>
        <w:pStyle w:val="B1"/>
      </w:pPr>
      <w:r w:rsidRPr="00D95AF2">
        <w:t>-</w:t>
      </w:r>
      <w:r w:rsidRPr="00D95AF2">
        <w:tab/>
        <w:t xml:space="preserve">predefined configuration status information; </w:t>
      </w:r>
    </w:p>
    <w:p w14:paraId="4310D571" w14:textId="77777777" w:rsidR="00BB0180" w:rsidRPr="00D95AF2" w:rsidRDefault="00BB0180" w:rsidP="00BB0180">
      <w:pPr>
        <w:pStyle w:val="B1"/>
      </w:pPr>
      <w:r w:rsidRPr="00D95AF2">
        <w:t>-</w:t>
      </w:r>
      <w:r w:rsidRPr="00D95AF2">
        <w:tab/>
        <w:t>mobile station security information to be used after handover to Iu mode, which includes the START-PS value that is stored by the MS at handover from Iu mode to A/Gb mode (see 3GPP TS 3</w:t>
      </w:r>
      <w:r w:rsidR="00282C3B" w:rsidRPr="00D95AF2">
        <w:t>3</w:t>
      </w:r>
      <w:r w:rsidRPr="00D95AF2">
        <w:t>.102 [5a]); and/or</w:t>
      </w:r>
    </w:p>
    <w:p w14:paraId="77D92637" w14:textId="77777777" w:rsidR="00BB0180" w:rsidRPr="00D95AF2" w:rsidRDefault="00BB0180" w:rsidP="00BB0180">
      <w:pPr>
        <w:pStyle w:val="B1"/>
      </w:pPr>
      <w:r w:rsidRPr="00D95AF2">
        <w:t>-</w:t>
      </w:r>
      <w:r w:rsidRPr="00D95AF2">
        <w:tab/>
        <w:t>the specific Iu mode radio capabilities of the mobile station, i.e. UE RAC (see 3GPP TS 25.331 [23c]).</w:t>
      </w:r>
    </w:p>
    <w:p w14:paraId="609C07D6" w14:textId="77777777" w:rsidR="00BB0180" w:rsidRPr="00D95AF2" w:rsidRDefault="00BB0180"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47"/>
        <w:gridCol w:w="587"/>
        <w:gridCol w:w="567"/>
        <w:gridCol w:w="567"/>
        <w:gridCol w:w="1276"/>
      </w:tblGrid>
      <w:tr w:rsidR="00BB0180" w:rsidRPr="00D95AF2" w14:paraId="3024858A" w14:textId="77777777">
        <w:trPr>
          <w:jc w:val="center"/>
        </w:trPr>
        <w:tc>
          <w:tcPr>
            <w:tcW w:w="567" w:type="dxa"/>
            <w:tcBorders>
              <w:top w:val="nil"/>
              <w:left w:val="nil"/>
              <w:bottom w:val="nil"/>
              <w:right w:val="nil"/>
            </w:tcBorders>
          </w:tcPr>
          <w:p w14:paraId="5CE58052" w14:textId="77777777" w:rsidR="00BB0180" w:rsidRPr="00D95AF2" w:rsidRDefault="00BB0180" w:rsidP="00BB0180">
            <w:pPr>
              <w:pStyle w:val="TAC"/>
            </w:pPr>
            <w:r w:rsidRPr="00D95AF2">
              <w:t>8</w:t>
            </w:r>
          </w:p>
        </w:tc>
        <w:tc>
          <w:tcPr>
            <w:tcW w:w="567" w:type="dxa"/>
            <w:tcBorders>
              <w:top w:val="nil"/>
              <w:left w:val="nil"/>
              <w:bottom w:val="nil"/>
              <w:right w:val="nil"/>
            </w:tcBorders>
          </w:tcPr>
          <w:p w14:paraId="6B78B2FC" w14:textId="77777777" w:rsidR="00BB0180" w:rsidRPr="00D95AF2" w:rsidRDefault="00BB0180" w:rsidP="00BB0180">
            <w:pPr>
              <w:pStyle w:val="TAC"/>
            </w:pPr>
            <w:r w:rsidRPr="00D95AF2">
              <w:t>7</w:t>
            </w:r>
          </w:p>
        </w:tc>
        <w:tc>
          <w:tcPr>
            <w:tcW w:w="567" w:type="dxa"/>
            <w:tcBorders>
              <w:top w:val="nil"/>
              <w:left w:val="nil"/>
              <w:bottom w:val="nil"/>
              <w:right w:val="nil"/>
            </w:tcBorders>
          </w:tcPr>
          <w:p w14:paraId="10776EA7" w14:textId="77777777" w:rsidR="00BB0180" w:rsidRPr="00D95AF2" w:rsidRDefault="00BB0180" w:rsidP="00BB0180">
            <w:pPr>
              <w:pStyle w:val="TAC"/>
            </w:pPr>
            <w:r w:rsidRPr="00D95AF2">
              <w:t>6</w:t>
            </w:r>
          </w:p>
        </w:tc>
        <w:tc>
          <w:tcPr>
            <w:tcW w:w="567" w:type="dxa"/>
            <w:tcBorders>
              <w:top w:val="nil"/>
              <w:left w:val="nil"/>
              <w:bottom w:val="nil"/>
              <w:right w:val="nil"/>
            </w:tcBorders>
          </w:tcPr>
          <w:p w14:paraId="50DCAEF2" w14:textId="77777777" w:rsidR="00BB0180" w:rsidRPr="00D95AF2" w:rsidRDefault="00BB0180" w:rsidP="00BB0180">
            <w:pPr>
              <w:pStyle w:val="TAC"/>
            </w:pPr>
            <w:r w:rsidRPr="00D95AF2">
              <w:t>5</w:t>
            </w:r>
          </w:p>
        </w:tc>
        <w:tc>
          <w:tcPr>
            <w:tcW w:w="547" w:type="dxa"/>
            <w:tcBorders>
              <w:top w:val="nil"/>
              <w:left w:val="nil"/>
              <w:bottom w:val="nil"/>
              <w:right w:val="nil"/>
            </w:tcBorders>
          </w:tcPr>
          <w:p w14:paraId="3D304F2F" w14:textId="77777777" w:rsidR="00BB0180" w:rsidRPr="00D95AF2" w:rsidRDefault="00BB0180" w:rsidP="00BB0180">
            <w:pPr>
              <w:pStyle w:val="TAC"/>
            </w:pPr>
            <w:r w:rsidRPr="00D95AF2">
              <w:t>4</w:t>
            </w:r>
          </w:p>
        </w:tc>
        <w:tc>
          <w:tcPr>
            <w:tcW w:w="587" w:type="dxa"/>
            <w:tcBorders>
              <w:top w:val="nil"/>
              <w:left w:val="nil"/>
              <w:bottom w:val="nil"/>
              <w:right w:val="nil"/>
            </w:tcBorders>
          </w:tcPr>
          <w:p w14:paraId="015A8CAE" w14:textId="77777777" w:rsidR="00BB0180" w:rsidRPr="00D95AF2" w:rsidRDefault="00BB0180" w:rsidP="00BB0180">
            <w:pPr>
              <w:pStyle w:val="TAC"/>
            </w:pPr>
            <w:r w:rsidRPr="00D95AF2">
              <w:t>3</w:t>
            </w:r>
          </w:p>
        </w:tc>
        <w:tc>
          <w:tcPr>
            <w:tcW w:w="567" w:type="dxa"/>
            <w:tcBorders>
              <w:top w:val="nil"/>
              <w:left w:val="nil"/>
              <w:bottom w:val="nil"/>
              <w:right w:val="nil"/>
            </w:tcBorders>
          </w:tcPr>
          <w:p w14:paraId="09D39115" w14:textId="77777777" w:rsidR="00BB0180" w:rsidRPr="00D95AF2" w:rsidRDefault="00BB0180" w:rsidP="00BB0180">
            <w:pPr>
              <w:pStyle w:val="TAC"/>
            </w:pPr>
            <w:r w:rsidRPr="00D95AF2">
              <w:t>2</w:t>
            </w:r>
          </w:p>
        </w:tc>
        <w:tc>
          <w:tcPr>
            <w:tcW w:w="567" w:type="dxa"/>
            <w:tcBorders>
              <w:top w:val="nil"/>
              <w:left w:val="nil"/>
              <w:bottom w:val="nil"/>
              <w:right w:val="nil"/>
            </w:tcBorders>
          </w:tcPr>
          <w:p w14:paraId="14718A01" w14:textId="77777777" w:rsidR="00BB0180" w:rsidRPr="00D95AF2" w:rsidRDefault="00BB0180" w:rsidP="00BB0180">
            <w:pPr>
              <w:pStyle w:val="TAC"/>
            </w:pPr>
            <w:r w:rsidRPr="00D95AF2">
              <w:t>1</w:t>
            </w:r>
          </w:p>
        </w:tc>
        <w:tc>
          <w:tcPr>
            <w:tcW w:w="1276" w:type="dxa"/>
            <w:tcBorders>
              <w:top w:val="nil"/>
              <w:left w:val="nil"/>
              <w:bottom w:val="nil"/>
              <w:right w:val="nil"/>
            </w:tcBorders>
          </w:tcPr>
          <w:p w14:paraId="62C81041" w14:textId="77777777" w:rsidR="00BB0180" w:rsidRPr="00D95AF2" w:rsidRDefault="00BB0180" w:rsidP="00BB0180">
            <w:pPr>
              <w:pStyle w:val="TAC"/>
            </w:pPr>
          </w:p>
        </w:tc>
      </w:tr>
      <w:tr w:rsidR="00BB0180" w:rsidRPr="00D95AF2" w14:paraId="0FA4DF3A" w14:textId="77777777">
        <w:trPr>
          <w:cantSplit/>
          <w:jc w:val="center"/>
        </w:trPr>
        <w:tc>
          <w:tcPr>
            <w:tcW w:w="4536" w:type="dxa"/>
            <w:gridSpan w:val="8"/>
          </w:tcPr>
          <w:p w14:paraId="0423BAEE" w14:textId="77777777" w:rsidR="00BB0180" w:rsidRPr="00170864" w:rsidRDefault="00BB0180" w:rsidP="00BB0180">
            <w:pPr>
              <w:pStyle w:val="TAC"/>
              <w:rPr>
                <w:lang w:val="fr-FR"/>
              </w:rPr>
            </w:pPr>
            <w:r w:rsidRPr="00170864">
              <w:rPr>
                <w:lang w:val="fr-FR"/>
              </w:rPr>
              <w:t>Inter RAT information container IEI</w:t>
            </w:r>
          </w:p>
        </w:tc>
        <w:tc>
          <w:tcPr>
            <w:tcW w:w="1276" w:type="dxa"/>
            <w:tcBorders>
              <w:top w:val="nil"/>
              <w:left w:val="nil"/>
              <w:bottom w:val="nil"/>
              <w:right w:val="nil"/>
            </w:tcBorders>
          </w:tcPr>
          <w:p w14:paraId="69C6EDFC" w14:textId="77777777" w:rsidR="00BB0180" w:rsidRPr="00D95AF2" w:rsidRDefault="00BB0180" w:rsidP="00BB0180">
            <w:pPr>
              <w:pStyle w:val="TAC"/>
            </w:pPr>
            <w:r w:rsidRPr="00D95AF2">
              <w:t>octet 1</w:t>
            </w:r>
          </w:p>
        </w:tc>
      </w:tr>
      <w:tr w:rsidR="00BB0180" w:rsidRPr="00D95AF2" w14:paraId="4FF1E20A" w14:textId="77777777">
        <w:trPr>
          <w:cantSplit/>
          <w:jc w:val="center"/>
        </w:trPr>
        <w:tc>
          <w:tcPr>
            <w:tcW w:w="4536" w:type="dxa"/>
            <w:gridSpan w:val="8"/>
          </w:tcPr>
          <w:p w14:paraId="43145F27" w14:textId="77777777" w:rsidR="00BB0180" w:rsidRPr="00D95AF2" w:rsidRDefault="00BB0180" w:rsidP="00BB0180">
            <w:pPr>
              <w:pStyle w:val="TAC"/>
            </w:pPr>
            <w:r w:rsidRPr="00D95AF2">
              <w:t xml:space="preserve">Length of </w:t>
            </w:r>
            <w:r w:rsidRPr="00D95AF2">
              <w:rPr>
                <w:iCs/>
              </w:rPr>
              <w:t>i</w:t>
            </w:r>
            <w:r w:rsidRPr="00D95AF2">
              <w:t>nter RAT information container</w:t>
            </w:r>
          </w:p>
        </w:tc>
        <w:tc>
          <w:tcPr>
            <w:tcW w:w="1276" w:type="dxa"/>
            <w:tcBorders>
              <w:top w:val="nil"/>
              <w:left w:val="nil"/>
              <w:bottom w:val="nil"/>
              <w:right w:val="nil"/>
            </w:tcBorders>
          </w:tcPr>
          <w:p w14:paraId="7F934603" w14:textId="77777777" w:rsidR="00BB0180" w:rsidRPr="00D95AF2" w:rsidRDefault="00BB0180" w:rsidP="00BB0180">
            <w:pPr>
              <w:pStyle w:val="TAC"/>
            </w:pPr>
            <w:r w:rsidRPr="00D95AF2">
              <w:t>octet 2</w:t>
            </w:r>
          </w:p>
        </w:tc>
      </w:tr>
      <w:tr w:rsidR="00BB0180" w:rsidRPr="00D95AF2" w14:paraId="21FBC5FC" w14:textId="77777777">
        <w:trPr>
          <w:cantSplit/>
          <w:jc w:val="center"/>
        </w:trPr>
        <w:tc>
          <w:tcPr>
            <w:tcW w:w="4536" w:type="dxa"/>
            <w:gridSpan w:val="8"/>
          </w:tcPr>
          <w:p w14:paraId="0D798AB4" w14:textId="77777777" w:rsidR="00BB0180" w:rsidRPr="00D95AF2" w:rsidRDefault="00BB0180" w:rsidP="00BB0180">
            <w:pPr>
              <w:pStyle w:val="TAC"/>
            </w:pPr>
            <w:r w:rsidRPr="00D95AF2">
              <w:t>Inter RAT information container value part</w:t>
            </w:r>
          </w:p>
        </w:tc>
        <w:tc>
          <w:tcPr>
            <w:tcW w:w="1276" w:type="dxa"/>
            <w:tcBorders>
              <w:top w:val="nil"/>
              <w:left w:val="nil"/>
              <w:bottom w:val="nil"/>
              <w:right w:val="nil"/>
            </w:tcBorders>
          </w:tcPr>
          <w:p w14:paraId="0ACAD28B" w14:textId="77777777" w:rsidR="00BB0180" w:rsidRPr="00D95AF2" w:rsidRDefault="00BB0180" w:rsidP="00BB0180">
            <w:pPr>
              <w:pStyle w:val="TAC"/>
            </w:pPr>
            <w:r w:rsidRPr="00D95AF2">
              <w:t>octet 3-</w:t>
            </w:r>
            <w:r w:rsidR="00A165F1" w:rsidRPr="00D95AF2">
              <w:t>250</w:t>
            </w:r>
          </w:p>
        </w:tc>
      </w:tr>
    </w:tbl>
    <w:p w14:paraId="52E723D2" w14:textId="77777777" w:rsidR="00BB0180" w:rsidRPr="00D95AF2" w:rsidRDefault="00BB0180" w:rsidP="005D45DB">
      <w:pPr>
        <w:pStyle w:val="EQ"/>
      </w:pPr>
    </w:p>
    <w:p w14:paraId="08560FE0" w14:textId="77777777" w:rsidR="00BB0180" w:rsidRPr="00170864" w:rsidRDefault="00BB0180" w:rsidP="00BB0180">
      <w:pPr>
        <w:pStyle w:val="TF"/>
        <w:rPr>
          <w:lang w:val="fr-FR"/>
        </w:rPr>
      </w:pPr>
      <w:bookmarkStart w:id="3050" w:name="_CRFigure10_5_1503GPPTS24_008"/>
      <w:r w:rsidRPr="00170864">
        <w:rPr>
          <w:lang w:val="fr-FR"/>
        </w:rPr>
        <w:t>Figure </w:t>
      </w:r>
      <w:bookmarkEnd w:id="3050"/>
      <w:r w:rsidRPr="00170864">
        <w:rPr>
          <w:lang w:val="fr-FR"/>
        </w:rPr>
        <w:t>10.5.</w:t>
      </w:r>
      <w:r w:rsidR="00BD7BAB" w:rsidRPr="00170864">
        <w:rPr>
          <w:lang w:val="fr-FR"/>
        </w:rPr>
        <w:t>150</w:t>
      </w:r>
      <w:r w:rsidRPr="00170864">
        <w:rPr>
          <w:lang w:val="fr-FR"/>
        </w:rPr>
        <w:t>/3GPP TS 24.008: </w:t>
      </w:r>
      <w:r w:rsidRPr="00170864">
        <w:rPr>
          <w:i/>
          <w:iCs/>
          <w:lang w:val="fr-FR"/>
        </w:rPr>
        <w:t>Inter RAT information container</w:t>
      </w:r>
      <w:r w:rsidRPr="00170864">
        <w:rPr>
          <w:lang w:val="fr-FR"/>
        </w:rPr>
        <w:t xml:space="preserve"> information element</w:t>
      </w:r>
    </w:p>
    <w:p w14:paraId="68ABBD05" w14:textId="77777777" w:rsidR="00BB0180" w:rsidRPr="00D95AF2" w:rsidRDefault="00BB0180" w:rsidP="00BB0180">
      <w:r w:rsidRPr="00D95AF2">
        <w:t xml:space="preserve">The value part of the </w:t>
      </w:r>
      <w:r w:rsidRPr="00D95AF2">
        <w:rPr>
          <w:i/>
        </w:rPr>
        <w:t xml:space="preserve">Inter RAT </w:t>
      </w:r>
      <w:r w:rsidRPr="00D95AF2">
        <w:rPr>
          <w:i/>
          <w:iCs/>
        </w:rPr>
        <w:t>i</w:t>
      </w:r>
      <w:r w:rsidRPr="00D95AF2">
        <w:rPr>
          <w:i/>
        </w:rPr>
        <w:t>nformation container</w:t>
      </w:r>
      <w:r w:rsidRPr="00D95AF2">
        <w:t xml:space="preserve"> information element is the INTER RAT HANDOVER INFO as defined in 3GPP TS 25.331 [23c]. If this field includes padding bits, they are defined in 3GPP TS 25.331 [23c].</w:t>
      </w:r>
    </w:p>
    <w:p w14:paraId="1F7F4EF2" w14:textId="77777777" w:rsidR="00BB0180" w:rsidRPr="00D95AF2" w:rsidRDefault="00BB0180" w:rsidP="00BB0180">
      <w:pPr>
        <w:pStyle w:val="Heading4"/>
      </w:pPr>
      <w:bookmarkStart w:id="3051" w:name="_Toc193383522"/>
      <w:bookmarkStart w:id="3052" w:name="_CR10_5_5_25"/>
      <w:bookmarkEnd w:id="3052"/>
      <w:r w:rsidRPr="00D95AF2">
        <w:lastRenderedPageBreak/>
        <w:t>10.5.5.25</w:t>
      </w:r>
      <w:r w:rsidRPr="00D95AF2">
        <w:tab/>
        <w:t>Requested MS information</w:t>
      </w:r>
      <w:bookmarkEnd w:id="3051"/>
    </w:p>
    <w:p w14:paraId="7204637E" w14:textId="77777777" w:rsidR="00BB0180" w:rsidRPr="00D95AF2" w:rsidRDefault="00BB0180" w:rsidP="00BB0180">
      <w:r w:rsidRPr="00D95AF2">
        <w:t xml:space="preserve">The purpose of the </w:t>
      </w:r>
      <w:r w:rsidRPr="00D95AF2">
        <w:rPr>
          <w:i/>
          <w:iCs/>
        </w:rPr>
        <w:t xml:space="preserve">Requested MS </w:t>
      </w:r>
      <w:r w:rsidRPr="00D95AF2">
        <w:rPr>
          <w:i/>
        </w:rPr>
        <w:t>i</w:t>
      </w:r>
      <w:r w:rsidRPr="00D95AF2">
        <w:rPr>
          <w:i/>
          <w:iCs/>
        </w:rPr>
        <w:t>nformation</w:t>
      </w:r>
      <w:r w:rsidRPr="00D95AF2">
        <w:t xml:space="preserve"> information element is to indicate whether certain feature-related information is requested from the MS by the network. </w:t>
      </w:r>
      <w:r w:rsidRPr="00D95AF2">
        <w:rPr>
          <w:snapToGrid w:val="0"/>
          <w:lang w:eastAsia="de-DE"/>
        </w:rPr>
        <w:t>If this IE is not included then no information is requested.</w:t>
      </w:r>
    </w:p>
    <w:p w14:paraId="2D69C0DA" w14:textId="77777777" w:rsidR="00BB0180" w:rsidRPr="00D95AF2" w:rsidRDefault="00BB0180" w:rsidP="00775AB6">
      <w:r w:rsidRPr="00D95AF2">
        <w:t xml:space="preserve">The </w:t>
      </w:r>
      <w:r w:rsidRPr="00D95AF2">
        <w:rPr>
          <w:i/>
          <w:iCs/>
        </w:rPr>
        <w:t xml:space="preserve">Requested MS </w:t>
      </w:r>
      <w:r w:rsidRPr="00D95AF2">
        <w:rPr>
          <w:i/>
        </w:rPr>
        <w:t>i</w:t>
      </w:r>
      <w:r w:rsidRPr="00D95AF2">
        <w:rPr>
          <w:i/>
          <w:iCs/>
        </w:rPr>
        <w:t>nformation</w:t>
      </w:r>
      <w:r w:rsidRPr="00D95AF2">
        <w:t xml:space="preserve"> information element is coded as shown in figure 10.5.</w:t>
      </w:r>
      <w:r w:rsidR="00BD7BAB" w:rsidRPr="00D95AF2">
        <w:t>151</w:t>
      </w:r>
      <w:r w:rsidRPr="00D95AF2">
        <w:t>/3GPP</w:t>
      </w:r>
      <w:r w:rsidR="00775AB6" w:rsidRPr="00D95AF2">
        <w:t> </w:t>
      </w:r>
      <w:r w:rsidRPr="00D95AF2">
        <w:t>TS</w:t>
      </w:r>
      <w:r w:rsidR="00775AB6" w:rsidRPr="00D95AF2">
        <w:t> </w:t>
      </w:r>
      <w:r w:rsidRPr="00D95AF2">
        <w:t>24.008 and table 10.5.</w:t>
      </w:r>
      <w:r w:rsidR="00BD7BAB" w:rsidRPr="00D95AF2">
        <w:t>166</w:t>
      </w:r>
      <w:r w:rsidRPr="00D95AF2">
        <w:t>/3GPP</w:t>
      </w:r>
      <w:r w:rsidR="00775AB6" w:rsidRPr="00D95AF2">
        <w:t> </w:t>
      </w:r>
      <w:r w:rsidRPr="00D95AF2">
        <w:t>TS</w:t>
      </w:r>
      <w:r w:rsidR="00775AB6" w:rsidRPr="00D95AF2">
        <w:t> </w:t>
      </w:r>
      <w:r w:rsidRPr="00D95AF2">
        <w:t>24.008.</w:t>
      </w:r>
    </w:p>
    <w:p w14:paraId="4D182A36" w14:textId="77777777" w:rsidR="00BB0180" w:rsidRPr="00D95AF2" w:rsidRDefault="00BB0180" w:rsidP="00BB0180">
      <w:r w:rsidRPr="00D95AF2">
        <w:t xml:space="preserve">The </w:t>
      </w:r>
      <w:r w:rsidRPr="00D95AF2">
        <w:rPr>
          <w:i/>
          <w:iCs/>
        </w:rPr>
        <w:t xml:space="preserve">Requested MS </w:t>
      </w:r>
      <w:r w:rsidRPr="00D95AF2">
        <w:rPr>
          <w:i/>
        </w:rPr>
        <w:t>i</w:t>
      </w:r>
      <w:r w:rsidRPr="00D95AF2">
        <w:rPr>
          <w:i/>
          <w:iCs/>
        </w:rPr>
        <w:t>nformation</w:t>
      </w:r>
      <w:r w:rsidRPr="00D95AF2">
        <w:t xml:space="preserve"> is a type 1 information element.</w:t>
      </w:r>
    </w:p>
    <w:p w14:paraId="33182A3E"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33"/>
        <w:gridCol w:w="676"/>
        <w:gridCol w:w="709"/>
        <w:gridCol w:w="1560"/>
      </w:tblGrid>
      <w:tr w:rsidR="00A165F1" w:rsidRPr="00D95AF2" w14:paraId="77D6ED58" w14:textId="77777777">
        <w:trPr>
          <w:cantSplit/>
          <w:jc w:val="center"/>
        </w:trPr>
        <w:tc>
          <w:tcPr>
            <w:tcW w:w="709" w:type="dxa"/>
            <w:tcBorders>
              <w:top w:val="nil"/>
              <w:left w:val="nil"/>
              <w:bottom w:val="nil"/>
              <w:right w:val="nil"/>
            </w:tcBorders>
          </w:tcPr>
          <w:p w14:paraId="41195115" w14:textId="77777777" w:rsidR="00A165F1" w:rsidRPr="00D95AF2" w:rsidRDefault="00A165F1" w:rsidP="00A165F1">
            <w:pPr>
              <w:pStyle w:val="TAC"/>
            </w:pPr>
            <w:r w:rsidRPr="00D95AF2">
              <w:t>8</w:t>
            </w:r>
          </w:p>
        </w:tc>
        <w:tc>
          <w:tcPr>
            <w:tcW w:w="709" w:type="dxa"/>
            <w:tcBorders>
              <w:top w:val="nil"/>
              <w:left w:val="nil"/>
              <w:bottom w:val="nil"/>
              <w:right w:val="nil"/>
            </w:tcBorders>
          </w:tcPr>
          <w:p w14:paraId="03487431" w14:textId="77777777" w:rsidR="00A165F1" w:rsidRPr="00D95AF2" w:rsidRDefault="00A165F1" w:rsidP="00A165F1">
            <w:pPr>
              <w:pStyle w:val="TAC"/>
            </w:pPr>
            <w:r w:rsidRPr="00D95AF2">
              <w:t>7</w:t>
            </w:r>
          </w:p>
        </w:tc>
        <w:tc>
          <w:tcPr>
            <w:tcW w:w="709" w:type="dxa"/>
            <w:tcBorders>
              <w:top w:val="nil"/>
              <w:left w:val="nil"/>
              <w:bottom w:val="nil"/>
              <w:right w:val="nil"/>
            </w:tcBorders>
          </w:tcPr>
          <w:p w14:paraId="0D9E1BF3" w14:textId="77777777" w:rsidR="00A165F1" w:rsidRPr="00D95AF2" w:rsidRDefault="00A165F1" w:rsidP="00A165F1">
            <w:pPr>
              <w:pStyle w:val="TAC"/>
            </w:pPr>
            <w:r w:rsidRPr="00D95AF2">
              <w:t>6</w:t>
            </w:r>
          </w:p>
        </w:tc>
        <w:tc>
          <w:tcPr>
            <w:tcW w:w="709" w:type="dxa"/>
            <w:tcBorders>
              <w:top w:val="nil"/>
              <w:left w:val="nil"/>
              <w:bottom w:val="nil"/>
              <w:right w:val="nil"/>
            </w:tcBorders>
          </w:tcPr>
          <w:p w14:paraId="05A2E9D6" w14:textId="77777777" w:rsidR="00A165F1" w:rsidRPr="00D95AF2" w:rsidRDefault="00A165F1" w:rsidP="00A165F1">
            <w:pPr>
              <w:pStyle w:val="TAC"/>
            </w:pPr>
            <w:r w:rsidRPr="00D95AF2">
              <w:t>5</w:t>
            </w:r>
          </w:p>
        </w:tc>
        <w:tc>
          <w:tcPr>
            <w:tcW w:w="709" w:type="dxa"/>
            <w:tcBorders>
              <w:top w:val="nil"/>
              <w:left w:val="nil"/>
              <w:bottom w:val="nil"/>
              <w:right w:val="nil"/>
            </w:tcBorders>
          </w:tcPr>
          <w:p w14:paraId="55F175D5" w14:textId="77777777" w:rsidR="00A165F1" w:rsidRPr="00D95AF2" w:rsidRDefault="00A165F1" w:rsidP="00A165F1">
            <w:pPr>
              <w:pStyle w:val="TAC"/>
            </w:pPr>
            <w:r w:rsidRPr="00D95AF2">
              <w:t>4</w:t>
            </w:r>
          </w:p>
        </w:tc>
        <w:tc>
          <w:tcPr>
            <w:tcW w:w="709" w:type="dxa"/>
            <w:tcBorders>
              <w:top w:val="nil"/>
              <w:left w:val="nil"/>
              <w:bottom w:val="nil"/>
              <w:right w:val="nil"/>
            </w:tcBorders>
          </w:tcPr>
          <w:p w14:paraId="2B4243F9" w14:textId="77777777" w:rsidR="00A165F1" w:rsidRPr="00D95AF2" w:rsidRDefault="00A165F1" w:rsidP="00A165F1">
            <w:pPr>
              <w:pStyle w:val="TAC"/>
            </w:pPr>
            <w:r w:rsidRPr="00D95AF2">
              <w:t>3</w:t>
            </w:r>
          </w:p>
        </w:tc>
        <w:tc>
          <w:tcPr>
            <w:tcW w:w="709" w:type="dxa"/>
            <w:gridSpan w:val="2"/>
            <w:tcBorders>
              <w:top w:val="nil"/>
              <w:left w:val="nil"/>
              <w:bottom w:val="nil"/>
              <w:right w:val="nil"/>
            </w:tcBorders>
          </w:tcPr>
          <w:p w14:paraId="283667E6" w14:textId="77777777" w:rsidR="00A165F1" w:rsidRPr="00D95AF2" w:rsidRDefault="00A165F1" w:rsidP="00A165F1">
            <w:pPr>
              <w:pStyle w:val="TAC"/>
            </w:pPr>
            <w:r w:rsidRPr="00D95AF2">
              <w:t>2</w:t>
            </w:r>
          </w:p>
        </w:tc>
        <w:tc>
          <w:tcPr>
            <w:tcW w:w="709" w:type="dxa"/>
            <w:tcBorders>
              <w:top w:val="nil"/>
              <w:left w:val="nil"/>
              <w:bottom w:val="nil"/>
              <w:right w:val="nil"/>
            </w:tcBorders>
          </w:tcPr>
          <w:p w14:paraId="4A3C9E1F" w14:textId="77777777" w:rsidR="00A165F1" w:rsidRPr="00D95AF2" w:rsidRDefault="00A165F1" w:rsidP="00A165F1">
            <w:pPr>
              <w:pStyle w:val="TAC"/>
            </w:pPr>
            <w:r w:rsidRPr="00D95AF2">
              <w:t>1</w:t>
            </w:r>
          </w:p>
        </w:tc>
        <w:tc>
          <w:tcPr>
            <w:tcW w:w="1560" w:type="dxa"/>
            <w:tcBorders>
              <w:top w:val="nil"/>
              <w:left w:val="nil"/>
              <w:bottom w:val="nil"/>
              <w:right w:val="nil"/>
            </w:tcBorders>
          </w:tcPr>
          <w:p w14:paraId="128AF49D" w14:textId="77777777" w:rsidR="00A165F1" w:rsidRPr="00D95AF2" w:rsidRDefault="00A165F1" w:rsidP="00A165F1">
            <w:pPr>
              <w:pStyle w:val="TAL"/>
            </w:pPr>
          </w:p>
        </w:tc>
      </w:tr>
      <w:tr w:rsidR="00A165F1" w:rsidRPr="00D95AF2" w14:paraId="4E733A5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B5C3FA9" w14:textId="77777777" w:rsidR="00A165F1" w:rsidRPr="00D95AF2" w:rsidRDefault="00A165F1" w:rsidP="00A165F1">
            <w:pPr>
              <w:pStyle w:val="TAC"/>
            </w:pPr>
            <w:r w:rsidRPr="00D95AF2">
              <w:t>Requested MS information</w:t>
            </w:r>
          </w:p>
          <w:p w14:paraId="6D02DF14" w14:textId="77777777" w:rsidR="00A165F1" w:rsidRPr="00D95AF2" w:rsidRDefault="00A165F1" w:rsidP="00A165F1">
            <w:pPr>
              <w:pStyle w:val="TAC"/>
            </w:pPr>
            <w:r w:rsidRPr="00D95AF2">
              <w:t xml:space="preserve">IEI </w:t>
            </w:r>
          </w:p>
        </w:tc>
        <w:tc>
          <w:tcPr>
            <w:tcW w:w="709" w:type="dxa"/>
            <w:tcBorders>
              <w:top w:val="single" w:sz="4" w:space="0" w:color="auto"/>
              <w:left w:val="single" w:sz="4" w:space="0" w:color="auto"/>
              <w:bottom w:val="single" w:sz="4" w:space="0" w:color="auto"/>
              <w:right w:val="single" w:sz="4" w:space="0" w:color="auto"/>
            </w:tcBorders>
          </w:tcPr>
          <w:p w14:paraId="2234F44F" w14:textId="77777777" w:rsidR="00A165F1" w:rsidRPr="00D95AF2" w:rsidRDefault="00A165F1" w:rsidP="00A165F1">
            <w:pPr>
              <w:pStyle w:val="TAC"/>
              <w:rPr>
                <w:sz w:val="16"/>
              </w:rPr>
            </w:pPr>
            <w:r w:rsidRPr="00D95AF2">
              <w:rPr>
                <w:sz w:val="16"/>
              </w:rPr>
              <w:t>I-RAT</w:t>
            </w:r>
          </w:p>
        </w:tc>
        <w:tc>
          <w:tcPr>
            <w:tcW w:w="742" w:type="dxa"/>
            <w:gridSpan w:val="2"/>
            <w:tcBorders>
              <w:top w:val="single" w:sz="4" w:space="0" w:color="auto"/>
              <w:left w:val="single" w:sz="4" w:space="0" w:color="auto"/>
              <w:bottom w:val="single" w:sz="4" w:space="0" w:color="auto"/>
              <w:right w:val="single" w:sz="4" w:space="0" w:color="auto"/>
            </w:tcBorders>
          </w:tcPr>
          <w:p w14:paraId="648D3FDB" w14:textId="77777777" w:rsidR="00A165F1" w:rsidRPr="00D95AF2" w:rsidRDefault="00A165F1" w:rsidP="00A165F1">
            <w:pPr>
              <w:pStyle w:val="TAC"/>
            </w:pPr>
            <w:r w:rsidRPr="00D95AF2">
              <w:rPr>
                <w:sz w:val="16"/>
              </w:rPr>
              <w:t>I-RAT2</w:t>
            </w:r>
          </w:p>
        </w:tc>
        <w:tc>
          <w:tcPr>
            <w:tcW w:w="1385" w:type="dxa"/>
            <w:gridSpan w:val="2"/>
            <w:tcBorders>
              <w:top w:val="single" w:sz="4" w:space="0" w:color="auto"/>
              <w:left w:val="single" w:sz="4" w:space="0" w:color="auto"/>
              <w:bottom w:val="single" w:sz="4" w:space="0" w:color="auto"/>
              <w:right w:val="single" w:sz="4" w:space="0" w:color="auto"/>
            </w:tcBorders>
          </w:tcPr>
          <w:p w14:paraId="19D7A780" w14:textId="77777777" w:rsidR="00A165F1" w:rsidRPr="00D95AF2" w:rsidRDefault="00A165F1" w:rsidP="00A165F1">
            <w:pPr>
              <w:pStyle w:val="TAC"/>
            </w:pPr>
            <w:r w:rsidRPr="00D95AF2">
              <w:t>0           0             Spare</w:t>
            </w:r>
          </w:p>
        </w:tc>
        <w:tc>
          <w:tcPr>
            <w:tcW w:w="1560" w:type="dxa"/>
            <w:tcBorders>
              <w:top w:val="nil"/>
              <w:left w:val="nil"/>
              <w:bottom w:val="nil"/>
              <w:right w:val="nil"/>
            </w:tcBorders>
          </w:tcPr>
          <w:p w14:paraId="0141A568" w14:textId="77777777" w:rsidR="00A165F1" w:rsidRPr="00D95AF2" w:rsidRDefault="00A165F1" w:rsidP="00A165F1">
            <w:pPr>
              <w:pStyle w:val="TAL"/>
            </w:pPr>
            <w:r w:rsidRPr="00D95AF2">
              <w:t>octet 1</w:t>
            </w:r>
          </w:p>
        </w:tc>
      </w:tr>
    </w:tbl>
    <w:p w14:paraId="3591A785" w14:textId="77777777" w:rsidR="00BB0180" w:rsidRPr="00D95AF2" w:rsidRDefault="00BB0180" w:rsidP="005D45DB">
      <w:pPr>
        <w:pStyle w:val="EQ"/>
      </w:pPr>
    </w:p>
    <w:p w14:paraId="2FD47A0D" w14:textId="77777777" w:rsidR="00BB0180" w:rsidRPr="00D95AF2" w:rsidRDefault="00BB0180" w:rsidP="00BB0180">
      <w:pPr>
        <w:pStyle w:val="TF"/>
      </w:pPr>
      <w:r w:rsidRPr="00D95AF2">
        <w:t>Figure 10.5.</w:t>
      </w:r>
      <w:r w:rsidR="00BD7BAB" w:rsidRPr="00D95AF2">
        <w:t>151</w:t>
      </w:r>
      <w:r w:rsidRPr="00D95AF2">
        <w:t xml:space="preserve">/3GPP TS 24.008: </w:t>
      </w:r>
      <w:r w:rsidRPr="00D95AF2">
        <w:rPr>
          <w:i/>
          <w:iCs/>
        </w:rPr>
        <w:t xml:space="preserve">Requested MS </w:t>
      </w:r>
      <w:r w:rsidRPr="00D95AF2">
        <w:rPr>
          <w:i/>
        </w:rPr>
        <w:t>i</w:t>
      </w:r>
      <w:r w:rsidRPr="00D95AF2">
        <w:rPr>
          <w:i/>
          <w:iCs/>
        </w:rPr>
        <w:t>nformation</w:t>
      </w:r>
      <w:r w:rsidRPr="00D95AF2">
        <w:t xml:space="preserve"> information element</w:t>
      </w:r>
    </w:p>
    <w:p w14:paraId="055B0B4F" w14:textId="77777777" w:rsidR="00BB0180" w:rsidRPr="00D95AF2" w:rsidRDefault="00BB0180" w:rsidP="00BB0180">
      <w:pPr>
        <w:pStyle w:val="TH"/>
      </w:pPr>
      <w:r w:rsidRPr="00D95AF2">
        <w:t>Table 10.5.</w:t>
      </w:r>
      <w:r w:rsidR="00BD7BAB" w:rsidRPr="00D95AF2">
        <w:t>166</w:t>
      </w:r>
      <w:r w:rsidRPr="00D95AF2">
        <w:t xml:space="preserve">/3GPP TS 24.008: </w:t>
      </w:r>
      <w:r w:rsidRPr="00D95AF2">
        <w:rPr>
          <w:i/>
          <w:iCs/>
        </w:rPr>
        <w:t xml:space="preserve">Requested MS </w:t>
      </w:r>
      <w:r w:rsidRPr="00D95AF2">
        <w:rPr>
          <w:i/>
        </w:rPr>
        <w:t>i</w:t>
      </w:r>
      <w:r w:rsidRPr="00D95AF2">
        <w:rPr>
          <w:i/>
          <w:iCs/>
        </w:rPr>
        <w:t>nformation</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BB0180" w:rsidRPr="00D95AF2" w14:paraId="38AF8E09" w14:textId="77777777">
        <w:trPr>
          <w:cantSplit/>
          <w:jc w:val="center"/>
        </w:trPr>
        <w:tc>
          <w:tcPr>
            <w:tcW w:w="7087" w:type="dxa"/>
            <w:gridSpan w:val="5"/>
          </w:tcPr>
          <w:p w14:paraId="10CD8D39" w14:textId="77777777" w:rsidR="00BB0180" w:rsidRPr="00D95AF2" w:rsidRDefault="00BB0180" w:rsidP="00BB0180">
            <w:pPr>
              <w:pStyle w:val="TAL"/>
            </w:pPr>
            <w:r w:rsidRPr="00D95AF2">
              <w:t>Requested MS information value (octet 1, bit 1 to 4)</w:t>
            </w:r>
          </w:p>
        </w:tc>
      </w:tr>
      <w:tr w:rsidR="00BB0180" w:rsidRPr="00D95AF2" w14:paraId="1B8BFC6E" w14:textId="77777777">
        <w:trPr>
          <w:cantSplit/>
          <w:jc w:val="center"/>
        </w:trPr>
        <w:tc>
          <w:tcPr>
            <w:tcW w:w="7087" w:type="dxa"/>
            <w:gridSpan w:val="5"/>
          </w:tcPr>
          <w:p w14:paraId="41E8D04D" w14:textId="77777777" w:rsidR="00BB0180" w:rsidRPr="00D95AF2" w:rsidRDefault="00BB0180" w:rsidP="00BB0180">
            <w:pPr>
              <w:pStyle w:val="TAL"/>
            </w:pPr>
          </w:p>
        </w:tc>
      </w:tr>
      <w:tr w:rsidR="00BB0180" w:rsidRPr="00D95AF2" w14:paraId="4B891C9D" w14:textId="77777777">
        <w:trPr>
          <w:cantSplit/>
          <w:jc w:val="center"/>
        </w:trPr>
        <w:tc>
          <w:tcPr>
            <w:tcW w:w="7087" w:type="dxa"/>
            <w:gridSpan w:val="5"/>
          </w:tcPr>
          <w:p w14:paraId="645FD55C" w14:textId="77777777" w:rsidR="00BB0180" w:rsidRPr="00D95AF2" w:rsidRDefault="00BB0180" w:rsidP="00BB0180">
            <w:pPr>
              <w:pStyle w:val="TAL"/>
            </w:pPr>
            <w:r w:rsidRPr="00D95AF2">
              <w:t>I-RAT (1 bit field)</w:t>
            </w:r>
          </w:p>
        </w:tc>
      </w:tr>
      <w:tr w:rsidR="00BB0180" w:rsidRPr="00D95AF2" w14:paraId="32497ACF" w14:textId="77777777">
        <w:trPr>
          <w:cantSplit/>
          <w:jc w:val="center"/>
        </w:trPr>
        <w:tc>
          <w:tcPr>
            <w:tcW w:w="7087" w:type="dxa"/>
            <w:gridSpan w:val="5"/>
          </w:tcPr>
          <w:p w14:paraId="661B85FB" w14:textId="77777777" w:rsidR="00BB0180" w:rsidRPr="00D95AF2" w:rsidRDefault="00BB0180" w:rsidP="00BB0180">
            <w:pPr>
              <w:pStyle w:val="TAL"/>
            </w:pPr>
          </w:p>
          <w:p w14:paraId="48EFCAF2" w14:textId="77777777" w:rsidR="00BB0180" w:rsidRPr="00D95AF2" w:rsidRDefault="00BB0180" w:rsidP="00BB0180">
            <w:pPr>
              <w:pStyle w:val="TAL"/>
            </w:pPr>
            <w:r w:rsidRPr="00D95AF2">
              <w:t>Bit</w:t>
            </w:r>
          </w:p>
        </w:tc>
      </w:tr>
      <w:tr w:rsidR="00BB0180" w:rsidRPr="00D95AF2" w14:paraId="3CB8C7E6" w14:textId="77777777">
        <w:trPr>
          <w:cantSplit/>
          <w:jc w:val="center"/>
        </w:trPr>
        <w:tc>
          <w:tcPr>
            <w:tcW w:w="284" w:type="dxa"/>
          </w:tcPr>
          <w:p w14:paraId="47F92952" w14:textId="77777777" w:rsidR="00BB0180" w:rsidRPr="00D95AF2" w:rsidRDefault="00BB0180" w:rsidP="00BB0180">
            <w:pPr>
              <w:pStyle w:val="TAH"/>
            </w:pPr>
            <w:r w:rsidRPr="00D95AF2">
              <w:t>4</w:t>
            </w:r>
          </w:p>
        </w:tc>
        <w:tc>
          <w:tcPr>
            <w:tcW w:w="284" w:type="dxa"/>
          </w:tcPr>
          <w:p w14:paraId="3CB30BA0" w14:textId="77777777" w:rsidR="00BB0180" w:rsidRPr="00D95AF2" w:rsidRDefault="00BB0180" w:rsidP="00BB0180">
            <w:pPr>
              <w:pStyle w:val="TAH"/>
            </w:pPr>
          </w:p>
        </w:tc>
        <w:tc>
          <w:tcPr>
            <w:tcW w:w="283" w:type="dxa"/>
          </w:tcPr>
          <w:p w14:paraId="3BD1D4FD" w14:textId="77777777" w:rsidR="00BB0180" w:rsidRPr="00D95AF2" w:rsidRDefault="00BB0180" w:rsidP="00BB0180">
            <w:pPr>
              <w:pStyle w:val="TAH"/>
            </w:pPr>
          </w:p>
        </w:tc>
        <w:tc>
          <w:tcPr>
            <w:tcW w:w="283" w:type="dxa"/>
          </w:tcPr>
          <w:p w14:paraId="7BE4BBE8" w14:textId="77777777" w:rsidR="00BB0180" w:rsidRPr="00D95AF2" w:rsidRDefault="00BB0180" w:rsidP="00BB0180">
            <w:pPr>
              <w:pStyle w:val="TAH"/>
            </w:pPr>
          </w:p>
        </w:tc>
        <w:tc>
          <w:tcPr>
            <w:tcW w:w="5953" w:type="dxa"/>
          </w:tcPr>
          <w:p w14:paraId="1109B6DC" w14:textId="77777777" w:rsidR="00BB0180" w:rsidRPr="00D95AF2" w:rsidRDefault="00BB0180" w:rsidP="00BB0180">
            <w:pPr>
              <w:pStyle w:val="TAL"/>
            </w:pPr>
          </w:p>
        </w:tc>
      </w:tr>
      <w:tr w:rsidR="00BB0180" w:rsidRPr="00D95AF2" w14:paraId="09E09045" w14:textId="77777777">
        <w:trPr>
          <w:cantSplit/>
          <w:jc w:val="center"/>
        </w:trPr>
        <w:tc>
          <w:tcPr>
            <w:tcW w:w="284" w:type="dxa"/>
          </w:tcPr>
          <w:p w14:paraId="17D9A251" w14:textId="77777777" w:rsidR="00BB0180" w:rsidRPr="00D95AF2" w:rsidRDefault="00BB0180" w:rsidP="00BB0180">
            <w:pPr>
              <w:pStyle w:val="TAC"/>
            </w:pPr>
            <w:r w:rsidRPr="00D95AF2">
              <w:t>0</w:t>
            </w:r>
          </w:p>
        </w:tc>
        <w:tc>
          <w:tcPr>
            <w:tcW w:w="284" w:type="dxa"/>
          </w:tcPr>
          <w:p w14:paraId="1334B626" w14:textId="77777777" w:rsidR="00BB0180" w:rsidRPr="00D95AF2" w:rsidRDefault="00BB0180" w:rsidP="00BB0180">
            <w:pPr>
              <w:pStyle w:val="TAC"/>
            </w:pPr>
          </w:p>
        </w:tc>
        <w:tc>
          <w:tcPr>
            <w:tcW w:w="283" w:type="dxa"/>
          </w:tcPr>
          <w:p w14:paraId="683C9689" w14:textId="77777777" w:rsidR="00BB0180" w:rsidRPr="00D95AF2" w:rsidRDefault="00BB0180" w:rsidP="00BB0180">
            <w:pPr>
              <w:pStyle w:val="TAC"/>
            </w:pPr>
          </w:p>
        </w:tc>
        <w:tc>
          <w:tcPr>
            <w:tcW w:w="283" w:type="dxa"/>
          </w:tcPr>
          <w:p w14:paraId="7767F197" w14:textId="77777777" w:rsidR="00BB0180" w:rsidRPr="00D95AF2" w:rsidRDefault="00BB0180" w:rsidP="00BB0180">
            <w:pPr>
              <w:pStyle w:val="TAC"/>
            </w:pPr>
          </w:p>
        </w:tc>
        <w:tc>
          <w:tcPr>
            <w:tcW w:w="5953" w:type="dxa"/>
          </w:tcPr>
          <w:p w14:paraId="69AC164E" w14:textId="77777777" w:rsidR="00BB0180" w:rsidRPr="00D95AF2" w:rsidRDefault="00BB0180" w:rsidP="00BB0180">
            <w:pPr>
              <w:pStyle w:val="TAL"/>
            </w:pPr>
            <w:r w:rsidRPr="00D95AF2">
              <w:t>Inter RAT information container IE not requested</w:t>
            </w:r>
          </w:p>
        </w:tc>
      </w:tr>
      <w:tr w:rsidR="00BB0180" w:rsidRPr="00857E02" w14:paraId="1986F553" w14:textId="77777777">
        <w:trPr>
          <w:cantSplit/>
          <w:jc w:val="center"/>
        </w:trPr>
        <w:tc>
          <w:tcPr>
            <w:tcW w:w="284" w:type="dxa"/>
          </w:tcPr>
          <w:p w14:paraId="070B6A0E" w14:textId="77777777" w:rsidR="00BB0180" w:rsidRPr="00D95AF2" w:rsidRDefault="00BB0180" w:rsidP="00BB0180">
            <w:pPr>
              <w:pStyle w:val="TAC"/>
            </w:pPr>
            <w:r w:rsidRPr="00D95AF2">
              <w:t>1</w:t>
            </w:r>
          </w:p>
        </w:tc>
        <w:tc>
          <w:tcPr>
            <w:tcW w:w="284" w:type="dxa"/>
          </w:tcPr>
          <w:p w14:paraId="5BF05D65" w14:textId="77777777" w:rsidR="00BB0180" w:rsidRPr="00D95AF2" w:rsidRDefault="00BB0180" w:rsidP="00BB0180">
            <w:pPr>
              <w:pStyle w:val="TAC"/>
            </w:pPr>
          </w:p>
        </w:tc>
        <w:tc>
          <w:tcPr>
            <w:tcW w:w="283" w:type="dxa"/>
          </w:tcPr>
          <w:p w14:paraId="2F3BE261" w14:textId="77777777" w:rsidR="00BB0180" w:rsidRPr="00D95AF2" w:rsidRDefault="00BB0180" w:rsidP="00BB0180">
            <w:pPr>
              <w:pStyle w:val="TAC"/>
            </w:pPr>
          </w:p>
        </w:tc>
        <w:tc>
          <w:tcPr>
            <w:tcW w:w="283" w:type="dxa"/>
          </w:tcPr>
          <w:p w14:paraId="2768724A" w14:textId="77777777" w:rsidR="00BB0180" w:rsidRPr="00D95AF2" w:rsidRDefault="00BB0180" w:rsidP="00BB0180">
            <w:pPr>
              <w:pStyle w:val="TAC"/>
            </w:pPr>
          </w:p>
        </w:tc>
        <w:tc>
          <w:tcPr>
            <w:tcW w:w="5953" w:type="dxa"/>
          </w:tcPr>
          <w:p w14:paraId="6CF54C8F" w14:textId="77777777" w:rsidR="00BB0180" w:rsidRPr="00170864" w:rsidRDefault="00BB0180" w:rsidP="00BB0180">
            <w:pPr>
              <w:pStyle w:val="TAL"/>
              <w:rPr>
                <w:lang w:val="fr-FR"/>
              </w:rPr>
            </w:pPr>
            <w:r w:rsidRPr="00170864">
              <w:rPr>
                <w:lang w:val="fr-FR"/>
              </w:rPr>
              <w:t>Inter RAT information container IE requested</w:t>
            </w:r>
          </w:p>
        </w:tc>
      </w:tr>
      <w:tr w:rsidR="00BB0180" w:rsidRPr="00D95AF2" w14:paraId="03463015" w14:textId="77777777">
        <w:trPr>
          <w:cantSplit/>
          <w:jc w:val="center"/>
        </w:trPr>
        <w:tc>
          <w:tcPr>
            <w:tcW w:w="7087" w:type="dxa"/>
            <w:gridSpan w:val="5"/>
          </w:tcPr>
          <w:p w14:paraId="697E2FDD" w14:textId="77777777" w:rsidR="00A165F1" w:rsidRPr="00170864" w:rsidRDefault="00A165F1" w:rsidP="00A165F1">
            <w:pPr>
              <w:pStyle w:val="TAL"/>
              <w:rPr>
                <w:lang w:val="fr-FR"/>
              </w:rPr>
            </w:pPr>
          </w:p>
          <w:p w14:paraId="28FF32C3" w14:textId="77777777" w:rsidR="00A165F1" w:rsidRPr="00D95AF2" w:rsidRDefault="00A165F1" w:rsidP="00A165F1">
            <w:pPr>
              <w:pStyle w:val="TAL"/>
            </w:pPr>
            <w:r w:rsidRPr="00D95AF2">
              <w:t>I-RAT2 (1 bit field)</w:t>
            </w:r>
          </w:p>
          <w:p w14:paraId="614B37E2" w14:textId="77777777" w:rsidR="00A165F1" w:rsidRPr="00D95AF2" w:rsidRDefault="00A165F1" w:rsidP="00A165F1">
            <w:pPr>
              <w:pStyle w:val="TAL"/>
            </w:pPr>
            <w:r w:rsidRPr="00D95AF2">
              <w:t>Bit</w:t>
            </w:r>
          </w:p>
          <w:p w14:paraId="1DABB929" w14:textId="77777777" w:rsidR="00A165F1" w:rsidRPr="00D95AF2" w:rsidRDefault="00A165F1" w:rsidP="00A165F1">
            <w:pPr>
              <w:pStyle w:val="TAL"/>
              <w:rPr>
                <w:b/>
                <w:bCs/>
              </w:rPr>
            </w:pPr>
            <w:r w:rsidRPr="00D95AF2">
              <w:t xml:space="preserve"> </w:t>
            </w:r>
            <w:r w:rsidRPr="00D95AF2">
              <w:rPr>
                <w:b/>
                <w:bCs/>
              </w:rPr>
              <w:t xml:space="preserve">3                   </w:t>
            </w:r>
          </w:p>
          <w:p w14:paraId="5FEB2E7D" w14:textId="77777777" w:rsidR="00775AB6" w:rsidRPr="00D95AF2" w:rsidRDefault="00A165F1" w:rsidP="00775AB6">
            <w:pPr>
              <w:pStyle w:val="TAL"/>
            </w:pPr>
            <w:r w:rsidRPr="00D95AF2">
              <w:t xml:space="preserve"> 0                    </w:t>
            </w:r>
            <w:r w:rsidR="00775AB6" w:rsidRPr="00D95AF2">
              <w:t>See NOTE.</w:t>
            </w:r>
          </w:p>
          <w:p w14:paraId="5C634E05" w14:textId="77777777" w:rsidR="00775AB6" w:rsidRPr="00D95AF2" w:rsidRDefault="00775AB6" w:rsidP="00775AB6">
            <w:pPr>
              <w:pStyle w:val="TAL"/>
            </w:pPr>
          </w:p>
          <w:p w14:paraId="68B50322" w14:textId="77777777" w:rsidR="00BB0180" w:rsidRPr="00D95AF2" w:rsidRDefault="00775AB6" w:rsidP="00775AB6">
            <w:pPr>
              <w:pStyle w:val="TAN"/>
            </w:pPr>
            <w:r w:rsidRPr="00D95AF2">
              <w:t>NOTE:</w:t>
            </w:r>
            <w:r w:rsidRPr="00D95AF2">
              <w:tab/>
              <w:t xml:space="preserve">The value '1' was allocated in a previous version of the protocol and shall not be used. The behaviour of a mobile station receiving the </w:t>
            </w:r>
            <w:r w:rsidRPr="00D95AF2">
              <w:rPr>
                <w:i/>
                <w:iCs/>
              </w:rPr>
              <w:t xml:space="preserve">Requested MS </w:t>
            </w:r>
            <w:r w:rsidRPr="00D95AF2">
              <w:rPr>
                <w:i/>
              </w:rPr>
              <w:t>i</w:t>
            </w:r>
            <w:r w:rsidRPr="00D95AF2">
              <w:rPr>
                <w:i/>
                <w:iCs/>
              </w:rPr>
              <w:t>nformation</w:t>
            </w:r>
            <w:r w:rsidRPr="00D95AF2">
              <w:t xml:space="preserve"> IE</w:t>
            </w:r>
            <w:r w:rsidRPr="00D95AF2">
              <w:rPr>
                <w:b/>
              </w:rPr>
              <w:t xml:space="preserve"> </w:t>
            </w:r>
            <w:r w:rsidRPr="00D95AF2">
              <w:t>with the I-RAT2 field set to the value '1' is not specified. Network implementations following previous versions of the specification can set the I-RAT2 bit to request E-UTRAN Inter RAT information container IE, but an MS implementation following this version of the specification does not provide this information in the response and the procedure where the request is included can fail.</w:t>
            </w:r>
          </w:p>
        </w:tc>
      </w:tr>
    </w:tbl>
    <w:p w14:paraId="36AF4B5A" w14:textId="77777777" w:rsidR="008831A2" w:rsidRPr="00D95AF2" w:rsidRDefault="008831A2"/>
    <w:p w14:paraId="7DEA9E99" w14:textId="77777777" w:rsidR="001F53CE" w:rsidRPr="00D95AF2" w:rsidRDefault="001F53CE" w:rsidP="001F53CE">
      <w:pPr>
        <w:pStyle w:val="Heading4"/>
      </w:pPr>
      <w:bookmarkStart w:id="3053" w:name="_Toc193383523"/>
      <w:bookmarkStart w:id="3054" w:name="_CR10_5_5_26"/>
      <w:bookmarkEnd w:id="3054"/>
      <w:r w:rsidRPr="00D95AF2">
        <w:t>10.5.5.26</w:t>
      </w:r>
      <w:r w:rsidRPr="00D95AF2">
        <w:tab/>
        <w:t>UE network capability</w:t>
      </w:r>
      <w:bookmarkEnd w:id="3053"/>
    </w:p>
    <w:p w14:paraId="2CD361CC" w14:textId="77777777" w:rsidR="001F53CE" w:rsidRPr="00D95AF2" w:rsidRDefault="001F53CE">
      <w:r w:rsidRPr="00D95AF2">
        <w:t>See subclause 9.9.3.</w:t>
      </w:r>
      <w:r w:rsidR="001A28C2" w:rsidRPr="00D95AF2">
        <w:t>34</w:t>
      </w:r>
      <w:r w:rsidRPr="00D95AF2">
        <w:t xml:space="preserve"> in 3GPP TS 24.301 [120].</w:t>
      </w:r>
    </w:p>
    <w:p w14:paraId="445B9FA8" w14:textId="77777777" w:rsidR="00A165F1" w:rsidRPr="00170864" w:rsidRDefault="00A165F1" w:rsidP="00A165F1">
      <w:pPr>
        <w:pStyle w:val="Heading4"/>
        <w:rPr>
          <w:lang w:val="fr-FR"/>
        </w:rPr>
      </w:pPr>
      <w:bookmarkStart w:id="3055" w:name="_Toc193383524"/>
      <w:bookmarkStart w:id="3056" w:name="_CR10_5_5_27"/>
      <w:bookmarkEnd w:id="3056"/>
      <w:r w:rsidRPr="00170864">
        <w:rPr>
          <w:lang w:val="fr-FR"/>
        </w:rPr>
        <w:t>10.5.5.27</w:t>
      </w:r>
      <w:r w:rsidRPr="00170864">
        <w:rPr>
          <w:lang w:val="fr-FR"/>
        </w:rPr>
        <w:tab/>
        <w:t>E-UTRAN inter RAT information container</w:t>
      </w:r>
      <w:bookmarkEnd w:id="3055"/>
    </w:p>
    <w:p w14:paraId="0A08D3FD" w14:textId="77777777" w:rsidR="00A165F1" w:rsidRPr="00D95AF2" w:rsidRDefault="00A165F1" w:rsidP="00A165F1">
      <w:r w:rsidRPr="00D95AF2">
        <w:t xml:space="preserve">The purpose of the </w:t>
      </w:r>
      <w:r w:rsidRPr="00D95AF2">
        <w:rPr>
          <w:i/>
          <w:iCs/>
        </w:rPr>
        <w:t>E-UTRAN</w:t>
      </w:r>
      <w:r w:rsidRPr="00D95AF2">
        <w:t xml:space="preserve"> </w:t>
      </w:r>
      <w:r w:rsidRPr="00D95AF2">
        <w:rPr>
          <w:i/>
        </w:rPr>
        <w:t>inter RAT information container</w:t>
      </w:r>
      <w:r w:rsidRPr="00D95AF2">
        <w:t xml:space="preserve"> information element is to supply the network with E-UTRAN related information that needs to be transferred at Inter-RAT PS handover to E-UTRAN (see 3GPP TS 23.401 [122]).</w:t>
      </w:r>
    </w:p>
    <w:p w14:paraId="0FB9503A" w14:textId="77777777" w:rsidR="00A165F1" w:rsidRPr="00D95AF2" w:rsidRDefault="00A165F1" w:rsidP="00A165F1">
      <w:pPr>
        <w:pStyle w:val="B1"/>
        <w:ind w:left="0" w:firstLine="0"/>
      </w:pPr>
      <w:r w:rsidRPr="00D95AF2">
        <w:t xml:space="preserve">The </w:t>
      </w:r>
      <w:r w:rsidRPr="00D95AF2">
        <w:rPr>
          <w:i/>
          <w:iCs/>
        </w:rPr>
        <w:t>E-UTRAN</w:t>
      </w:r>
      <w:r w:rsidRPr="00D95AF2">
        <w:t xml:space="preserve"> </w:t>
      </w:r>
      <w:r w:rsidRPr="00D95AF2">
        <w:rPr>
          <w:i/>
        </w:rPr>
        <w:t>inter RAT information container</w:t>
      </w:r>
      <w:r w:rsidRPr="00D95AF2">
        <w:t xml:space="preserve"> information element is coded as shown in figure 10.5.151/3GPP TS 24.008.</w:t>
      </w:r>
    </w:p>
    <w:p w14:paraId="53478734" w14:textId="77777777" w:rsidR="00A165F1" w:rsidRPr="00D95AF2" w:rsidRDefault="00A165F1" w:rsidP="00A165F1">
      <w:r w:rsidRPr="00D95AF2">
        <w:t xml:space="preserve">The </w:t>
      </w:r>
      <w:r w:rsidRPr="00D95AF2">
        <w:rPr>
          <w:i/>
          <w:iCs/>
        </w:rPr>
        <w:t>E-UTRAN</w:t>
      </w:r>
      <w:r w:rsidRPr="00D95AF2">
        <w:t xml:space="preserve"> </w:t>
      </w:r>
      <w:r w:rsidRPr="00D95AF2">
        <w:rPr>
          <w:i/>
        </w:rPr>
        <w:t>inter RAT information container</w:t>
      </w:r>
      <w:r w:rsidRPr="00D95AF2">
        <w:t xml:space="preserve"> information element is a type 4 information element with a minimum length of 3 octets and an upper length limit of 257 octets.</w:t>
      </w:r>
    </w:p>
    <w:p w14:paraId="7A1AB053"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47"/>
        <w:gridCol w:w="587"/>
        <w:gridCol w:w="567"/>
        <w:gridCol w:w="567"/>
        <w:gridCol w:w="1276"/>
      </w:tblGrid>
      <w:tr w:rsidR="00A165F1" w:rsidRPr="00D95AF2" w14:paraId="0828C3B1" w14:textId="77777777">
        <w:trPr>
          <w:jc w:val="center"/>
        </w:trPr>
        <w:tc>
          <w:tcPr>
            <w:tcW w:w="567" w:type="dxa"/>
            <w:tcBorders>
              <w:top w:val="nil"/>
              <w:left w:val="nil"/>
              <w:bottom w:val="nil"/>
              <w:right w:val="nil"/>
            </w:tcBorders>
          </w:tcPr>
          <w:p w14:paraId="6CEB6992" w14:textId="77777777" w:rsidR="00A165F1" w:rsidRPr="00D95AF2" w:rsidRDefault="00A165F1" w:rsidP="00A165F1">
            <w:pPr>
              <w:pStyle w:val="TAC"/>
            </w:pPr>
            <w:r w:rsidRPr="00D95AF2">
              <w:t>8</w:t>
            </w:r>
          </w:p>
        </w:tc>
        <w:tc>
          <w:tcPr>
            <w:tcW w:w="567" w:type="dxa"/>
            <w:tcBorders>
              <w:top w:val="nil"/>
              <w:left w:val="nil"/>
              <w:bottom w:val="nil"/>
              <w:right w:val="nil"/>
            </w:tcBorders>
          </w:tcPr>
          <w:p w14:paraId="1E3DE4FA" w14:textId="77777777" w:rsidR="00A165F1" w:rsidRPr="00D95AF2" w:rsidRDefault="00A165F1" w:rsidP="00A165F1">
            <w:pPr>
              <w:pStyle w:val="TAC"/>
            </w:pPr>
            <w:r w:rsidRPr="00D95AF2">
              <w:t>7</w:t>
            </w:r>
          </w:p>
        </w:tc>
        <w:tc>
          <w:tcPr>
            <w:tcW w:w="567" w:type="dxa"/>
            <w:tcBorders>
              <w:top w:val="nil"/>
              <w:left w:val="nil"/>
              <w:bottom w:val="nil"/>
              <w:right w:val="nil"/>
            </w:tcBorders>
          </w:tcPr>
          <w:p w14:paraId="478603B1" w14:textId="77777777" w:rsidR="00A165F1" w:rsidRPr="00D95AF2" w:rsidRDefault="00A165F1" w:rsidP="00A165F1">
            <w:pPr>
              <w:pStyle w:val="TAC"/>
            </w:pPr>
            <w:r w:rsidRPr="00D95AF2">
              <w:t>6</w:t>
            </w:r>
          </w:p>
        </w:tc>
        <w:tc>
          <w:tcPr>
            <w:tcW w:w="567" w:type="dxa"/>
            <w:tcBorders>
              <w:top w:val="nil"/>
              <w:left w:val="nil"/>
              <w:bottom w:val="nil"/>
              <w:right w:val="nil"/>
            </w:tcBorders>
          </w:tcPr>
          <w:p w14:paraId="7B4871F7" w14:textId="77777777" w:rsidR="00A165F1" w:rsidRPr="00D95AF2" w:rsidRDefault="00A165F1" w:rsidP="00A165F1">
            <w:pPr>
              <w:pStyle w:val="TAC"/>
            </w:pPr>
            <w:r w:rsidRPr="00D95AF2">
              <w:t>5</w:t>
            </w:r>
          </w:p>
        </w:tc>
        <w:tc>
          <w:tcPr>
            <w:tcW w:w="547" w:type="dxa"/>
            <w:tcBorders>
              <w:top w:val="nil"/>
              <w:left w:val="nil"/>
              <w:bottom w:val="nil"/>
              <w:right w:val="nil"/>
            </w:tcBorders>
          </w:tcPr>
          <w:p w14:paraId="25491AAD" w14:textId="77777777" w:rsidR="00A165F1" w:rsidRPr="00D95AF2" w:rsidRDefault="00A165F1" w:rsidP="00A165F1">
            <w:pPr>
              <w:pStyle w:val="TAC"/>
            </w:pPr>
            <w:r w:rsidRPr="00D95AF2">
              <w:t>4</w:t>
            </w:r>
          </w:p>
        </w:tc>
        <w:tc>
          <w:tcPr>
            <w:tcW w:w="587" w:type="dxa"/>
            <w:tcBorders>
              <w:top w:val="nil"/>
              <w:left w:val="nil"/>
              <w:bottom w:val="nil"/>
              <w:right w:val="nil"/>
            </w:tcBorders>
          </w:tcPr>
          <w:p w14:paraId="009121C3" w14:textId="77777777" w:rsidR="00A165F1" w:rsidRPr="00D95AF2" w:rsidRDefault="00A165F1" w:rsidP="00A165F1">
            <w:pPr>
              <w:pStyle w:val="TAC"/>
            </w:pPr>
            <w:r w:rsidRPr="00D95AF2">
              <w:t>3</w:t>
            </w:r>
          </w:p>
        </w:tc>
        <w:tc>
          <w:tcPr>
            <w:tcW w:w="567" w:type="dxa"/>
            <w:tcBorders>
              <w:top w:val="nil"/>
              <w:left w:val="nil"/>
              <w:bottom w:val="nil"/>
              <w:right w:val="nil"/>
            </w:tcBorders>
          </w:tcPr>
          <w:p w14:paraId="5AC8F12F" w14:textId="77777777" w:rsidR="00A165F1" w:rsidRPr="00D95AF2" w:rsidRDefault="00A165F1" w:rsidP="00A165F1">
            <w:pPr>
              <w:pStyle w:val="TAC"/>
            </w:pPr>
            <w:r w:rsidRPr="00D95AF2">
              <w:t>2</w:t>
            </w:r>
          </w:p>
        </w:tc>
        <w:tc>
          <w:tcPr>
            <w:tcW w:w="567" w:type="dxa"/>
            <w:tcBorders>
              <w:top w:val="nil"/>
              <w:left w:val="nil"/>
              <w:bottom w:val="nil"/>
              <w:right w:val="nil"/>
            </w:tcBorders>
          </w:tcPr>
          <w:p w14:paraId="69D96C84" w14:textId="77777777" w:rsidR="00A165F1" w:rsidRPr="00D95AF2" w:rsidRDefault="00A165F1" w:rsidP="00A165F1">
            <w:pPr>
              <w:pStyle w:val="TAC"/>
            </w:pPr>
            <w:r w:rsidRPr="00D95AF2">
              <w:t>1</w:t>
            </w:r>
          </w:p>
        </w:tc>
        <w:tc>
          <w:tcPr>
            <w:tcW w:w="1276" w:type="dxa"/>
            <w:tcBorders>
              <w:top w:val="nil"/>
              <w:left w:val="nil"/>
              <w:bottom w:val="nil"/>
              <w:right w:val="nil"/>
            </w:tcBorders>
          </w:tcPr>
          <w:p w14:paraId="55250474" w14:textId="77777777" w:rsidR="00A165F1" w:rsidRPr="00D95AF2" w:rsidRDefault="00A165F1" w:rsidP="00A165F1">
            <w:pPr>
              <w:pStyle w:val="TAC"/>
            </w:pPr>
          </w:p>
        </w:tc>
      </w:tr>
      <w:tr w:rsidR="00A165F1" w:rsidRPr="00D95AF2" w14:paraId="7BBC28D4" w14:textId="77777777">
        <w:trPr>
          <w:cantSplit/>
          <w:jc w:val="center"/>
        </w:trPr>
        <w:tc>
          <w:tcPr>
            <w:tcW w:w="4536" w:type="dxa"/>
            <w:gridSpan w:val="8"/>
          </w:tcPr>
          <w:p w14:paraId="1EE7FFD8" w14:textId="77777777" w:rsidR="00A165F1" w:rsidRPr="00170864" w:rsidRDefault="00A165F1" w:rsidP="00A165F1">
            <w:pPr>
              <w:pStyle w:val="TAC"/>
              <w:rPr>
                <w:lang w:val="fr-FR"/>
              </w:rPr>
            </w:pPr>
            <w:r w:rsidRPr="00170864">
              <w:rPr>
                <w:lang w:val="fr-FR"/>
              </w:rPr>
              <w:t>E-UTRAN Inter RAT information container IEI</w:t>
            </w:r>
          </w:p>
        </w:tc>
        <w:tc>
          <w:tcPr>
            <w:tcW w:w="1276" w:type="dxa"/>
            <w:tcBorders>
              <w:top w:val="nil"/>
              <w:left w:val="nil"/>
              <w:bottom w:val="nil"/>
              <w:right w:val="nil"/>
            </w:tcBorders>
          </w:tcPr>
          <w:p w14:paraId="454ED131" w14:textId="77777777" w:rsidR="00A165F1" w:rsidRPr="00D95AF2" w:rsidRDefault="00A165F1" w:rsidP="00A165F1">
            <w:pPr>
              <w:pStyle w:val="TAC"/>
            </w:pPr>
            <w:r w:rsidRPr="00D95AF2">
              <w:t>octet 1</w:t>
            </w:r>
          </w:p>
        </w:tc>
      </w:tr>
      <w:tr w:rsidR="00A165F1" w:rsidRPr="00D95AF2" w14:paraId="6A865032" w14:textId="77777777">
        <w:trPr>
          <w:cantSplit/>
          <w:jc w:val="center"/>
        </w:trPr>
        <w:tc>
          <w:tcPr>
            <w:tcW w:w="4536" w:type="dxa"/>
            <w:gridSpan w:val="8"/>
          </w:tcPr>
          <w:p w14:paraId="7C7739A9" w14:textId="77777777" w:rsidR="00A165F1" w:rsidRPr="00D95AF2" w:rsidRDefault="00A165F1" w:rsidP="00A165F1">
            <w:pPr>
              <w:pStyle w:val="TAC"/>
            </w:pPr>
            <w:r w:rsidRPr="00D95AF2">
              <w:t xml:space="preserve">Length of </w:t>
            </w:r>
            <w:r w:rsidRPr="00D95AF2">
              <w:rPr>
                <w:iCs/>
              </w:rPr>
              <w:t>E-UTRAN I</w:t>
            </w:r>
            <w:r w:rsidRPr="00D95AF2">
              <w:t>nter RAT information container</w:t>
            </w:r>
          </w:p>
        </w:tc>
        <w:tc>
          <w:tcPr>
            <w:tcW w:w="1276" w:type="dxa"/>
            <w:tcBorders>
              <w:top w:val="nil"/>
              <w:left w:val="nil"/>
              <w:bottom w:val="nil"/>
              <w:right w:val="nil"/>
            </w:tcBorders>
          </w:tcPr>
          <w:p w14:paraId="04EBF0EC" w14:textId="77777777" w:rsidR="00A165F1" w:rsidRPr="00D95AF2" w:rsidRDefault="00A165F1" w:rsidP="00A165F1">
            <w:pPr>
              <w:pStyle w:val="TAC"/>
            </w:pPr>
            <w:r w:rsidRPr="00D95AF2">
              <w:t>octet 2</w:t>
            </w:r>
          </w:p>
        </w:tc>
      </w:tr>
      <w:tr w:rsidR="00A165F1" w:rsidRPr="00D95AF2" w14:paraId="28DF5A36" w14:textId="77777777">
        <w:trPr>
          <w:cantSplit/>
          <w:jc w:val="center"/>
        </w:trPr>
        <w:tc>
          <w:tcPr>
            <w:tcW w:w="4536" w:type="dxa"/>
            <w:gridSpan w:val="8"/>
          </w:tcPr>
          <w:p w14:paraId="3DBF6C6D" w14:textId="77777777" w:rsidR="00A165F1" w:rsidRPr="00D95AF2" w:rsidRDefault="00A165F1" w:rsidP="00A165F1">
            <w:pPr>
              <w:pStyle w:val="TAC"/>
            </w:pPr>
            <w:r w:rsidRPr="00D95AF2">
              <w:t>E-UTRAN Inter RAT information container value part</w:t>
            </w:r>
          </w:p>
        </w:tc>
        <w:tc>
          <w:tcPr>
            <w:tcW w:w="1276" w:type="dxa"/>
            <w:tcBorders>
              <w:top w:val="nil"/>
              <w:left w:val="nil"/>
              <w:bottom w:val="nil"/>
              <w:right w:val="nil"/>
            </w:tcBorders>
          </w:tcPr>
          <w:p w14:paraId="73AF5867" w14:textId="77777777" w:rsidR="00A165F1" w:rsidRPr="00D95AF2" w:rsidRDefault="00A165F1" w:rsidP="00A165F1">
            <w:pPr>
              <w:pStyle w:val="TAC"/>
            </w:pPr>
            <w:r w:rsidRPr="00D95AF2">
              <w:t>octet 3-257</w:t>
            </w:r>
          </w:p>
        </w:tc>
      </w:tr>
    </w:tbl>
    <w:p w14:paraId="1B948796" w14:textId="77777777" w:rsidR="00A165F1" w:rsidRPr="00D95AF2" w:rsidRDefault="00A165F1" w:rsidP="005D45DB">
      <w:pPr>
        <w:pStyle w:val="EQ"/>
      </w:pPr>
    </w:p>
    <w:p w14:paraId="2C224149" w14:textId="77777777" w:rsidR="00A165F1" w:rsidRPr="00170864" w:rsidRDefault="00A165F1" w:rsidP="00A165F1">
      <w:pPr>
        <w:pStyle w:val="TF"/>
        <w:rPr>
          <w:lang w:val="fr-FR"/>
        </w:rPr>
      </w:pPr>
      <w:bookmarkStart w:id="3057" w:name="_CRFigure10_5_1513GPPTS24_008"/>
      <w:r w:rsidRPr="00170864">
        <w:rPr>
          <w:lang w:val="fr-FR"/>
        </w:rPr>
        <w:t>Figure </w:t>
      </w:r>
      <w:bookmarkEnd w:id="3057"/>
      <w:r w:rsidRPr="00170864">
        <w:rPr>
          <w:lang w:val="fr-FR"/>
        </w:rPr>
        <w:t>10.5.151/3GPP TS 24.008: </w:t>
      </w:r>
      <w:r w:rsidRPr="00170864">
        <w:rPr>
          <w:i/>
          <w:iCs/>
          <w:lang w:val="fr-FR"/>
        </w:rPr>
        <w:t>E-UTRAN</w:t>
      </w:r>
      <w:r w:rsidRPr="00170864">
        <w:rPr>
          <w:lang w:val="fr-FR"/>
        </w:rPr>
        <w:t xml:space="preserve"> </w:t>
      </w:r>
      <w:r w:rsidRPr="00170864">
        <w:rPr>
          <w:i/>
          <w:iCs/>
          <w:lang w:val="fr-FR"/>
        </w:rPr>
        <w:t>inter RAT information container</w:t>
      </w:r>
      <w:r w:rsidRPr="00170864">
        <w:rPr>
          <w:lang w:val="fr-FR"/>
        </w:rPr>
        <w:t xml:space="preserve"> information element</w:t>
      </w:r>
    </w:p>
    <w:p w14:paraId="392F6569" w14:textId="77777777" w:rsidR="00A165F1" w:rsidRPr="00D95AF2" w:rsidRDefault="00A165F1">
      <w:r w:rsidRPr="00D95AF2">
        <w:t xml:space="preserve">The value part of the </w:t>
      </w:r>
      <w:r w:rsidRPr="00D95AF2">
        <w:rPr>
          <w:i/>
          <w:iCs/>
        </w:rPr>
        <w:t>E-UTRAN</w:t>
      </w:r>
      <w:r w:rsidRPr="00D95AF2">
        <w:t xml:space="preserve"> </w:t>
      </w:r>
      <w:r w:rsidRPr="00D95AF2">
        <w:rPr>
          <w:i/>
        </w:rPr>
        <w:t xml:space="preserve">inter RAT </w:t>
      </w:r>
      <w:r w:rsidRPr="00D95AF2">
        <w:rPr>
          <w:i/>
          <w:iCs/>
        </w:rPr>
        <w:t>i</w:t>
      </w:r>
      <w:r w:rsidRPr="00D95AF2">
        <w:rPr>
          <w:i/>
        </w:rPr>
        <w:t>nformation container</w:t>
      </w:r>
      <w:r w:rsidRPr="00D95AF2">
        <w:t xml:space="preserve"> information element is formatted and coded according to the </w:t>
      </w:r>
      <w:r w:rsidRPr="00D95AF2">
        <w:rPr>
          <w:i/>
        </w:rPr>
        <w:t xml:space="preserve">UE-EUTRA-Capability </w:t>
      </w:r>
      <w:r w:rsidRPr="00D95AF2">
        <w:rPr>
          <w:iCs/>
        </w:rPr>
        <w:t>IE</w:t>
      </w:r>
      <w:r w:rsidRPr="00D95AF2">
        <w:rPr>
          <w:i/>
        </w:rPr>
        <w:t xml:space="preserve"> </w:t>
      </w:r>
      <w:r w:rsidRPr="00D95AF2">
        <w:t>defined in 3GPP TS 36.331 [129].</w:t>
      </w:r>
    </w:p>
    <w:p w14:paraId="6A524974" w14:textId="77777777" w:rsidR="0042459C" w:rsidRPr="00D95AF2" w:rsidRDefault="0042459C" w:rsidP="00B61E86">
      <w:pPr>
        <w:pStyle w:val="Heading4"/>
      </w:pPr>
      <w:bookmarkStart w:id="3058" w:name="_Toc193383525"/>
      <w:bookmarkStart w:id="3059" w:name="_CR10_5_5_28"/>
      <w:bookmarkEnd w:id="3059"/>
      <w:r w:rsidRPr="00D95AF2">
        <w:t>10.5.5.28</w:t>
      </w:r>
      <w:r w:rsidRPr="00D95AF2">
        <w:tab/>
        <w:t>Voice domain preference and UE's usage setting</w:t>
      </w:r>
      <w:bookmarkEnd w:id="3058"/>
    </w:p>
    <w:p w14:paraId="71D8DEF3" w14:textId="77777777" w:rsidR="0042459C" w:rsidRPr="00D95AF2" w:rsidRDefault="0042459C" w:rsidP="0042459C">
      <w:r w:rsidRPr="00D95AF2">
        <w:t xml:space="preserve">The purpose of the </w:t>
      </w:r>
      <w:r w:rsidRPr="00D95AF2">
        <w:rPr>
          <w:i/>
        </w:rPr>
        <w:t>Voice domain preference and UE's usage setting</w:t>
      </w:r>
      <w:r w:rsidRPr="00D95AF2">
        <w:t xml:space="preserve"> information element is to provide the network with the UE's usage setting and the </w:t>
      </w:r>
      <w:r w:rsidR="00B61E86" w:rsidRPr="00D95AF2">
        <w:t>v</w:t>
      </w:r>
      <w:r w:rsidRPr="00D95AF2">
        <w:t xml:space="preserve">oice domain preference for </w:t>
      </w:r>
      <w:r w:rsidR="00764C5A" w:rsidRPr="00D95AF2">
        <w:t>WB-S1 mode</w:t>
      </w:r>
      <w:r w:rsidRPr="00D95AF2">
        <w:t xml:space="preserve">. The network uses </w:t>
      </w:r>
      <w:r w:rsidRPr="00D95AF2">
        <w:rPr>
          <w:bCs/>
        </w:rPr>
        <w:t xml:space="preserve">the UE's usage setting and the </w:t>
      </w:r>
      <w:r w:rsidR="005D45DB" w:rsidRPr="00D95AF2">
        <w:rPr>
          <w:bCs/>
        </w:rPr>
        <w:t>v</w:t>
      </w:r>
      <w:r w:rsidRPr="00D95AF2">
        <w:rPr>
          <w:bCs/>
        </w:rPr>
        <w:t>oice domain preference</w:t>
      </w:r>
      <w:r w:rsidRPr="00D95AF2">
        <w:t xml:space="preserve"> for E-UTRAN </w:t>
      </w:r>
      <w:r w:rsidR="00764C5A" w:rsidRPr="00D95AF2">
        <w:t xml:space="preserve">(see 3GPP TS 24.167 [13B]) </w:t>
      </w:r>
      <w:r w:rsidRPr="00D95AF2">
        <w:t xml:space="preserve">to select the RFSP </w:t>
      </w:r>
      <w:r w:rsidR="005D45DB" w:rsidRPr="00D95AF2">
        <w:t>i</w:t>
      </w:r>
      <w:r w:rsidRPr="00D95AF2">
        <w:t>ndex.</w:t>
      </w:r>
    </w:p>
    <w:p w14:paraId="27EDFB20" w14:textId="77777777" w:rsidR="0042459C" w:rsidRPr="00D95AF2" w:rsidRDefault="0042459C" w:rsidP="0042459C">
      <w:r w:rsidRPr="00D95AF2">
        <w:rPr>
          <w:bCs/>
        </w:rPr>
        <w:t>The UE</w:t>
      </w:r>
      <w:r w:rsidRPr="00D95AF2">
        <w:t>'</w:t>
      </w:r>
      <w:r w:rsidRPr="00D95AF2">
        <w:rPr>
          <w:bCs/>
        </w:rPr>
        <w:t xml:space="preserve">s usage setting bit indicates the </w:t>
      </w:r>
      <w:r w:rsidRPr="00D95AF2">
        <w:t>value configured on the ME</w:t>
      </w:r>
      <w:r w:rsidRPr="00D95AF2">
        <w:rPr>
          <w:bCs/>
        </w:rPr>
        <w:t xml:space="preserve"> as defined in </w:t>
      </w:r>
      <w:r w:rsidRPr="00D95AF2">
        <w:t>3GPP TS 23.221 [131].</w:t>
      </w:r>
    </w:p>
    <w:p w14:paraId="6FC7D55C" w14:textId="77777777" w:rsidR="0042459C" w:rsidRPr="00D95AF2" w:rsidRDefault="0042459C" w:rsidP="0042459C">
      <w:r w:rsidRPr="00D95AF2">
        <w:rPr>
          <w:bCs/>
        </w:rPr>
        <w:t xml:space="preserve">The </w:t>
      </w:r>
      <w:r w:rsidR="005D45DB" w:rsidRPr="00D95AF2">
        <w:rPr>
          <w:bCs/>
        </w:rPr>
        <w:t>v</w:t>
      </w:r>
      <w:r w:rsidRPr="00D95AF2">
        <w:rPr>
          <w:bCs/>
        </w:rPr>
        <w:t xml:space="preserve">oice domain preference for E-UTRAN bit indicates the </w:t>
      </w:r>
      <w:r w:rsidRPr="00D95AF2">
        <w:t>value configured on the ME</w:t>
      </w:r>
      <w:r w:rsidRPr="00D95AF2">
        <w:rPr>
          <w:bCs/>
        </w:rPr>
        <w:t xml:space="preserve"> of the Voice domain preference for E-UTRAN as defined in </w:t>
      </w:r>
      <w:r w:rsidRPr="00D95AF2">
        <w:t>3GPP TS 24.167 [134].</w:t>
      </w:r>
    </w:p>
    <w:p w14:paraId="60512959" w14:textId="77777777" w:rsidR="0042459C" w:rsidRPr="00D95AF2" w:rsidRDefault="0042459C" w:rsidP="0042459C">
      <w:r w:rsidRPr="00D95AF2">
        <w:t xml:space="preserve">The </w:t>
      </w:r>
      <w:r w:rsidRPr="00D95AF2">
        <w:rPr>
          <w:i/>
        </w:rPr>
        <w:t xml:space="preserve">Voice domain preference and UE's usage setting </w:t>
      </w:r>
      <w:r w:rsidRPr="00D95AF2">
        <w:t>information element is coded as shown in figure 10.5.151A/3GPP TS 24.008 and table 10.5.166A/3GPP TS 24.008.</w:t>
      </w:r>
    </w:p>
    <w:p w14:paraId="24AC3026"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727"/>
        <w:gridCol w:w="851"/>
        <w:gridCol w:w="720"/>
        <w:gridCol w:w="766"/>
        <w:gridCol w:w="884"/>
      </w:tblGrid>
      <w:tr w:rsidR="0042459C" w:rsidRPr="00D95AF2" w14:paraId="3AA2BC97" w14:textId="77777777" w:rsidTr="0042459C">
        <w:trPr>
          <w:cantSplit/>
          <w:jc w:val="center"/>
        </w:trPr>
        <w:tc>
          <w:tcPr>
            <w:tcW w:w="765" w:type="dxa"/>
            <w:gridSpan w:val="2"/>
            <w:tcBorders>
              <w:top w:val="nil"/>
              <w:left w:val="nil"/>
              <w:bottom w:val="single" w:sz="4" w:space="0" w:color="auto"/>
              <w:right w:val="nil"/>
            </w:tcBorders>
          </w:tcPr>
          <w:p w14:paraId="7CBFDC18" w14:textId="77777777" w:rsidR="0042459C" w:rsidRPr="00D95AF2" w:rsidRDefault="0042459C" w:rsidP="0042459C">
            <w:pPr>
              <w:pStyle w:val="TAC"/>
            </w:pPr>
            <w:r w:rsidRPr="00D95AF2">
              <w:t>8</w:t>
            </w:r>
          </w:p>
        </w:tc>
        <w:tc>
          <w:tcPr>
            <w:tcW w:w="766" w:type="dxa"/>
            <w:gridSpan w:val="2"/>
            <w:tcBorders>
              <w:top w:val="nil"/>
              <w:left w:val="nil"/>
              <w:bottom w:val="single" w:sz="4" w:space="0" w:color="auto"/>
              <w:right w:val="nil"/>
            </w:tcBorders>
          </w:tcPr>
          <w:p w14:paraId="676B910F" w14:textId="77777777" w:rsidR="0042459C" w:rsidRPr="00D95AF2" w:rsidRDefault="0042459C" w:rsidP="0042459C">
            <w:pPr>
              <w:pStyle w:val="TAC"/>
            </w:pPr>
            <w:r w:rsidRPr="00D95AF2">
              <w:t>7</w:t>
            </w:r>
          </w:p>
        </w:tc>
        <w:tc>
          <w:tcPr>
            <w:tcW w:w="765" w:type="dxa"/>
            <w:gridSpan w:val="2"/>
            <w:tcBorders>
              <w:top w:val="nil"/>
              <w:left w:val="nil"/>
              <w:bottom w:val="single" w:sz="4" w:space="0" w:color="auto"/>
              <w:right w:val="nil"/>
            </w:tcBorders>
          </w:tcPr>
          <w:p w14:paraId="24A8CE88" w14:textId="77777777" w:rsidR="0042459C" w:rsidRPr="00D95AF2" w:rsidRDefault="0042459C" w:rsidP="0042459C">
            <w:pPr>
              <w:pStyle w:val="TAC"/>
            </w:pPr>
            <w:r w:rsidRPr="00D95AF2">
              <w:t>6</w:t>
            </w:r>
          </w:p>
        </w:tc>
        <w:tc>
          <w:tcPr>
            <w:tcW w:w="766" w:type="dxa"/>
            <w:gridSpan w:val="2"/>
            <w:tcBorders>
              <w:top w:val="nil"/>
              <w:left w:val="nil"/>
              <w:bottom w:val="single" w:sz="4" w:space="0" w:color="auto"/>
              <w:right w:val="nil"/>
            </w:tcBorders>
          </w:tcPr>
          <w:p w14:paraId="7B080853" w14:textId="77777777" w:rsidR="0042459C" w:rsidRPr="00D95AF2" w:rsidRDefault="0042459C" w:rsidP="0042459C">
            <w:pPr>
              <w:pStyle w:val="TAC"/>
            </w:pPr>
            <w:r w:rsidRPr="00D95AF2">
              <w:t>5</w:t>
            </w:r>
          </w:p>
        </w:tc>
        <w:tc>
          <w:tcPr>
            <w:tcW w:w="727" w:type="dxa"/>
            <w:tcBorders>
              <w:top w:val="nil"/>
              <w:left w:val="nil"/>
              <w:bottom w:val="single" w:sz="4" w:space="0" w:color="auto"/>
              <w:right w:val="nil"/>
            </w:tcBorders>
          </w:tcPr>
          <w:p w14:paraId="7E345EF2" w14:textId="77777777" w:rsidR="0042459C" w:rsidRPr="00D95AF2" w:rsidRDefault="0042459C" w:rsidP="0042459C">
            <w:pPr>
              <w:pStyle w:val="TAC"/>
            </w:pPr>
            <w:r w:rsidRPr="00D95AF2">
              <w:t>4</w:t>
            </w:r>
          </w:p>
        </w:tc>
        <w:tc>
          <w:tcPr>
            <w:tcW w:w="851" w:type="dxa"/>
            <w:tcBorders>
              <w:top w:val="nil"/>
              <w:left w:val="nil"/>
              <w:bottom w:val="single" w:sz="4" w:space="0" w:color="auto"/>
              <w:right w:val="nil"/>
            </w:tcBorders>
          </w:tcPr>
          <w:p w14:paraId="3A2B616D" w14:textId="77777777" w:rsidR="0042459C" w:rsidRPr="00D95AF2" w:rsidRDefault="0042459C" w:rsidP="0042459C">
            <w:pPr>
              <w:pStyle w:val="TAC"/>
            </w:pPr>
            <w:r w:rsidRPr="00D95AF2">
              <w:t>3</w:t>
            </w:r>
          </w:p>
        </w:tc>
        <w:tc>
          <w:tcPr>
            <w:tcW w:w="720" w:type="dxa"/>
            <w:tcBorders>
              <w:top w:val="nil"/>
              <w:left w:val="nil"/>
              <w:bottom w:val="single" w:sz="4" w:space="0" w:color="auto"/>
              <w:right w:val="nil"/>
            </w:tcBorders>
          </w:tcPr>
          <w:p w14:paraId="2D4561A6" w14:textId="77777777" w:rsidR="0042459C" w:rsidRPr="00D95AF2" w:rsidRDefault="0042459C" w:rsidP="0042459C">
            <w:pPr>
              <w:pStyle w:val="TAC"/>
            </w:pPr>
            <w:r w:rsidRPr="00D95AF2">
              <w:t>2</w:t>
            </w:r>
          </w:p>
        </w:tc>
        <w:tc>
          <w:tcPr>
            <w:tcW w:w="766" w:type="dxa"/>
            <w:tcBorders>
              <w:top w:val="nil"/>
              <w:left w:val="nil"/>
              <w:bottom w:val="single" w:sz="4" w:space="0" w:color="auto"/>
              <w:right w:val="nil"/>
            </w:tcBorders>
          </w:tcPr>
          <w:p w14:paraId="59BFE8FB" w14:textId="77777777" w:rsidR="0042459C" w:rsidRPr="00D95AF2" w:rsidRDefault="0042459C" w:rsidP="0042459C">
            <w:pPr>
              <w:pStyle w:val="TAC"/>
            </w:pPr>
            <w:r w:rsidRPr="00D95AF2">
              <w:t>1</w:t>
            </w:r>
          </w:p>
        </w:tc>
        <w:tc>
          <w:tcPr>
            <w:tcW w:w="884" w:type="dxa"/>
            <w:tcBorders>
              <w:top w:val="nil"/>
              <w:left w:val="nil"/>
              <w:bottom w:val="nil"/>
              <w:right w:val="nil"/>
            </w:tcBorders>
          </w:tcPr>
          <w:p w14:paraId="3259D08F" w14:textId="77777777" w:rsidR="0042459C" w:rsidRPr="00D95AF2" w:rsidRDefault="0042459C" w:rsidP="0042459C">
            <w:pPr>
              <w:pStyle w:val="TAC"/>
            </w:pPr>
          </w:p>
        </w:tc>
      </w:tr>
      <w:tr w:rsidR="0042459C" w:rsidRPr="00D95AF2" w14:paraId="5A3988F1" w14:textId="77777777" w:rsidTr="0042459C">
        <w:trPr>
          <w:cantSplit/>
          <w:jc w:val="center"/>
        </w:trPr>
        <w:tc>
          <w:tcPr>
            <w:tcW w:w="6126" w:type="dxa"/>
            <w:gridSpan w:val="12"/>
            <w:tcBorders>
              <w:top w:val="single" w:sz="4" w:space="0" w:color="auto"/>
              <w:left w:val="single" w:sz="4" w:space="0" w:color="auto"/>
              <w:bottom w:val="single" w:sz="4" w:space="0" w:color="auto"/>
              <w:right w:val="single" w:sz="4" w:space="0" w:color="auto"/>
            </w:tcBorders>
          </w:tcPr>
          <w:p w14:paraId="1029C101" w14:textId="77777777" w:rsidR="0042459C" w:rsidRPr="00D95AF2" w:rsidRDefault="0042459C" w:rsidP="0042459C">
            <w:pPr>
              <w:pStyle w:val="TAC"/>
            </w:pPr>
            <w:r w:rsidRPr="00D95AF2">
              <w:rPr>
                <w:i/>
              </w:rPr>
              <w:t>Voice domain preference and UE's usage setting</w:t>
            </w:r>
            <w:r w:rsidRPr="00D95AF2">
              <w:t xml:space="preserve"> IEI</w:t>
            </w:r>
          </w:p>
        </w:tc>
        <w:tc>
          <w:tcPr>
            <w:tcW w:w="884" w:type="dxa"/>
            <w:tcBorders>
              <w:top w:val="nil"/>
              <w:left w:val="nil"/>
              <w:bottom w:val="nil"/>
              <w:right w:val="nil"/>
            </w:tcBorders>
          </w:tcPr>
          <w:p w14:paraId="2CDDF62B" w14:textId="77777777" w:rsidR="0042459C" w:rsidRPr="00D95AF2" w:rsidRDefault="0042459C" w:rsidP="0042459C">
            <w:pPr>
              <w:pStyle w:val="TAL"/>
            </w:pPr>
            <w:r w:rsidRPr="00D95AF2">
              <w:t>octet 1</w:t>
            </w:r>
          </w:p>
        </w:tc>
      </w:tr>
      <w:tr w:rsidR="0042459C" w:rsidRPr="00D95AF2" w14:paraId="4293C2FB" w14:textId="77777777" w:rsidTr="0042459C">
        <w:trPr>
          <w:cantSplit/>
          <w:jc w:val="center"/>
        </w:trPr>
        <w:tc>
          <w:tcPr>
            <w:tcW w:w="6126" w:type="dxa"/>
            <w:gridSpan w:val="12"/>
            <w:tcBorders>
              <w:top w:val="single" w:sz="4" w:space="0" w:color="auto"/>
              <w:left w:val="single" w:sz="4" w:space="0" w:color="auto"/>
              <w:bottom w:val="single" w:sz="4" w:space="0" w:color="auto"/>
              <w:right w:val="single" w:sz="4" w:space="0" w:color="auto"/>
            </w:tcBorders>
          </w:tcPr>
          <w:p w14:paraId="6C475DAA" w14:textId="77777777" w:rsidR="0042459C" w:rsidRPr="00D95AF2" w:rsidRDefault="0042459C" w:rsidP="0042459C">
            <w:pPr>
              <w:pStyle w:val="TAC"/>
            </w:pPr>
            <w:r w:rsidRPr="00D95AF2">
              <w:rPr>
                <w:i/>
              </w:rPr>
              <w:t>Length of Voice domain preference and UE's usage setting contents</w:t>
            </w:r>
          </w:p>
        </w:tc>
        <w:tc>
          <w:tcPr>
            <w:tcW w:w="884" w:type="dxa"/>
            <w:tcBorders>
              <w:top w:val="nil"/>
              <w:left w:val="nil"/>
              <w:bottom w:val="nil"/>
              <w:right w:val="nil"/>
            </w:tcBorders>
          </w:tcPr>
          <w:p w14:paraId="08E133FA" w14:textId="77777777" w:rsidR="0042459C" w:rsidRPr="00D95AF2" w:rsidRDefault="0042459C" w:rsidP="0042459C">
            <w:pPr>
              <w:pStyle w:val="TAL"/>
            </w:pPr>
            <w:r w:rsidRPr="00D95AF2">
              <w:t>octet 2</w:t>
            </w:r>
          </w:p>
        </w:tc>
      </w:tr>
      <w:tr w:rsidR="0042459C" w:rsidRPr="00D95AF2" w14:paraId="016A215F" w14:textId="77777777" w:rsidTr="0042459C">
        <w:trPr>
          <w:cantSplit/>
          <w:jc w:val="center"/>
        </w:trPr>
        <w:tc>
          <w:tcPr>
            <w:tcW w:w="757" w:type="dxa"/>
            <w:tcBorders>
              <w:top w:val="single" w:sz="4" w:space="0" w:color="auto"/>
              <w:left w:val="single" w:sz="4" w:space="0" w:color="auto"/>
              <w:bottom w:val="single" w:sz="4" w:space="0" w:color="auto"/>
              <w:right w:val="single" w:sz="4" w:space="0" w:color="auto"/>
            </w:tcBorders>
          </w:tcPr>
          <w:p w14:paraId="39ABE3C3" w14:textId="77777777" w:rsidR="0042459C" w:rsidRPr="00D95AF2" w:rsidRDefault="0042459C" w:rsidP="0042459C">
            <w:pPr>
              <w:pStyle w:val="TAC"/>
            </w:pPr>
            <w:r w:rsidRPr="00D95AF2">
              <w:t>0</w:t>
            </w:r>
          </w:p>
          <w:p w14:paraId="124D7BBF"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419101F0" w14:textId="77777777" w:rsidR="0042459C" w:rsidRPr="00D95AF2" w:rsidRDefault="0042459C" w:rsidP="0042459C">
            <w:pPr>
              <w:pStyle w:val="TAC"/>
            </w:pPr>
            <w:r w:rsidRPr="00D95AF2">
              <w:t>0</w:t>
            </w:r>
          </w:p>
          <w:p w14:paraId="73042CD3"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0238964A" w14:textId="77777777" w:rsidR="0042459C" w:rsidRPr="00D95AF2" w:rsidRDefault="0042459C" w:rsidP="0042459C">
            <w:pPr>
              <w:pStyle w:val="TAC"/>
            </w:pPr>
            <w:r w:rsidRPr="00D95AF2">
              <w:t>0</w:t>
            </w:r>
          </w:p>
          <w:p w14:paraId="4FEA3D45"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683D563C" w14:textId="77777777" w:rsidR="0042459C" w:rsidRPr="00D95AF2" w:rsidRDefault="0042459C" w:rsidP="0042459C">
            <w:pPr>
              <w:pStyle w:val="TAC"/>
            </w:pPr>
            <w:r w:rsidRPr="00D95AF2">
              <w:t>0</w:t>
            </w:r>
          </w:p>
          <w:p w14:paraId="1422284C"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7D709FAE" w14:textId="77777777" w:rsidR="0042459C" w:rsidRPr="00D95AF2" w:rsidRDefault="0042459C" w:rsidP="0042459C">
            <w:pPr>
              <w:pStyle w:val="TAC"/>
            </w:pPr>
            <w:r w:rsidRPr="00D95AF2">
              <w:t>0</w:t>
            </w:r>
          </w:p>
          <w:p w14:paraId="64AADFA1" w14:textId="77777777" w:rsidR="0042459C" w:rsidRPr="00D95AF2" w:rsidRDefault="0042459C" w:rsidP="0042459C">
            <w:pPr>
              <w:pStyle w:val="TAC"/>
            </w:pPr>
            <w:r w:rsidRPr="00D95AF2">
              <w:t>Spare</w:t>
            </w:r>
          </w:p>
        </w:tc>
        <w:tc>
          <w:tcPr>
            <w:tcW w:w="851" w:type="dxa"/>
            <w:tcBorders>
              <w:top w:val="single" w:sz="4" w:space="0" w:color="auto"/>
              <w:left w:val="single" w:sz="4" w:space="0" w:color="auto"/>
              <w:bottom w:val="single" w:sz="4" w:space="0" w:color="auto"/>
              <w:right w:val="single" w:sz="4" w:space="0" w:color="auto"/>
            </w:tcBorders>
          </w:tcPr>
          <w:p w14:paraId="0A52026D" w14:textId="77777777" w:rsidR="0042459C" w:rsidRPr="00D95AF2" w:rsidRDefault="0042459C" w:rsidP="0042459C">
            <w:pPr>
              <w:pStyle w:val="TAC"/>
            </w:pPr>
            <w:r w:rsidRPr="00D95AF2">
              <w:t>UE</w:t>
            </w:r>
            <w:r w:rsidR="00B61E86" w:rsidRPr="00D95AF2">
              <w:t>'</w:t>
            </w:r>
            <w:r w:rsidRPr="00D95AF2">
              <w:t>s</w:t>
            </w:r>
          </w:p>
          <w:p w14:paraId="0733C866" w14:textId="77777777" w:rsidR="0042459C" w:rsidRPr="00D95AF2" w:rsidRDefault="0042459C" w:rsidP="0042459C">
            <w:pPr>
              <w:pStyle w:val="TAC"/>
            </w:pPr>
            <w:r w:rsidRPr="00D95AF2">
              <w:t>usage setting</w:t>
            </w:r>
          </w:p>
        </w:tc>
        <w:tc>
          <w:tcPr>
            <w:tcW w:w="1486" w:type="dxa"/>
            <w:gridSpan w:val="2"/>
            <w:tcBorders>
              <w:top w:val="single" w:sz="4" w:space="0" w:color="auto"/>
              <w:left w:val="single" w:sz="4" w:space="0" w:color="auto"/>
              <w:bottom w:val="single" w:sz="4" w:space="0" w:color="auto"/>
              <w:right w:val="single" w:sz="4" w:space="0" w:color="auto"/>
            </w:tcBorders>
          </w:tcPr>
          <w:p w14:paraId="689B9864" w14:textId="77777777" w:rsidR="0042459C" w:rsidRPr="00D95AF2" w:rsidRDefault="0042459C" w:rsidP="0042459C">
            <w:pPr>
              <w:pStyle w:val="TAC"/>
            </w:pPr>
            <w:r w:rsidRPr="00D95AF2">
              <w:t>Voice domain preference for E-UTRAN</w:t>
            </w:r>
          </w:p>
        </w:tc>
        <w:tc>
          <w:tcPr>
            <w:tcW w:w="884" w:type="dxa"/>
            <w:tcBorders>
              <w:top w:val="nil"/>
              <w:left w:val="nil"/>
              <w:bottom w:val="nil"/>
              <w:right w:val="nil"/>
            </w:tcBorders>
          </w:tcPr>
          <w:p w14:paraId="34321C08" w14:textId="77777777" w:rsidR="0042459C" w:rsidRPr="00D95AF2" w:rsidRDefault="0042459C" w:rsidP="0042459C">
            <w:pPr>
              <w:pStyle w:val="TAL"/>
            </w:pPr>
            <w:r w:rsidRPr="00D95AF2">
              <w:t>octet 3</w:t>
            </w:r>
          </w:p>
        </w:tc>
      </w:tr>
    </w:tbl>
    <w:p w14:paraId="5F8EF168" w14:textId="77777777" w:rsidR="0042459C" w:rsidRPr="00D95AF2" w:rsidRDefault="0042459C" w:rsidP="0042459C">
      <w:pPr>
        <w:pStyle w:val="TAN"/>
      </w:pPr>
    </w:p>
    <w:p w14:paraId="09D00FF5" w14:textId="77777777" w:rsidR="0042459C" w:rsidRPr="00D95AF2" w:rsidRDefault="0042459C" w:rsidP="0042459C">
      <w:pPr>
        <w:pStyle w:val="TF"/>
      </w:pPr>
      <w:bookmarkStart w:id="3060" w:name="_CRFigure10_5_151A3GPPTS24_008"/>
      <w:r w:rsidRPr="00D95AF2">
        <w:t xml:space="preserve">Figure </w:t>
      </w:r>
      <w:bookmarkEnd w:id="3060"/>
      <w:r w:rsidRPr="00D95AF2">
        <w:t xml:space="preserve">10.5.151A/3GPP TS 24.008: </w:t>
      </w:r>
      <w:r w:rsidRPr="00D95AF2">
        <w:rPr>
          <w:i/>
        </w:rPr>
        <w:t xml:space="preserve">Voice domain preference and UE's usage setting </w:t>
      </w:r>
      <w:r w:rsidRPr="00D95AF2">
        <w:t>information element</w:t>
      </w:r>
    </w:p>
    <w:p w14:paraId="0E00DB89" w14:textId="77777777" w:rsidR="0042459C" w:rsidRPr="00D95AF2" w:rsidRDefault="0042459C" w:rsidP="0042459C">
      <w:pPr>
        <w:pStyle w:val="TH"/>
      </w:pPr>
      <w:bookmarkStart w:id="3061" w:name="_CRTable10_5_166A3GPPTS24_008"/>
      <w:r w:rsidRPr="00D95AF2">
        <w:t xml:space="preserve">Table </w:t>
      </w:r>
      <w:bookmarkEnd w:id="3061"/>
      <w:r w:rsidRPr="00D95AF2">
        <w:t xml:space="preserve">10.5.166A/3GPP TS 24.008: </w:t>
      </w:r>
      <w:r w:rsidRPr="00D95AF2">
        <w:rPr>
          <w:i/>
        </w:rPr>
        <w:t>Voice domain preference and UE's usage setting</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42459C" w:rsidRPr="00D95AF2" w14:paraId="6AA4804A" w14:textId="77777777" w:rsidTr="0042459C">
        <w:trPr>
          <w:cantSplit/>
          <w:jc w:val="center"/>
        </w:trPr>
        <w:tc>
          <w:tcPr>
            <w:tcW w:w="7087" w:type="dxa"/>
            <w:gridSpan w:val="5"/>
          </w:tcPr>
          <w:p w14:paraId="51F2CCB8" w14:textId="77777777" w:rsidR="0042459C" w:rsidRPr="00D95AF2" w:rsidRDefault="0042459C" w:rsidP="0042459C">
            <w:pPr>
              <w:pStyle w:val="TAL"/>
            </w:pPr>
            <w:r w:rsidRPr="00D95AF2">
              <w:t>Voice domain preference and UE's usage setting value (octet 3, bit 1 to 3)</w:t>
            </w:r>
          </w:p>
        </w:tc>
      </w:tr>
      <w:tr w:rsidR="0042459C" w:rsidRPr="00D95AF2" w14:paraId="30AFBD86" w14:textId="77777777" w:rsidTr="0042459C">
        <w:trPr>
          <w:cantSplit/>
          <w:jc w:val="center"/>
        </w:trPr>
        <w:tc>
          <w:tcPr>
            <w:tcW w:w="7087" w:type="dxa"/>
            <w:gridSpan w:val="5"/>
          </w:tcPr>
          <w:p w14:paraId="43DA81BB" w14:textId="77777777" w:rsidR="0042459C" w:rsidRPr="00D95AF2" w:rsidRDefault="0042459C" w:rsidP="0042459C">
            <w:pPr>
              <w:pStyle w:val="TAL"/>
            </w:pPr>
          </w:p>
        </w:tc>
      </w:tr>
      <w:tr w:rsidR="0042459C" w:rsidRPr="00D95AF2" w14:paraId="52A8153E" w14:textId="77777777" w:rsidTr="0042459C">
        <w:trPr>
          <w:cantSplit/>
          <w:jc w:val="center"/>
        </w:trPr>
        <w:tc>
          <w:tcPr>
            <w:tcW w:w="7087" w:type="dxa"/>
            <w:gridSpan w:val="5"/>
          </w:tcPr>
          <w:p w14:paraId="6106884E" w14:textId="77777777" w:rsidR="0042459C" w:rsidRPr="00D95AF2" w:rsidRDefault="0042459C" w:rsidP="0042459C">
            <w:pPr>
              <w:pStyle w:val="TAL"/>
            </w:pPr>
            <w:r w:rsidRPr="00D95AF2">
              <w:t>UE's usage setting (1 bit field)</w:t>
            </w:r>
          </w:p>
        </w:tc>
      </w:tr>
      <w:tr w:rsidR="0042459C" w:rsidRPr="00D95AF2" w14:paraId="6741BD5F" w14:textId="77777777" w:rsidTr="0042459C">
        <w:trPr>
          <w:cantSplit/>
          <w:jc w:val="center"/>
        </w:trPr>
        <w:tc>
          <w:tcPr>
            <w:tcW w:w="7087" w:type="dxa"/>
            <w:gridSpan w:val="5"/>
          </w:tcPr>
          <w:p w14:paraId="1543BD7F" w14:textId="77777777" w:rsidR="0042459C" w:rsidRPr="00D95AF2" w:rsidRDefault="0042459C" w:rsidP="0042459C">
            <w:pPr>
              <w:pStyle w:val="TAL"/>
            </w:pPr>
          </w:p>
          <w:p w14:paraId="62C98009" w14:textId="77777777" w:rsidR="0042459C" w:rsidRPr="00D95AF2" w:rsidRDefault="0042459C" w:rsidP="0042459C">
            <w:pPr>
              <w:pStyle w:val="TAL"/>
            </w:pPr>
            <w:r w:rsidRPr="00D95AF2">
              <w:t>Bit</w:t>
            </w:r>
          </w:p>
        </w:tc>
      </w:tr>
      <w:tr w:rsidR="0042459C" w:rsidRPr="00D95AF2" w14:paraId="5E6B1B37" w14:textId="77777777" w:rsidTr="0042459C">
        <w:trPr>
          <w:cantSplit/>
          <w:jc w:val="center"/>
        </w:trPr>
        <w:tc>
          <w:tcPr>
            <w:tcW w:w="284" w:type="dxa"/>
          </w:tcPr>
          <w:p w14:paraId="600AD920" w14:textId="77777777" w:rsidR="0042459C" w:rsidRPr="00D95AF2" w:rsidRDefault="0042459C" w:rsidP="0042459C">
            <w:pPr>
              <w:pStyle w:val="TAH"/>
            </w:pPr>
            <w:r w:rsidRPr="00D95AF2">
              <w:t>3</w:t>
            </w:r>
          </w:p>
        </w:tc>
        <w:tc>
          <w:tcPr>
            <w:tcW w:w="284" w:type="dxa"/>
          </w:tcPr>
          <w:p w14:paraId="1B3884E2" w14:textId="77777777" w:rsidR="0042459C" w:rsidRPr="00D95AF2" w:rsidRDefault="0042459C" w:rsidP="0042459C">
            <w:pPr>
              <w:pStyle w:val="TAH"/>
            </w:pPr>
          </w:p>
        </w:tc>
        <w:tc>
          <w:tcPr>
            <w:tcW w:w="283" w:type="dxa"/>
          </w:tcPr>
          <w:p w14:paraId="624E86ED" w14:textId="77777777" w:rsidR="0042459C" w:rsidRPr="00D95AF2" w:rsidRDefault="0042459C" w:rsidP="0042459C">
            <w:pPr>
              <w:pStyle w:val="TAH"/>
            </w:pPr>
          </w:p>
        </w:tc>
        <w:tc>
          <w:tcPr>
            <w:tcW w:w="283" w:type="dxa"/>
          </w:tcPr>
          <w:p w14:paraId="799B0E1B" w14:textId="77777777" w:rsidR="0042459C" w:rsidRPr="00D95AF2" w:rsidRDefault="0042459C" w:rsidP="0042459C">
            <w:pPr>
              <w:pStyle w:val="TAH"/>
            </w:pPr>
          </w:p>
        </w:tc>
        <w:tc>
          <w:tcPr>
            <w:tcW w:w="5953" w:type="dxa"/>
          </w:tcPr>
          <w:p w14:paraId="4C79241C" w14:textId="77777777" w:rsidR="0042459C" w:rsidRPr="00D95AF2" w:rsidRDefault="0042459C" w:rsidP="0042459C">
            <w:pPr>
              <w:pStyle w:val="TAL"/>
            </w:pPr>
          </w:p>
        </w:tc>
      </w:tr>
      <w:tr w:rsidR="0042459C" w:rsidRPr="00D95AF2" w14:paraId="2EAA8ECE" w14:textId="77777777" w:rsidTr="0042459C">
        <w:trPr>
          <w:cantSplit/>
          <w:jc w:val="center"/>
        </w:trPr>
        <w:tc>
          <w:tcPr>
            <w:tcW w:w="284" w:type="dxa"/>
          </w:tcPr>
          <w:p w14:paraId="4DFFED0A" w14:textId="77777777" w:rsidR="0042459C" w:rsidRPr="00D95AF2" w:rsidRDefault="0042459C" w:rsidP="0042459C">
            <w:pPr>
              <w:pStyle w:val="TAC"/>
            </w:pPr>
            <w:r w:rsidRPr="00D95AF2">
              <w:t>0</w:t>
            </w:r>
          </w:p>
        </w:tc>
        <w:tc>
          <w:tcPr>
            <w:tcW w:w="284" w:type="dxa"/>
          </w:tcPr>
          <w:p w14:paraId="6E356D39" w14:textId="77777777" w:rsidR="0042459C" w:rsidRPr="00D95AF2" w:rsidRDefault="0042459C" w:rsidP="0042459C">
            <w:pPr>
              <w:pStyle w:val="TAC"/>
            </w:pPr>
          </w:p>
        </w:tc>
        <w:tc>
          <w:tcPr>
            <w:tcW w:w="283" w:type="dxa"/>
          </w:tcPr>
          <w:p w14:paraId="12AC26AF" w14:textId="77777777" w:rsidR="0042459C" w:rsidRPr="00D95AF2" w:rsidRDefault="0042459C" w:rsidP="0042459C">
            <w:pPr>
              <w:pStyle w:val="TAC"/>
            </w:pPr>
          </w:p>
        </w:tc>
        <w:tc>
          <w:tcPr>
            <w:tcW w:w="283" w:type="dxa"/>
          </w:tcPr>
          <w:p w14:paraId="7154CE87" w14:textId="77777777" w:rsidR="0042459C" w:rsidRPr="00D95AF2" w:rsidRDefault="0042459C" w:rsidP="0042459C">
            <w:pPr>
              <w:pStyle w:val="TAC"/>
            </w:pPr>
          </w:p>
        </w:tc>
        <w:tc>
          <w:tcPr>
            <w:tcW w:w="5953" w:type="dxa"/>
          </w:tcPr>
          <w:p w14:paraId="5D8411C5" w14:textId="77777777" w:rsidR="0042459C" w:rsidRPr="00D95AF2" w:rsidRDefault="0042459C" w:rsidP="0042459C">
            <w:pPr>
              <w:pStyle w:val="TAL"/>
            </w:pPr>
            <w:r w:rsidRPr="00D95AF2">
              <w:t>Voice centric</w:t>
            </w:r>
          </w:p>
        </w:tc>
      </w:tr>
      <w:tr w:rsidR="0042459C" w:rsidRPr="00D95AF2" w14:paraId="012F4EDA" w14:textId="77777777" w:rsidTr="0042459C">
        <w:trPr>
          <w:cantSplit/>
          <w:jc w:val="center"/>
        </w:trPr>
        <w:tc>
          <w:tcPr>
            <w:tcW w:w="284" w:type="dxa"/>
          </w:tcPr>
          <w:p w14:paraId="60353F50" w14:textId="77777777" w:rsidR="0042459C" w:rsidRPr="00D95AF2" w:rsidRDefault="0042459C" w:rsidP="0042459C">
            <w:pPr>
              <w:pStyle w:val="TAC"/>
            </w:pPr>
            <w:r w:rsidRPr="00D95AF2">
              <w:t>1</w:t>
            </w:r>
          </w:p>
        </w:tc>
        <w:tc>
          <w:tcPr>
            <w:tcW w:w="284" w:type="dxa"/>
          </w:tcPr>
          <w:p w14:paraId="75CACF07" w14:textId="77777777" w:rsidR="0042459C" w:rsidRPr="00D95AF2" w:rsidRDefault="0042459C" w:rsidP="0042459C">
            <w:pPr>
              <w:pStyle w:val="TAC"/>
            </w:pPr>
          </w:p>
        </w:tc>
        <w:tc>
          <w:tcPr>
            <w:tcW w:w="283" w:type="dxa"/>
          </w:tcPr>
          <w:p w14:paraId="00754020" w14:textId="77777777" w:rsidR="0042459C" w:rsidRPr="00D95AF2" w:rsidRDefault="0042459C" w:rsidP="0042459C">
            <w:pPr>
              <w:pStyle w:val="TAC"/>
            </w:pPr>
          </w:p>
        </w:tc>
        <w:tc>
          <w:tcPr>
            <w:tcW w:w="283" w:type="dxa"/>
          </w:tcPr>
          <w:p w14:paraId="2D29B36A" w14:textId="77777777" w:rsidR="0042459C" w:rsidRPr="00D95AF2" w:rsidRDefault="0042459C" w:rsidP="0042459C">
            <w:pPr>
              <w:pStyle w:val="TAC"/>
            </w:pPr>
          </w:p>
        </w:tc>
        <w:tc>
          <w:tcPr>
            <w:tcW w:w="5953" w:type="dxa"/>
          </w:tcPr>
          <w:p w14:paraId="33D4AE4B" w14:textId="77777777" w:rsidR="0042459C" w:rsidRPr="00D95AF2" w:rsidRDefault="0042459C" w:rsidP="0042459C">
            <w:pPr>
              <w:pStyle w:val="TAL"/>
            </w:pPr>
            <w:r w:rsidRPr="00D95AF2">
              <w:t>Data centric</w:t>
            </w:r>
          </w:p>
        </w:tc>
      </w:tr>
      <w:tr w:rsidR="0042459C" w:rsidRPr="00D95AF2" w14:paraId="40C20994" w14:textId="77777777" w:rsidTr="0042459C">
        <w:trPr>
          <w:cantSplit/>
          <w:jc w:val="center"/>
        </w:trPr>
        <w:tc>
          <w:tcPr>
            <w:tcW w:w="7087" w:type="dxa"/>
            <w:gridSpan w:val="5"/>
          </w:tcPr>
          <w:p w14:paraId="0EF0A3A1" w14:textId="77777777" w:rsidR="0042459C" w:rsidRPr="00D95AF2" w:rsidRDefault="0042459C" w:rsidP="0042459C">
            <w:pPr>
              <w:pStyle w:val="TAL"/>
            </w:pPr>
          </w:p>
        </w:tc>
      </w:tr>
      <w:tr w:rsidR="0042459C" w:rsidRPr="00D95AF2" w14:paraId="7B3318FA" w14:textId="77777777" w:rsidTr="0042459C">
        <w:trPr>
          <w:cantSplit/>
          <w:jc w:val="center"/>
        </w:trPr>
        <w:tc>
          <w:tcPr>
            <w:tcW w:w="7087" w:type="dxa"/>
            <w:gridSpan w:val="5"/>
          </w:tcPr>
          <w:p w14:paraId="6EF6554B" w14:textId="77777777" w:rsidR="0042459C" w:rsidRPr="00D95AF2" w:rsidRDefault="0042459C" w:rsidP="0042459C">
            <w:pPr>
              <w:pStyle w:val="TAL"/>
            </w:pPr>
            <w:r w:rsidRPr="00D95AF2">
              <w:t>Voice domain preference for E-UTRAN (2 bit field)</w:t>
            </w:r>
          </w:p>
        </w:tc>
      </w:tr>
      <w:tr w:rsidR="0042459C" w:rsidRPr="00D95AF2" w14:paraId="168C80C6" w14:textId="77777777" w:rsidTr="0042459C">
        <w:trPr>
          <w:cantSplit/>
          <w:jc w:val="center"/>
        </w:trPr>
        <w:tc>
          <w:tcPr>
            <w:tcW w:w="7087" w:type="dxa"/>
            <w:gridSpan w:val="5"/>
          </w:tcPr>
          <w:p w14:paraId="72521D09" w14:textId="77777777" w:rsidR="0042459C" w:rsidRPr="00D95AF2" w:rsidRDefault="0042459C" w:rsidP="0042459C">
            <w:pPr>
              <w:pStyle w:val="TAL"/>
            </w:pPr>
          </w:p>
          <w:p w14:paraId="5330E9F7" w14:textId="77777777" w:rsidR="0042459C" w:rsidRPr="00D95AF2" w:rsidRDefault="0042459C" w:rsidP="0042459C">
            <w:pPr>
              <w:pStyle w:val="TAL"/>
            </w:pPr>
            <w:r w:rsidRPr="00D95AF2">
              <w:t>Bit</w:t>
            </w:r>
          </w:p>
        </w:tc>
      </w:tr>
      <w:tr w:rsidR="0042459C" w:rsidRPr="00D95AF2" w14:paraId="2D8A64CC" w14:textId="77777777" w:rsidTr="0042459C">
        <w:trPr>
          <w:cantSplit/>
          <w:jc w:val="center"/>
        </w:trPr>
        <w:tc>
          <w:tcPr>
            <w:tcW w:w="284" w:type="dxa"/>
          </w:tcPr>
          <w:p w14:paraId="2734EFD1" w14:textId="77777777" w:rsidR="0042459C" w:rsidRPr="00D95AF2" w:rsidRDefault="0042459C" w:rsidP="0042459C">
            <w:pPr>
              <w:pStyle w:val="TAH"/>
            </w:pPr>
            <w:r w:rsidRPr="00D95AF2">
              <w:t>2</w:t>
            </w:r>
          </w:p>
        </w:tc>
        <w:tc>
          <w:tcPr>
            <w:tcW w:w="284" w:type="dxa"/>
          </w:tcPr>
          <w:p w14:paraId="34E0EE22" w14:textId="77777777" w:rsidR="0042459C" w:rsidRPr="00D95AF2" w:rsidRDefault="0042459C" w:rsidP="0042459C">
            <w:pPr>
              <w:pStyle w:val="TAH"/>
            </w:pPr>
            <w:r w:rsidRPr="00D95AF2">
              <w:t>1</w:t>
            </w:r>
          </w:p>
        </w:tc>
        <w:tc>
          <w:tcPr>
            <w:tcW w:w="283" w:type="dxa"/>
          </w:tcPr>
          <w:p w14:paraId="341C5396" w14:textId="77777777" w:rsidR="0042459C" w:rsidRPr="00D95AF2" w:rsidRDefault="0042459C" w:rsidP="0042459C">
            <w:pPr>
              <w:pStyle w:val="TAH"/>
            </w:pPr>
          </w:p>
        </w:tc>
        <w:tc>
          <w:tcPr>
            <w:tcW w:w="283" w:type="dxa"/>
          </w:tcPr>
          <w:p w14:paraId="3DBF750A" w14:textId="77777777" w:rsidR="0042459C" w:rsidRPr="00D95AF2" w:rsidRDefault="0042459C" w:rsidP="0042459C">
            <w:pPr>
              <w:pStyle w:val="TAH"/>
            </w:pPr>
          </w:p>
        </w:tc>
        <w:tc>
          <w:tcPr>
            <w:tcW w:w="5953" w:type="dxa"/>
          </w:tcPr>
          <w:p w14:paraId="74F9C869" w14:textId="77777777" w:rsidR="0042459C" w:rsidRPr="00D95AF2" w:rsidRDefault="0042459C" w:rsidP="0042459C">
            <w:pPr>
              <w:pStyle w:val="TAL"/>
            </w:pPr>
          </w:p>
        </w:tc>
      </w:tr>
      <w:tr w:rsidR="0042459C" w:rsidRPr="00D95AF2" w14:paraId="374552A9" w14:textId="77777777" w:rsidTr="0042459C">
        <w:trPr>
          <w:cantSplit/>
          <w:jc w:val="center"/>
        </w:trPr>
        <w:tc>
          <w:tcPr>
            <w:tcW w:w="284" w:type="dxa"/>
          </w:tcPr>
          <w:p w14:paraId="3149BB4E" w14:textId="77777777" w:rsidR="0042459C" w:rsidRPr="00D95AF2" w:rsidRDefault="0042459C" w:rsidP="0042459C">
            <w:pPr>
              <w:pStyle w:val="TAC"/>
            </w:pPr>
            <w:r w:rsidRPr="00D95AF2">
              <w:t>0</w:t>
            </w:r>
          </w:p>
        </w:tc>
        <w:tc>
          <w:tcPr>
            <w:tcW w:w="284" w:type="dxa"/>
          </w:tcPr>
          <w:p w14:paraId="74A366F7" w14:textId="77777777" w:rsidR="0042459C" w:rsidRPr="00D95AF2" w:rsidRDefault="0042459C" w:rsidP="0042459C">
            <w:pPr>
              <w:pStyle w:val="TAC"/>
            </w:pPr>
            <w:r w:rsidRPr="00D95AF2">
              <w:t>0</w:t>
            </w:r>
          </w:p>
        </w:tc>
        <w:tc>
          <w:tcPr>
            <w:tcW w:w="283" w:type="dxa"/>
          </w:tcPr>
          <w:p w14:paraId="3BB20472" w14:textId="77777777" w:rsidR="0042459C" w:rsidRPr="00D95AF2" w:rsidRDefault="0042459C" w:rsidP="0042459C">
            <w:pPr>
              <w:pStyle w:val="TAC"/>
            </w:pPr>
          </w:p>
        </w:tc>
        <w:tc>
          <w:tcPr>
            <w:tcW w:w="283" w:type="dxa"/>
          </w:tcPr>
          <w:p w14:paraId="376166DA" w14:textId="77777777" w:rsidR="0042459C" w:rsidRPr="00D95AF2" w:rsidRDefault="0042459C" w:rsidP="0042459C">
            <w:pPr>
              <w:pStyle w:val="TAC"/>
            </w:pPr>
          </w:p>
        </w:tc>
        <w:tc>
          <w:tcPr>
            <w:tcW w:w="5953" w:type="dxa"/>
          </w:tcPr>
          <w:p w14:paraId="2EB38014" w14:textId="77777777" w:rsidR="0042459C" w:rsidRPr="00D95AF2" w:rsidRDefault="0042459C" w:rsidP="0042459C">
            <w:pPr>
              <w:pStyle w:val="TAL"/>
            </w:pPr>
            <w:r w:rsidRPr="00D95AF2">
              <w:t>CS Voice only</w:t>
            </w:r>
          </w:p>
        </w:tc>
      </w:tr>
      <w:tr w:rsidR="0042459C" w:rsidRPr="00D95AF2" w14:paraId="63596ECD" w14:textId="77777777" w:rsidTr="0042459C">
        <w:trPr>
          <w:cantSplit/>
          <w:jc w:val="center"/>
        </w:trPr>
        <w:tc>
          <w:tcPr>
            <w:tcW w:w="284" w:type="dxa"/>
          </w:tcPr>
          <w:p w14:paraId="7980FD99" w14:textId="77777777" w:rsidR="0042459C" w:rsidRPr="00D95AF2" w:rsidRDefault="0042459C" w:rsidP="0042459C">
            <w:pPr>
              <w:pStyle w:val="TAC"/>
            </w:pPr>
            <w:r w:rsidRPr="00D95AF2">
              <w:t>0</w:t>
            </w:r>
          </w:p>
        </w:tc>
        <w:tc>
          <w:tcPr>
            <w:tcW w:w="284" w:type="dxa"/>
          </w:tcPr>
          <w:p w14:paraId="648DDF79" w14:textId="77777777" w:rsidR="0042459C" w:rsidRPr="00D95AF2" w:rsidRDefault="0042459C" w:rsidP="0042459C">
            <w:pPr>
              <w:pStyle w:val="TAC"/>
            </w:pPr>
            <w:r w:rsidRPr="00D95AF2">
              <w:t>1</w:t>
            </w:r>
          </w:p>
        </w:tc>
        <w:tc>
          <w:tcPr>
            <w:tcW w:w="283" w:type="dxa"/>
          </w:tcPr>
          <w:p w14:paraId="31C31FC4" w14:textId="77777777" w:rsidR="0042459C" w:rsidRPr="00D95AF2" w:rsidRDefault="0042459C" w:rsidP="0042459C">
            <w:pPr>
              <w:pStyle w:val="TAC"/>
            </w:pPr>
          </w:p>
        </w:tc>
        <w:tc>
          <w:tcPr>
            <w:tcW w:w="283" w:type="dxa"/>
          </w:tcPr>
          <w:p w14:paraId="25A670E1" w14:textId="77777777" w:rsidR="0042459C" w:rsidRPr="00D95AF2" w:rsidRDefault="0042459C" w:rsidP="0042459C">
            <w:pPr>
              <w:pStyle w:val="TAC"/>
            </w:pPr>
          </w:p>
        </w:tc>
        <w:tc>
          <w:tcPr>
            <w:tcW w:w="5953" w:type="dxa"/>
          </w:tcPr>
          <w:p w14:paraId="7D4536EF" w14:textId="77777777" w:rsidR="0042459C" w:rsidRPr="00D95AF2" w:rsidRDefault="0042459C" w:rsidP="0042459C">
            <w:pPr>
              <w:pStyle w:val="TAL"/>
            </w:pPr>
            <w:r w:rsidRPr="00D95AF2">
              <w:t>IMS PS Voice only</w:t>
            </w:r>
          </w:p>
        </w:tc>
      </w:tr>
      <w:tr w:rsidR="0042459C" w:rsidRPr="00D95AF2" w14:paraId="61C7AF9C" w14:textId="77777777" w:rsidTr="0042459C">
        <w:trPr>
          <w:cantSplit/>
          <w:jc w:val="center"/>
        </w:trPr>
        <w:tc>
          <w:tcPr>
            <w:tcW w:w="284" w:type="dxa"/>
          </w:tcPr>
          <w:p w14:paraId="78FC919A" w14:textId="77777777" w:rsidR="0042459C" w:rsidRPr="00D95AF2" w:rsidRDefault="0042459C" w:rsidP="0042459C">
            <w:pPr>
              <w:pStyle w:val="TAC"/>
            </w:pPr>
            <w:r w:rsidRPr="00D95AF2">
              <w:t>1</w:t>
            </w:r>
          </w:p>
        </w:tc>
        <w:tc>
          <w:tcPr>
            <w:tcW w:w="284" w:type="dxa"/>
          </w:tcPr>
          <w:p w14:paraId="0C6AA6B4" w14:textId="77777777" w:rsidR="0042459C" w:rsidRPr="00D95AF2" w:rsidRDefault="0042459C" w:rsidP="0042459C">
            <w:pPr>
              <w:pStyle w:val="TAC"/>
            </w:pPr>
            <w:r w:rsidRPr="00D95AF2">
              <w:t>0</w:t>
            </w:r>
          </w:p>
        </w:tc>
        <w:tc>
          <w:tcPr>
            <w:tcW w:w="283" w:type="dxa"/>
          </w:tcPr>
          <w:p w14:paraId="7289EE47" w14:textId="77777777" w:rsidR="0042459C" w:rsidRPr="00D95AF2" w:rsidRDefault="0042459C" w:rsidP="0042459C">
            <w:pPr>
              <w:pStyle w:val="TAC"/>
            </w:pPr>
          </w:p>
        </w:tc>
        <w:tc>
          <w:tcPr>
            <w:tcW w:w="283" w:type="dxa"/>
          </w:tcPr>
          <w:p w14:paraId="3086FE0C" w14:textId="77777777" w:rsidR="0042459C" w:rsidRPr="00D95AF2" w:rsidRDefault="0042459C" w:rsidP="0042459C">
            <w:pPr>
              <w:pStyle w:val="TAC"/>
            </w:pPr>
          </w:p>
        </w:tc>
        <w:tc>
          <w:tcPr>
            <w:tcW w:w="5953" w:type="dxa"/>
          </w:tcPr>
          <w:p w14:paraId="45CCEDB2" w14:textId="77777777" w:rsidR="0042459C" w:rsidRPr="00D95AF2" w:rsidRDefault="0042459C" w:rsidP="0042459C">
            <w:pPr>
              <w:pStyle w:val="TAL"/>
            </w:pPr>
            <w:r w:rsidRPr="00D95AF2">
              <w:t>CS voice preferred, IMS PS Voice as secondary</w:t>
            </w:r>
          </w:p>
        </w:tc>
      </w:tr>
      <w:tr w:rsidR="0042459C" w:rsidRPr="00D95AF2" w14:paraId="72628CCA" w14:textId="77777777" w:rsidTr="0042459C">
        <w:trPr>
          <w:cantSplit/>
          <w:jc w:val="center"/>
        </w:trPr>
        <w:tc>
          <w:tcPr>
            <w:tcW w:w="284" w:type="dxa"/>
          </w:tcPr>
          <w:p w14:paraId="44A8EDBB" w14:textId="77777777" w:rsidR="0042459C" w:rsidRPr="00D95AF2" w:rsidRDefault="0042459C" w:rsidP="0042459C">
            <w:pPr>
              <w:pStyle w:val="TAC"/>
            </w:pPr>
            <w:r w:rsidRPr="00D95AF2">
              <w:t>1</w:t>
            </w:r>
          </w:p>
        </w:tc>
        <w:tc>
          <w:tcPr>
            <w:tcW w:w="284" w:type="dxa"/>
          </w:tcPr>
          <w:p w14:paraId="1FB4F4A7" w14:textId="77777777" w:rsidR="0042459C" w:rsidRPr="00D95AF2" w:rsidRDefault="0042459C" w:rsidP="0042459C">
            <w:pPr>
              <w:pStyle w:val="TAC"/>
            </w:pPr>
            <w:r w:rsidRPr="00D95AF2">
              <w:t>1</w:t>
            </w:r>
          </w:p>
        </w:tc>
        <w:tc>
          <w:tcPr>
            <w:tcW w:w="283" w:type="dxa"/>
          </w:tcPr>
          <w:p w14:paraId="7C1A7CB6" w14:textId="77777777" w:rsidR="0042459C" w:rsidRPr="00D95AF2" w:rsidRDefault="0042459C" w:rsidP="0042459C">
            <w:pPr>
              <w:pStyle w:val="TAC"/>
            </w:pPr>
          </w:p>
        </w:tc>
        <w:tc>
          <w:tcPr>
            <w:tcW w:w="283" w:type="dxa"/>
          </w:tcPr>
          <w:p w14:paraId="1F2F4E5A" w14:textId="77777777" w:rsidR="0042459C" w:rsidRPr="00D95AF2" w:rsidRDefault="0042459C" w:rsidP="0042459C">
            <w:pPr>
              <w:pStyle w:val="TAC"/>
            </w:pPr>
          </w:p>
        </w:tc>
        <w:tc>
          <w:tcPr>
            <w:tcW w:w="5953" w:type="dxa"/>
          </w:tcPr>
          <w:p w14:paraId="74DD8C76" w14:textId="77777777" w:rsidR="0042459C" w:rsidRPr="00D95AF2" w:rsidRDefault="0042459C" w:rsidP="0042459C">
            <w:pPr>
              <w:pStyle w:val="TAL"/>
            </w:pPr>
            <w:r w:rsidRPr="00D95AF2">
              <w:t>IMS PS voice preferred, CS Voice as secondary</w:t>
            </w:r>
          </w:p>
        </w:tc>
      </w:tr>
      <w:tr w:rsidR="0042459C" w:rsidRPr="00D95AF2" w14:paraId="514E7A2D" w14:textId="77777777" w:rsidTr="0042459C">
        <w:trPr>
          <w:cantSplit/>
          <w:jc w:val="center"/>
        </w:trPr>
        <w:tc>
          <w:tcPr>
            <w:tcW w:w="7087" w:type="dxa"/>
            <w:gridSpan w:val="5"/>
          </w:tcPr>
          <w:p w14:paraId="49C02063" w14:textId="77777777" w:rsidR="0042459C" w:rsidRPr="00D95AF2" w:rsidRDefault="0042459C" w:rsidP="0042459C">
            <w:pPr>
              <w:pStyle w:val="TAL"/>
            </w:pPr>
          </w:p>
          <w:p w14:paraId="6AA74B4E" w14:textId="77777777" w:rsidR="0042459C" w:rsidRPr="00D95AF2" w:rsidRDefault="00A715CC" w:rsidP="00FC0BAE">
            <w:pPr>
              <w:pStyle w:val="TAL"/>
            </w:pPr>
            <w:r w:rsidRPr="00D95AF2">
              <w:t xml:space="preserve">MS not supporting IMS voice shall indicate </w:t>
            </w:r>
            <w:r w:rsidR="00FC0BAE" w:rsidRPr="00D95AF2">
              <w:t>"</w:t>
            </w:r>
            <w:r w:rsidRPr="00D95AF2">
              <w:t>CS Voice only</w:t>
            </w:r>
            <w:r w:rsidR="00FC0BAE" w:rsidRPr="00D95AF2">
              <w:t>"</w:t>
            </w:r>
            <w:r w:rsidRPr="00D95AF2">
              <w:t>.</w:t>
            </w:r>
          </w:p>
          <w:p w14:paraId="2F00EB45" w14:textId="77777777" w:rsidR="00A715CC" w:rsidRPr="00D95AF2" w:rsidRDefault="00A715CC" w:rsidP="0042459C">
            <w:pPr>
              <w:pStyle w:val="TAL"/>
            </w:pPr>
            <w:r w:rsidRPr="00D95AF2">
              <w:t xml:space="preserve">MS only supporting IMS voice shall indicate </w:t>
            </w:r>
            <w:r w:rsidR="00FC0BAE" w:rsidRPr="00D95AF2">
              <w:t>"</w:t>
            </w:r>
            <w:r w:rsidRPr="00D95AF2">
              <w:t>IMS PS Voice only</w:t>
            </w:r>
            <w:r w:rsidR="00FC0BAE" w:rsidRPr="00D95AF2">
              <w:t>"</w:t>
            </w:r>
            <w:r w:rsidRPr="00D95AF2">
              <w:t>.</w:t>
            </w:r>
          </w:p>
        </w:tc>
      </w:tr>
    </w:tbl>
    <w:p w14:paraId="4AB1EE75" w14:textId="77777777" w:rsidR="0042459C" w:rsidRPr="00D95AF2" w:rsidRDefault="0042459C" w:rsidP="0042459C"/>
    <w:p w14:paraId="2715DDBD" w14:textId="77777777" w:rsidR="002B01C3" w:rsidRPr="00D95AF2" w:rsidRDefault="002B01C3" w:rsidP="002B01C3">
      <w:pPr>
        <w:pStyle w:val="Heading4"/>
      </w:pPr>
      <w:bookmarkStart w:id="3062" w:name="_Toc193383526"/>
      <w:bookmarkStart w:id="3063" w:name="_CR10_5_5_29"/>
      <w:bookmarkEnd w:id="3063"/>
      <w:r w:rsidRPr="00D95AF2">
        <w:lastRenderedPageBreak/>
        <w:t>10.5.5.29</w:t>
      </w:r>
      <w:r w:rsidRPr="00D95AF2">
        <w:tab/>
        <w:t>P-TMSI type</w:t>
      </w:r>
      <w:bookmarkEnd w:id="3062"/>
    </w:p>
    <w:p w14:paraId="0CE87055" w14:textId="77777777" w:rsidR="002B01C3" w:rsidRPr="00D95AF2" w:rsidRDefault="002B01C3" w:rsidP="002B01C3">
      <w:r w:rsidRPr="00D95AF2">
        <w:t xml:space="preserve">The purpose of the P-TMSI type information element is to indicate whether the P-TMSI included in the </w:t>
      </w:r>
      <w:r w:rsidR="00E519F9" w:rsidRPr="00D95AF2">
        <w:t>same message in an</w:t>
      </w:r>
      <w:r w:rsidRPr="00D95AF2">
        <w:t xml:space="preserve"> information element </w:t>
      </w:r>
      <w:r w:rsidR="00E519F9" w:rsidRPr="00D95AF2">
        <w:t xml:space="preserve">of type mobile identity, or the P-TMSI used by the MS to derive a foreign TLLI (see subclause 4.7.1.4.1) </w:t>
      </w:r>
      <w:r w:rsidRPr="00D95AF2">
        <w:t xml:space="preserve">represents a native P-TMSI or </w:t>
      </w:r>
      <w:r w:rsidR="00E519F9" w:rsidRPr="00D95AF2">
        <w:t xml:space="preserve">a </w:t>
      </w:r>
      <w:r w:rsidRPr="00D95AF2">
        <w:t>mapped P-TMSI.</w:t>
      </w:r>
    </w:p>
    <w:p w14:paraId="4C2A2A18" w14:textId="77777777" w:rsidR="002B01C3" w:rsidRPr="00D95AF2" w:rsidRDefault="002B01C3" w:rsidP="002B01C3">
      <w:r w:rsidRPr="00D95AF2">
        <w:t>The P-TMSI type information element information element is coded as shown in figure </w:t>
      </w:r>
      <w:r w:rsidR="00085431" w:rsidRPr="00D95AF2">
        <w:t>10.5.5.29.1 and table 10.5.5.29.1</w:t>
      </w:r>
      <w:r w:rsidRPr="00D95AF2">
        <w:t>.</w:t>
      </w:r>
    </w:p>
    <w:p w14:paraId="089DC3EC" w14:textId="77777777" w:rsidR="002B01C3" w:rsidRPr="00D95AF2" w:rsidRDefault="002B01C3" w:rsidP="002B01C3">
      <w:r w:rsidRPr="00D95AF2">
        <w:t>The P-TMSI type is a type 1 information element.</w:t>
      </w:r>
    </w:p>
    <w:p w14:paraId="2771E91C" w14:textId="77777777" w:rsidR="002B01C3" w:rsidRPr="00D95AF2" w:rsidRDefault="002B01C3" w:rsidP="002B01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2B01C3" w:rsidRPr="00D95AF2" w14:paraId="7D8B5E43" w14:textId="77777777" w:rsidTr="002B01C3">
        <w:trPr>
          <w:cantSplit/>
          <w:jc w:val="center"/>
        </w:trPr>
        <w:tc>
          <w:tcPr>
            <w:tcW w:w="709" w:type="dxa"/>
            <w:tcBorders>
              <w:top w:val="nil"/>
              <w:left w:val="nil"/>
              <w:bottom w:val="nil"/>
              <w:right w:val="nil"/>
            </w:tcBorders>
          </w:tcPr>
          <w:p w14:paraId="5808AFBC" w14:textId="77777777" w:rsidR="002B01C3" w:rsidRPr="00D95AF2" w:rsidRDefault="002B01C3" w:rsidP="002B01C3">
            <w:pPr>
              <w:pStyle w:val="TAC"/>
            </w:pPr>
            <w:r w:rsidRPr="00D95AF2">
              <w:t>8</w:t>
            </w:r>
          </w:p>
        </w:tc>
        <w:tc>
          <w:tcPr>
            <w:tcW w:w="781" w:type="dxa"/>
            <w:tcBorders>
              <w:top w:val="nil"/>
              <w:left w:val="nil"/>
              <w:bottom w:val="nil"/>
              <w:right w:val="nil"/>
            </w:tcBorders>
          </w:tcPr>
          <w:p w14:paraId="604AB3F5" w14:textId="77777777" w:rsidR="002B01C3" w:rsidRPr="00D95AF2" w:rsidRDefault="002B01C3" w:rsidP="002B01C3">
            <w:pPr>
              <w:pStyle w:val="TAC"/>
            </w:pPr>
            <w:r w:rsidRPr="00D95AF2">
              <w:t>7</w:t>
            </w:r>
          </w:p>
        </w:tc>
        <w:tc>
          <w:tcPr>
            <w:tcW w:w="780" w:type="dxa"/>
            <w:tcBorders>
              <w:top w:val="nil"/>
              <w:left w:val="nil"/>
              <w:bottom w:val="nil"/>
              <w:right w:val="nil"/>
            </w:tcBorders>
          </w:tcPr>
          <w:p w14:paraId="2CE6B717" w14:textId="77777777" w:rsidR="002B01C3" w:rsidRPr="00D95AF2" w:rsidRDefault="002B01C3" w:rsidP="002B01C3">
            <w:pPr>
              <w:pStyle w:val="TAC"/>
            </w:pPr>
            <w:r w:rsidRPr="00D95AF2">
              <w:t>6</w:t>
            </w:r>
          </w:p>
        </w:tc>
        <w:tc>
          <w:tcPr>
            <w:tcW w:w="779" w:type="dxa"/>
            <w:tcBorders>
              <w:top w:val="nil"/>
              <w:left w:val="nil"/>
              <w:bottom w:val="nil"/>
              <w:right w:val="nil"/>
            </w:tcBorders>
          </w:tcPr>
          <w:p w14:paraId="2A0AB537" w14:textId="77777777" w:rsidR="002B01C3" w:rsidRPr="00D95AF2" w:rsidRDefault="002B01C3" w:rsidP="002B01C3">
            <w:pPr>
              <w:pStyle w:val="TAC"/>
            </w:pPr>
            <w:r w:rsidRPr="00D95AF2">
              <w:t>5</w:t>
            </w:r>
          </w:p>
        </w:tc>
        <w:tc>
          <w:tcPr>
            <w:tcW w:w="709" w:type="dxa"/>
            <w:tcBorders>
              <w:top w:val="nil"/>
              <w:left w:val="nil"/>
              <w:bottom w:val="single" w:sz="4" w:space="0" w:color="auto"/>
              <w:right w:val="nil"/>
            </w:tcBorders>
          </w:tcPr>
          <w:p w14:paraId="77D6B9DF" w14:textId="77777777" w:rsidR="002B01C3" w:rsidRPr="00D95AF2" w:rsidRDefault="002B01C3" w:rsidP="002B01C3">
            <w:pPr>
              <w:pStyle w:val="TAC"/>
            </w:pPr>
            <w:r w:rsidRPr="00D95AF2">
              <w:t>4</w:t>
            </w:r>
          </w:p>
        </w:tc>
        <w:tc>
          <w:tcPr>
            <w:tcW w:w="709" w:type="dxa"/>
            <w:tcBorders>
              <w:top w:val="nil"/>
              <w:left w:val="nil"/>
              <w:bottom w:val="single" w:sz="4" w:space="0" w:color="auto"/>
              <w:right w:val="nil"/>
            </w:tcBorders>
          </w:tcPr>
          <w:p w14:paraId="03A59760" w14:textId="77777777" w:rsidR="002B01C3" w:rsidRPr="00D95AF2" w:rsidRDefault="002B01C3" w:rsidP="002B01C3">
            <w:pPr>
              <w:pStyle w:val="TAC"/>
            </w:pPr>
            <w:r w:rsidRPr="00D95AF2">
              <w:t>3</w:t>
            </w:r>
          </w:p>
        </w:tc>
        <w:tc>
          <w:tcPr>
            <w:tcW w:w="709" w:type="dxa"/>
            <w:tcBorders>
              <w:top w:val="nil"/>
              <w:left w:val="nil"/>
              <w:bottom w:val="single" w:sz="4" w:space="0" w:color="auto"/>
              <w:right w:val="nil"/>
            </w:tcBorders>
          </w:tcPr>
          <w:p w14:paraId="02ACFEFE" w14:textId="77777777" w:rsidR="002B01C3" w:rsidRPr="00D95AF2" w:rsidRDefault="002B01C3" w:rsidP="002B01C3">
            <w:pPr>
              <w:pStyle w:val="TAC"/>
            </w:pPr>
            <w:r w:rsidRPr="00D95AF2">
              <w:t>2</w:t>
            </w:r>
          </w:p>
        </w:tc>
        <w:tc>
          <w:tcPr>
            <w:tcW w:w="709" w:type="dxa"/>
            <w:tcBorders>
              <w:top w:val="nil"/>
              <w:left w:val="nil"/>
              <w:bottom w:val="nil"/>
              <w:right w:val="nil"/>
            </w:tcBorders>
          </w:tcPr>
          <w:p w14:paraId="41BF03D4" w14:textId="77777777" w:rsidR="002B01C3" w:rsidRPr="00D95AF2" w:rsidRDefault="002B01C3" w:rsidP="002B01C3">
            <w:pPr>
              <w:pStyle w:val="TAC"/>
            </w:pPr>
            <w:r w:rsidRPr="00D95AF2">
              <w:t>1</w:t>
            </w:r>
          </w:p>
        </w:tc>
        <w:tc>
          <w:tcPr>
            <w:tcW w:w="1632" w:type="dxa"/>
            <w:tcBorders>
              <w:top w:val="nil"/>
              <w:left w:val="nil"/>
              <w:bottom w:val="nil"/>
              <w:right w:val="nil"/>
            </w:tcBorders>
          </w:tcPr>
          <w:p w14:paraId="5802C6A4" w14:textId="77777777" w:rsidR="002B01C3" w:rsidRPr="00D95AF2" w:rsidRDefault="002B01C3" w:rsidP="002B01C3">
            <w:pPr>
              <w:pStyle w:val="TAL"/>
            </w:pPr>
          </w:p>
        </w:tc>
      </w:tr>
      <w:tr w:rsidR="002B01C3" w:rsidRPr="00D95AF2" w14:paraId="2B00FDBE" w14:textId="77777777" w:rsidTr="002B01C3">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66AC24A0" w14:textId="77777777" w:rsidR="002B01C3" w:rsidRPr="00D95AF2" w:rsidRDefault="002B01C3" w:rsidP="002B01C3">
            <w:pPr>
              <w:pStyle w:val="TAC"/>
            </w:pPr>
            <w:r w:rsidRPr="00D95AF2">
              <w:t>P-TMSI type IEI</w:t>
            </w:r>
          </w:p>
        </w:tc>
        <w:tc>
          <w:tcPr>
            <w:tcW w:w="709" w:type="dxa"/>
            <w:tcBorders>
              <w:top w:val="single" w:sz="4" w:space="0" w:color="auto"/>
              <w:left w:val="single" w:sz="4" w:space="0" w:color="auto"/>
              <w:bottom w:val="nil"/>
              <w:right w:val="nil"/>
            </w:tcBorders>
          </w:tcPr>
          <w:p w14:paraId="75060ABA" w14:textId="77777777" w:rsidR="002B01C3" w:rsidRPr="00D95AF2" w:rsidRDefault="002B01C3" w:rsidP="002B01C3">
            <w:pPr>
              <w:pStyle w:val="TAC"/>
            </w:pPr>
            <w:r w:rsidRPr="00D95AF2">
              <w:t>0</w:t>
            </w:r>
          </w:p>
        </w:tc>
        <w:tc>
          <w:tcPr>
            <w:tcW w:w="709" w:type="dxa"/>
            <w:tcBorders>
              <w:top w:val="single" w:sz="4" w:space="0" w:color="auto"/>
              <w:left w:val="nil"/>
              <w:bottom w:val="nil"/>
              <w:right w:val="nil"/>
            </w:tcBorders>
          </w:tcPr>
          <w:p w14:paraId="03D68466" w14:textId="77777777" w:rsidR="002B01C3" w:rsidRPr="00D95AF2" w:rsidRDefault="002B01C3" w:rsidP="002B01C3">
            <w:pPr>
              <w:pStyle w:val="TAC"/>
            </w:pPr>
            <w:r w:rsidRPr="00D95AF2">
              <w:t>0</w:t>
            </w:r>
          </w:p>
        </w:tc>
        <w:tc>
          <w:tcPr>
            <w:tcW w:w="709" w:type="dxa"/>
            <w:tcBorders>
              <w:top w:val="single" w:sz="4" w:space="0" w:color="auto"/>
              <w:left w:val="nil"/>
              <w:bottom w:val="nil"/>
              <w:right w:val="single" w:sz="4" w:space="0" w:color="auto"/>
            </w:tcBorders>
          </w:tcPr>
          <w:p w14:paraId="57A1F639" w14:textId="77777777" w:rsidR="002B01C3" w:rsidRPr="00D95AF2" w:rsidRDefault="002B01C3" w:rsidP="002B01C3">
            <w:pPr>
              <w:pStyle w:val="TAC"/>
            </w:pPr>
            <w:r w:rsidRPr="00D95AF2">
              <w:t>0</w:t>
            </w:r>
          </w:p>
        </w:tc>
        <w:tc>
          <w:tcPr>
            <w:tcW w:w="709" w:type="dxa"/>
            <w:vMerge w:val="restart"/>
            <w:tcBorders>
              <w:top w:val="single" w:sz="4" w:space="0" w:color="auto"/>
              <w:left w:val="single" w:sz="4" w:space="0" w:color="auto"/>
              <w:right w:val="single" w:sz="4" w:space="0" w:color="auto"/>
            </w:tcBorders>
          </w:tcPr>
          <w:p w14:paraId="7B6FD93F" w14:textId="77777777" w:rsidR="002B01C3" w:rsidRPr="00D95AF2" w:rsidRDefault="002B01C3" w:rsidP="002B01C3">
            <w:pPr>
              <w:pStyle w:val="TAC"/>
            </w:pPr>
            <w:r w:rsidRPr="00D95AF2">
              <w:t>P-TMSI type</w:t>
            </w:r>
          </w:p>
        </w:tc>
        <w:tc>
          <w:tcPr>
            <w:tcW w:w="1632" w:type="dxa"/>
            <w:vMerge w:val="restart"/>
            <w:tcBorders>
              <w:top w:val="nil"/>
              <w:left w:val="nil"/>
              <w:bottom w:val="nil"/>
              <w:right w:val="nil"/>
            </w:tcBorders>
          </w:tcPr>
          <w:p w14:paraId="0CEE3F59" w14:textId="77777777" w:rsidR="002B01C3" w:rsidRPr="00D95AF2" w:rsidRDefault="002B01C3" w:rsidP="002B01C3">
            <w:pPr>
              <w:pStyle w:val="TAL"/>
            </w:pPr>
            <w:r w:rsidRPr="00D95AF2">
              <w:t>octet 1</w:t>
            </w:r>
          </w:p>
        </w:tc>
      </w:tr>
      <w:tr w:rsidR="002B01C3" w:rsidRPr="00D95AF2" w14:paraId="4918457F" w14:textId="77777777" w:rsidTr="002B01C3">
        <w:trPr>
          <w:cantSplit/>
          <w:trHeight w:val="228"/>
          <w:jc w:val="center"/>
        </w:trPr>
        <w:tc>
          <w:tcPr>
            <w:tcW w:w="3049" w:type="dxa"/>
            <w:gridSpan w:val="4"/>
            <w:vMerge/>
            <w:tcBorders>
              <w:left w:val="single" w:sz="4" w:space="0" w:color="auto"/>
              <w:right w:val="single" w:sz="4" w:space="0" w:color="auto"/>
            </w:tcBorders>
          </w:tcPr>
          <w:p w14:paraId="601335A4" w14:textId="77777777" w:rsidR="002B01C3" w:rsidRPr="00D95AF2" w:rsidRDefault="002B01C3" w:rsidP="002B01C3">
            <w:pPr>
              <w:pStyle w:val="TAC"/>
            </w:pPr>
          </w:p>
        </w:tc>
        <w:tc>
          <w:tcPr>
            <w:tcW w:w="2127" w:type="dxa"/>
            <w:gridSpan w:val="3"/>
            <w:tcBorders>
              <w:top w:val="nil"/>
              <w:left w:val="single" w:sz="4" w:space="0" w:color="auto"/>
              <w:right w:val="single" w:sz="4" w:space="0" w:color="auto"/>
            </w:tcBorders>
          </w:tcPr>
          <w:p w14:paraId="5BFDC9B1" w14:textId="77777777" w:rsidR="002B01C3" w:rsidRPr="00D95AF2" w:rsidRDefault="002B01C3" w:rsidP="002B01C3">
            <w:pPr>
              <w:pStyle w:val="TAC"/>
            </w:pPr>
            <w:r w:rsidRPr="00D95AF2">
              <w:t>spare</w:t>
            </w:r>
          </w:p>
        </w:tc>
        <w:tc>
          <w:tcPr>
            <w:tcW w:w="709" w:type="dxa"/>
            <w:vMerge/>
            <w:tcBorders>
              <w:left w:val="single" w:sz="4" w:space="0" w:color="auto"/>
              <w:right w:val="single" w:sz="4" w:space="0" w:color="auto"/>
            </w:tcBorders>
          </w:tcPr>
          <w:p w14:paraId="322F6178" w14:textId="77777777" w:rsidR="002B01C3" w:rsidRPr="00D95AF2" w:rsidRDefault="002B01C3" w:rsidP="002B01C3">
            <w:pPr>
              <w:pStyle w:val="TAC"/>
            </w:pPr>
          </w:p>
        </w:tc>
        <w:tc>
          <w:tcPr>
            <w:tcW w:w="1632" w:type="dxa"/>
            <w:vMerge/>
            <w:tcBorders>
              <w:left w:val="nil"/>
              <w:bottom w:val="nil"/>
              <w:right w:val="nil"/>
            </w:tcBorders>
          </w:tcPr>
          <w:p w14:paraId="5EBB0E16" w14:textId="77777777" w:rsidR="002B01C3" w:rsidRPr="00D95AF2" w:rsidRDefault="002B01C3" w:rsidP="002B01C3">
            <w:pPr>
              <w:pStyle w:val="TAL"/>
            </w:pPr>
          </w:p>
        </w:tc>
      </w:tr>
    </w:tbl>
    <w:p w14:paraId="432EFB5E" w14:textId="77777777" w:rsidR="002B01C3" w:rsidRPr="00D95AF2" w:rsidRDefault="002B01C3" w:rsidP="002B01C3">
      <w:pPr>
        <w:pStyle w:val="TAN"/>
      </w:pPr>
    </w:p>
    <w:p w14:paraId="7C6E2401" w14:textId="77777777" w:rsidR="002B01C3" w:rsidRPr="00170864" w:rsidRDefault="002B01C3" w:rsidP="00F37D24">
      <w:pPr>
        <w:pStyle w:val="TF"/>
        <w:rPr>
          <w:lang w:val="fr-FR"/>
        </w:rPr>
      </w:pPr>
      <w:bookmarkStart w:id="3064" w:name="_CRFigure10_5_5_29_1"/>
      <w:r w:rsidRPr="00170864">
        <w:rPr>
          <w:lang w:val="fr-FR"/>
        </w:rPr>
        <w:t xml:space="preserve">Figure </w:t>
      </w:r>
      <w:bookmarkEnd w:id="3064"/>
      <w:r w:rsidR="00085431" w:rsidRPr="00170864">
        <w:rPr>
          <w:lang w:val="fr-FR"/>
        </w:rPr>
        <w:t>10.5.5.29.1</w:t>
      </w:r>
      <w:r w:rsidRPr="00170864">
        <w:rPr>
          <w:lang w:val="fr-FR"/>
        </w:rPr>
        <w:t>: P-TMSI type information element</w:t>
      </w:r>
    </w:p>
    <w:p w14:paraId="286838EB" w14:textId="77777777" w:rsidR="002B01C3" w:rsidRPr="00170864" w:rsidRDefault="002B01C3" w:rsidP="002B01C3">
      <w:pPr>
        <w:pStyle w:val="TH"/>
        <w:rPr>
          <w:lang w:val="fr-FR"/>
        </w:rPr>
      </w:pPr>
      <w:bookmarkStart w:id="3065" w:name="_CRTable10_5_5_29_1"/>
      <w:r w:rsidRPr="00170864">
        <w:rPr>
          <w:lang w:val="fr-FR"/>
        </w:rPr>
        <w:t xml:space="preserve">Table </w:t>
      </w:r>
      <w:bookmarkEnd w:id="3065"/>
      <w:r w:rsidR="00085431" w:rsidRPr="00170864">
        <w:rPr>
          <w:lang w:val="fr-FR"/>
        </w:rPr>
        <w:t>10.5.5.29.1</w:t>
      </w:r>
      <w:r w:rsidRPr="00170864">
        <w:rPr>
          <w:lang w:val="fr-FR"/>
        </w:rPr>
        <w:t>: P-TMS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2B01C3" w:rsidRPr="00D95AF2" w14:paraId="100C5C00" w14:textId="77777777" w:rsidTr="002B01C3">
        <w:trPr>
          <w:cantSplit/>
          <w:jc w:val="center"/>
        </w:trPr>
        <w:tc>
          <w:tcPr>
            <w:tcW w:w="7008" w:type="dxa"/>
            <w:gridSpan w:val="5"/>
          </w:tcPr>
          <w:p w14:paraId="415C6145" w14:textId="77777777" w:rsidR="002B01C3" w:rsidRPr="00D95AF2" w:rsidRDefault="002B01C3" w:rsidP="002B01C3">
            <w:pPr>
              <w:pStyle w:val="TAL"/>
            </w:pPr>
            <w:r w:rsidRPr="00D95AF2">
              <w:t>P-TMSI type (octet 1)</w:t>
            </w:r>
          </w:p>
        </w:tc>
      </w:tr>
      <w:tr w:rsidR="002B01C3" w:rsidRPr="00D95AF2" w14:paraId="3116442A" w14:textId="77777777" w:rsidTr="002B01C3">
        <w:trPr>
          <w:cantSplit/>
          <w:jc w:val="center"/>
        </w:trPr>
        <w:tc>
          <w:tcPr>
            <w:tcW w:w="7008" w:type="dxa"/>
            <w:gridSpan w:val="5"/>
          </w:tcPr>
          <w:p w14:paraId="45322DDD" w14:textId="77777777" w:rsidR="002B01C3" w:rsidRPr="00D95AF2" w:rsidRDefault="002B01C3" w:rsidP="002B01C3">
            <w:pPr>
              <w:pStyle w:val="TAL"/>
            </w:pPr>
            <w:r w:rsidRPr="00D95AF2">
              <w:t>Bit</w:t>
            </w:r>
          </w:p>
        </w:tc>
      </w:tr>
      <w:tr w:rsidR="002B01C3" w:rsidRPr="00D95AF2" w14:paraId="7FCB8389" w14:textId="77777777" w:rsidTr="002B01C3">
        <w:trPr>
          <w:cantSplit/>
          <w:jc w:val="center"/>
        </w:trPr>
        <w:tc>
          <w:tcPr>
            <w:tcW w:w="284" w:type="dxa"/>
          </w:tcPr>
          <w:p w14:paraId="3E41C0AC" w14:textId="77777777" w:rsidR="002B01C3" w:rsidRPr="00D95AF2" w:rsidRDefault="002B01C3" w:rsidP="002B01C3">
            <w:pPr>
              <w:pStyle w:val="TAH"/>
            </w:pPr>
            <w:r w:rsidRPr="00D95AF2">
              <w:t>1</w:t>
            </w:r>
          </w:p>
        </w:tc>
        <w:tc>
          <w:tcPr>
            <w:tcW w:w="284" w:type="dxa"/>
          </w:tcPr>
          <w:p w14:paraId="7B894FE9" w14:textId="77777777" w:rsidR="002B01C3" w:rsidRPr="00D95AF2" w:rsidRDefault="002B01C3" w:rsidP="002B01C3">
            <w:pPr>
              <w:pStyle w:val="TAH"/>
            </w:pPr>
          </w:p>
        </w:tc>
        <w:tc>
          <w:tcPr>
            <w:tcW w:w="283" w:type="dxa"/>
          </w:tcPr>
          <w:p w14:paraId="5DCB9E25" w14:textId="77777777" w:rsidR="002B01C3" w:rsidRPr="00D95AF2" w:rsidRDefault="002B01C3" w:rsidP="002B01C3">
            <w:pPr>
              <w:pStyle w:val="TAH"/>
            </w:pPr>
          </w:p>
        </w:tc>
        <w:tc>
          <w:tcPr>
            <w:tcW w:w="283" w:type="dxa"/>
          </w:tcPr>
          <w:p w14:paraId="677EDF0F" w14:textId="77777777" w:rsidR="002B01C3" w:rsidRPr="00D95AF2" w:rsidRDefault="002B01C3" w:rsidP="002B01C3">
            <w:pPr>
              <w:pStyle w:val="TAH"/>
            </w:pPr>
          </w:p>
        </w:tc>
        <w:tc>
          <w:tcPr>
            <w:tcW w:w="5874" w:type="dxa"/>
          </w:tcPr>
          <w:p w14:paraId="094038B1" w14:textId="77777777" w:rsidR="002B01C3" w:rsidRPr="00D95AF2" w:rsidRDefault="002B01C3" w:rsidP="002B01C3">
            <w:pPr>
              <w:pStyle w:val="TAL"/>
            </w:pPr>
          </w:p>
        </w:tc>
      </w:tr>
      <w:tr w:rsidR="002B01C3" w:rsidRPr="00D95AF2" w14:paraId="04225756" w14:textId="77777777" w:rsidTr="002B01C3">
        <w:trPr>
          <w:cantSplit/>
          <w:jc w:val="center"/>
        </w:trPr>
        <w:tc>
          <w:tcPr>
            <w:tcW w:w="284" w:type="dxa"/>
          </w:tcPr>
          <w:p w14:paraId="3D82298A" w14:textId="77777777" w:rsidR="002B01C3" w:rsidRPr="00D95AF2" w:rsidRDefault="002B01C3" w:rsidP="002B01C3">
            <w:pPr>
              <w:pStyle w:val="TAC"/>
            </w:pPr>
            <w:r w:rsidRPr="00D95AF2">
              <w:t>0</w:t>
            </w:r>
          </w:p>
        </w:tc>
        <w:tc>
          <w:tcPr>
            <w:tcW w:w="284" w:type="dxa"/>
          </w:tcPr>
          <w:p w14:paraId="458055E5" w14:textId="77777777" w:rsidR="002B01C3" w:rsidRPr="00D95AF2" w:rsidRDefault="002B01C3" w:rsidP="002B01C3">
            <w:pPr>
              <w:pStyle w:val="TAC"/>
            </w:pPr>
          </w:p>
        </w:tc>
        <w:tc>
          <w:tcPr>
            <w:tcW w:w="283" w:type="dxa"/>
          </w:tcPr>
          <w:p w14:paraId="676C05F6" w14:textId="77777777" w:rsidR="002B01C3" w:rsidRPr="00D95AF2" w:rsidRDefault="002B01C3" w:rsidP="002B01C3">
            <w:pPr>
              <w:pStyle w:val="TAC"/>
            </w:pPr>
          </w:p>
        </w:tc>
        <w:tc>
          <w:tcPr>
            <w:tcW w:w="283" w:type="dxa"/>
          </w:tcPr>
          <w:p w14:paraId="362D8B0E" w14:textId="77777777" w:rsidR="002B01C3" w:rsidRPr="00D95AF2" w:rsidRDefault="002B01C3" w:rsidP="002B01C3">
            <w:pPr>
              <w:pStyle w:val="TAC"/>
            </w:pPr>
          </w:p>
        </w:tc>
        <w:tc>
          <w:tcPr>
            <w:tcW w:w="5874" w:type="dxa"/>
          </w:tcPr>
          <w:p w14:paraId="0C3C6604" w14:textId="77777777" w:rsidR="002B01C3" w:rsidRPr="00D95AF2" w:rsidRDefault="002B01C3" w:rsidP="002B01C3">
            <w:pPr>
              <w:pStyle w:val="TAL"/>
            </w:pPr>
            <w:r w:rsidRPr="00D95AF2">
              <w:t>Native P-TMSI</w:t>
            </w:r>
          </w:p>
        </w:tc>
      </w:tr>
      <w:tr w:rsidR="002B01C3" w:rsidRPr="00D95AF2" w14:paraId="4ED14213" w14:textId="77777777" w:rsidTr="002B01C3">
        <w:trPr>
          <w:cantSplit/>
          <w:jc w:val="center"/>
        </w:trPr>
        <w:tc>
          <w:tcPr>
            <w:tcW w:w="284" w:type="dxa"/>
          </w:tcPr>
          <w:p w14:paraId="347D3457" w14:textId="77777777" w:rsidR="002B01C3" w:rsidRPr="00D95AF2" w:rsidRDefault="002B01C3" w:rsidP="002B01C3">
            <w:pPr>
              <w:pStyle w:val="TAC"/>
            </w:pPr>
            <w:r w:rsidRPr="00D95AF2">
              <w:t>1</w:t>
            </w:r>
          </w:p>
        </w:tc>
        <w:tc>
          <w:tcPr>
            <w:tcW w:w="284" w:type="dxa"/>
          </w:tcPr>
          <w:p w14:paraId="424DCCFD" w14:textId="77777777" w:rsidR="002B01C3" w:rsidRPr="00D95AF2" w:rsidRDefault="002B01C3" w:rsidP="002B01C3">
            <w:pPr>
              <w:pStyle w:val="TAC"/>
            </w:pPr>
          </w:p>
        </w:tc>
        <w:tc>
          <w:tcPr>
            <w:tcW w:w="283" w:type="dxa"/>
          </w:tcPr>
          <w:p w14:paraId="3DBDE884" w14:textId="77777777" w:rsidR="002B01C3" w:rsidRPr="00D95AF2" w:rsidRDefault="002B01C3" w:rsidP="002B01C3">
            <w:pPr>
              <w:pStyle w:val="TAC"/>
            </w:pPr>
          </w:p>
        </w:tc>
        <w:tc>
          <w:tcPr>
            <w:tcW w:w="283" w:type="dxa"/>
          </w:tcPr>
          <w:p w14:paraId="398DEB4B" w14:textId="77777777" w:rsidR="002B01C3" w:rsidRPr="00D95AF2" w:rsidRDefault="002B01C3" w:rsidP="002B01C3">
            <w:pPr>
              <w:pStyle w:val="TAC"/>
            </w:pPr>
          </w:p>
        </w:tc>
        <w:tc>
          <w:tcPr>
            <w:tcW w:w="5874" w:type="dxa"/>
          </w:tcPr>
          <w:p w14:paraId="14885FD6" w14:textId="77777777" w:rsidR="002B01C3" w:rsidRPr="00D95AF2" w:rsidRDefault="002B01C3" w:rsidP="002B01C3">
            <w:pPr>
              <w:pStyle w:val="TAL"/>
            </w:pPr>
            <w:r w:rsidRPr="00D95AF2">
              <w:t>Mapped P-TMSI</w:t>
            </w:r>
          </w:p>
        </w:tc>
      </w:tr>
      <w:tr w:rsidR="002B01C3" w:rsidRPr="00D95AF2" w14:paraId="61B1ADCE" w14:textId="77777777" w:rsidTr="002B01C3">
        <w:trPr>
          <w:cantSplit/>
          <w:jc w:val="center"/>
        </w:trPr>
        <w:tc>
          <w:tcPr>
            <w:tcW w:w="7008" w:type="dxa"/>
            <w:gridSpan w:val="5"/>
          </w:tcPr>
          <w:p w14:paraId="4CE0A89F" w14:textId="77777777" w:rsidR="002B01C3" w:rsidRPr="00D95AF2" w:rsidRDefault="002B01C3" w:rsidP="002B01C3">
            <w:pPr>
              <w:pStyle w:val="TAL"/>
            </w:pPr>
          </w:p>
        </w:tc>
      </w:tr>
      <w:tr w:rsidR="00E519F9" w:rsidRPr="00D95AF2" w14:paraId="70B9D028" w14:textId="77777777" w:rsidTr="00DD4482">
        <w:trPr>
          <w:cantSplit/>
          <w:jc w:val="center"/>
        </w:trPr>
        <w:tc>
          <w:tcPr>
            <w:tcW w:w="7008" w:type="dxa"/>
            <w:gridSpan w:val="5"/>
          </w:tcPr>
          <w:p w14:paraId="7865B410" w14:textId="77777777" w:rsidR="00E519F9" w:rsidRPr="00D95AF2" w:rsidRDefault="00E519F9" w:rsidP="00DD4482">
            <w:pPr>
              <w:pStyle w:val="TAL"/>
            </w:pPr>
            <w:r w:rsidRPr="00D95AF2">
              <w:t>Bits 2 to 4 of octet 1 are spare and shall be coded as zero.</w:t>
            </w:r>
          </w:p>
        </w:tc>
      </w:tr>
      <w:tr w:rsidR="00E519F9" w:rsidRPr="00D95AF2" w14:paraId="2165E8FF" w14:textId="77777777" w:rsidTr="00DD4482">
        <w:trPr>
          <w:cantSplit/>
          <w:jc w:val="center"/>
        </w:trPr>
        <w:tc>
          <w:tcPr>
            <w:tcW w:w="7008" w:type="dxa"/>
            <w:gridSpan w:val="5"/>
          </w:tcPr>
          <w:p w14:paraId="23738299" w14:textId="77777777" w:rsidR="00E519F9" w:rsidRPr="00D95AF2" w:rsidRDefault="00E519F9" w:rsidP="00DD4482">
            <w:pPr>
              <w:pStyle w:val="TAL"/>
            </w:pPr>
          </w:p>
        </w:tc>
      </w:tr>
    </w:tbl>
    <w:p w14:paraId="5DA84811" w14:textId="77777777" w:rsidR="002B01C3" w:rsidRPr="00D95AF2" w:rsidRDefault="002B01C3" w:rsidP="002B01C3"/>
    <w:p w14:paraId="1BE18E51" w14:textId="77777777" w:rsidR="00B00A3D" w:rsidRPr="00D95AF2" w:rsidRDefault="00B00A3D" w:rsidP="00B00A3D">
      <w:pPr>
        <w:pStyle w:val="Heading4"/>
      </w:pPr>
      <w:bookmarkStart w:id="3066" w:name="_Toc193383527"/>
      <w:bookmarkStart w:id="3067" w:name="_CR10_5_5_30"/>
      <w:bookmarkEnd w:id="3067"/>
      <w:r w:rsidRPr="00D95AF2">
        <w:t>10.5.</w:t>
      </w:r>
      <w:r w:rsidRPr="00D95AF2">
        <w:rPr>
          <w:rFonts w:hint="eastAsia"/>
        </w:rPr>
        <w:t>5</w:t>
      </w:r>
      <w:r w:rsidRPr="00D95AF2">
        <w:t>.30</w:t>
      </w:r>
      <w:r w:rsidRPr="00D95AF2">
        <w:tab/>
        <w:t>Location Area Identification</w:t>
      </w:r>
      <w:r w:rsidRPr="00D95AF2">
        <w:rPr>
          <w:rFonts w:hint="eastAsia"/>
        </w:rPr>
        <w:t xml:space="preserve"> 2</w:t>
      </w:r>
      <w:bookmarkEnd w:id="3066"/>
    </w:p>
    <w:p w14:paraId="371D809C" w14:textId="77777777" w:rsidR="00B00A3D" w:rsidRPr="00D95AF2" w:rsidRDefault="00B00A3D" w:rsidP="00B00A3D">
      <w:r w:rsidRPr="00D95AF2">
        <w:t xml:space="preserve">The purpose of the </w:t>
      </w:r>
      <w:r w:rsidRPr="00D95AF2">
        <w:rPr>
          <w:i/>
        </w:rPr>
        <w:t>Location Area Identification</w:t>
      </w:r>
      <w:r w:rsidRPr="00D95AF2">
        <w:rPr>
          <w:rFonts w:hint="eastAsia"/>
          <w:i/>
        </w:rPr>
        <w:t xml:space="preserve"> 2</w:t>
      </w:r>
      <w:r w:rsidRPr="00D95AF2">
        <w:t xml:space="preserve"> information element is to provide an unambiguous identification of location areas within the area covered by the 3GPP system.</w:t>
      </w:r>
    </w:p>
    <w:p w14:paraId="01DBA995" w14:textId="77777777" w:rsidR="00B00A3D" w:rsidRPr="00D95AF2" w:rsidRDefault="00B00A3D" w:rsidP="00B00A3D">
      <w:r w:rsidRPr="00D95AF2">
        <w:t xml:space="preserve">The </w:t>
      </w:r>
      <w:r w:rsidRPr="00D95AF2">
        <w:rPr>
          <w:i/>
        </w:rPr>
        <w:t>Location Area Identification</w:t>
      </w:r>
      <w:r w:rsidRPr="00D95AF2">
        <w:rPr>
          <w:rFonts w:hint="eastAsia"/>
          <w:i/>
        </w:rPr>
        <w:t xml:space="preserve"> 2</w:t>
      </w:r>
      <w:r w:rsidRPr="00D95AF2">
        <w:t xml:space="preserve"> information element is coded as shown in figure 10.5.</w:t>
      </w:r>
      <w:r w:rsidR="001A26AB" w:rsidRPr="00D95AF2">
        <w:t>5.</w:t>
      </w:r>
      <w:r w:rsidRPr="00D95AF2">
        <w:t>30/3GPP TS 24.008 and table 10.5</w:t>
      </w:r>
      <w:r w:rsidRPr="00D95AF2">
        <w:rPr>
          <w:rFonts w:hint="eastAsia"/>
        </w:rPr>
        <w:t>.</w:t>
      </w:r>
      <w:r w:rsidR="001A26AB" w:rsidRPr="00D95AF2">
        <w:t>5.</w:t>
      </w:r>
      <w:r w:rsidRPr="00D95AF2">
        <w:t>30/3GPP TS 24.008.</w:t>
      </w:r>
    </w:p>
    <w:p w14:paraId="6305627D" w14:textId="77777777" w:rsidR="00B00A3D" w:rsidRPr="00D95AF2" w:rsidRDefault="00B00A3D" w:rsidP="00B00A3D">
      <w:r w:rsidRPr="00D95AF2">
        <w:t xml:space="preserve">The </w:t>
      </w:r>
      <w:r w:rsidRPr="00D95AF2">
        <w:rPr>
          <w:i/>
        </w:rPr>
        <w:t>Location Area Identification</w:t>
      </w:r>
      <w:r w:rsidRPr="00D95AF2">
        <w:rPr>
          <w:rFonts w:hint="eastAsia"/>
          <w:i/>
        </w:rPr>
        <w:t xml:space="preserve"> 2</w:t>
      </w:r>
      <w:r w:rsidRPr="00D95AF2">
        <w:t xml:space="preserve"> is a type </w:t>
      </w:r>
      <w:r w:rsidRPr="00D95AF2">
        <w:rPr>
          <w:rFonts w:hint="eastAsia"/>
        </w:rPr>
        <w:t>4</w:t>
      </w:r>
      <w:r w:rsidRPr="00D95AF2">
        <w:t xml:space="preserve"> information element with </w:t>
      </w:r>
      <w:r w:rsidRPr="00D95AF2">
        <w:rPr>
          <w:rFonts w:hint="eastAsia"/>
        </w:rPr>
        <w:t xml:space="preserve">7 </w:t>
      </w:r>
      <w:r w:rsidRPr="00D95AF2">
        <w:t>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B00A3D" w:rsidRPr="00D95AF2" w14:paraId="779BEBB7" w14:textId="77777777" w:rsidTr="000A352D">
        <w:trPr>
          <w:cantSplit/>
          <w:jc w:val="center"/>
        </w:trPr>
        <w:tc>
          <w:tcPr>
            <w:tcW w:w="709" w:type="dxa"/>
            <w:tcBorders>
              <w:top w:val="nil"/>
              <w:left w:val="nil"/>
              <w:bottom w:val="nil"/>
              <w:right w:val="nil"/>
            </w:tcBorders>
          </w:tcPr>
          <w:p w14:paraId="60A03971" w14:textId="77777777" w:rsidR="00B00A3D" w:rsidRPr="00D95AF2" w:rsidRDefault="00B00A3D" w:rsidP="000A352D">
            <w:pPr>
              <w:pStyle w:val="TAC"/>
            </w:pPr>
            <w:r w:rsidRPr="00D95AF2">
              <w:t>8</w:t>
            </w:r>
          </w:p>
        </w:tc>
        <w:tc>
          <w:tcPr>
            <w:tcW w:w="709" w:type="dxa"/>
            <w:tcBorders>
              <w:top w:val="nil"/>
              <w:left w:val="nil"/>
              <w:bottom w:val="nil"/>
              <w:right w:val="nil"/>
            </w:tcBorders>
          </w:tcPr>
          <w:p w14:paraId="7DC88155" w14:textId="77777777" w:rsidR="00B00A3D" w:rsidRPr="00D95AF2" w:rsidRDefault="00B00A3D" w:rsidP="000A352D">
            <w:pPr>
              <w:pStyle w:val="TAC"/>
            </w:pPr>
            <w:r w:rsidRPr="00D95AF2">
              <w:t>7</w:t>
            </w:r>
          </w:p>
        </w:tc>
        <w:tc>
          <w:tcPr>
            <w:tcW w:w="709" w:type="dxa"/>
            <w:tcBorders>
              <w:top w:val="nil"/>
              <w:left w:val="nil"/>
              <w:bottom w:val="nil"/>
              <w:right w:val="nil"/>
            </w:tcBorders>
          </w:tcPr>
          <w:p w14:paraId="10169F8E" w14:textId="77777777" w:rsidR="00B00A3D" w:rsidRPr="00D95AF2" w:rsidRDefault="00B00A3D" w:rsidP="000A352D">
            <w:pPr>
              <w:pStyle w:val="TAC"/>
            </w:pPr>
            <w:r w:rsidRPr="00D95AF2">
              <w:t>6</w:t>
            </w:r>
          </w:p>
        </w:tc>
        <w:tc>
          <w:tcPr>
            <w:tcW w:w="709" w:type="dxa"/>
            <w:tcBorders>
              <w:top w:val="nil"/>
              <w:left w:val="nil"/>
              <w:bottom w:val="nil"/>
              <w:right w:val="nil"/>
            </w:tcBorders>
          </w:tcPr>
          <w:p w14:paraId="4EF3BFDC" w14:textId="77777777" w:rsidR="00B00A3D" w:rsidRPr="00D95AF2" w:rsidRDefault="00B00A3D" w:rsidP="000A352D">
            <w:pPr>
              <w:pStyle w:val="TAC"/>
            </w:pPr>
            <w:r w:rsidRPr="00D95AF2">
              <w:t>5</w:t>
            </w:r>
          </w:p>
        </w:tc>
        <w:tc>
          <w:tcPr>
            <w:tcW w:w="709" w:type="dxa"/>
            <w:tcBorders>
              <w:top w:val="nil"/>
              <w:left w:val="nil"/>
              <w:bottom w:val="nil"/>
              <w:right w:val="nil"/>
            </w:tcBorders>
          </w:tcPr>
          <w:p w14:paraId="78143A61" w14:textId="77777777" w:rsidR="00B00A3D" w:rsidRPr="00D95AF2" w:rsidRDefault="00B00A3D" w:rsidP="000A352D">
            <w:pPr>
              <w:pStyle w:val="TAC"/>
            </w:pPr>
            <w:r w:rsidRPr="00D95AF2">
              <w:t>4</w:t>
            </w:r>
          </w:p>
        </w:tc>
        <w:tc>
          <w:tcPr>
            <w:tcW w:w="709" w:type="dxa"/>
            <w:tcBorders>
              <w:top w:val="nil"/>
              <w:left w:val="nil"/>
              <w:bottom w:val="nil"/>
              <w:right w:val="nil"/>
            </w:tcBorders>
          </w:tcPr>
          <w:p w14:paraId="3B1084D0" w14:textId="77777777" w:rsidR="00B00A3D" w:rsidRPr="00D95AF2" w:rsidRDefault="00B00A3D" w:rsidP="000A352D">
            <w:pPr>
              <w:pStyle w:val="TAC"/>
            </w:pPr>
            <w:r w:rsidRPr="00D95AF2">
              <w:t>3</w:t>
            </w:r>
          </w:p>
        </w:tc>
        <w:tc>
          <w:tcPr>
            <w:tcW w:w="709" w:type="dxa"/>
            <w:tcBorders>
              <w:top w:val="nil"/>
              <w:left w:val="nil"/>
              <w:bottom w:val="nil"/>
              <w:right w:val="nil"/>
            </w:tcBorders>
          </w:tcPr>
          <w:p w14:paraId="03C3F6DC" w14:textId="77777777" w:rsidR="00B00A3D" w:rsidRPr="00D95AF2" w:rsidRDefault="00B00A3D" w:rsidP="000A352D">
            <w:pPr>
              <w:pStyle w:val="TAC"/>
            </w:pPr>
            <w:r w:rsidRPr="00D95AF2">
              <w:t>2</w:t>
            </w:r>
          </w:p>
        </w:tc>
        <w:tc>
          <w:tcPr>
            <w:tcW w:w="709" w:type="dxa"/>
            <w:tcBorders>
              <w:top w:val="nil"/>
              <w:left w:val="nil"/>
              <w:bottom w:val="nil"/>
              <w:right w:val="nil"/>
            </w:tcBorders>
          </w:tcPr>
          <w:p w14:paraId="0FE1FA7D" w14:textId="77777777" w:rsidR="00B00A3D" w:rsidRPr="00D95AF2" w:rsidRDefault="00B00A3D" w:rsidP="000A352D">
            <w:pPr>
              <w:pStyle w:val="TAC"/>
            </w:pPr>
            <w:r w:rsidRPr="00D95AF2">
              <w:t>1</w:t>
            </w:r>
          </w:p>
        </w:tc>
        <w:tc>
          <w:tcPr>
            <w:tcW w:w="1560" w:type="dxa"/>
            <w:tcBorders>
              <w:top w:val="nil"/>
              <w:left w:val="nil"/>
              <w:bottom w:val="nil"/>
              <w:right w:val="nil"/>
            </w:tcBorders>
          </w:tcPr>
          <w:p w14:paraId="6B535976" w14:textId="77777777" w:rsidR="00B00A3D" w:rsidRPr="00D95AF2" w:rsidRDefault="00B00A3D" w:rsidP="000A352D">
            <w:pPr>
              <w:pStyle w:val="TAL"/>
            </w:pPr>
          </w:p>
        </w:tc>
      </w:tr>
      <w:tr w:rsidR="00B00A3D" w:rsidRPr="00D95AF2" w14:paraId="6EEB41B4" w14:textId="77777777" w:rsidTr="000A352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AEC265" w14:textId="77777777" w:rsidR="00B00A3D" w:rsidRPr="00D95AF2" w:rsidRDefault="00B00A3D" w:rsidP="000A352D">
            <w:pPr>
              <w:pStyle w:val="TAC"/>
            </w:pP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IEI</w:t>
            </w:r>
          </w:p>
        </w:tc>
        <w:tc>
          <w:tcPr>
            <w:tcW w:w="1560" w:type="dxa"/>
            <w:tcBorders>
              <w:top w:val="nil"/>
              <w:left w:val="nil"/>
              <w:bottom w:val="nil"/>
              <w:right w:val="nil"/>
            </w:tcBorders>
          </w:tcPr>
          <w:p w14:paraId="52645A5B" w14:textId="77777777" w:rsidR="00B00A3D" w:rsidRPr="00D95AF2" w:rsidRDefault="00B00A3D" w:rsidP="000A352D">
            <w:pPr>
              <w:pStyle w:val="TAL"/>
            </w:pPr>
            <w:r w:rsidRPr="00D95AF2">
              <w:t>octet 1</w:t>
            </w:r>
          </w:p>
        </w:tc>
      </w:tr>
      <w:tr w:rsidR="00B00A3D" w:rsidRPr="00D95AF2" w14:paraId="68D058DB" w14:textId="77777777" w:rsidTr="000A352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447EC4" w14:textId="77777777" w:rsidR="00B00A3D" w:rsidRPr="00D95AF2" w:rsidRDefault="00B00A3D" w:rsidP="000A352D">
            <w:pPr>
              <w:pStyle w:val="TAC"/>
            </w:pPr>
            <w:r w:rsidRPr="00D95AF2">
              <w:t xml:space="preserve">Length of </w:t>
            </w: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IEI</w:t>
            </w:r>
          </w:p>
        </w:tc>
        <w:tc>
          <w:tcPr>
            <w:tcW w:w="1560" w:type="dxa"/>
            <w:tcBorders>
              <w:top w:val="nil"/>
              <w:left w:val="nil"/>
              <w:bottom w:val="nil"/>
              <w:right w:val="nil"/>
            </w:tcBorders>
          </w:tcPr>
          <w:p w14:paraId="28C00018" w14:textId="77777777" w:rsidR="00B00A3D" w:rsidRPr="00D95AF2" w:rsidRDefault="00B00A3D" w:rsidP="000A352D">
            <w:pPr>
              <w:pStyle w:val="TAL"/>
            </w:pPr>
            <w:r w:rsidRPr="00D95AF2">
              <w:t>octet 2</w:t>
            </w:r>
          </w:p>
        </w:tc>
      </w:tr>
      <w:tr w:rsidR="00B00A3D" w:rsidRPr="00D95AF2" w14:paraId="705CBAD7" w14:textId="77777777" w:rsidTr="000A352D">
        <w:trPr>
          <w:cantSplit/>
          <w:jc w:val="center"/>
        </w:trPr>
        <w:tc>
          <w:tcPr>
            <w:tcW w:w="5672" w:type="dxa"/>
            <w:gridSpan w:val="8"/>
            <w:tcBorders>
              <w:top w:val="single" w:sz="4" w:space="0" w:color="auto"/>
              <w:left w:val="single" w:sz="4" w:space="0" w:color="auto"/>
              <w:bottom w:val="nil"/>
              <w:right w:val="single" w:sz="4" w:space="0" w:color="auto"/>
            </w:tcBorders>
          </w:tcPr>
          <w:p w14:paraId="1BEDB5FB" w14:textId="77777777" w:rsidR="00B00A3D" w:rsidRPr="00D95AF2" w:rsidRDefault="00B00A3D" w:rsidP="000A352D">
            <w:pPr>
              <w:pStyle w:val="TAC"/>
            </w:pPr>
          </w:p>
        </w:tc>
        <w:tc>
          <w:tcPr>
            <w:tcW w:w="1560" w:type="dxa"/>
            <w:tcBorders>
              <w:top w:val="nil"/>
              <w:left w:val="nil"/>
              <w:bottom w:val="nil"/>
              <w:right w:val="nil"/>
            </w:tcBorders>
          </w:tcPr>
          <w:p w14:paraId="096B31A8" w14:textId="77777777" w:rsidR="00B00A3D" w:rsidRPr="00D95AF2" w:rsidRDefault="00B00A3D" w:rsidP="000A352D">
            <w:pPr>
              <w:pStyle w:val="TAL"/>
            </w:pPr>
            <w:r w:rsidRPr="00D95AF2">
              <w:t>octet 3</w:t>
            </w:r>
          </w:p>
        </w:tc>
      </w:tr>
      <w:tr w:rsidR="00B00A3D" w:rsidRPr="00D95AF2" w14:paraId="54BFF33B" w14:textId="77777777" w:rsidTr="000A352D">
        <w:trPr>
          <w:cantSplit/>
          <w:jc w:val="center"/>
        </w:trPr>
        <w:tc>
          <w:tcPr>
            <w:tcW w:w="5672" w:type="dxa"/>
            <w:gridSpan w:val="8"/>
            <w:tcBorders>
              <w:top w:val="nil"/>
              <w:left w:val="single" w:sz="4" w:space="0" w:color="auto"/>
              <w:bottom w:val="nil"/>
              <w:right w:val="single" w:sz="4" w:space="0" w:color="auto"/>
            </w:tcBorders>
          </w:tcPr>
          <w:p w14:paraId="3078CEE1" w14:textId="77777777" w:rsidR="00B00A3D" w:rsidRPr="00D95AF2" w:rsidRDefault="00B00A3D" w:rsidP="000A352D">
            <w:pPr>
              <w:pStyle w:val="TAC"/>
            </w:pP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value</w:t>
            </w:r>
          </w:p>
        </w:tc>
        <w:tc>
          <w:tcPr>
            <w:tcW w:w="1560" w:type="dxa"/>
            <w:tcBorders>
              <w:top w:val="nil"/>
              <w:left w:val="nil"/>
              <w:bottom w:val="nil"/>
              <w:right w:val="nil"/>
            </w:tcBorders>
          </w:tcPr>
          <w:p w14:paraId="25A5627C" w14:textId="77777777" w:rsidR="00B00A3D" w:rsidRPr="00D95AF2" w:rsidRDefault="00B00A3D" w:rsidP="000A352D">
            <w:pPr>
              <w:pStyle w:val="TAL"/>
            </w:pPr>
          </w:p>
        </w:tc>
      </w:tr>
      <w:tr w:rsidR="00B00A3D" w:rsidRPr="00D95AF2" w14:paraId="42D1356F" w14:textId="77777777" w:rsidTr="000A352D">
        <w:trPr>
          <w:cantSplit/>
          <w:jc w:val="center"/>
        </w:trPr>
        <w:tc>
          <w:tcPr>
            <w:tcW w:w="5672" w:type="dxa"/>
            <w:gridSpan w:val="8"/>
            <w:tcBorders>
              <w:top w:val="nil"/>
              <w:left w:val="single" w:sz="4" w:space="0" w:color="auto"/>
              <w:bottom w:val="single" w:sz="4" w:space="0" w:color="auto"/>
              <w:right w:val="single" w:sz="4" w:space="0" w:color="auto"/>
            </w:tcBorders>
          </w:tcPr>
          <w:p w14:paraId="62E30383" w14:textId="77777777" w:rsidR="00B00A3D" w:rsidRPr="00D95AF2" w:rsidRDefault="00B00A3D" w:rsidP="000A352D">
            <w:pPr>
              <w:pStyle w:val="TAC"/>
            </w:pPr>
          </w:p>
        </w:tc>
        <w:tc>
          <w:tcPr>
            <w:tcW w:w="1560" w:type="dxa"/>
            <w:tcBorders>
              <w:top w:val="nil"/>
              <w:left w:val="nil"/>
              <w:bottom w:val="nil"/>
              <w:right w:val="nil"/>
            </w:tcBorders>
          </w:tcPr>
          <w:p w14:paraId="3A0A93B4" w14:textId="77777777" w:rsidR="00B00A3D" w:rsidRPr="00D95AF2" w:rsidRDefault="00B00A3D" w:rsidP="000A352D">
            <w:pPr>
              <w:pStyle w:val="TAL"/>
            </w:pPr>
            <w:r w:rsidRPr="00D95AF2">
              <w:t xml:space="preserve">octet </w:t>
            </w:r>
            <w:r w:rsidRPr="00D95AF2">
              <w:rPr>
                <w:rFonts w:hint="eastAsia"/>
              </w:rPr>
              <w:t>7</w:t>
            </w:r>
          </w:p>
        </w:tc>
      </w:tr>
    </w:tbl>
    <w:p w14:paraId="6EFBC361" w14:textId="77777777" w:rsidR="00B00A3D" w:rsidRPr="00D95AF2" w:rsidRDefault="00B00A3D" w:rsidP="00B00A3D">
      <w:pPr>
        <w:pStyle w:val="TAN"/>
      </w:pPr>
    </w:p>
    <w:p w14:paraId="4B835B32" w14:textId="77777777" w:rsidR="00B00A3D" w:rsidRPr="00D95AF2" w:rsidRDefault="00B00A3D" w:rsidP="00B00A3D">
      <w:pPr>
        <w:pStyle w:val="TF"/>
      </w:pPr>
      <w:bookmarkStart w:id="3068" w:name="_CRFigure10_5_5_303GPPTS24_008"/>
      <w:r w:rsidRPr="00D95AF2">
        <w:t xml:space="preserve">Figure </w:t>
      </w:r>
      <w:bookmarkEnd w:id="3068"/>
      <w:r w:rsidRPr="00D95AF2">
        <w:t>10.5.</w:t>
      </w:r>
      <w:r w:rsidR="001A26AB" w:rsidRPr="00D95AF2">
        <w:t>5.</w:t>
      </w:r>
      <w:r w:rsidRPr="00D95AF2">
        <w:t xml:space="preserve">30/3GPP TS 24.008: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dentification 2</w:t>
      </w:r>
      <w:r w:rsidRPr="00D95AF2">
        <w:t xml:space="preserve"> information element</w:t>
      </w:r>
    </w:p>
    <w:p w14:paraId="094E69DB" w14:textId="77777777" w:rsidR="00B00A3D" w:rsidRPr="00D95AF2" w:rsidRDefault="00B00A3D" w:rsidP="00B00A3D">
      <w:pPr>
        <w:pStyle w:val="TH"/>
      </w:pPr>
      <w:bookmarkStart w:id="3069" w:name="_CRTable10_5_5_303GPPTS24_008"/>
      <w:r w:rsidRPr="00D95AF2">
        <w:t>Table</w:t>
      </w:r>
      <w:r w:rsidRPr="00D95AF2">
        <w:rPr>
          <w:caps/>
        </w:rPr>
        <w:t xml:space="preserve"> </w:t>
      </w:r>
      <w:bookmarkEnd w:id="3069"/>
      <w:r w:rsidRPr="00D95AF2">
        <w:t>10.5.</w:t>
      </w:r>
      <w:r w:rsidR="001A26AB" w:rsidRPr="00D95AF2">
        <w:t>5.</w:t>
      </w:r>
      <w:r w:rsidRPr="00D95AF2">
        <w:t xml:space="preserve">30/3GPP TS 24.008: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 xml:space="preserve">dentification 2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B00A3D" w:rsidRPr="00D95AF2" w14:paraId="1171FB61" w14:textId="77777777" w:rsidTr="000A352D">
        <w:trPr>
          <w:cantSplit/>
          <w:jc w:val="center"/>
        </w:trPr>
        <w:tc>
          <w:tcPr>
            <w:tcW w:w="9073" w:type="dxa"/>
            <w:tcBorders>
              <w:top w:val="single" w:sz="6" w:space="0" w:color="auto"/>
              <w:left w:val="single" w:sz="6" w:space="0" w:color="auto"/>
              <w:bottom w:val="single" w:sz="6" w:space="0" w:color="auto"/>
              <w:right w:val="single" w:sz="6" w:space="0" w:color="auto"/>
            </w:tcBorders>
          </w:tcPr>
          <w:p w14:paraId="203F9E1F" w14:textId="77777777" w:rsidR="00B00A3D" w:rsidRPr="00D95AF2" w:rsidRDefault="00B00A3D" w:rsidP="000A352D">
            <w:pPr>
              <w:pStyle w:val="TAL"/>
            </w:pPr>
            <w:r w:rsidRPr="00D95AF2">
              <w:rPr>
                <w:rFonts w:hint="eastAsia"/>
              </w:rPr>
              <w:t>Location</w:t>
            </w:r>
            <w:r w:rsidRPr="00D95AF2">
              <w:t xml:space="preserve"> </w:t>
            </w:r>
            <w:r w:rsidRPr="00D95AF2">
              <w:rPr>
                <w:rFonts w:hint="eastAsia"/>
              </w:rPr>
              <w:t>A</w:t>
            </w:r>
            <w:r w:rsidRPr="00D95AF2">
              <w:t xml:space="preserve">rea </w:t>
            </w:r>
            <w:r w:rsidRPr="00D95AF2">
              <w:rPr>
                <w:rFonts w:hint="eastAsia"/>
              </w:rPr>
              <w:t>I</w:t>
            </w:r>
            <w:r w:rsidRPr="00D95AF2">
              <w:t xml:space="preserve">dentification 2 value (octet 3 to </w:t>
            </w:r>
            <w:r w:rsidRPr="00D95AF2">
              <w:rPr>
                <w:rFonts w:hint="eastAsia"/>
              </w:rPr>
              <w:t>7</w:t>
            </w:r>
            <w:r w:rsidRPr="00D95AF2">
              <w:t>)</w:t>
            </w:r>
          </w:p>
          <w:p w14:paraId="43A1E181" w14:textId="77777777" w:rsidR="00B00A3D" w:rsidRPr="00D95AF2" w:rsidRDefault="00B00A3D" w:rsidP="000A352D">
            <w:pPr>
              <w:pStyle w:val="TAL"/>
            </w:pPr>
          </w:p>
          <w:p w14:paraId="3454EE53" w14:textId="77777777" w:rsidR="00B00A3D" w:rsidRPr="00D95AF2" w:rsidRDefault="00B00A3D" w:rsidP="000A352D">
            <w:pPr>
              <w:pStyle w:val="TAL"/>
            </w:pPr>
            <w:r w:rsidRPr="00D95AF2">
              <w:t xml:space="preserve">The </w:t>
            </w:r>
            <w:r w:rsidRPr="00D95AF2">
              <w:rPr>
                <w:rFonts w:hint="eastAsia"/>
              </w:rPr>
              <w:t>Location</w:t>
            </w:r>
            <w:r w:rsidRPr="00D95AF2">
              <w:t xml:space="preserve"> </w:t>
            </w:r>
            <w:r w:rsidRPr="00D95AF2">
              <w:rPr>
                <w:rFonts w:hint="eastAsia"/>
              </w:rPr>
              <w:t>A</w:t>
            </w:r>
            <w:r w:rsidRPr="00D95AF2">
              <w:t xml:space="preserve">rea </w:t>
            </w:r>
            <w:r w:rsidRPr="00D95AF2">
              <w:rPr>
                <w:rFonts w:hint="eastAsia"/>
              </w:rPr>
              <w:t>I</w:t>
            </w:r>
            <w:r w:rsidRPr="00D95AF2">
              <w:t>dentification</w:t>
            </w:r>
            <w:r w:rsidRPr="00D95AF2">
              <w:rPr>
                <w:rFonts w:hint="eastAsia"/>
              </w:rPr>
              <w:t xml:space="preserve"> </w:t>
            </w:r>
            <w:r w:rsidRPr="00D95AF2">
              <w:t xml:space="preserve">2 value is coded as octet 2 to </w:t>
            </w:r>
            <w:r w:rsidRPr="00D95AF2">
              <w:rPr>
                <w:rFonts w:hint="eastAsia"/>
              </w:rPr>
              <w:t>6</w:t>
            </w:r>
            <w:r w:rsidRPr="00D95AF2">
              <w:t xml:space="preserve"> of the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dentification</w:t>
            </w:r>
            <w:r w:rsidRPr="00D95AF2">
              <w:t xml:space="preserve"> information element.</w:t>
            </w:r>
          </w:p>
          <w:p w14:paraId="3947C589" w14:textId="77777777" w:rsidR="00B00A3D" w:rsidRPr="00D95AF2" w:rsidRDefault="00B00A3D" w:rsidP="000A352D">
            <w:pPr>
              <w:pStyle w:val="TAL"/>
            </w:pPr>
          </w:p>
        </w:tc>
      </w:tr>
    </w:tbl>
    <w:p w14:paraId="5CC56D36" w14:textId="77777777" w:rsidR="00B00A3D" w:rsidRPr="00D95AF2" w:rsidRDefault="00B00A3D" w:rsidP="00B00A3D"/>
    <w:p w14:paraId="1CFB9A91" w14:textId="77777777" w:rsidR="00435568" w:rsidRPr="00D95AF2" w:rsidRDefault="00435568" w:rsidP="00435568">
      <w:pPr>
        <w:pStyle w:val="Heading4"/>
      </w:pPr>
      <w:bookmarkStart w:id="3070" w:name="_Toc193383528"/>
      <w:bookmarkStart w:id="3071" w:name="_CR10_5_5_31"/>
      <w:bookmarkEnd w:id="3071"/>
      <w:r w:rsidRPr="00D95AF2">
        <w:t>10.5.5.31</w:t>
      </w:r>
      <w:r w:rsidRPr="00D95AF2">
        <w:tab/>
        <w:t>Network resource identifier container</w:t>
      </w:r>
      <w:bookmarkEnd w:id="3070"/>
    </w:p>
    <w:p w14:paraId="7B65805E" w14:textId="77777777" w:rsidR="00435568" w:rsidRPr="00D95AF2" w:rsidRDefault="00435568" w:rsidP="00435568">
      <w:pPr>
        <w:overflowPunct/>
        <w:autoSpaceDE/>
        <w:autoSpaceDN/>
        <w:adjustRightInd/>
        <w:textAlignment w:val="auto"/>
      </w:pPr>
      <w:r w:rsidRPr="00D95AF2">
        <w:t xml:space="preserve">The purpose of the </w:t>
      </w:r>
      <w:r w:rsidRPr="00D95AF2">
        <w:rPr>
          <w:i/>
        </w:rPr>
        <w:t xml:space="preserve">Network resource identifier container </w:t>
      </w:r>
      <w:r w:rsidRPr="00D95AF2">
        <w:t>information element is to provide a part of the allocated TMSI that the network will use to determine the actual NRI.</w:t>
      </w:r>
    </w:p>
    <w:p w14:paraId="7FFA923A" w14:textId="77777777" w:rsidR="00435568" w:rsidRPr="00D95AF2" w:rsidRDefault="00435568" w:rsidP="00435568">
      <w:pPr>
        <w:overflowPunct/>
        <w:autoSpaceDE/>
        <w:autoSpaceDN/>
        <w:adjustRightInd/>
        <w:textAlignment w:val="auto"/>
      </w:pPr>
      <w:r w:rsidRPr="00D95AF2">
        <w:lastRenderedPageBreak/>
        <w:t xml:space="preserve">The </w:t>
      </w:r>
      <w:r w:rsidRPr="00D95AF2">
        <w:rPr>
          <w:i/>
        </w:rPr>
        <w:t xml:space="preserve">Network resource identifier container </w:t>
      </w:r>
      <w:r w:rsidRPr="00D95AF2">
        <w:t>is a type 4 information element with a length of 4 octets.</w:t>
      </w:r>
    </w:p>
    <w:p w14:paraId="4AC8B37B" w14:textId="77777777" w:rsidR="00435568" w:rsidRPr="00D95AF2" w:rsidRDefault="00435568" w:rsidP="00435568">
      <w:pPr>
        <w:overflowPunct/>
        <w:autoSpaceDE/>
        <w:autoSpaceDN/>
        <w:adjustRightInd/>
        <w:textAlignment w:val="auto"/>
      </w:pPr>
      <w:r w:rsidRPr="00D95AF2">
        <w:t xml:space="preserve">The </w:t>
      </w:r>
      <w:r w:rsidRPr="00D95AF2">
        <w:rPr>
          <w:i/>
        </w:rPr>
        <w:t xml:space="preserve">Network resource identifier container </w:t>
      </w:r>
      <w:r w:rsidRPr="00D95AF2">
        <w:t>information element is coded as shown in figure 10.5.5.31/3GPP TS 24.008 and table 10.5.5.31/3GPP TS 24.008.</w:t>
      </w:r>
    </w:p>
    <w:p w14:paraId="109A4BA1" w14:textId="77777777" w:rsidR="00435568" w:rsidRPr="00D95AF2" w:rsidRDefault="00435568" w:rsidP="0043556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11"/>
        <w:gridCol w:w="710"/>
        <w:gridCol w:w="709"/>
        <w:gridCol w:w="709"/>
        <w:gridCol w:w="709"/>
        <w:gridCol w:w="709"/>
        <w:gridCol w:w="709"/>
        <w:gridCol w:w="711"/>
        <w:gridCol w:w="1137"/>
      </w:tblGrid>
      <w:tr w:rsidR="00435568" w:rsidRPr="00D95AF2" w14:paraId="33D856C2" w14:textId="77777777" w:rsidTr="00A905B5">
        <w:trPr>
          <w:cantSplit/>
          <w:jc w:val="center"/>
        </w:trPr>
        <w:tc>
          <w:tcPr>
            <w:tcW w:w="711" w:type="dxa"/>
            <w:tcBorders>
              <w:top w:val="nil"/>
              <w:left w:val="nil"/>
              <w:bottom w:val="nil"/>
              <w:right w:val="nil"/>
            </w:tcBorders>
          </w:tcPr>
          <w:p w14:paraId="0A542014" w14:textId="77777777" w:rsidR="00435568" w:rsidRPr="00D95AF2" w:rsidRDefault="00435568" w:rsidP="00A905B5">
            <w:pPr>
              <w:pStyle w:val="TAC"/>
            </w:pPr>
            <w:r w:rsidRPr="00D95AF2">
              <w:t>8</w:t>
            </w:r>
          </w:p>
        </w:tc>
        <w:tc>
          <w:tcPr>
            <w:tcW w:w="710" w:type="dxa"/>
            <w:tcBorders>
              <w:top w:val="nil"/>
              <w:left w:val="nil"/>
              <w:bottom w:val="nil"/>
              <w:right w:val="nil"/>
            </w:tcBorders>
          </w:tcPr>
          <w:p w14:paraId="585F68C5" w14:textId="77777777" w:rsidR="00435568" w:rsidRPr="00D95AF2" w:rsidRDefault="00435568" w:rsidP="00A905B5">
            <w:pPr>
              <w:pStyle w:val="TAC"/>
            </w:pPr>
            <w:r w:rsidRPr="00D95AF2">
              <w:t>7</w:t>
            </w:r>
          </w:p>
        </w:tc>
        <w:tc>
          <w:tcPr>
            <w:tcW w:w="709" w:type="dxa"/>
            <w:tcBorders>
              <w:top w:val="nil"/>
              <w:left w:val="nil"/>
              <w:bottom w:val="nil"/>
              <w:right w:val="nil"/>
            </w:tcBorders>
          </w:tcPr>
          <w:p w14:paraId="5F432EAC" w14:textId="77777777" w:rsidR="00435568" w:rsidRPr="00D95AF2" w:rsidRDefault="00435568" w:rsidP="00A905B5">
            <w:pPr>
              <w:pStyle w:val="TAC"/>
            </w:pPr>
            <w:r w:rsidRPr="00D95AF2">
              <w:t>6</w:t>
            </w:r>
          </w:p>
        </w:tc>
        <w:tc>
          <w:tcPr>
            <w:tcW w:w="709" w:type="dxa"/>
            <w:tcBorders>
              <w:top w:val="nil"/>
              <w:left w:val="nil"/>
              <w:bottom w:val="nil"/>
              <w:right w:val="nil"/>
            </w:tcBorders>
          </w:tcPr>
          <w:p w14:paraId="2F6265E9" w14:textId="77777777" w:rsidR="00435568" w:rsidRPr="00D95AF2" w:rsidRDefault="00435568" w:rsidP="00A905B5">
            <w:pPr>
              <w:pStyle w:val="TAC"/>
            </w:pPr>
            <w:r w:rsidRPr="00D95AF2">
              <w:t>5</w:t>
            </w:r>
          </w:p>
        </w:tc>
        <w:tc>
          <w:tcPr>
            <w:tcW w:w="709" w:type="dxa"/>
            <w:tcBorders>
              <w:top w:val="nil"/>
              <w:left w:val="nil"/>
              <w:bottom w:val="nil"/>
              <w:right w:val="nil"/>
            </w:tcBorders>
          </w:tcPr>
          <w:p w14:paraId="6CEC64EC" w14:textId="77777777" w:rsidR="00435568" w:rsidRPr="00D95AF2" w:rsidRDefault="00435568" w:rsidP="00A905B5">
            <w:pPr>
              <w:pStyle w:val="TAC"/>
            </w:pPr>
            <w:r w:rsidRPr="00D95AF2">
              <w:t>4</w:t>
            </w:r>
          </w:p>
        </w:tc>
        <w:tc>
          <w:tcPr>
            <w:tcW w:w="709" w:type="dxa"/>
            <w:tcBorders>
              <w:top w:val="nil"/>
              <w:left w:val="nil"/>
              <w:bottom w:val="nil"/>
              <w:right w:val="nil"/>
            </w:tcBorders>
          </w:tcPr>
          <w:p w14:paraId="43E8A44D" w14:textId="77777777" w:rsidR="00435568" w:rsidRPr="00D95AF2" w:rsidRDefault="00435568" w:rsidP="00A905B5">
            <w:pPr>
              <w:pStyle w:val="TAC"/>
            </w:pPr>
            <w:r w:rsidRPr="00D95AF2">
              <w:t>3</w:t>
            </w:r>
          </w:p>
        </w:tc>
        <w:tc>
          <w:tcPr>
            <w:tcW w:w="709" w:type="dxa"/>
            <w:tcBorders>
              <w:top w:val="nil"/>
              <w:left w:val="nil"/>
              <w:bottom w:val="nil"/>
              <w:right w:val="nil"/>
            </w:tcBorders>
          </w:tcPr>
          <w:p w14:paraId="4EF3ED79" w14:textId="77777777" w:rsidR="00435568" w:rsidRPr="00D95AF2" w:rsidRDefault="00435568" w:rsidP="00A905B5">
            <w:pPr>
              <w:pStyle w:val="TAC"/>
            </w:pPr>
            <w:r w:rsidRPr="00D95AF2">
              <w:t>2</w:t>
            </w:r>
          </w:p>
        </w:tc>
        <w:tc>
          <w:tcPr>
            <w:tcW w:w="711" w:type="dxa"/>
            <w:tcBorders>
              <w:top w:val="nil"/>
              <w:left w:val="nil"/>
              <w:bottom w:val="nil"/>
              <w:right w:val="nil"/>
            </w:tcBorders>
          </w:tcPr>
          <w:p w14:paraId="7EEA0A14" w14:textId="77777777" w:rsidR="00435568" w:rsidRPr="00D95AF2" w:rsidRDefault="00435568" w:rsidP="00A905B5">
            <w:pPr>
              <w:pStyle w:val="TAC"/>
            </w:pPr>
            <w:r w:rsidRPr="00D95AF2">
              <w:t>1</w:t>
            </w:r>
          </w:p>
        </w:tc>
        <w:tc>
          <w:tcPr>
            <w:tcW w:w="1137" w:type="dxa"/>
            <w:tcBorders>
              <w:top w:val="nil"/>
              <w:left w:val="nil"/>
              <w:bottom w:val="nil"/>
              <w:right w:val="nil"/>
            </w:tcBorders>
          </w:tcPr>
          <w:p w14:paraId="73919A46" w14:textId="77777777" w:rsidR="00435568" w:rsidRPr="00D95AF2" w:rsidRDefault="00435568" w:rsidP="00A905B5">
            <w:pPr>
              <w:pStyle w:val="TAL"/>
            </w:pPr>
          </w:p>
        </w:tc>
      </w:tr>
      <w:tr w:rsidR="00435568" w:rsidRPr="00D95AF2" w14:paraId="32726056" w14:textId="77777777" w:rsidTr="00A905B5">
        <w:trPr>
          <w:cantSplit/>
          <w:jc w:val="center"/>
        </w:trPr>
        <w:tc>
          <w:tcPr>
            <w:tcW w:w="5677" w:type="dxa"/>
            <w:gridSpan w:val="8"/>
            <w:tcBorders>
              <w:top w:val="single" w:sz="4" w:space="0" w:color="auto"/>
              <w:bottom w:val="nil"/>
              <w:right w:val="single" w:sz="4" w:space="0" w:color="auto"/>
            </w:tcBorders>
          </w:tcPr>
          <w:p w14:paraId="0D85168A" w14:textId="77777777" w:rsidR="00435568" w:rsidRPr="00D95AF2" w:rsidRDefault="00435568" w:rsidP="00A905B5">
            <w:pPr>
              <w:pStyle w:val="TAC"/>
            </w:pPr>
            <w:r w:rsidRPr="00D95AF2">
              <w:t>Network resource identifier container IEI</w:t>
            </w:r>
          </w:p>
        </w:tc>
        <w:tc>
          <w:tcPr>
            <w:tcW w:w="1137" w:type="dxa"/>
            <w:tcBorders>
              <w:top w:val="nil"/>
              <w:left w:val="nil"/>
              <w:bottom w:val="nil"/>
              <w:right w:val="nil"/>
            </w:tcBorders>
          </w:tcPr>
          <w:p w14:paraId="45BE593D" w14:textId="77777777" w:rsidR="00435568" w:rsidRPr="00D95AF2" w:rsidRDefault="00435568" w:rsidP="00A905B5">
            <w:pPr>
              <w:pStyle w:val="TAL"/>
            </w:pPr>
            <w:r w:rsidRPr="00D95AF2">
              <w:t>octet 1</w:t>
            </w:r>
          </w:p>
        </w:tc>
      </w:tr>
      <w:tr w:rsidR="00435568" w:rsidRPr="00D95AF2" w14:paraId="57509EB1" w14:textId="77777777" w:rsidTr="00A905B5">
        <w:trPr>
          <w:cantSplit/>
          <w:jc w:val="center"/>
        </w:trPr>
        <w:tc>
          <w:tcPr>
            <w:tcW w:w="5677" w:type="dxa"/>
            <w:gridSpan w:val="8"/>
            <w:tcBorders>
              <w:top w:val="single" w:sz="4" w:space="0" w:color="auto"/>
              <w:bottom w:val="nil"/>
              <w:right w:val="single" w:sz="4" w:space="0" w:color="auto"/>
            </w:tcBorders>
          </w:tcPr>
          <w:p w14:paraId="68E6A1A6" w14:textId="77777777" w:rsidR="00435568" w:rsidRPr="00D95AF2" w:rsidRDefault="00435568" w:rsidP="00A905B5">
            <w:pPr>
              <w:pStyle w:val="TAC"/>
            </w:pPr>
            <w:r w:rsidRPr="00D95AF2">
              <w:t xml:space="preserve">Length of Network resource identifier container contents </w:t>
            </w:r>
          </w:p>
        </w:tc>
        <w:tc>
          <w:tcPr>
            <w:tcW w:w="1137" w:type="dxa"/>
            <w:tcBorders>
              <w:top w:val="nil"/>
              <w:left w:val="nil"/>
              <w:bottom w:val="nil"/>
              <w:right w:val="nil"/>
            </w:tcBorders>
          </w:tcPr>
          <w:p w14:paraId="72D45869" w14:textId="77777777" w:rsidR="00435568" w:rsidRPr="00D95AF2" w:rsidRDefault="00435568" w:rsidP="00A905B5">
            <w:pPr>
              <w:pStyle w:val="TAL"/>
            </w:pPr>
            <w:r w:rsidRPr="00D95AF2">
              <w:t>octet 2</w:t>
            </w:r>
          </w:p>
        </w:tc>
      </w:tr>
      <w:tr w:rsidR="00435568" w:rsidRPr="00D95AF2" w14:paraId="0C679286" w14:textId="77777777" w:rsidTr="00A905B5">
        <w:trPr>
          <w:cantSplit/>
          <w:jc w:val="center"/>
        </w:trPr>
        <w:tc>
          <w:tcPr>
            <w:tcW w:w="5677" w:type="dxa"/>
            <w:gridSpan w:val="8"/>
            <w:tcBorders>
              <w:top w:val="single" w:sz="4" w:space="0" w:color="auto"/>
              <w:bottom w:val="single" w:sz="4" w:space="0" w:color="auto"/>
              <w:right w:val="single" w:sz="4" w:space="0" w:color="auto"/>
            </w:tcBorders>
          </w:tcPr>
          <w:p w14:paraId="4AE4D187" w14:textId="77777777" w:rsidR="00435568" w:rsidRPr="00D95AF2" w:rsidRDefault="00435568" w:rsidP="00A905B5">
            <w:pPr>
              <w:pStyle w:val="TAC"/>
            </w:pPr>
            <w:r w:rsidRPr="00D95AF2">
              <w:t>NRI container value</w:t>
            </w:r>
          </w:p>
        </w:tc>
        <w:tc>
          <w:tcPr>
            <w:tcW w:w="1137" w:type="dxa"/>
            <w:tcBorders>
              <w:top w:val="nil"/>
              <w:left w:val="nil"/>
              <w:bottom w:val="nil"/>
              <w:right w:val="nil"/>
            </w:tcBorders>
          </w:tcPr>
          <w:p w14:paraId="47471118" w14:textId="77777777" w:rsidR="00435568" w:rsidRPr="00D95AF2" w:rsidRDefault="00435568" w:rsidP="00A905B5">
            <w:pPr>
              <w:pStyle w:val="TAL"/>
            </w:pPr>
            <w:r w:rsidRPr="00D95AF2">
              <w:t>octet 3</w:t>
            </w:r>
          </w:p>
        </w:tc>
      </w:tr>
      <w:tr w:rsidR="00435568" w:rsidRPr="00D95AF2" w14:paraId="525DE117" w14:textId="77777777" w:rsidTr="00A905B5">
        <w:trPr>
          <w:cantSplit/>
          <w:jc w:val="center"/>
        </w:trPr>
        <w:tc>
          <w:tcPr>
            <w:tcW w:w="1421" w:type="dxa"/>
            <w:gridSpan w:val="2"/>
            <w:tcBorders>
              <w:top w:val="single" w:sz="4" w:space="0" w:color="auto"/>
              <w:bottom w:val="single" w:sz="4" w:space="0" w:color="auto"/>
              <w:right w:val="single" w:sz="4" w:space="0" w:color="auto"/>
            </w:tcBorders>
          </w:tcPr>
          <w:p w14:paraId="7C6CD91F" w14:textId="77777777" w:rsidR="00435568" w:rsidRPr="00D95AF2" w:rsidRDefault="00435568" w:rsidP="00A905B5">
            <w:pPr>
              <w:pStyle w:val="TAC"/>
            </w:pPr>
            <w:r w:rsidRPr="00D95AF2">
              <w:t>NRI container value</w:t>
            </w:r>
          </w:p>
        </w:tc>
        <w:tc>
          <w:tcPr>
            <w:tcW w:w="4256" w:type="dxa"/>
            <w:gridSpan w:val="6"/>
            <w:tcBorders>
              <w:top w:val="single" w:sz="4" w:space="0" w:color="auto"/>
              <w:bottom w:val="single" w:sz="4" w:space="0" w:color="auto"/>
              <w:right w:val="single" w:sz="4" w:space="0" w:color="auto"/>
            </w:tcBorders>
          </w:tcPr>
          <w:p w14:paraId="76D26E2C" w14:textId="77777777" w:rsidR="00435568" w:rsidRPr="00D95AF2" w:rsidRDefault="00435568" w:rsidP="00A905B5">
            <w:pPr>
              <w:pStyle w:val="TAC"/>
            </w:pPr>
            <w:r w:rsidRPr="00D95AF2">
              <w:t>spa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850"/>
              <w:gridCol w:w="709"/>
            </w:tblGrid>
            <w:tr w:rsidR="00435568" w:rsidRPr="00D95AF2" w14:paraId="79735C16" w14:textId="77777777" w:rsidTr="00A905B5">
              <w:trPr>
                <w:cantSplit/>
                <w:jc w:val="center"/>
              </w:trPr>
              <w:tc>
                <w:tcPr>
                  <w:tcW w:w="709" w:type="dxa"/>
                  <w:tcBorders>
                    <w:top w:val="nil"/>
                    <w:bottom w:val="nil"/>
                    <w:right w:val="nil"/>
                  </w:tcBorders>
                </w:tcPr>
                <w:p w14:paraId="01D98E31" w14:textId="77777777" w:rsidR="00435568" w:rsidRPr="00D95AF2" w:rsidRDefault="00435568" w:rsidP="00A905B5">
                  <w:pPr>
                    <w:pStyle w:val="TAC"/>
                    <w:ind w:right="-433"/>
                  </w:pPr>
                  <w:r w:rsidRPr="00D95AF2">
                    <w:t>0</w:t>
                  </w:r>
                </w:p>
              </w:tc>
              <w:tc>
                <w:tcPr>
                  <w:tcW w:w="709" w:type="dxa"/>
                  <w:tcBorders>
                    <w:top w:val="nil"/>
                    <w:left w:val="nil"/>
                    <w:bottom w:val="nil"/>
                    <w:right w:val="nil"/>
                  </w:tcBorders>
                </w:tcPr>
                <w:p w14:paraId="12309930" w14:textId="77777777" w:rsidR="00435568" w:rsidRPr="00D95AF2" w:rsidRDefault="00435568" w:rsidP="00A905B5">
                  <w:pPr>
                    <w:pStyle w:val="TAC"/>
                    <w:ind w:right="-433"/>
                  </w:pPr>
                  <w:r w:rsidRPr="00D95AF2">
                    <w:t>0</w:t>
                  </w:r>
                </w:p>
              </w:tc>
              <w:tc>
                <w:tcPr>
                  <w:tcW w:w="852" w:type="dxa"/>
                  <w:tcBorders>
                    <w:top w:val="nil"/>
                    <w:left w:val="nil"/>
                    <w:bottom w:val="nil"/>
                    <w:right w:val="nil"/>
                  </w:tcBorders>
                </w:tcPr>
                <w:p w14:paraId="6D71806F" w14:textId="77777777" w:rsidR="00435568" w:rsidRPr="00D95AF2" w:rsidRDefault="00435568" w:rsidP="00A905B5">
                  <w:pPr>
                    <w:pStyle w:val="TAC"/>
                    <w:ind w:right="-289"/>
                  </w:pPr>
                  <w:r w:rsidRPr="00D95AF2">
                    <w:t>0</w:t>
                  </w:r>
                </w:p>
              </w:tc>
              <w:tc>
                <w:tcPr>
                  <w:tcW w:w="709" w:type="dxa"/>
                  <w:tcBorders>
                    <w:top w:val="nil"/>
                    <w:left w:val="nil"/>
                    <w:bottom w:val="nil"/>
                    <w:right w:val="nil"/>
                  </w:tcBorders>
                </w:tcPr>
                <w:p w14:paraId="3659036F" w14:textId="77777777" w:rsidR="00435568" w:rsidRPr="00D95AF2" w:rsidRDefault="00435568" w:rsidP="00A905B5">
                  <w:pPr>
                    <w:pStyle w:val="TAC"/>
                    <w:ind w:right="-147"/>
                  </w:pPr>
                  <w:r w:rsidRPr="00D95AF2">
                    <w:t>0</w:t>
                  </w:r>
                </w:p>
              </w:tc>
              <w:tc>
                <w:tcPr>
                  <w:tcW w:w="850" w:type="dxa"/>
                  <w:tcBorders>
                    <w:top w:val="nil"/>
                    <w:left w:val="nil"/>
                    <w:bottom w:val="nil"/>
                    <w:right w:val="nil"/>
                  </w:tcBorders>
                </w:tcPr>
                <w:p w14:paraId="0FE57C63" w14:textId="77777777" w:rsidR="00435568" w:rsidRPr="00D95AF2" w:rsidRDefault="00435568" w:rsidP="00A905B5">
                  <w:pPr>
                    <w:pStyle w:val="TAC"/>
                  </w:pPr>
                  <w:r w:rsidRPr="00D95AF2">
                    <w:t>0</w:t>
                  </w:r>
                </w:p>
              </w:tc>
              <w:tc>
                <w:tcPr>
                  <w:tcW w:w="709" w:type="dxa"/>
                  <w:tcBorders>
                    <w:top w:val="nil"/>
                    <w:left w:val="nil"/>
                    <w:bottom w:val="nil"/>
                  </w:tcBorders>
                </w:tcPr>
                <w:p w14:paraId="71E1AB3E" w14:textId="77777777" w:rsidR="00435568" w:rsidRPr="00D95AF2" w:rsidRDefault="00435568" w:rsidP="00A905B5">
                  <w:pPr>
                    <w:pStyle w:val="TAC"/>
                    <w:ind w:left="-130"/>
                  </w:pPr>
                  <w:r w:rsidRPr="00D95AF2">
                    <w:t>0</w:t>
                  </w:r>
                </w:p>
              </w:tc>
            </w:tr>
          </w:tbl>
          <w:p w14:paraId="59A0ADDA" w14:textId="77777777" w:rsidR="00435568" w:rsidRPr="00D95AF2" w:rsidRDefault="00435568" w:rsidP="00A905B5">
            <w:pPr>
              <w:pStyle w:val="TAC"/>
              <w:jc w:val="left"/>
            </w:pPr>
          </w:p>
        </w:tc>
        <w:tc>
          <w:tcPr>
            <w:tcW w:w="1137" w:type="dxa"/>
            <w:tcBorders>
              <w:top w:val="nil"/>
              <w:left w:val="nil"/>
              <w:bottom w:val="nil"/>
              <w:right w:val="nil"/>
            </w:tcBorders>
          </w:tcPr>
          <w:p w14:paraId="043A79C3" w14:textId="77777777" w:rsidR="00435568" w:rsidRPr="00D95AF2" w:rsidRDefault="00435568" w:rsidP="00A905B5">
            <w:pPr>
              <w:pStyle w:val="TAL"/>
            </w:pPr>
            <w:r w:rsidRPr="00D95AF2">
              <w:t>octet 4</w:t>
            </w:r>
          </w:p>
        </w:tc>
      </w:tr>
    </w:tbl>
    <w:p w14:paraId="7691127C" w14:textId="77777777" w:rsidR="00435568" w:rsidRPr="00D95AF2" w:rsidRDefault="00435568" w:rsidP="00435568">
      <w:pPr>
        <w:pStyle w:val="NF"/>
      </w:pPr>
    </w:p>
    <w:p w14:paraId="367F04CD" w14:textId="77777777" w:rsidR="00435568" w:rsidRPr="00D95AF2" w:rsidRDefault="00435568" w:rsidP="00435568">
      <w:pPr>
        <w:pStyle w:val="TF"/>
      </w:pPr>
      <w:bookmarkStart w:id="3072" w:name="_CRFigure10_5_5_313GPPTS24_008Networkre"/>
      <w:r w:rsidRPr="00D95AF2">
        <w:t xml:space="preserve">Figure </w:t>
      </w:r>
      <w:bookmarkEnd w:id="3072"/>
      <w:r w:rsidRPr="00D95AF2">
        <w:t>10.5.5.31/3GPP TS 24.008 Network resource identifier container information element</w:t>
      </w:r>
    </w:p>
    <w:p w14:paraId="41E7F9B9" w14:textId="77777777" w:rsidR="00435568" w:rsidRPr="00D95AF2" w:rsidRDefault="00435568" w:rsidP="00435568">
      <w:pPr>
        <w:pStyle w:val="TH"/>
      </w:pPr>
      <w:bookmarkStart w:id="3073" w:name="_CRTable10_5_5_313GPPTS24_008"/>
      <w:r w:rsidRPr="00D95AF2">
        <w:t xml:space="preserve">Table </w:t>
      </w:r>
      <w:bookmarkEnd w:id="3073"/>
      <w:r w:rsidRPr="00D95AF2">
        <w:t>10.5.5.31/3GPP TS 24.008: Network resource identifier containe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35568" w:rsidRPr="00D95AF2" w14:paraId="5389B19B" w14:textId="77777777" w:rsidTr="00A905B5">
        <w:trPr>
          <w:cantSplit/>
          <w:jc w:val="center"/>
        </w:trPr>
        <w:tc>
          <w:tcPr>
            <w:tcW w:w="6804" w:type="dxa"/>
            <w:tcBorders>
              <w:top w:val="single" w:sz="6" w:space="0" w:color="auto"/>
              <w:left w:val="single" w:sz="6" w:space="0" w:color="auto"/>
              <w:bottom w:val="single" w:sz="6" w:space="0" w:color="auto"/>
              <w:right w:val="single" w:sz="6" w:space="0" w:color="auto"/>
            </w:tcBorders>
          </w:tcPr>
          <w:p w14:paraId="7B641275"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4925140E" w14:textId="77777777" w:rsidR="00435568" w:rsidRPr="00D95AF2" w:rsidRDefault="00435568" w:rsidP="00A905B5">
            <w:pPr>
              <w:overflowPunct/>
              <w:spacing w:after="0"/>
              <w:textAlignment w:val="auto"/>
              <w:rPr>
                <w:rFonts w:ascii="Arial" w:eastAsia="SimSun" w:hAnsi="Arial" w:cs="Arial"/>
                <w:color w:val="000000"/>
                <w:sz w:val="18"/>
                <w:szCs w:val="18"/>
              </w:rPr>
            </w:pPr>
            <w:r w:rsidRPr="00D95AF2">
              <w:rPr>
                <w:rFonts w:ascii="Arial" w:eastAsia="SimSun" w:hAnsi="Arial" w:cs="Arial"/>
                <w:color w:val="000000"/>
                <w:sz w:val="18"/>
                <w:szCs w:val="18"/>
              </w:rPr>
              <w:t>NRI container value (octet 3 and bit 7-8 of octet 4)</w:t>
            </w:r>
          </w:p>
          <w:p w14:paraId="2E7F392D" w14:textId="77777777" w:rsidR="00435568" w:rsidRPr="00D95AF2" w:rsidRDefault="00435568" w:rsidP="00A905B5">
            <w:pPr>
              <w:overflowPunct/>
              <w:spacing w:after="0"/>
              <w:textAlignment w:val="auto"/>
              <w:rPr>
                <w:rFonts w:ascii="Arial" w:hAnsi="Arial"/>
                <w:sz w:val="18"/>
                <w:szCs w:val="18"/>
              </w:rPr>
            </w:pPr>
            <w:r w:rsidRPr="00D95AF2">
              <w:rPr>
                <w:rFonts w:ascii="Arial" w:eastAsia="SimSun" w:hAnsi="Arial" w:cs="Arial"/>
                <w:color w:val="000000"/>
                <w:sz w:val="18"/>
                <w:szCs w:val="18"/>
              </w:rPr>
              <w:t>The NRI</w:t>
            </w:r>
            <w:r w:rsidRPr="00D95AF2">
              <w:rPr>
                <w:rFonts w:ascii="Arial" w:hAnsi="Arial"/>
                <w:sz w:val="18"/>
                <w:szCs w:val="18"/>
              </w:rPr>
              <w:t xml:space="preserve"> container value consists of 10 bits which </w:t>
            </w:r>
            <w:r w:rsidRPr="00D95AF2">
              <w:rPr>
                <w:rFonts w:ascii="Arial" w:hAnsi="Arial"/>
                <w:sz w:val="18"/>
              </w:rPr>
              <w:t>correspond to bits 23 to 1</w:t>
            </w:r>
            <w:r w:rsidR="00C54CBD" w:rsidRPr="00D95AF2">
              <w:rPr>
                <w:rFonts w:ascii="Arial" w:hAnsi="Arial" w:hint="eastAsia"/>
                <w:sz w:val="18"/>
                <w:lang w:eastAsia="zh-CN"/>
              </w:rPr>
              <w:t>4</w:t>
            </w:r>
            <w:r w:rsidRPr="00D95AF2">
              <w:rPr>
                <w:rFonts w:ascii="Arial" w:hAnsi="Arial"/>
                <w:sz w:val="18"/>
              </w:rPr>
              <w:t xml:space="preserve"> of the valid TMSI.</w:t>
            </w:r>
          </w:p>
          <w:p w14:paraId="61C12FE3"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4B570EAD" w14:textId="77777777" w:rsidR="00435568" w:rsidRPr="00D95AF2" w:rsidRDefault="00435568" w:rsidP="00A905B5">
            <w:pPr>
              <w:keepNext/>
              <w:keepLines/>
              <w:overflowPunct/>
              <w:autoSpaceDE/>
              <w:autoSpaceDN/>
              <w:adjustRightInd/>
              <w:spacing w:after="0"/>
              <w:textAlignment w:val="auto"/>
              <w:rPr>
                <w:rFonts w:ascii="Arial" w:hAnsi="Arial"/>
                <w:sz w:val="18"/>
              </w:rPr>
            </w:pPr>
            <w:r w:rsidRPr="00D95AF2">
              <w:rPr>
                <w:rFonts w:ascii="Arial" w:hAnsi="Arial"/>
                <w:sz w:val="18"/>
                <w:szCs w:val="18"/>
              </w:rPr>
              <w:t xml:space="preserve">NRI container value shall </w:t>
            </w:r>
            <w:r w:rsidRPr="00D95AF2">
              <w:rPr>
                <w:rFonts w:ascii="Arial" w:eastAsia="SimSun" w:hAnsi="Arial" w:cs="Arial"/>
                <w:color w:val="000000"/>
                <w:sz w:val="18"/>
                <w:szCs w:val="18"/>
              </w:rPr>
              <w:t>start with bit 8 of octet 3, which corresponds to bit 23 of TMSI. Bit 7 of octet 4 corresponds to TMSI bit 14.</w:t>
            </w:r>
          </w:p>
          <w:p w14:paraId="65DADC4F"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1842BE42" w14:textId="77777777" w:rsidR="00435568" w:rsidRPr="00D95AF2" w:rsidRDefault="00435568" w:rsidP="00A905B5">
            <w:pPr>
              <w:keepNext/>
              <w:keepLines/>
              <w:overflowPunct/>
              <w:autoSpaceDE/>
              <w:autoSpaceDN/>
              <w:adjustRightInd/>
              <w:spacing w:after="0"/>
              <w:textAlignment w:val="auto"/>
              <w:rPr>
                <w:rFonts w:ascii="Arial" w:hAnsi="Arial"/>
                <w:sz w:val="18"/>
              </w:rPr>
            </w:pPr>
            <w:r w:rsidRPr="00D95AF2">
              <w:rPr>
                <w:rFonts w:ascii="Arial" w:hAnsi="Arial"/>
                <w:sz w:val="18"/>
              </w:rPr>
              <w:t>Bits 6, 5, 4, 3, 2, and 1 in octet 4 are spare and shall be set to zero.</w:t>
            </w:r>
          </w:p>
        </w:tc>
      </w:tr>
    </w:tbl>
    <w:p w14:paraId="646F7A06" w14:textId="77777777" w:rsidR="00435568" w:rsidRPr="00D95AF2" w:rsidRDefault="00435568" w:rsidP="00435568">
      <w:pPr>
        <w:keepLines/>
        <w:overflowPunct/>
        <w:autoSpaceDE/>
        <w:autoSpaceDN/>
        <w:adjustRightInd/>
        <w:textAlignment w:val="auto"/>
      </w:pPr>
    </w:p>
    <w:p w14:paraId="23A9158B" w14:textId="77777777" w:rsidR="00695ABC" w:rsidRPr="00D95AF2" w:rsidRDefault="00695ABC" w:rsidP="00695ABC">
      <w:pPr>
        <w:pStyle w:val="Heading4"/>
      </w:pPr>
      <w:bookmarkStart w:id="3074" w:name="_Toc193383529"/>
      <w:bookmarkStart w:id="3075" w:name="_CR10_5_5_32"/>
      <w:bookmarkEnd w:id="3075"/>
      <w:r w:rsidRPr="00D95AF2">
        <w:t>10.5.5.32</w:t>
      </w:r>
      <w:r w:rsidRPr="00D95AF2">
        <w:tab/>
        <w:t>Extended DRX parameters</w:t>
      </w:r>
      <w:bookmarkEnd w:id="3074"/>
    </w:p>
    <w:p w14:paraId="28AC3569" w14:textId="77777777" w:rsidR="00695ABC" w:rsidRPr="00D95AF2" w:rsidRDefault="00695ABC" w:rsidP="00695ABC">
      <w:r w:rsidRPr="00D95AF2">
        <w:t xml:space="preserve">The purpose of the </w:t>
      </w:r>
      <w:r w:rsidRPr="00D95AF2">
        <w:rPr>
          <w:i/>
        </w:rPr>
        <w:t xml:space="preserve">Extended DRX parameters </w:t>
      </w:r>
      <w:r w:rsidRPr="00D95AF2">
        <w:t>information element is to indicate that the MS wants to use eDRX and for the network to indicate the Paging Time Window length value and the extended DRX cycle value to be used for eDRX.</w:t>
      </w:r>
    </w:p>
    <w:p w14:paraId="7189D4A8" w14:textId="1050A1BD" w:rsidR="00695ABC" w:rsidRPr="00D95AF2" w:rsidRDefault="00695ABC" w:rsidP="00695ABC">
      <w:r w:rsidRPr="00D95AF2">
        <w:t xml:space="preserve">The </w:t>
      </w:r>
      <w:r w:rsidRPr="00D95AF2">
        <w:rPr>
          <w:i/>
        </w:rPr>
        <w:t xml:space="preserve">Extended DRX parameters </w:t>
      </w:r>
      <w:r w:rsidRPr="00D95AF2">
        <w:t xml:space="preserve">is a type 4 information element with a </w:t>
      </w:r>
      <w:r w:rsidR="006A7225">
        <w:t xml:space="preserve">minimum </w:t>
      </w:r>
      <w:r w:rsidRPr="00D95AF2">
        <w:t>length of 3 octets</w:t>
      </w:r>
      <w:r w:rsidR="006A7225">
        <w:t xml:space="preserve"> and a maximum length of 4 octets</w:t>
      </w:r>
      <w:r w:rsidRPr="00D95AF2">
        <w:t>.</w:t>
      </w:r>
    </w:p>
    <w:p w14:paraId="4FB0373A" w14:textId="77777777" w:rsidR="00695ABC" w:rsidRPr="00D95AF2" w:rsidRDefault="00695ABC" w:rsidP="00695ABC">
      <w:r w:rsidRPr="00D95AF2">
        <w:t xml:space="preserve">The </w:t>
      </w:r>
      <w:r w:rsidRPr="00D95AF2">
        <w:rPr>
          <w:i/>
        </w:rPr>
        <w:t xml:space="preserve">Extended DRX parameters </w:t>
      </w:r>
      <w:r w:rsidRPr="00D95AF2">
        <w:t>information element is coded as shown in figure 10.5.5.32/3GPP TS 24.008 and table 10.5.5.32/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24"/>
        <w:gridCol w:w="20"/>
        <w:gridCol w:w="744"/>
        <w:gridCol w:w="745"/>
        <w:gridCol w:w="744"/>
        <w:gridCol w:w="745"/>
        <w:gridCol w:w="1560"/>
        <w:gridCol w:w="569"/>
      </w:tblGrid>
      <w:tr w:rsidR="00695ABC" w:rsidRPr="00D95AF2" w14:paraId="4E2B0D7D" w14:textId="77777777" w:rsidTr="006C315E">
        <w:trPr>
          <w:gridAfter w:val="1"/>
          <w:wAfter w:w="569" w:type="dxa"/>
          <w:cantSplit/>
          <w:jc w:val="center"/>
        </w:trPr>
        <w:tc>
          <w:tcPr>
            <w:tcW w:w="744" w:type="dxa"/>
            <w:tcBorders>
              <w:top w:val="nil"/>
              <w:left w:val="nil"/>
              <w:bottom w:val="nil"/>
              <w:right w:val="nil"/>
            </w:tcBorders>
          </w:tcPr>
          <w:p w14:paraId="36439233" w14:textId="77777777" w:rsidR="00695ABC" w:rsidRPr="00D95AF2" w:rsidRDefault="00695ABC" w:rsidP="006C315E">
            <w:pPr>
              <w:pStyle w:val="TAC"/>
            </w:pPr>
            <w:r w:rsidRPr="00D95AF2">
              <w:t>8</w:t>
            </w:r>
          </w:p>
        </w:tc>
        <w:tc>
          <w:tcPr>
            <w:tcW w:w="744" w:type="dxa"/>
            <w:tcBorders>
              <w:top w:val="nil"/>
              <w:left w:val="nil"/>
              <w:bottom w:val="nil"/>
              <w:right w:val="nil"/>
            </w:tcBorders>
          </w:tcPr>
          <w:p w14:paraId="594C781B" w14:textId="77777777" w:rsidR="00695ABC" w:rsidRPr="00D95AF2" w:rsidRDefault="00695ABC" w:rsidP="006C315E">
            <w:pPr>
              <w:pStyle w:val="TAC"/>
            </w:pPr>
            <w:r w:rsidRPr="00D95AF2">
              <w:t>7</w:t>
            </w:r>
          </w:p>
        </w:tc>
        <w:tc>
          <w:tcPr>
            <w:tcW w:w="745" w:type="dxa"/>
            <w:tcBorders>
              <w:top w:val="nil"/>
              <w:left w:val="nil"/>
              <w:bottom w:val="nil"/>
              <w:right w:val="nil"/>
            </w:tcBorders>
          </w:tcPr>
          <w:p w14:paraId="65A88BE2" w14:textId="77777777" w:rsidR="00695ABC" w:rsidRPr="00D95AF2" w:rsidRDefault="00695ABC" w:rsidP="006C315E">
            <w:pPr>
              <w:pStyle w:val="TAC"/>
            </w:pPr>
            <w:r w:rsidRPr="00D95AF2">
              <w:t>6</w:t>
            </w:r>
          </w:p>
        </w:tc>
        <w:tc>
          <w:tcPr>
            <w:tcW w:w="744" w:type="dxa"/>
            <w:gridSpan w:val="2"/>
            <w:tcBorders>
              <w:top w:val="nil"/>
              <w:left w:val="nil"/>
              <w:bottom w:val="nil"/>
              <w:right w:val="nil"/>
            </w:tcBorders>
          </w:tcPr>
          <w:p w14:paraId="0E0B4268" w14:textId="77777777" w:rsidR="00695ABC" w:rsidRPr="00D95AF2" w:rsidRDefault="00695ABC" w:rsidP="006C315E">
            <w:pPr>
              <w:pStyle w:val="TAC"/>
            </w:pPr>
            <w:r w:rsidRPr="00D95AF2">
              <w:t>5</w:t>
            </w:r>
          </w:p>
        </w:tc>
        <w:tc>
          <w:tcPr>
            <w:tcW w:w="744" w:type="dxa"/>
            <w:tcBorders>
              <w:top w:val="nil"/>
              <w:left w:val="nil"/>
              <w:bottom w:val="nil"/>
              <w:right w:val="nil"/>
            </w:tcBorders>
          </w:tcPr>
          <w:p w14:paraId="60FF596F" w14:textId="77777777" w:rsidR="00695ABC" w:rsidRPr="00D95AF2" w:rsidRDefault="00695ABC" w:rsidP="006C315E">
            <w:pPr>
              <w:pStyle w:val="TAC"/>
            </w:pPr>
            <w:r w:rsidRPr="00D95AF2">
              <w:t>4</w:t>
            </w:r>
          </w:p>
        </w:tc>
        <w:tc>
          <w:tcPr>
            <w:tcW w:w="745" w:type="dxa"/>
            <w:tcBorders>
              <w:top w:val="nil"/>
              <w:left w:val="nil"/>
              <w:bottom w:val="nil"/>
              <w:right w:val="nil"/>
            </w:tcBorders>
          </w:tcPr>
          <w:p w14:paraId="3F16E65E" w14:textId="77777777" w:rsidR="00695ABC" w:rsidRPr="00D95AF2" w:rsidRDefault="00695ABC" w:rsidP="006C315E">
            <w:pPr>
              <w:pStyle w:val="TAC"/>
            </w:pPr>
            <w:r w:rsidRPr="00D95AF2">
              <w:t>3</w:t>
            </w:r>
          </w:p>
        </w:tc>
        <w:tc>
          <w:tcPr>
            <w:tcW w:w="744" w:type="dxa"/>
            <w:tcBorders>
              <w:top w:val="nil"/>
              <w:left w:val="nil"/>
              <w:bottom w:val="nil"/>
              <w:right w:val="nil"/>
            </w:tcBorders>
          </w:tcPr>
          <w:p w14:paraId="6C908554" w14:textId="77777777" w:rsidR="00695ABC" w:rsidRPr="00D95AF2" w:rsidRDefault="00695ABC" w:rsidP="006C315E">
            <w:pPr>
              <w:pStyle w:val="TAC"/>
            </w:pPr>
            <w:r w:rsidRPr="00D95AF2">
              <w:t>2</w:t>
            </w:r>
          </w:p>
        </w:tc>
        <w:tc>
          <w:tcPr>
            <w:tcW w:w="745" w:type="dxa"/>
            <w:tcBorders>
              <w:top w:val="nil"/>
              <w:left w:val="nil"/>
              <w:bottom w:val="nil"/>
              <w:right w:val="nil"/>
            </w:tcBorders>
          </w:tcPr>
          <w:p w14:paraId="7F57D7E8" w14:textId="77777777" w:rsidR="00695ABC" w:rsidRPr="00D95AF2" w:rsidRDefault="00695ABC" w:rsidP="006C315E">
            <w:pPr>
              <w:pStyle w:val="TAC"/>
            </w:pPr>
            <w:r w:rsidRPr="00D95AF2">
              <w:t>1</w:t>
            </w:r>
          </w:p>
        </w:tc>
        <w:tc>
          <w:tcPr>
            <w:tcW w:w="1560" w:type="dxa"/>
            <w:tcBorders>
              <w:top w:val="nil"/>
              <w:left w:val="nil"/>
              <w:bottom w:val="nil"/>
              <w:right w:val="nil"/>
            </w:tcBorders>
          </w:tcPr>
          <w:p w14:paraId="6802CACD" w14:textId="77777777" w:rsidR="00695ABC" w:rsidRPr="00D95AF2" w:rsidRDefault="00695ABC" w:rsidP="006C315E">
            <w:pPr>
              <w:pStyle w:val="TAL"/>
            </w:pPr>
          </w:p>
        </w:tc>
      </w:tr>
      <w:tr w:rsidR="00695ABC" w:rsidRPr="00D95AF2" w14:paraId="5DFBC54A" w14:textId="77777777" w:rsidTr="006C315E">
        <w:trPr>
          <w:gridAfter w:val="1"/>
          <w:wAfter w:w="569" w:type="dxa"/>
          <w:cantSplit/>
          <w:jc w:val="center"/>
        </w:trPr>
        <w:tc>
          <w:tcPr>
            <w:tcW w:w="5955" w:type="dxa"/>
            <w:gridSpan w:val="9"/>
            <w:tcBorders>
              <w:top w:val="single" w:sz="4" w:space="0" w:color="auto"/>
              <w:bottom w:val="single" w:sz="4" w:space="0" w:color="auto"/>
              <w:right w:val="single" w:sz="4" w:space="0" w:color="auto"/>
            </w:tcBorders>
          </w:tcPr>
          <w:p w14:paraId="64B14747" w14:textId="77777777" w:rsidR="00695ABC" w:rsidRPr="00D95AF2" w:rsidRDefault="00695ABC" w:rsidP="006C315E">
            <w:pPr>
              <w:pStyle w:val="TAC"/>
            </w:pPr>
            <w:r w:rsidRPr="00D95AF2">
              <w:t>Extended DRX parameters IEI</w:t>
            </w:r>
          </w:p>
        </w:tc>
        <w:tc>
          <w:tcPr>
            <w:tcW w:w="1560" w:type="dxa"/>
            <w:tcBorders>
              <w:top w:val="nil"/>
              <w:left w:val="nil"/>
              <w:bottom w:val="nil"/>
              <w:right w:val="nil"/>
            </w:tcBorders>
          </w:tcPr>
          <w:p w14:paraId="00086AF4" w14:textId="77777777" w:rsidR="00695ABC" w:rsidRPr="00D95AF2" w:rsidRDefault="00695ABC" w:rsidP="006C315E">
            <w:pPr>
              <w:pStyle w:val="TAL"/>
            </w:pPr>
            <w:r w:rsidRPr="00D95AF2">
              <w:t>octet 1</w:t>
            </w:r>
          </w:p>
        </w:tc>
      </w:tr>
      <w:tr w:rsidR="00695ABC" w:rsidRPr="00D95AF2" w14:paraId="6F5D406A" w14:textId="77777777" w:rsidTr="006C315E">
        <w:trPr>
          <w:gridAfter w:val="1"/>
          <w:wAfter w:w="569" w:type="dxa"/>
          <w:cantSplit/>
          <w:jc w:val="center"/>
        </w:trPr>
        <w:tc>
          <w:tcPr>
            <w:tcW w:w="5955" w:type="dxa"/>
            <w:gridSpan w:val="9"/>
            <w:tcBorders>
              <w:top w:val="single" w:sz="4" w:space="0" w:color="auto"/>
              <w:bottom w:val="single" w:sz="4" w:space="0" w:color="auto"/>
              <w:right w:val="single" w:sz="4" w:space="0" w:color="auto"/>
            </w:tcBorders>
          </w:tcPr>
          <w:p w14:paraId="1ECC9FFF" w14:textId="77777777" w:rsidR="00695ABC" w:rsidRPr="00D95AF2" w:rsidRDefault="00695ABC" w:rsidP="006C315E">
            <w:pPr>
              <w:pStyle w:val="TAC"/>
            </w:pPr>
            <w:r w:rsidRPr="00D95AF2">
              <w:t>Length of Extended DRX parameters</w:t>
            </w:r>
          </w:p>
        </w:tc>
        <w:tc>
          <w:tcPr>
            <w:tcW w:w="1560" w:type="dxa"/>
            <w:tcBorders>
              <w:top w:val="nil"/>
              <w:left w:val="nil"/>
              <w:bottom w:val="nil"/>
              <w:right w:val="nil"/>
            </w:tcBorders>
          </w:tcPr>
          <w:p w14:paraId="2B22C145" w14:textId="77777777" w:rsidR="00695ABC" w:rsidRPr="00D95AF2" w:rsidRDefault="00695ABC" w:rsidP="006C315E">
            <w:pPr>
              <w:pStyle w:val="TAL"/>
            </w:pPr>
            <w:r w:rsidRPr="00D95AF2">
              <w:t>octet 2</w:t>
            </w:r>
          </w:p>
        </w:tc>
      </w:tr>
      <w:tr w:rsidR="00695ABC" w:rsidRPr="00D95AF2" w14:paraId="3A4EA678" w14:textId="77777777" w:rsidTr="006C315E">
        <w:trPr>
          <w:gridAfter w:val="1"/>
          <w:wAfter w:w="569" w:type="dxa"/>
          <w:cantSplit/>
          <w:jc w:val="center"/>
        </w:trPr>
        <w:tc>
          <w:tcPr>
            <w:tcW w:w="2957" w:type="dxa"/>
            <w:gridSpan w:val="4"/>
            <w:tcBorders>
              <w:top w:val="single" w:sz="4" w:space="0" w:color="auto"/>
              <w:bottom w:val="single" w:sz="4" w:space="0" w:color="auto"/>
              <w:right w:val="single" w:sz="4" w:space="0" w:color="auto"/>
            </w:tcBorders>
          </w:tcPr>
          <w:p w14:paraId="677D263B" w14:textId="77777777" w:rsidR="00695ABC" w:rsidRPr="00D95AF2" w:rsidRDefault="00695ABC" w:rsidP="006C315E">
            <w:pPr>
              <w:pStyle w:val="TAC"/>
            </w:pPr>
            <w:r w:rsidRPr="00D95AF2">
              <w:t>Paging Time Window</w:t>
            </w:r>
          </w:p>
        </w:tc>
        <w:tc>
          <w:tcPr>
            <w:tcW w:w="2998" w:type="dxa"/>
            <w:gridSpan w:val="5"/>
            <w:tcBorders>
              <w:top w:val="single" w:sz="4" w:space="0" w:color="auto"/>
              <w:bottom w:val="single" w:sz="4" w:space="0" w:color="auto"/>
              <w:right w:val="single" w:sz="4" w:space="0" w:color="auto"/>
            </w:tcBorders>
          </w:tcPr>
          <w:p w14:paraId="47308BDC" w14:textId="77777777" w:rsidR="00695ABC" w:rsidRPr="00D95AF2" w:rsidRDefault="00695ABC" w:rsidP="006C315E">
            <w:pPr>
              <w:pStyle w:val="TAC"/>
            </w:pPr>
            <w:r w:rsidRPr="00D95AF2">
              <w:t>eDRX value</w:t>
            </w:r>
          </w:p>
        </w:tc>
        <w:tc>
          <w:tcPr>
            <w:tcW w:w="1560" w:type="dxa"/>
            <w:tcBorders>
              <w:top w:val="nil"/>
              <w:left w:val="nil"/>
              <w:bottom w:val="nil"/>
              <w:right w:val="nil"/>
            </w:tcBorders>
          </w:tcPr>
          <w:p w14:paraId="2C725C60" w14:textId="77777777" w:rsidR="00695ABC" w:rsidRPr="00D95AF2" w:rsidRDefault="00695ABC" w:rsidP="006C315E">
            <w:pPr>
              <w:pStyle w:val="TAL"/>
            </w:pPr>
            <w:r w:rsidRPr="00D95AF2">
              <w:t>octet 3</w:t>
            </w:r>
          </w:p>
        </w:tc>
      </w:tr>
      <w:tr w:rsidR="006A7225" w:rsidRPr="00D95AF2" w14:paraId="3E90918D" w14:textId="77777777" w:rsidTr="00B337D2">
        <w:trPr>
          <w:cantSplit/>
          <w:jc w:val="center"/>
        </w:trPr>
        <w:tc>
          <w:tcPr>
            <w:tcW w:w="5955" w:type="dxa"/>
            <w:gridSpan w:val="9"/>
            <w:tcBorders>
              <w:top w:val="single" w:sz="4" w:space="0" w:color="auto"/>
              <w:bottom w:val="single" w:sz="4" w:space="0" w:color="auto"/>
              <w:right w:val="single" w:sz="4" w:space="0" w:color="auto"/>
            </w:tcBorders>
          </w:tcPr>
          <w:p w14:paraId="75243B1D" w14:textId="77777777" w:rsidR="006A7225" w:rsidRPr="00D95AF2" w:rsidRDefault="006A7225" w:rsidP="00B337D2">
            <w:pPr>
              <w:pStyle w:val="TAC"/>
              <w:rPr>
                <w:lang w:eastAsia="ko-KR"/>
              </w:rPr>
            </w:pPr>
            <w:r>
              <w:rPr>
                <w:rFonts w:hint="eastAsia"/>
                <w:lang w:eastAsia="ko-KR"/>
              </w:rPr>
              <w:t>Extended Paging Time Window</w:t>
            </w:r>
          </w:p>
        </w:tc>
        <w:tc>
          <w:tcPr>
            <w:tcW w:w="2129" w:type="dxa"/>
            <w:gridSpan w:val="2"/>
            <w:tcBorders>
              <w:top w:val="nil"/>
              <w:left w:val="nil"/>
              <w:bottom w:val="nil"/>
              <w:right w:val="nil"/>
            </w:tcBorders>
          </w:tcPr>
          <w:p w14:paraId="09FCB3F6" w14:textId="77777777" w:rsidR="006A7225" w:rsidRPr="00D95AF2" w:rsidRDefault="006A7225" w:rsidP="00B337D2">
            <w:pPr>
              <w:pStyle w:val="TAL"/>
              <w:rPr>
                <w:lang w:eastAsia="ko-KR"/>
              </w:rPr>
            </w:pPr>
            <w:r>
              <w:rPr>
                <w:lang w:eastAsia="ko-KR"/>
              </w:rPr>
              <w:t>o</w:t>
            </w:r>
            <w:r>
              <w:rPr>
                <w:rFonts w:hint="eastAsia"/>
                <w:lang w:eastAsia="ko-KR"/>
              </w:rPr>
              <w:t xml:space="preserve">ctet </w:t>
            </w:r>
            <w:r>
              <w:rPr>
                <w:lang w:eastAsia="ko-KR"/>
              </w:rPr>
              <w:t>4*</w:t>
            </w:r>
          </w:p>
        </w:tc>
      </w:tr>
    </w:tbl>
    <w:p w14:paraId="76550A07" w14:textId="77777777" w:rsidR="00695ABC" w:rsidRPr="00D95AF2" w:rsidRDefault="00695ABC" w:rsidP="00695ABC">
      <w:pPr>
        <w:pStyle w:val="TAN"/>
      </w:pPr>
    </w:p>
    <w:p w14:paraId="376EB6D7" w14:textId="77777777" w:rsidR="00695ABC" w:rsidRPr="00D95AF2" w:rsidRDefault="00695ABC" w:rsidP="00695ABC">
      <w:pPr>
        <w:pStyle w:val="TF"/>
      </w:pPr>
      <w:bookmarkStart w:id="3076" w:name="_CRFigure10_5_5_323GPPTS24_008"/>
      <w:r w:rsidRPr="00D95AF2">
        <w:t xml:space="preserve">Figure </w:t>
      </w:r>
      <w:bookmarkEnd w:id="3076"/>
      <w:r w:rsidRPr="00D95AF2">
        <w:t>10.5.5.32/3GPP TS 24.008: Extended DRX parameters information element</w:t>
      </w:r>
    </w:p>
    <w:p w14:paraId="2D69192B" w14:textId="77777777" w:rsidR="00695ABC" w:rsidRPr="00D95AF2" w:rsidRDefault="00695ABC" w:rsidP="00695ABC">
      <w:pPr>
        <w:pStyle w:val="TF"/>
      </w:pPr>
    </w:p>
    <w:p w14:paraId="33F74FE7" w14:textId="77777777" w:rsidR="00695ABC" w:rsidRPr="00D95AF2" w:rsidRDefault="00695ABC" w:rsidP="00695ABC">
      <w:pPr>
        <w:pStyle w:val="TH"/>
      </w:pPr>
      <w:bookmarkStart w:id="3077" w:name="_CRTable10_5_5_323GPPTS24_008"/>
      <w:r w:rsidRPr="00D95AF2">
        <w:lastRenderedPageBreak/>
        <w:t xml:space="preserve">Table </w:t>
      </w:r>
      <w:bookmarkEnd w:id="3077"/>
      <w:r w:rsidRPr="00D95AF2">
        <w:t>10.5.5.32/3GPP TS 24.008: Extended DRX parameters information element</w:t>
      </w:r>
    </w:p>
    <w:tbl>
      <w:tblPr>
        <w:tblW w:w="728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35"/>
        <w:gridCol w:w="15"/>
        <w:gridCol w:w="33"/>
        <w:gridCol w:w="221"/>
        <w:gridCol w:w="29"/>
        <w:gridCol w:w="33"/>
        <w:gridCol w:w="207"/>
        <w:gridCol w:w="44"/>
        <w:gridCol w:w="33"/>
        <w:gridCol w:w="192"/>
        <w:gridCol w:w="59"/>
        <w:gridCol w:w="33"/>
        <w:gridCol w:w="177"/>
        <w:gridCol w:w="269"/>
        <w:gridCol w:w="269"/>
        <w:gridCol w:w="270"/>
        <w:gridCol w:w="709"/>
        <w:gridCol w:w="680"/>
        <w:gridCol w:w="144"/>
        <w:gridCol w:w="424"/>
        <w:gridCol w:w="33"/>
        <w:gridCol w:w="3113"/>
        <w:gridCol w:w="33"/>
      </w:tblGrid>
      <w:tr w:rsidR="00695ABC" w:rsidRPr="00D95AF2" w14:paraId="5886FDAF" w14:textId="77777777" w:rsidTr="00C62B64">
        <w:trPr>
          <w:gridAfter w:val="1"/>
          <w:wAfter w:w="33" w:type="dxa"/>
          <w:jc w:val="center"/>
        </w:trPr>
        <w:tc>
          <w:tcPr>
            <w:tcW w:w="7255" w:type="dxa"/>
            <w:gridSpan w:val="23"/>
          </w:tcPr>
          <w:p w14:paraId="31C11D1F" w14:textId="77777777" w:rsidR="00695ABC" w:rsidRPr="00D95AF2" w:rsidRDefault="00695ABC" w:rsidP="006C315E">
            <w:pPr>
              <w:pStyle w:val="TAL"/>
            </w:pPr>
            <w:r w:rsidRPr="00D95AF2">
              <w:lastRenderedPageBreak/>
              <w:t>Paging Time Window</w:t>
            </w:r>
            <w:r w:rsidR="00F354D2" w:rsidRPr="00D95AF2">
              <w:t xml:space="preserve"> (PTW)</w:t>
            </w:r>
            <w:r w:rsidRPr="00D95AF2">
              <w:t>, octet 3 (bit 8 to 5)</w:t>
            </w:r>
          </w:p>
        </w:tc>
      </w:tr>
      <w:tr w:rsidR="00695ABC" w:rsidRPr="00D95AF2" w14:paraId="2A2327ED" w14:textId="77777777" w:rsidTr="00C62B64">
        <w:trPr>
          <w:gridAfter w:val="1"/>
          <w:wAfter w:w="33" w:type="dxa"/>
          <w:jc w:val="center"/>
        </w:trPr>
        <w:tc>
          <w:tcPr>
            <w:tcW w:w="7255" w:type="dxa"/>
            <w:gridSpan w:val="23"/>
          </w:tcPr>
          <w:p w14:paraId="4DBF1118" w14:textId="4CA93322" w:rsidR="00F354D2" w:rsidRPr="00D95AF2" w:rsidRDefault="00695ABC" w:rsidP="00F354D2">
            <w:pPr>
              <w:pStyle w:val="TAL"/>
            </w:pPr>
            <w:r w:rsidRPr="00D95AF2">
              <w:t xml:space="preserve">The field contains </w:t>
            </w:r>
            <w:r w:rsidR="00F354D2" w:rsidRPr="00D95AF2">
              <w:t xml:space="preserve">a </w:t>
            </w:r>
            <w:r w:rsidRPr="00D95AF2">
              <w:t>PTW</w:t>
            </w:r>
            <w:r w:rsidR="00F354D2" w:rsidRPr="00D95AF2">
              <w:t xml:space="preserve"> value</w:t>
            </w:r>
            <w:r w:rsidRPr="00D95AF2">
              <w:t>.</w:t>
            </w:r>
            <w:r w:rsidR="00DA2223" w:rsidRPr="00D95AF2">
              <w:t xml:space="preserve"> </w:t>
            </w:r>
            <w:r w:rsidR="00F354D2" w:rsidRPr="00D95AF2">
              <w:t xml:space="preserve">The </w:t>
            </w:r>
            <w:r w:rsidR="00DA2223" w:rsidRPr="00D95AF2">
              <w:t>PTW</w:t>
            </w:r>
            <w:r w:rsidR="00F354D2" w:rsidRPr="00D95AF2">
              <w:t xml:space="preserve"> value</w:t>
            </w:r>
            <w:r w:rsidR="00DA2223" w:rsidRPr="00D95AF2">
              <w:t xml:space="preserve"> can be </w:t>
            </w:r>
            <w:r w:rsidR="00F354D2" w:rsidRPr="00D95AF2">
              <w:t xml:space="preserve">applied for </w:t>
            </w:r>
            <w:r w:rsidR="00DA2223" w:rsidRPr="00D95AF2">
              <w:t>Iu mode</w:t>
            </w:r>
            <w:r w:rsidR="00F354D2" w:rsidRPr="00D95AF2">
              <w:t>,</w:t>
            </w:r>
            <w:r w:rsidR="00DA2223" w:rsidRPr="00D95AF2">
              <w:t xml:space="preserve"> </w:t>
            </w:r>
            <w:r w:rsidR="00F354D2" w:rsidRPr="00D95AF2">
              <w:t>WB-</w:t>
            </w:r>
            <w:r w:rsidR="00DA2223" w:rsidRPr="00D95AF2">
              <w:t>S1 mode</w:t>
            </w:r>
            <w:r w:rsidR="003D6BE7" w:rsidRPr="00D95AF2">
              <w:t>,</w:t>
            </w:r>
            <w:r w:rsidR="00F354D2" w:rsidRPr="00D95AF2">
              <w:t xml:space="preserve"> NB-S1 mode</w:t>
            </w:r>
            <w:r w:rsidR="003D6BE7" w:rsidRPr="00D95AF2">
              <w:t>, WB-N1 mode</w:t>
            </w:r>
            <w:r w:rsidR="00F31160">
              <w:t xml:space="preserve"> and</w:t>
            </w:r>
            <w:r w:rsidR="003D6BE7" w:rsidRPr="00D95AF2">
              <w:t xml:space="preserve"> NB-N1 mode </w:t>
            </w:r>
            <w:r w:rsidR="00F354D2" w:rsidRPr="00D95AF2">
              <w:t>as specified below.</w:t>
            </w:r>
          </w:p>
          <w:p w14:paraId="35FF9C7D" w14:textId="77777777" w:rsidR="00695ABC" w:rsidRPr="00D95AF2" w:rsidRDefault="00695ABC" w:rsidP="00F354D2">
            <w:pPr>
              <w:pStyle w:val="TAL"/>
            </w:pPr>
          </w:p>
        </w:tc>
      </w:tr>
      <w:tr w:rsidR="00F354D2" w:rsidRPr="00D95AF2" w14:paraId="20D59D51" w14:textId="77777777" w:rsidTr="00C62B64">
        <w:trPr>
          <w:gridAfter w:val="1"/>
          <w:wAfter w:w="33" w:type="dxa"/>
          <w:jc w:val="center"/>
        </w:trPr>
        <w:tc>
          <w:tcPr>
            <w:tcW w:w="7255" w:type="dxa"/>
            <w:gridSpan w:val="23"/>
          </w:tcPr>
          <w:p w14:paraId="21BF71A3" w14:textId="77777777" w:rsidR="00F354D2" w:rsidRPr="00D95AF2" w:rsidRDefault="00F354D2" w:rsidP="00037442">
            <w:pPr>
              <w:pStyle w:val="TAL"/>
            </w:pPr>
            <w:r w:rsidRPr="00D95AF2">
              <w:t>Iu mode</w:t>
            </w:r>
          </w:p>
          <w:p w14:paraId="48773914" w14:textId="5AFDDE53" w:rsidR="00F354D2" w:rsidRPr="00D95AF2" w:rsidRDefault="00F354D2" w:rsidP="00F354D2">
            <w:pPr>
              <w:pStyle w:val="TAL"/>
            </w:pPr>
            <w:r w:rsidRPr="00D95AF2">
              <w:t>The field contains the PTW value in seconds for Iu mode.</w:t>
            </w:r>
            <w:r w:rsidR="007D4EB0">
              <w:t xml:space="preserve"> </w:t>
            </w:r>
            <w:r w:rsidRPr="00D95AF2">
              <w:t>The PTW value is used as specified in 3GPP TS 23.682 [133a].</w:t>
            </w:r>
            <w:r w:rsidR="00AE1A92" w:rsidRPr="00D95AF2">
              <w:t xml:space="preserve"> </w:t>
            </w:r>
            <w:r w:rsidRPr="00D95AF2">
              <w:t>The PTW</w:t>
            </w:r>
            <w:r w:rsidRPr="00D95AF2">
              <w:rPr>
                <w:rFonts w:cs="Arial"/>
                <w:szCs w:val="18"/>
              </w:rPr>
              <w:t xml:space="preserve"> </w:t>
            </w:r>
            <w:r w:rsidRPr="00D95AF2">
              <w:t>value is derived as follows:</w:t>
            </w:r>
          </w:p>
        </w:tc>
      </w:tr>
      <w:tr w:rsidR="00695ABC" w:rsidRPr="00D95AF2" w14:paraId="5322B34A" w14:textId="77777777" w:rsidTr="00C62B64">
        <w:trPr>
          <w:gridAfter w:val="1"/>
          <w:wAfter w:w="33" w:type="dxa"/>
          <w:jc w:val="center"/>
        </w:trPr>
        <w:tc>
          <w:tcPr>
            <w:tcW w:w="3543" w:type="dxa"/>
            <w:gridSpan w:val="19"/>
          </w:tcPr>
          <w:p w14:paraId="3E00F93A" w14:textId="77777777" w:rsidR="00695ABC" w:rsidRPr="00D95AF2" w:rsidRDefault="00695ABC" w:rsidP="006C315E">
            <w:pPr>
              <w:pStyle w:val="TAL"/>
            </w:pPr>
          </w:p>
        </w:tc>
        <w:tc>
          <w:tcPr>
            <w:tcW w:w="3712" w:type="dxa"/>
            <w:gridSpan w:val="4"/>
          </w:tcPr>
          <w:p w14:paraId="466606E1" w14:textId="77777777" w:rsidR="00695ABC" w:rsidRPr="00D95AF2" w:rsidRDefault="00695ABC" w:rsidP="006C315E">
            <w:pPr>
              <w:pStyle w:val="TAL"/>
            </w:pPr>
          </w:p>
        </w:tc>
      </w:tr>
      <w:tr w:rsidR="00695ABC" w:rsidRPr="00D95AF2" w14:paraId="71DD6601" w14:textId="77777777" w:rsidTr="00C62B64">
        <w:trPr>
          <w:gridAfter w:val="1"/>
          <w:wAfter w:w="33" w:type="dxa"/>
          <w:jc w:val="center"/>
        </w:trPr>
        <w:tc>
          <w:tcPr>
            <w:tcW w:w="7255" w:type="dxa"/>
            <w:gridSpan w:val="23"/>
          </w:tcPr>
          <w:p w14:paraId="7544F7A5" w14:textId="77777777" w:rsidR="00695ABC" w:rsidRPr="00D95AF2" w:rsidRDefault="00695ABC" w:rsidP="006C315E">
            <w:pPr>
              <w:pStyle w:val="TAL"/>
            </w:pPr>
            <w:r w:rsidRPr="00D95AF2">
              <w:t>bit</w:t>
            </w:r>
          </w:p>
        </w:tc>
      </w:tr>
      <w:tr w:rsidR="00695ABC" w:rsidRPr="00D95AF2" w14:paraId="428203EF" w14:textId="77777777" w:rsidTr="00C62B64">
        <w:trPr>
          <w:gridAfter w:val="1"/>
          <w:wAfter w:w="33" w:type="dxa"/>
          <w:jc w:val="center"/>
        </w:trPr>
        <w:tc>
          <w:tcPr>
            <w:tcW w:w="284" w:type="dxa"/>
            <w:gridSpan w:val="3"/>
          </w:tcPr>
          <w:p w14:paraId="559F3850" w14:textId="77777777" w:rsidR="00695ABC" w:rsidRPr="00D95AF2" w:rsidRDefault="00DA2223" w:rsidP="006C315E">
            <w:pPr>
              <w:pStyle w:val="TAH"/>
            </w:pPr>
            <w:r w:rsidRPr="00D95AF2">
              <w:t>8</w:t>
            </w:r>
          </w:p>
        </w:tc>
        <w:tc>
          <w:tcPr>
            <w:tcW w:w="283" w:type="dxa"/>
            <w:gridSpan w:val="3"/>
          </w:tcPr>
          <w:p w14:paraId="584029F5" w14:textId="77777777" w:rsidR="00695ABC" w:rsidRPr="00D95AF2" w:rsidRDefault="00DA2223" w:rsidP="006C315E">
            <w:pPr>
              <w:pStyle w:val="TAH"/>
            </w:pPr>
            <w:r w:rsidRPr="00D95AF2">
              <w:t>7</w:t>
            </w:r>
          </w:p>
        </w:tc>
        <w:tc>
          <w:tcPr>
            <w:tcW w:w="284" w:type="dxa"/>
            <w:gridSpan w:val="3"/>
          </w:tcPr>
          <w:p w14:paraId="30966E20" w14:textId="77777777" w:rsidR="00695ABC" w:rsidRPr="00D95AF2" w:rsidRDefault="00DA2223" w:rsidP="006C315E">
            <w:pPr>
              <w:pStyle w:val="TAH"/>
            </w:pPr>
            <w:r w:rsidRPr="00D95AF2">
              <w:t>6</w:t>
            </w:r>
          </w:p>
        </w:tc>
        <w:tc>
          <w:tcPr>
            <w:tcW w:w="284" w:type="dxa"/>
            <w:gridSpan w:val="3"/>
          </w:tcPr>
          <w:p w14:paraId="160B9E77" w14:textId="77777777" w:rsidR="00695ABC" w:rsidRPr="00D95AF2" w:rsidRDefault="00DA2223" w:rsidP="006C315E">
            <w:pPr>
              <w:pStyle w:val="TAH"/>
            </w:pPr>
            <w:r w:rsidRPr="00D95AF2">
              <w:t>5</w:t>
            </w:r>
          </w:p>
        </w:tc>
        <w:tc>
          <w:tcPr>
            <w:tcW w:w="6120" w:type="dxa"/>
            <w:gridSpan w:val="11"/>
          </w:tcPr>
          <w:p w14:paraId="56CAF0BA" w14:textId="77777777" w:rsidR="00695ABC" w:rsidRPr="00D95AF2" w:rsidRDefault="00695ABC" w:rsidP="006C315E">
            <w:pPr>
              <w:pStyle w:val="TAL"/>
              <w:jc w:val="center"/>
            </w:pPr>
            <w:r w:rsidRPr="00D95AF2">
              <w:t>Paging Time Window length</w:t>
            </w:r>
          </w:p>
        </w:tc>
      </w:tr>
      <w:tr w:rsidR="00695ABC" w:rsidRPr="00D95AF2" w14:paraId="5A69BA0C" w14:textId="77777777" w:rsidTr="00C62B64">
        <w:trPr>
          <w:gridAfter w:val="1"/>
          <w:wAfter w:w="33" w:type="dxa"/>
          <w:jc w:val="center"/>
        </w:trPr>
        <w:tc>
          <w:tcPr>
            <w:tcW w:w="284" w:type="dxa"/>
            <w:gridSpan w:val="3"/>
          </w:tcPr>
          <w:p w14:paraId="10DDC50A" w14:textId="77777777" w:rsidR="00695ABC" w:rsidRPr="00D95AF2" w:rsidRDefault="00695ABC" w:rsidP="006C315E">
            <w:pPr>
              <w:pStyle w:val="TAH"/>
              <w:rPr>
                <w:b w:val="0"/>
              </w:rPr>
            </w:pPr>
            <w:r w:rsidRPr="00D95AF2">
              <w:rPr>
                <w:b w:val="0"/>
              </w:rPr>
              <w:t>0</w:t>
            </w:r>
          </w:p>
        </w:tc>
        <w:tc>
          <w:tcPr>
            <w:tcW w:w="283" w:type="dxa"/>
            <w:gridSpan w:val="3"/>
          </w:tcPr>
          <w:p w14:paraId="26DCC29D" w14:textId="77777777" w:rsidR="00695ABC" w:rsidRPr="00D95AF2" w:rsidRDefault="00695ABC" w:rsidP="006C315E">
            <w:pPr>
              <w:pStyle w:val="TAH"/>
              <w:rPr>
                <w:b w:val="0"/>
              </w:rPr>
            </w:pPr>
            <w:r w:rsidRPr="00D95AF2">
              <w:rPr>
                <w:b w:val="0"/>
              </w:rPr>
              <w:t>0</w:t>
            </w:r>
          </w:p>
        </w:tc>
        <w:tc>
          <w:tcPr>
            <w:tcW w:w="284" w:type="dxa"/>
            <w:gridSpan w:val="3"/>
          </w:tcPr>
          <w:p w14:paraId="7E22BA6D" w14:textId="77777777" w:rsidR="00695ABC" w:rsidRPr="00D95AF2" w:rsidRDefault="00695ABC" w:rsidP="006C315E">
            <w:pPr>
              <w:pStyle w:val="TAH"/>
              <w:rPr>
                <w:b w:val="0"/>
              </w:rPr>
            </w:pPr>
            <w:r w:rsidRPr="00D95AF2">
              <w:rPr>
                <w:b w:val="0"/>
              </w:rPr>
              <w:t>0</w:t>
            </w:r>
          </w:p>
        </w:tc>
        <w:tc>
          <w:tcPr>
            <w:tcW w:w="284" w:type="dxa"/>
            <w:gridSpan w:val="3"/>
          </w:tcPr>
          <w:p w14:paraId="1556ED0C" w14:textId="77777777" w:rsidR="00695ABC" w:rsidRPr="00D95AF2" w:rsidRDefault="00695ABC" w:rsidP="006C315E">
            <w:pPr>
              <w:pStyle w:val="TAH"/>
              <w:rPr>
                <w:b w:val="0"/>
              </w:rPr>
            </w:pPr>
            <w:r w:rsidRPr="00D95AF2">
              <w:rPr>
                <w:b w:val="0"/>
              </w:rPr>
              <w:t>0</w:t>
            </w:r>
          </w:p>
        </w:tc>
        <w:tc>
          <w:tcPr>
            <w:tcW w:w="6120" w:type="dxa"/>
            <w:gridSpan w:val="11"/>
          </w:tcPr>
          <w:p w14:paraId="42D0AC2B" w14:textId="77777777" w:rsidR="00695ABC" w:rsidRPr="00D95AF2" w:rsidRDefault="00695ABC" w:rsidP="006C315E">
            <w:pPr>
              <w:pStyle w:val="TAL"/>
              <w:jc w:val="center"/>
            </w:pPr>
            <w:r w:rsidRPr="00D95AF2">
              <w:t>0 seconds (PTW not used)</w:t>
            </w:r>
          </w:p>
        </w:tc>
      </w:tr>
      <w:tr w:rsidR="00695ABC" w:rsidRPr="00D95AF2" w14:paraId="79497102" w14:textId="77777777" w:rsidTr="00C62B64">
        <w:trPr>
          <w:gridAfter w:val="1"/>
          <w:wAfter w:w="33" w:type="dxa"/>
          <w:jc w:val="center"/>
        </w:trPr>
        <w:tc>
          <w:tcPr>
            <w:tcW w:w="284" w:type="dxa"/>
            <w:gridSpan w:val="3"/>
          </w:tcPr>
          <w:p w14:paraId="251342B1" w14:textId="77777777" w:rsidR="00695ABC" w:rsidRPr="00D95AF2" w:rsidRDefault="00695ABC" w:rsidP="006C315E">
            <w:pPr>
              <w:pStyle w:val="TAH"/>
              <w:rPr>
                <w:b w:val="0"/>
              </w:rPr>
            </w:pPr>
            <w:r w:rsidRPr="00D95AF2">
              <w:rPr>
                <w:b w:val="0"/>
              </w:rPr>
              <w:t>0</w:t>
            </w:r>
          </w:p>
        </w:tc>
        <w:tc>
          <w:tcPr>
            <w:tcW w:w="283" w:type="dxa"/>
            <w:gridSpan w:val="3"/>
          </w:tcPr>
          <w:p w14:paraId="6EF23C17" w14:textId="77777777" w:rsidR="00695ABC" w:rsidRPr="00D95AF2" w:rsidRDefault="00695ABC" w:rsidP="006C315E">
            <w:pPr>
              <w:pStyle w:val="TAH"/>
              <w:rPr>
                <w:b w:val="0"/>
              </w:rPr>
            </w:pPr>
            <w:r w:rsidRPr="00D95AF2">
              <w:rPr>
                <w:b w:val="0"/>
              </w:rPr>
              <w:t>0</w:t>
            </w:r>
          </w:p>
        </w:tc>
        <w:tc>
          <w:tcPr>
            <w:tcW w:w="284" w:type="dxa"/>
            <w:gridSpan w:val="3"/>
          </w:tcPr>
          <w:p w14:paraId="5DF83C9C" w14:textId="77777777" w:rsidR="00695ABC" w:rsidRPr="00D95AF2" w:rsidRDefault="00695ABC" w:rsidP="006C315E">
            <w:pPr>
              <w:pStyle w:val="TAH"/>
              <w:rPr>
                <w:b w:val="0"/>
              </w:rPr>
            </w:pPr>
            <w:r w:rsidRPr="00D95AF2">
              <w:rPr>
                <w:b w:val="0"/>
              </w:rPr>
              <w:t>0</w:t>
            </w:r>
          </w:p>
        </w:tc>
        <w:tc>
          <w:tcPr>
            <w:tcW w:w="284" w:type="dxa"/>
            <w:gridSpan w:val="3"/>
          </w:tcPr>
          <w:p w14:paraId="173A0910" w14:textId="77777777" w:rsidR="00695ABC" w:rsidRPr="00D95AF2" w:rsidRDefault="00695ABC" w:rsidP="006C315E">
            <w:pPr>
              <w:pStyle w:val="TAH"/>
              <w:rPr>
                <w:b w:val="0"/>
              </w:rPr>
            </w:pPr>
            <w:r w:rsidRPr="00D95AF2">
              <w:rPr>
                <w:b w:val="0"/>
              </w:rPr>
              <w:t>1</w:t>
            </w:r>
          </w:p>
        </w:tc>
        <w:tc>
          <w:tcPr>
            <w:tcW w:w="6120" w:type="dxa"/>
            <w:gridSpan w:val="11"/>
          </w:tcPr>
          <w:p w14:paraId="287A5CDE" w14:textId="77777777" w:rsidR="00695ABC" w:rsidRPr="00D95AF2" w:rsidRDefault="00695ABC" w:rsidP="006C315E">
            <w:pPr>
              <w:pStyle w:val="TAL"/>
              <w:jc w:val="center"/>
            </w:pPr>
            <w:r w:rsidRPr="00D95AF2">
              <w:t>1 second</w:t>
            </w:r>
          </w:p>
        </w:tc>
      </w:tr>
      <w:tr w:rsidR="00695ABC" w:rsidRPr="00D95AF2" w14:paraId="692A98AC" w14:textId="77777777" w:rsidTr="00C62B64">
        <w:trPr>
          <w:gridAfter w:val="1"/>
          <w:wAfter w:w="33" w:type="dxa"/>
          <w:jc w:val="center"/>
        </w:trPr>
        <w:tc>
          <w:tcPr>
            <w:tcW w:w="284" w:type="dxa"/>
            <w:gridSpan w:val="3"/>
          </w:tcPr>
          <w:p w14:paraId="11815B0E" w14:textId="77777777" w:rsidR="00695ABC" w:rsidRPr="00D95AF2" w:rsidRDefault="00695ABC" w:rsidP="006C315E">
            <w:pPr>
              <w:pStyle w:val="TAH"/>
              <w:rPr>
                <w:b w:val="0"/>
              </w:rPr>
            </w:pPr>
            <w:r w:rsidRPr="00D95AF2">
              <w:rPr>
                <w:b w:val="0"/>
              </w:rPr>
              <w:t>0</w:t>
            </w:r>
          </w:p>
        </w:tc>
        <w:tc>
          <w:tcPr>
            <w:tcW w:w="283" w:type="dxa"/>
            <w:gridSpan w:val="3"/>
          </w:tcPr>
          <w:p w14:paraId="2A8EEF58" w14:textId="77777777" w:rsidR="00695ABC" w:rsidRPr="00D95AF2" w:rsidRDefault="00695ABC" w:rsidP="006C315E">
            <w:pPr>
              <w:pStyle w:val="TAH"/>
              <w:rPr>
                <w:b w:val="0"/>
              </w:rPr>
            </w:pPr>
            <w:r w:rsidRPr="00D95AF2">
              <w:rPr>
                <w:b w:val="0"/>
              </w:rPr>
              <w:t>0</w:t>
            </w:r>
          </w:p>
        </w:tc>
        <w:tc>
          <w:tcPr>
            <w:tcW w:w="284" w:type="dxa"/>
            <w:gridSpan w:val="3"/>
          </w:tcPr>
          <w:p w14:paraId="4880D2D8" w14:textId="77777777" w:rsidR="00695ABC" w:rsidRPr="00D95AF2" w:rsidRDefault="00695ABC" w:rsidP="006C315E">
            <w:pPr>
              <w:pStyle w:val="TAH"/>
              <w:rPr>
                <w:b w:val="0"/>
              </w:rPr>
            </w:pPr>
            <w:r w:rsidRPr="00D95AF2">
              <w:rPr>
                <w:b w:val="0"/>
              </w:rPr>
              <w:t>1</w:t>
            </w:r>
          </w:p>
        </w:tc>
        <w:tc>
          <w:tcPr>
            <w:tcW w:w="284" w:type="dxa"/>
            <w:gridSpan w:val="3"/>
          </w:tcPr>
          <w:p w14:paraId="11257413" w14:textId="77777777" w:rsidR="00695ABC" w:rsidRPr="00D95AF2" w:rsidRDefault="00695ABC" w:rsidP="006C315E">
            <w:pPr>
              <w:pStyle w:val="TAH"/>
              <w:rPr>
                <w:b w:val="0"/>
              </w:rPr>
            </w:pPr>
            <w:r w:rsidRPr="00D95AF2">
              <w:rPr>
                <w:b w:val="0"/>
              </w:rPr>
              <w:t>0</w:t>
            </w:r>
          </w:p>
        </w:tc>
        <w:tc>
          <w:tcPr>
            <w:tcW w:w="6120" w:type="dxa"/>
            <w:gridSpan w:val="11"/>
          </w:tcPr>
          <w:p w14:paraId="64E2BAF1" w14:textId="77777777" w:rsidR="00695ABC" w:rsidRPr="00D95AF2" w:rsidRDefault="00695ABC" w:rsidP="006C315E">
            <w:pPr>
              <w:pStyle w:val="TAL"/>
              <w:jc w:val="center"/>
            </w:pPr>
            <w:r w:rsidRPr="00D95AF2">
              <w:t>2 seconds</w:t>
            </w:r>
          </w:p>
        </w:tc>
      </w:tr>
      <w:tr w:rsidR="00695ABC" w:rsidRPr="00D95AF2" w14:paraId="2618D286" w14:textId="77777777" w:rsidTr="00C62B64">
        <w:trPr>
          <w:gridAfter w:val="1"/>
          <w:wAfter w:w="33" w:type="dxa"/>
          <w:jc w:val="center"/>
        </w:trPr>
        <w:tc>
          <w:tcPr>
            <w:tcW w:w="284" w:type="dxa"/>
            <w:gridSpan w:val="3"/>
          </w:tcPr>
          <w:p w14:paraId="222FF89F" w14:textId="77777777" w:rsidR="00695ABC" w:rsidRPr="00D95AF2" w:rsidRDefault="00695ABC" w:rsidP="006C315E">
            <w:pPr>
              <w:pStyle w:val="TAH"/>
              <w:rPr>
                <w:b w:val="0"/>
              </w:rPr>
            </w:pPr>
            <w:r w:rsidRPr="00D95AF2">
              <w:rPr>
                <w:b w:val="0"/>
              </w:rPr>
              <w:t>0</w:t>
            </w:r>
          </w:p>
        </w:tc>
        <w:tc>
          <w:tcPr>
            <w:tcW w:w="283" w:type="dxa"/>
            <w:gridSpan w:val="3"/>
          </w:tcPr>
          <w:p w14:paraId="2561A216" w14:textId="77777777" w:rsidR="00695ABC" w:rsidRPr="00D95AF2" w:rsidRDefault="00695ABC" w:rsidP="006C315E">
            <w:pPr>
              <w:pStyle w:val="TAH"/>
              <w:rPr>
                <w:b w:val="0"/>
              </w:rPr>
            </w:pPr>
            <w:r w:rsidRPr="00D95AF2">
              <w:rPr>
                <w:b w:val="0"/>
              </w:rPr>
              <w:t>0</w:t>
            </w:r>
          </w:p>
        </w:tc>
        <w:tc>
          <w:tcPr>
            <w:tcW w:w="284" w:type="dxa"/>
            <w:gridSpan w:val="3"/>
          </w:tcPr>
          <w:p w14:paraId="2D93F3EB" w14:textId="77777777" w:rsidR="00695ABC" w:rsidRPr="00D95AF2" w:rsidRDefault="00695ABC" w:rsidP="006C315E">
            <w:pPr>
              <w:pStyle w:val="TAH"/>
              <w:rPr>
                <w:b w:val="0"/>
              </w:rPr>
            </w:pPr>
            <w:r w:rsidRPr="00D95AF2">
              <w:rPr>
                <w:b w:val="0"/>
              </w:rPr>
              <w:t>1</w:t>
            </w:r>
          </w:p>
        </w:tc>
        <w:tc>
          <w:tcPr>
            <w:tcW w:w="284" w:type="dxa"/>
            <w:gridSpan w:val="3"/>
          </w:tcPr>
          <w:p w14:paraId="2001549E" w14:textId="77777777" w:rsidR="00695ABC" w:rsidRPr="00D95AF2" w:rsidRDefault="00695ABC" w:rsidP="006C315E">
            <w:pPr>
              <w:pStyle w:val="TAH"/>
              <w:rPr>
                <w:b w:val="0"/>
              </w:rPr>
            </w:pPr>
            <w:r w:rsidRPr="00D95AF2">
              <w:rPr>
                <w:b w:val="0"/>
              </w:rPr>
              <w:t>1</w:t>
            </w:r>
          </w:p>
        </w:tc>
        <w:tc>
          <w:tcPr>
            <w:tcW w:w="6120" w:type="dxa"/>
            <w:gridSpan w:val="11"/>
          </w:tcPr>
          <w:p w14:paraId="6E17E77F" w14:textId="77777777" w:rsidR="00695ABC" w:rsidRPr="00D95AF2" w:rsidRDefault="00695ABC" w:rsidP="006C315E">
            <w:pPr>
              <w:pStyle w:val="TAL"/>
              <w:jc w:val="center"/>
            </w:pPr>
            <w:r w:rsidRPr="00D95AF2">
              <w:t>3 seconds</w:t>
            </w:r>
          </w:p>
        </w:tc>
      </w:tr>
      <w:tr w:rsidR="00695ABC" w:rsidRPr="00D95AF2" w14:paraId="1D120680" w14:textId="77777777" w:rsidTr="00C62B64">
        <w:trPr>
          <w:gridAfter w:val="1"/>
          <w:wAfter w:w="33" w:type="dxa"/>
          <w:jc w:val="center"/>
        </w:trPr>
        <w:tc>
          <w:tcPr>
            <w:tcW w:w="284" w:type="dxa"/>
            <w:gridSpan w:val="3"/>
          </w:tcPr>
          <w:p w14:paraId="21511B00" w14:textId="77777777" w:rsidR="00695ABC" w:rsidRPr="00D95AF2" w:rsidRDefault="00695ABC" w:rsidP="006C315E">
            <w:pPr>
              <w:pStyle w:val="TAH"/>
              <w:rPr>
                <w:b w:val="0"/>
              </w:rPr>
            </w:pPr>
            <w:r w:rsidRPr="00D95AF2">
              <w:rPr>
                <w:b w:val="0"/>
              </w:rPr>
              <w:t>0</w:t>
            </w:r>
          </w:p>
        </w:tc>
        <w:tc>
          <w:tcPr>
            <w:tcW w:w="283" w:type="dxa"/>
            <w:gridSpan w:val="3"/>
          </w:tcPr>
          <w:p w14:paraId="3F858AF1" w14:textId="77777777" w:rsidR="00695ABC" w:rsidRPr="00D95AF2" w:rsidRDefault="00695ABC" w:rsidP="006C315E">
            <w:pPr>
              <w:pStyle w:val="TAH"/>
              <w:rPr>
                <w:b w:val="0"/>
              </w:rPr>
            </w:pPr>
            <w:r w:rsidRPr="00D95AF2">
              <w:rPr>
                <w:b w:val="0"/>
              </w:rPr>
              <w:t>1</w:t>
            </w:r>
          </w:p>
        </w:tc>
        <w:tc>
          <w:tcPr>
            <w:tcW w:w="284" w:type="dxa"/>
            <w:gridSpan w:val="3"/>
          </w:tcPr>
          <w:p w14:paraId="01302562" w14:textId="77777777" w:rsidR="00695ABC" w:rsidRPr="00D95AF2" w:rsidRDefault="00695ABC" w:rsidP="006C315E">
            <w:pPr>
              <w:pStyle w:val="TAH"/>
              <w:rPr>
                <w:b w:val="0"/>
              </w:rPr>
            </w:pPr>
            <w:r w:rsidRPr="00D95AF2">
              <w:rPr>
                <w:b w:val="0"/>
              </w:rPr>
              <w:t>0</w:t>
            </w:r>
          </w:p>
        </w:tc>
        <w:tc>
          <w:tcPr>
            <w:tcW w:w="284" w:type="dxa"/>
            <w:gridSpan w:val="3"/>
          </w:tcPr>
          <w:p w14:paraId="2F16CE4F" w14:textId="77777777" w:rsidR="00695ABC" w:rsidRPr="00D95AF2" w:rsidRDefault="00695ABC" w:rsidP="006C315E">
            <w:pPr>
              <w:pStyle w:val="TAH"/>
              <w:rPr>
                <w:b w:val="0"/>
              </w:rPr>
            </w:pPr>
            <w:r w:rsidRPr="00D95AF2">
              <w:rPr>
                <w:b w:val="0"/>
              </w:rPr>
              <w:t>0</w:t>
            </w:r>
          </w:p>
        </w:tc>
        <w:tc>
          <w:tcPr>
            <w:tcW w:w="6120" w:type="dxa"/>
            <w:gridSpan w:val="11"/>
          </w:tcPr>
          <w:p w14:paraId="18F57EE6" w14:textId="77777777" w:rsidR="00695ABC" w:rsidRPr="00D95AF2" w:rsidRDefault="00695ABC" w:rsidP="006C315E">
            <w:pPr>
              <w:pStyle w:val="TAL"/>
              <w:jc w:val="center"/>
            </w:pPr>
            <w:r w:rsidRPr="00D95AF2">
              <w:t>4 seconds</w:t>
            </w:r>
          </w:p>
        </w:tc>
      </w:tr>
      <w:tr w:rsidR="00695ABC" w:rsidRPr="00D95AF2" w14:paraId="2CA4F62E" w14:textId="77777777" w:rsidTr="00C62B64">
        <w:trPr>
          <w:gridAfter w:val="1"/>
          <w:wAfter w:w="33" w:type="dxa"/>
          <w:jc w:val="center"/>
        </w:trPr>
        <w:tc>
          <w:tcPr>
            <w:tcW w:w="284" w:type="dxa"/>
            <w:gridSpan w:val="3"/>
          </w:tcPr>
          <w:p w14:paraId="57901C86" w14:textId="77777777" w:rsidR="00695ABC" w:rsidRPr="00D95AF2" w:rsidRDefault="00695ABC" w:rsidP="006C315E">
            <w:pPr>
              <w:pStyle w:val="TAH"/>
              <w:rPr>
                <w:b w:val="0"/>
              </w:rPr>
            </w:pPr>
            <w:r w:rsidRPr="00D95AF2">
              <w:rPr>
                <w:b w:val="0"/>
              </w:rPr>
              <w:t>0</w:t>
            </w:r>
          </w:p>
        </w:tc>
        <w:tc>
          <w:tcPr>
            <w:tcW w:w="283" w:type="dxa"/>
            <w:gridSpan w:val="3"/>
          </w:tcPr>
          <w:p w14:paraId="4EA335D4" w14:textId="77777777" w:rsidR="00695ABC" w:rsidRPr="00D95AF2" w:rsidRDefault="00695ABC" w:rsidP="006C315E">
            <w:pPr>
              <w:pStyle w:val="TAH"/>
              <w:rPr>
                <w:b w:val="0"/>
              </w:rPr>
            </w:pPr>
            <w:r w:rsidRPr="00D95AF2">
              <w:rPr>
                <w:b w:val="0"/>
              </w:rPr>
              <w:t>1</w:t>
            </w:r>
          </w:p>
        </w:tc>
        <w:tc>
          <w:tcPr>
            <w:tcW w:w="284" w:type="dxa"/>
            <w:gridSpan w:val="3"/>
          </w:tcPr>
          <w:p w14:paraId="6654F2CF" w14:textId="77777777" w:rsidR="00695ABC" w:rsidRPr="00D95AF2" w:rsidRDefault="00695ABC" w:rsidP="006C315E">
            <w:pPr>
              <w:pStyle w:val="TAH"/>
              <w:rPr>
                <w:b w:val="0"/>
              </w:rPr>
            </w:pPr>
            <w:r w:rsidRPr="00D95AF2">
              <w:rPr>
                <w:b w:val="0"/>
              </w:rPr>
              <w:t>0</w:t>
            </w:r>
          </w:p>
        </w:tc>
        <w:tc>
          <w:tcPr>
            <w:tcW w:w="284" w:type="dxa"/>
            <w:gridSpan w:val="3"/>
          </w:tcPr>
          <w:p w14:paraId="63F3E582" w14:textId="77777777" w:rsidR="00695ABC" w:rsidRPr="00D95AF2" w:rsidRDefault="00695ABC" w:rsidP="006C315E">
            <w:pPr>
              <w:pStyle w:val="TAH"/>
              <w:rPr>
                <w:b w:val="0"/>
              </w:rPr>
            </w:pPr>
            <w:r w:rsidRPr="00D95AF2">
              <w:rPr>
                <w:b w:val="0"/>
              </w:rPr>
              <w:t>1</w:t>
            </w:r>
          </w:p>
        </w:tc>
        <w:tc>
          <w:tcPr>
            <w:tcW w:w="6120" w:type="dxa"/>
            <w:gridSpan w:val="11"/>
          </w:tcPr>
          <w:p w14:paraId="1EB8A52A" w14:textId="77777777" w:rsidR="00695ABC" w:rsidRPr="00D95AF2" w:rsidRDefault="00695ABC" w:rsidP="006C315E">
            <w:pPr>
              <w:pStyle w:val="TAL"/>
              <w:jc w:val="center"/>
            </w:pPr>
            <w:r w:rsidRPr="00D95AF2">
              <w:t>5 seconds</w:t>
            </w:r>
          </w:p>
        </w:tc>
      </w:tr>
      <w:tr w:rsidR="00695ABC" w:rsidRPr="00D95AF2" w14:paraId="405BBEE3" w14:textId="77777777" w:rsidTr="00C62B64">
        <w:trPr>
          <w:gridAfter w:val="1"/>
          <w:wAfter w:w="33" w:type="dxa"/>
          <w:jc w:val="center"/>
        </w:trPr>
        <w:tc>
          <w:tcPr>
            <w:tcW w:w="284" w:type="dxa"/>
            <w:gridSpan w:val="3"/>
          </w:tcPr>
          <w:p w14:paraId="4F8505D9" w14:textId="77777777" w:rsidR="00695ABC" w:rsidRPr="00D95AF2" w:rsidRDefault="00695ABC" w:rsidP="006C315E">
            <w:pPr>
              <w:pStyle w:val="TAH"/>
              <w:rPr>
                <w:b w:val="0"/>
              </w:rPr>
            </w:pPr>
            <w:r w:rsidRPr="00D95AF2">
              <w:rPr>
                <w:b w:val="0"/>
              </w:rPr>
              <w:t>0</w:t>
            </w:r>
          </w:p>
        </w:tc>
        <w:tc>
          <w:tcPr>
            <w:tcW w:w="283" w:type="dxa"/>
            <w:gridSpan w:val="3"/>
          </w:tcPr>
          <w:p w14:paraId="3D3E2615" w14:textId="77777777" w:rsidR="00695ABC" w:rsidRPr="00D95AF2" w:rsidRDefault="00695ABC" w:rsidP="006C315E">
            <w:pPr>
              <w:pStyle w:val="TAH"/>
              <w:rPr>
                <w:b w:val="0"/>
              </w:rPr>
            </w:pPr>
            <w:r w:rsidRPr="00D95AF2">
              <w:rPr>
                <w:b w:val="0"/>
              </w:rPr>
              <w:t>1</w:t>
            </w:r>
          </w:p>
        </w:tc>
        <w:tc>
          <w:tcPr>
            <w:tcW w:w="284" w:type="dxa"/>
            <w:gridSpan w:val="3"/>
          </w:tcPr>
          <w:p w14:paraId="1447BBB7" w14:textId="77777777" w:rsidR="00695ABC" w:rsidRPr="00D95AF2" w:rsidRDefault="00695ABC" w:rsidP="006C315E">
            <w:pPr>
              <w:pStyle w:val="TAH"/>
              <w:rPr>
                <w:b w:val="0"/>
              </w:rPr>
            </w:pPr>
            <w:r w:rsidRPr="00D95AF2">
              <w:rPr>
                <w:b w:val="0"/>
              </w:rPr>
              <w:t>1</w:t>
            </w:r>
          </w:p>
        </w:tc>
        <w:tc>
          <w:tcPr>
            <w:tcW w:w="284" w:type="dxa"/>
            <w:gridSpan w:val="3"/>
          </w:tcPr>
          <w:p w14:paraId="1EF904EB" w14:textId="77777777" w:rsidR="00695ABC" w:rsidRPr="00D95AF2" w:rsidRDefault="00695ABC" w:rsidP="006C315E">
            <w:pPr>
              <w:pStyle w:val="TAH"/>
              <w:rPr>
                <w:b w:val="0"/>
              </w:rPr>
            </w:pPr>
            <w:r w:rsidRPr="00D95AF2">
              <w:rPr>
                <w:b w:val="0"/>
              </w:rPr>
              <w:t>0</w:t>
            </w:r>
          </w:p>
        </w:tc>
        <w:tc>
          <w:tcPr>
            <w:tcW w:w="6120" w:type="dxa"/>
            <w:gridSpan w:val="11"/>
          </w:tcPr>
          <w:p w14:paraId="523E7001" w14:textId="77777777" w:rsidR="00695ABC" w:rsidRPr="00D95AF2" w:rsidRDefault="00695ABC" w:rsidP="006C315E">
            <w:pPr>
              <w:pStyle w:val="TAL"/>
              <w:jc w:val="center"/>
            </w:pPr>
            <w:r w:rsidRPr="00D95AF2">
              <w:t>6 seconds</w:t>
            </w:r>
          </w:p>
        </w:tc>
      </w:tr>
      <w:tr w:rsidR="00695ABC" w:rsidRPr="00D95AF2" w14:paraId="2ADB7B78" w14:textId="77777777" w:rsidTr="00C62B64">
        <w:trPr>
          <w:gridAfter w:val="1"/>
          <w:wAfter w:w="33" w:type="dxa"/>
          <w:jc w:val="center"/>
        </w:trPr>
        <w:tc>
          <w:tcPr>
            <w:tcW w:w="284" w:type="dxa"/>
            <w:gridSpan w:val="3"/>
          </w:tcPr>
          <w:p w14:paraId="1AB6F338" w14:textId="77777777" w:rsidR="00695ABC" w:rsidRPr="00D95AF2" w:rsidRDefault="00695ABC" w:rsidP="006C315E">
            <w:pPr>
              <w:pStyle w:val="TAH"/>
              <w:rPr>
                <w:b w:val="0"/>
              </w:rPr>
            </w:pPr>
            <w:r w:rsidRPr="00D95AF2">
              <w:rPr>
                <w:b w:val="0"/>
              </w:rPr>
              <w:t>0</w:t>
            </w:r>
          </w:p>
        </w:tc>
        <w:tc>
          <w:tcPr>
            <w:tcW w:w="283" w:type="dxa"/>
            <w:gridSpan w:val="3"/>
          </w:tcPr>
          <w:p w14:paraId="779D5C45" w14:textId="77777777" w:rsidR="00695ABC" w:rsidRPr="00D95AF2" w:rsidRDefault="00695ABC" w:rsidP="006C315E">
            <w:pPr>
              <w:pStyle w:val="TAH"/>
              <w:rPr>
                <w:b w:val="0"/>
              </w:rPr>
            </w:pPr>
            <w:r w:rsidRPr="00D95AF2">
              <w:rPr>
                <w:b w:val="0"/>
              </w:rPr>
              <w:t>1</w:t>
            </w:r>
          </w:p>
        </w:tc>
        <w:tc>
          <w:tcPr>
            <w:tcW w:w="284" w:type="dxa"/>
            <w:gridSpan w:val="3"/>
          </w:tcPr>
          <w:p w14:paraId="6AE9B45B" w14:textId="77777777" w:rsidR="00695ABC" w:rsidRPr="00D95AF2" w:rsidRDefault="00695ABC" w:rsidP="006C315E">
            <w:pPr>
              <w:pStyle w:val="TAH"/>
              <w:rPr>
                <w:b w:val="0"/>
              </w:rPr>
            </w:pPr>
            <w:r w:rsidRPr="00D95AF2">
              <w:rPr>
                <w:b w:val="0"/>
              </w:rPr>
              <w:t>1</w:t>
            </w:r>
          </w:p>
        </w:tc>
        <w:tc>
          <w:tcPr>
            <w:tcW w:w="284" w:type="dxa"/>
            <w:gridSpan w:val="3"/>
          </w:tcPr>
          <w:p w14:paraId="22B8F97A" w14:textId="77777777" w:rsidR="00695ABC" w:rsidRPr="00D95AF2" w:rsidRDefault="00695ABC" w:rsidP="006C315E">
            <w:pPr>
              <w:pStyle w:val="TAH"/>
              <w:rPr>
                <w:b w:val="0"/>
              </w:rPr>
            </w:pPr>
            <w:r w:rsidRPr="00D95AF2">
              <w:rPr>
                <w:b w:val="0"/>
              </w:rPr>
              <w:t>1</w:t>
            </w:r>
          </w:p>
        </w:tc>
        <w:tc>
          <w:tcPr>
            <w:tcW w:w="6120" w:type="dxa"/>
            <w:gridSpan w:val="11"/>
          </w:tcPr>
          <w:p w14:paraId="2D477EE2" w14:textId="77777777" w:rsidR="00695ABC" w:rsidRPr="00D95AF2" w:rsidRDefault="00695ABC" w:rsidP="006C315E">
            <w:pPr>
              <w:pStyle w:val="TAL"/>
              <w:jc w:val="center"/>
            </w:pPr>
            <w:r w:rsidRPr="00D95AF2">
              <w:t>7 seconds</w:t>
            </w:r>
          </w:p>
        </w:tc>
      </w:tr>
      <w:tr w:rsidR="00695ABC" w:rsidRPr="00D95AF2" w14:paraId="3C64C993" w14:textId="77777777" w:rsidTr="00C62B64">
        <w:trPr>
          <w:gridAfter w:val="1"/>
          <w:wAfter w:w="33" w:type="dxa"/>
          <w:jc w:val="center"/>
        </w:trPr>
        <w:tc>
          <w:tcPr>
            <w:tcW w:w="284" w:type="dxa"/>
            <w:gridSpan w:val="3"/>
          </w:tcPr>
          <w:p w14:paraId="411C7C7E" w14:textId="77777777" w:rsidR="00695ABC" w:rsidRPr="00D95AF2" w:rsidRDefault="00695ABC" w:rsidP="006C315E">
            <w:pPr>
              <w:pStyle w:val="TAH"/>
              <w:rPr>
                <w:b w:val="0"/>
              </w:rPr>
            </w:pPr>
            <w:r w:rsidRPr="00D95AF2">
              <w:rPr>
                <w:b w:val="0"/>
              </w:rPr>
              <w:t>1</w:t>
            </w:r>
          </w:p>
        </w:tc>
        <w:tc>
          <w:tcPr>
            <w:tcW w:w="283" w:type="dxa"/>
            <w:gridSpan w:val="3"/>
          </w:tcPr>
          <w:p w14:paraId="7CE0B5B4" w14:textId="77777777" w:rsidR="00695ABC" w:rsidRPr="00D95AF2" w:rsidRDefault="00695ABC" w:rsidP="006C315E">
            <w:pPr>
              <w:pStyle w:val="TAH"/>
              <w:rPr>
                <w:b w:val="0"/>
              </w:rPr>
            </w:pPr>
            <w:r w:rsidRPr="00D95AF2">
              <w:rPr>
                <w:b w:val="0"/>
              </w:rPr>
              <w:t>0</w:t>
            </w:r>
          </w:p>
        </w:tc>
        <w:tc>
          <w:tcPr>
            <w:tcW w:w="284" w:type="dxa"/>
            <w:gridSpan w:val="3"/>
          </w:tcPr>
          <w:p w14:paraId="53A7A29D" w14:textId="77777777" w:rsidR="00695ABC" w:rsidRPr="00D95AF2" w:rsidRDefault="00695ABC" w:rsidP="006C315E">
            <w:pPr>
              <w:pStyle w:val="TAH"/>
              <w:rPr>
                <w:b w:val="0"/>
              </w:rPr>
            </w:pPr>
            <w:r w:rsidRPr="00D95AF2">
              <w:rPr>
                <w:b w:val="0"/>
              </w:rPr>
              <w:t>0</w:t>
            </w:r>
          </w:p>
        </w:tc>
        <w:tc>
          <w:tcPr>
            <w:tcW w:w="284" w:type="dxa"/>
            <w:gridSpan w:val="3"/>
          </w:tcPr>
          <w:p w14:paraId="61165459" w14:textId="77777777" w:rsidR="00695ABC" w:rsidRPr="00D95AF2" w:rsidRDefault="00695ABC" w:rsidP="006C315E">
            <w:pPr>
              <w:pStyle w:val="TAH"/>
              <w:rPr>
                <w:b w:val="0"/>
              </w:rPr>
            </w:pPr>
            <w:r w:rsidRPr="00D95AF2">
              <w:rPr>
                <w:b w:val="0"/>
              </w:rPr>
              <w:t>0</w:t>
            </w:r>
          </w:p>
        </w:tc>
        <w:tc>
          <w:tcPr>
            <w:tcW w:w="6120" w:type="dxa"/>
            <w:gridSpan w:val="11"/>
          </w:tcPr>
          <w:p w14:paraId="30AEC914" w14:textId="77777777" w:rsidR="00695ABC" w:rsidRPr="00D95AF2" w:rsidRDefault="00695ABC" w:rsidP="006C315E">
            <w:pPr>
              <w:pStyle w:val="TAL"/>
              <w:jc w:val="center"/>
            </w:pPr>
            <w:r w:rsidRPr="00D95AF2">
              <w:t>8 seconds</w:t>
            </w:r>
          </w:p>
        </w:tc>
      </w:tr>
      <w:tr w:rsidR="00695ABC" w:rsidRPr="00D95AF2" w14:paraId="084FB1BA" w14:textId="77777777" w:rsidTr="00C62B64">
        <w:trPr>
          <w:gridAfter w:val="1"/>
          <w:wAfter w:w="33" w:type="dxa"/>
          <w:jc w:val="center"/>
        </w:trPr>
        <w:tc>
          <w:tcPr>
            <w:tcW w:w="284" w:type="dxa"/>
            <w:gridSpan w:val="3"/>
          </w:tcPr>
          <w:p w14:paraId="0195E6EB" w14:textId="77777777" w:rsidR="00695ABC" w:rsidRPr="00D95AF2" w:rsidRDefault="00695ABC" w:rsidP="006C315E">
            <w:pPr>
              <w:pStyle w:val="TAH"/>
              <w:rPr>
                <w:b w:val="0"/>
              </w:rPr>
            </w:pPr>
            <w:r w:rsidRPr="00D95AF2">
              <w:rPr>
                <w:b w:val="0"/>
              </w:rPr>
              <w:t>1</w:t>
            </w:r>
          </w:p>
        </w:tc>
        <w:tc>
          <w:tcPr>
            <w:tcW w:w="283" w:type="dxa"/>
            <w:gridSpan w:val="3"/>
          </w:tcPr>
          <w:p w14:paraId="6EC88907" w14:textId="77777777" w:rsidR="00695ABC" w:rsidRPr="00D95AF2" w:rsidRDefault="00695ABC" w:rsidP="006C315E">
            <w:pPr>
              <w:pStyle w:val="TAH"/>
              <w:rPr>
                <w:b w:val="0"/>
              </w:rPr>
            </w:pPr>
            <w:r w:rsidRPr="00D95AF2">
              <w:rPr>
                <w:b w:val="0"/>
              </w:rPr>
              <w:t>0</w:t>
            </w:r>
          </w:p>
        </w:tc>
        <w:tc>
          <w:tcPr>
            <w:tcW w:w="284" w:type="dxa"/>
            <w:gridSpan w:val="3"/>
          </w:tcPr>
          <w:p w14:paraId="1E3DD293" w14:textId="77777777" w:rsidR="00695ABC" w:rsidRPr="00D95AF2" w:rsidRDefault="00695ABC" w:rsidP="006C315E">
            <w:pPr>
              <w:pStyle w:val="TAH"/>
              <w:rPr>
                <w:b w:val="0"/>
              </w:rPr>
            </w:pPr>
            <w:r w:rsidRPr="00D95AF2">
              <w:rPr>
                <w:b w:val="0"/>
              </w:rPr>
              <w:t>0</w:t>
            </w:r>
          </w:p>
        </w:tc>
        <w:tc>
          <w:tcPr>
            <w:tcW w:w="284" w:type="dxa"/>
            <w:gridSpan w:val="3"/>
          </w:tcPr>
          <w:p w14:paraId="44C4082D" w14:textId="77777777" w:rsidR="00695ABC" w:rsidRPr="00D95AF2" w:rsidRDefault="00695ABC" w:rsidP="006C315E">
            <w:pPr>
              <w:pStyle w:val="TAH"/>
              <w:rPr>
                <w:b w:val="0"/>
              </w:rPr>
            </w:pPr>
            <w:r w:rsidRPr="00D95AF2">
              <w:rPr>
                <w:b w:val="0"/>
              </w:rPr>
              <w:t>1</w:t>
            </w:r>
          </w:p>
        </w:tc>
        <w:tc>
          <w:tcPr>
            <w:tcW w:w="6120" w:type="dxa"/>
            <w:gridSpan w:val="11"/>
          </w:tcPr>
          <w:p w14:paraId="2F7A77B9" w14:textId="77777777" w:rsidR="00695ABC" w:rsidRPr="00D95AF2" w:rsidRDefault="00695ABC" w:rsidP="006C315E">
            <w:pPr>
              <w:pStyle w:val="TAL"/>
              <w:jc w:val="center"/>
            </w:pPr>
            <w:r w:rsidRPr="00D95AF2">
              <w:t>9 seconds</w:t>
            </w:r>
          </w:p>
        </w:tc>
      </w:tr>
      <w:tr w:rsidR="00695ABC" w:rsidRPr="00D95AF2" w14:paraId="35EC7D3D" w14:textId="77777777" w:rsidTr="00C62B64">
        <w:trPr>
          <w:gridAfter w:val="1"/>
          <w:wAfter w:w="33" w:type="dxa"/>
          <w:jc w:val="center"/>
        </w:trPr>
        <w:tc>
          <w:tcPr>
            <w:tcW w:w="284" w:type="dxa"/>
            <w:gridSpan w:val="3"/>
          </w:tcPr>
          <w:p w14:paraId="7461E4EA" w14:textId="77777777" w:rsidR="00695ABC" w:rsidRPr="00D95AF2" w:rsidRDefault="00695ABC" w:rsidP="006C315E">
            <w:pPr>
              <w:pStyle w:val="TAH"/>
              <w:rPr>
                <w:b w:val="0"/>
              </w:rPr>
            </w:pPr>
            <w:r w:rsidRPr="00D95AF2">
              <w:rPr>
                <w:b w:val="0"/>
              </w:rPr>
              <w:t>1</w:t>
            </w:r>
          </w:p>
        </w:tc>
        <w:tc>
          <w:tcPr>
            <w:tcW w:w="283" w:type="dxa"/>
            <w:gridSpan w:val="3"/>
          </w:tcPr>
          <w:p w14:paraId="6A97D59F" w14:textId="77777777" w:rsidR="00695ABC" w:rsidRPr="00D95AF2" w:rsidRDefault="00695ABC" w:rsidP="006C315E">
            <w:pPr>
              <w:pStyle w:val="TAH"/>
              <w:rPr>
                <w:b w:val="0"/>
              </w:rPr>
            </w:pPr>
            <w:r w:rsidRPr="00D95AF2">
              <w:rPr>
                <w:b w:val="0"/>
              </w:rPr>
              <w:t>0</w:t>
            </w:r>
          </w:p>
        </w:tc>
        <w:tc>
          <w:tcPr>
            <w:tcW w:w="284" w:type="dxa"/>
            <w:gridSpan w:val="3"/>
          </w:tcPr>
          <w:p w14:paraId="5DEB3543" w14:textId="77777777" w:rsidR="00695ABC" w:rsidRPr="00D95AF2" w:rsidRDefault="00695ABC" w:rsidP="006C315E">
            <w:pPr>
              <w:pStyle w:val="TAH"/>
              <w:rPr>
                <w:b w:val="0"/>
              </w:rPr>
            </w:pPr>
            <w:r w:rsidRPr="00D95AF2">
              <w:rPr>
                <w:b w:val="0"/>
              </w:rPr>
              <w:t>1</w:t>
            </w:r>
          </w:p>
        </w:tc>
        <w:tc>
          <w:tcPr>
            <w:tcW w:w="284" w:type="dxa"/>
            <w:gridSpan w:val="3"/>
          </w:tcPr>
          <w:p w14:paraId="236738E3" w14:textId="77777777" w:rsidR="00695ABC" w:rsidRPr="00D95AF2" w:rsidRDefault="00695ABC" w:rsidP="006C315E">
            <w:pPr>
              <w:pStyle w:val="TAH"/>
              <w:rPr>
                <w:b w:val="0"/>
              </w:rPr>
            </w:pPr>
            <w:r w:rsidRPr="00D95AF2">
              <w:rPr>
                <w:b w:val="0"/>
              </w:rPr>
              <w:t>0</w:t>
            </w:r>
          </w:p>
        </w:tc>
        <w:tc>
          <w:tcPr>
            <w:tcW w:w="6120" w:type="dxa"/>
            <w:gridSpan w:val="11"/>
          </w:tcPr>
          <w:p w14:paraId="49FE255F" w14:textId="77777777" w:rsidR="00695ABC" w:rsidRPr="00D95AF2" w:rsidRDefault="00695ABC" w:rsidP="006C315E">
            <w:pPr>
              <w:pStyle w:val="TAL"/>
              <w:jc w:val="center"/>
            </w:pPr>
            <w:r w:rsidRPr="00D95AF2">
              <w:t>10 seconds</w:t>
            </w:r>
          </w:p>
        </w:tc>
      </w:tr>
      <w:tr w:rsidR="00695ABC" w:rsidRPr="00D95AF2" w14:paraId="3FB60B2F" w14:textId="77777777" w:rsidTr="00C62B64">
        <w:trPr>
          <w:gridAfter w:val="1"/>
          <w:wAfter w:w="33" w:type="dxa"/>
          <w:jc w:val="center"/>
        </w:trPr>
        <w:tc>
          <w:tcPr>
            <w:tcW w:w="284" w:type="dxa"/>
            <w:gridSpan w:val="3"/>
          </w:tcPr>
          <w:p w14:paraId="4C8D4AD3" w14:textId="77777777" w:rsidR="00695ABC" w:rsidRPr="00D95AF2" w:rsidRDefault="00695ABC" w:rsidP="006C315E">
            <w:pPr>
              <w:pStyle w:val="TAH"/>
              <w:rPr>
                <w:b w:val="0"/>
              </w:rPr>
            </w:pPr>
            <w:r w:rsidRPr="00D95AF2">
              <w:rPr>
                <w:b w:val="0"/>
              </w:rPr>
              <w:t>1</w:t>
            </w:r>
          </w:p>
        </w:tc>
        <w:tc>
          <w:tcPr>
            <w:tcW w:w="283" w:type="dxa"/>
            <w:gridSpan w:val="3"/>
          </w:tcPr>
          <w:p w14:paraId="637C6D4C" w14:textId="77777777" w:rsidR="00695ABC" w:rsidRPr="00D95AF2" w:rsidRDefault="00695ABC" w:rsidP="006C315E">
            <w:pPr>
              <w:pStyle w:val="TAH"/>
              <w:rPr>
                <w:b w:val="0"/>
              </w:rPr>
            </w:pPr>
            <w:r w:rsidRPr="00D95AF2">
              <w:rPr>
                <w:b w:val="0"/>
              </w:rPr>
              <w:t>0</w:t>
            </w:r>
          </w:p>
        </w:tc>
        <w:tc>
          <w:tcPr>
            <w:tcW w:w="284" w:type="dxa"/>
            <w:gridSpan w:val="3"/>
          </w:tcPr>
          <w:p w14:paraId="3779E4FC" w14:textId="77777777" w:rsidR="00695ABC" w:rsidRPr="00D95AF2" w:rsidRDefault="00695ABC" w:rsidP="006C315E">
            <w:pPr>
              <w:pStyle w:val="TAH"/>
              <w:rPr>
                <w:b w:val="0"/>
              </w:rPr>
            </w:pPr>
            <w:r w:rsidRPr="00D95AF2">
              <w:rPr>
                <w:b w:val="0"/>
              </w:rPr>
              <w:t>1</w:t>
            </w:r>
          </w:p>
        </w:tc>
        <w:tc>
          <w:tcPr>
            <w:tcW w:w="284" w:type="dxa"/>
            <w:gridSpan w:val="3"/>
          </w:tcPr>
          <w:p w14:paraId="5A52725C" w14:textId="77777777" w:rsidR="00695ABC" w:rsidRPr="00D95AF2" w:rsidRDefault="00695ABC" w:rsidP="006C315E">
            <w:pPr>
              <w:pStyle w:val="TAH"/>
              <w:rPr>
                <w:b w:val="0"/>
              </w:rPr>
            </w:pPr>
            <w:r w:rsidRPr="00D95AF2">
              <w:rPr>
                <w:b w:val="0"/>
              </w:rPr>
              <w:t>1</w:t>
            </w:r>
          </w:p>
        </w:tc>
        <w:tc>
          <w:tcPr>
            <w:tcW w:w="6120" w:type="dxa"/>
            <w:gridSpan w:val="11"/>
          </w:tcPr>
          <w:p w14:paraId="27FA12F5" w14:textId="77777777" w:rsidR="00695ABC" w:rsidRPr="00D95AF2" w:rsidRDefault="00695ABC" w:rsidP="006C315E">
            <w:pPr>
              <w:pStyle w:val="TAL"/>
              <w:jc w:val="center"/>
            </w:pPr>
            <w:r w:rsidRPr="00D95AF2">
              <w:t>12 seconds</w:t>
            </w:r>
          </w:p>
        </w:tc>
      </w:tr>
      <w:tr w:rsidR="00695ABC" w:rsidRPr="00D95AF2" w14:paraId="70B2470E" w14:textId="77777777" w:rsidTr="00C62B64">
        <w:trPr>
          <w:gridAfter w:val="1"/>
          <w:wAfter w:w="33" w:type="dxa"/>
          <w:jc w:val="center"/>
        </w:trPr>
        <w:tc>
          <w:tcPr>
            <w:tcW w:w="284" w:type="dxa"/>
            <w:gridSpan w:val="3"/>
          </w:tcPr>
          <w:p w14:paraId="45D7DD2B" w14:textId="77777777" w:rsidR="00695ABC" w:rsidRPr="00D95AF2" w:rsidRDefault="00695ABC" w:rsidP="006C315E">
            <w:pPr>
              <w:pStyle w:val="TAH"/>
              <w:rPr>
                <w:b w:val="0"/>
              </w:rPr>
            </w:pPr>
            <w:r w:rsidRPr="00D95AF2">
              <w:rPr>
                <w:b w:val="0"/>
              </w:rPr>
              <w:t>1</w:t>
            </w:r>
          </w:p>
        </w:tc>
        <w:tc>
          <w:tcPr>
            <w:tcW w:w="283" w:type="dxa"/>
            <w:gridSpan w:val="3"/>
          </w:tcPr>
          <w:p w14:paraId="054CA553" w14:textId="77777777" w:rsidR="00695ABC" w:rsidRPr="00D95AF2" w:rsidRDefault="00695ABC" w:rsidP="006C315E">
            <w:pPr>
              <w:pStyle w:val="TAH"/>
              <w:rPr>
                <w:b w:val="0"/>
              </w:rPr>
            </w:pPr>
            <w:r w:rsidRPr="00D95AF2">
              <w:rPr>
                <w:b w:val="0"/>
              </w:rPr>
              <w:t>1</w:t>
            </w:r>
          </w:p>
        </w:tc>
        <w:tc>
          <w:tcPr>
            <w:tcW w:w="284" w:type="dxa"/>
            <w:gridSpan w:val="3"/>
          </w:tcPr>
          <w:p w14:paraId="686F0770" w14:textId="77777777" w:rsidR="00695ABC" w:rsidRPr="00D95AF2" w:rsidRDefault="00695ABC" w:rsidP="006C315E">
            <w:pPr>
              <w:pStyle w:val="TAH"/>
              <w:rPr>
                <w:b w:val="0"/>
              </w:rPr>
            </w:pPr>
            <w:r w:rsidRPr="00D95AF2">
              <w:rPr>
                <w:b w:val="0"/>
              </w:rPr>
              <w:t>0</w:t>
            </w:r>
          </w:p>
        </w:tc>
        <w:tc>
          <w:tcPr>
            <w:tcW w:w="284" w:type="dxa"/>
            <w:gridSpan w:val="3"/>
          </w:tcPr>
          <w:p w14:paraId="067D4CED" w14:textId="77777777" w:rsidR="00695ABC" w:rsidRPr="00D95AF2" w:rsidRDefault="00695ABC" w:rsidP="006C315E">
            <w:pPr>
              <w:pStyle w:val="TAH"/>
              <w:rPr>
                <w:b w:val="0"/>
              </w:rPr>
            </w:pPr>
            <w:r w:rsidRPr="00D95AF2">
              <w:rPr>
                <w:b w:val="0"/>
              </w:rPr>
              <w:t>0</w:t>
            </w:r>
          </w:p>
        </w:tc>
        <w:tc>
          <w:tcPr>
            <w:tcW w:w="6120" w:type="dxa"/>
            <w:gridSpan w:val="11"/>
          </w:tcPr>
          <w:p w14:paraId="0FFCCF88" w14:textId="77777777" w:rsidR="00695ABC" w:rsidRPr="00D95AF2" w:rsidRDefault="00695ABC" w:rsidP="006C315E">
            <w:pPr>
              <w:pStyle w:val="TAL"/>
              <w:jc w:val="center"/>
            </w:pPr>
            <w:r w:rsidRPr="00D95AF2">
              <w:t>14 seconds</w:t>
            </w:r>
          </w:p>
        </w:tc>
      </w:tr>
      <w:tr w:rsidR="00695ABC" w:rsidRPr="00D95AF2" w14:paraId="733B3F6B" w14:textId="77777777" w:rsidTr="00C62B64">
        <w:trPr>
          <w:gridAfter w:val="1"/>
          <w:wAfter w:w="33" w:type="dxa"/>
          <w:jc w:val="center"/>
        </w:trPr>
        <w:tc>
          <w:tcPr>
            <w:tcW w:w="284" w:type="dxa"/>
            <w:gridSpan w:val="3"/>
          </w:tcPr>
          <w:p w14:paraId="025CDC33" w14:textId="77777777" w:rsidR="00695ABC" w:rsidRPr="00D95AF2" w:rsidRDefault="00695ABC" w:rsidP="006C315E">
            <w:pPr>
              <w:pStyle w:val="TAH"/>
              <w:rPr>
                <w:b w:val="0"/>
              </w:rPr>
            </w:pPr>
            <w:r w:rsidRPr="00D95AF2">
              <w:rPr>
                <w:b w:val="0"/>
              </w:rPr>
              <w:t>1</w:t>
            </w:r>
          </w:p>
        </w:tc>
        <w:tc>
          <w:tcPr>
            <w:tcW w:w="283" w:type="dxa"/>
            <w:gridSpan w:val="3"/>
          </w:tcPr>
          <w:p w14:paraId="3F784A99" w14:textId="77777777" w:rsidR="00695ABC" w:rsidRPr="00D95AF2" w:rsidRDefault="00695ABC" w:rsidP="006C315E">
            <w:pPr>
              <w:pStyle w:val="TAH"/>
              <w:rPr>
                <w:b w:val="0"/>
              </w:rPr>
            </w:pPr>
            <w:r w:rsidRPr="00D95AF2">
              <w:rPr>
                <w:b w:val="0"/>
              </w:rPr>
              <w:t>1</w:t>
            </w:r>
          </w:p>
        </w:tc>
        <w:tc>
          <w:tcPr>
            <w:tcW w:w="284" w:type="dxa"/>
            <w:gridSpan w:val="3"/>
          </w:tcPr>
          <w:p w14:paraId="04D2A0A9" w14:textId="77777777" w:rsidR="00695ABC" w:rsidRPr="00D95AF2" w:rsidRDefault="00695ABC" w:rsidP="006C315E">
            <w:pPr>
              <w:pStyle w:val="TAH"/>
              <w:rPr>
                <w:b w:val="0"/>
              </w:rPr>
            </w:pPr>
            <w:r w:rsidRPr="00D95AF2">
              <w:rPr>
                <w:b w:val="0"/>
              </w:rPr>
              <w:t>0</w:t>
            </w:r>
          </w:p>
        </w:tc>
        <w:tc>
          <w:tcPr>
            <w:tcW w:w="284" w:type="dxa"/>
            <w:gridSpan w:val="3"/>
          </w:tcPr>
          <w:p w14:paraId="1F6A2C0B" w14:textId="77777777" w:rsidR="00695ABC" w:rsidRPr="00D95AF2" w:rsidRDefault="00695ABC" w:rsidP="006C315E">
            <w:pPr>
              <w:pStyle w:val="TAH"/>
              <w:rPr>
                <w:b w:val="0"/>
              </w:rPr>
            </w:pPr>
            <w:r w:rsidRPr="00D95AF2">
              <w:rPr>
                <w:b w:val="0"/>
              </w:rPr>
              <w:t>1</w:t>
            </w:r>
          </w:p>
        </w:tc>
        <w:tc>
          <w:tcPr>
            <w:tcW w:w="6120" w:type="dxa"/>
            <w:gridSpan w:val="11"/>
          </w:tcPr>
          <w:p w14:paraId="472861C3" w14:textId="77777777" w:rsidR="00695ABC" w:rsidRPr="00D95AF2" w:rsidRDefault="00695ABC" w:rsidP="006C315E">
            <w:pPr>
              <w:pStyle w:val="TAL"/>
              <w:jc w:val="center"/>
            </w:pPr>
            <w:r w:rsidRPr="00D95AF2">
              <w:t>16 seconds</w:t>
            </w:r>
          </w:p>
        </w:tc>
      </w:tr>
      <w:tr w:rsidR="00695ABC" w:rsidRPr="00D95AF2" w14:paraId="5CCE0609" w14:textId="77777777" w:rsidTr="00C62B64">
        <w:trPr>
          <w:gridAfter w:val="1"/>
          <w:wAfter w:w="33" w:type="dxa"/>
          <w:jc w:val="center"/>
        </w:trPr>
        <w:tc>
          <w:tcPr>
            <w:tcW w:w="284" w:type="dxa"/>
            <w:gridSpan w:val="3"/>
          </w:tcPr>
          <w:p w14:paraId="42FCD3F2" w14:textId="77777777" w:rsidR="00695ABC" w:rsidRPr="00D95AF2" w:rsidRDefault="00695ABC" w:rsidP="006C315E">
            <w:pPr>
              <w:pStyle w:val="TAH"/>
              <w:rPr>
                <w:b w:val="0"/>
              </w:rPr>
            </w:pPr>
            <w:r w:rsidRPr="00D95AF2">
              <w:rPr>
                <w:b w:val="0"/>
              </w:rPr>
              <w:t>1</w:t>
            </w:r>
          </w:p>
        </w:tc>
        <w:tc>
          <w:tcPr>
            <w:tcW w:w="283" w:type="dxa"/>
            <w:gridSpan w:val="3"/>
          </w:tcPr>
          <w:p w14:paraId="785BD04A" w14:textId="77777777" w:rsidR="00695ABC" w:rsidRPr="00D95AF2" w:rsidRDefault="00695ABC" w:rsidP="006C315E">
            <w:pPr>
              <w:pStyle w:val="TAH"/>
              <w:rPr>
                <w:b w:val="0"/>
              </w:rPr>
            </w:pPr>
            <w:r w:rsidRPr="00D95AF2">
              <w:rPr>
                <w:b w:val="0"/>
              </w:rPr>
              <w:t>1</w:t>
            </w:r>
          </w:p>
        </w:tc>
        <w:tc>
          <w:tcPr>
            <w:tcW w:w="284" w:type="dxa"/>
            <w:gridSpan w:val="3"/>
          </w:tcPr>
          <w:p w14:paraId="75529DDE" w14:textId="77777777" w:rsidR="00695ABC" w:rsidRPr="00D95AF2" w:rsidRDefault="00695ABC" w:rsidP="006C315E">
            <w:pPr>
              <w:pStyle w:val="TAH"/>
              <w:rPr>
                <w:b w:val="0"/>
              </w:rPr>
            </w:pPr>
            <w:r w:rsidRPr="00D95AF2">
              <w:rPr>
                <w:b w:val="0"/>
              </w:rPr>
              <w:t>1</w:t>
            </w:r>
          </w:p>
        </w:tc>
        <w:tc>
          <w:tcPr>
            <w:tcW w:w="284" w:type="dxa"/>
            <w:gridSpan w:val="3"/>
          </w:tcPr>
          <w:p w14:paraId="7D7F3891" w14:textId="77777777" w:rsidR="00695ABC" w:rsidRPr="00D95AF2" w:rsidRDefault="00695ABC" w:rsidP="006C315E">
            <w:pPr>
              <w:pStyle w:val="TAH"/>
              <w:rPr>
                <w:b w:val="0"/>
              </w:rPr>
            </w:pPr>
            <w:r w:rsidRPr="00D95AF2">
              <w:rPr>
                <w:b w:val="0"/>
              </w:rPr>
              <w:t>0</w:t>
            </w:r>
          </w:p>
        </w:tc>
        <w:tc>
          <w:tcPr>
            <w:tcW w:w="6120" w:type="dxa"/>
            <w:gridSpan w:val="11"/>
          </w:tcPr>
          <w:p w14:paraId="14AA1AAC" w14:textId="77777777" w:rsidR="00695ABC" w:rsidRPr="00D95AF2" w:rsidRDefault="00695ABC" w:rsidP="006C315E">
            <w:pPr>
              <w:pStyle w:val="TAL"/>
              <w:jc w:val="center"/>
            </w:pPr>
            <w:r w:rsidRPr="00D95AF2">
              <w:t>18 seconds</w:t>
            </w:r>
          </w:p>
        </w:tc>
      </w:tr>
      <w:tr w:rsidR="00695ABC" w:rsidRPr="00D95AF2" w14:paraId="7AAA2904" w14:textId="77777777" w:rsidTr="00C62B64">
        <w:trPr>
          <w:gridAfter w:val="1"/>
          <w:wAfter w:w="33" w:type="dxa"/>
          <w:jc w:val="center"/>
        </w:trPr>
        <w:tc>
          <w:tcPr>
            <w:tcW w:w="284" w:type="dxa"/>
            <w:gridSpan w:val="3"/>
          </w:tcPr>
          <w:p w14:paraId="66CA6108" w14:textId="77777777" w:rsidR="00695ABC" w:rsidRPr="00D95AF2" w:rsidRDefault="00695ABC" w:rsidP="006C315E">
            <w:pPr>
              <w:pStyle w:val="TAH"/>
              <w:rPr>
                <w:b w:val="0"/>
              </w:rPr>
            </w:pPr>
            <w:r w:rsidRPr="00D95AF2">
              <w:rPr>
                <w:b w:val="0"/>
              </w:rPr>
              <w:t>1</w:t>
            </w:r>
          </w:p>
        </w:tc>
        <w:tc>
          <w:tcPr>
            <w:tcW w:w="283" w:type="dxa"/>
            <w:gridSpan w:val="3"/>
          </w:tcPr>
          <w:p w14:paraId="7CF960F8" w14:textId="77777777" w:rsidR="00695ABC" w:rsidRPr="00D95AF2" w:rsidRDefault="00695ABC" w:rsidP="006C315E">
            <w:pPr>
              <w:pStyle w:val="TAH"/>
              <w:rPr>
                <w:b w:val="0"/>
              </w:rPr>
            </w:pPr>
            <w:r w:rsidRPr="00D95AF2">
              <w:rPr>
                <w:b w:val="0"/>
              </w:rPr>
              <w:t>1</w:t>
            </w:r>
          </w:p>
        </w:tc>
        <w:tc>
          <w:tcPr>
            <w:tcW w:w="284" w:type="dxa"/>
            <w:gridSpan w:val="3"/>
          </w:tcPr>
          <w:p w14:paraId="060A0DF9" w14:textId="77777777" w:rsidR="00695ABC" w:rsidRPr="00D95AF2" w:rsidRDefault="00695ABC" w:rsidP="006C315E">
            <w:pPr>
              <w:pStyle w:val="TAH"/>
              <w:rPr>
                <w:b w:val="0"/>
              </w:rPr>
            </w:pPr>
            <w:r w:rsidRPr="00D95AF2">
              <w:rPr>
                <w:b w:val="0"/>
              </w:rPr>
              <w:t>1</w:t>
            </w:r>
          </w:p>
        </w:tc>
        <w:tc>
          <w:tcPr>
            <w:tcW w:w="284" w:type="dxa"/>
            <w:gridSpan w:val="3"/>
          </w:tcPr>
          <w:p w14:paraId="4AC6B0F2" w14:textId="77777777" w:rsidR="00695ABC" w:rsidRPr="00D95AF2" w:rsidRDefault="00695ABC" w:rsidP="006C315E">
            <w:pPr>
              <w:pStyle w:val="TAH"/>
              <w:rPr>
                <w:b w:val="0"/>
              </w:rPr>
            </w:pPr>
            <w:r w:rsidRPr="00D95AF2">
              <w:rPr>
                <w:b w:val="0"/>
              </w:rPr>
              <w:t>1</w:t>
            </w:r>
          </w:p>
        </w:tc>
        <w:tc>
          <w:tcPr>
            <w:tcW w:w="6120" w:type="dxa"/>
            <w:gridSpan w:val="11"/>
          </w:tcPr>
          <w:p w14:paraId="437F0330" w14:textId="77777777" w:rsidR="00695ABC" w:rsidRPr="00D95AF2" w:rsidRDefault="00695ABC" w:rsidP="006C315E">
            <w:pPr>
              <w:pStyle w:val="TAL"/>
              <w:jc w:val="center"/>
            </w:pPr>
            <w:r w:rsidRPr="00D95AF2">
              <w:t>20 seconds</w:t>
            </w:r>
          </w:p>
        </w:tc>
      </w:tr>
      <w:tr w:rsidR="00137950" w:rsidRPr="00D95AF2" w14:paraId="7C0B592C" w14:textId="77777777" w:rsidTr="00C62B64">
        <w:trPr>
          <w:gridAfter w:val="1"/>
          <w:wAfter w:w="33" w:type="dxa"/>
          <w:jc w:val="center"/>
        </w:trPr>
        <w:tc>
          <w:tcPr>
            <w:tcW w:w="7255" w:type="dxa"/>
            <w:gridSpan w:val="23"/>
          </w:tcPr>
          <w:p w14:paraId="6CF483D3" w14:textId="77777777" w:rsidR="00137950" w:rsidRPr="00D95AF2" w:rsidRDefault="00137950" w:rsidP="00137950">
            <w:pPr>
              <w:pStyle w:val="TAL"/>
              <w:rPr>
                <w:lang w:eastAsia="ja-JP"/>
              </w:rPr>
            </w:pPr>
          </w:p>
          <w:p w14:paraId="7B721BC7" w14:textId="3A94D2CD" w:rsidR="00137950" w:rsidRPr="00D95AF2" w:rsidRDefault="00137950" w:rsidP="00137950">
            <w:pPr>
              <w:pStyle w:val="TAL"/>
              <w:rPr>
                <w:lang w:eastAsia="ja-JP"/>
              </w:rPr>
            </w:pPr>
            <w:r w:rsidRPr="00D95AF2">
              <w:rPr>
                <w:lang w:eastAsia="ja-JP"/>
              </w:rPr>
              <w:t>WB-S1 mode</w:t>
            </w:r>
            <w:r w:rsidR="003D6BE7" w:rsidRPr="00D95AF2">
              <w:rPr>
                <w:lang w:eastAsia="ja-JP"/>
              </w:rPr>
              <w:t xml:space="preserve"> </w:t>
            </w:r>
            <w:r w:rsidR="00F31160">
              <w:rPr>
                <w:lang w:eastAsia="ja-JP"/>
              </w:rPr>
              <w:t xml:space="preserve">and </w:t>
            </w:r>
            <w:r w:rsidR="003D6BE7" w:rsidRPr="00D95AF2">
              <w:rPr>
                <w:lang w:eastAsia="ja-JP"/>
              </w:rPr>
              <w:t>WB-N1 mode</w:t>
            </w:r>
            <w:r w:rsidR="00CE2F75" w:rsidRPr="00D95AF2">
              <w:rPr>
                <w:lang w:eastAsia="ja-JP"/>
              </w:rPr>
              <w:t xml:space="preserve"> </w:t>
            </w:r>
          </w:p>
          <w:p w14:paraId="63A0914F" w14:textId="5B708E45" w:rsidR="00137950" w:rsidRPr="00D95AF2" w:rsidRDefault="00137950" w:rsidP="00137950">
            <w:pPr>
              <w:pStyle w:val="TAL"/>
            </w:pPr>
            <w:r w:rsidRPr="00D95AF2">
              <w:t xml:space="preserve">The field contains the PTW value in seconds for </w:t>
            </w:r>
            <w:r w:rsidR="00513963" w:rsidRPr="00D95AF2">
              <w:rPr>
                <w:lang w:eastAsia="ja-JP"/>
              </w:rPr>
              <w:t>WB-S1</w:t>
            </w:r>
            <w:r w:rsidRPr="00D95AF2">
              <w:t xml:space="preserve"> mode</w:t>
            </w:r>
            <w:r w:rsidR="00F31160">
              <w:t xml:space="preserve"> and</w:t>
            </w:r>
            <w:r w:rsidR="003D6BE7" w:rsidRPr="00D95AF2">
              <w:t xml:space="preserve"> </w:t>
            </w:r>
            <w:r w:rsidR="003D6BE7" w:rsidRPr="00D95AF2">
              <w:rPr>
                <w:lang w:eastAsia="ja-JP"/>
              </w:rPr>
              <w:t>WB-N1 mode</w:t>
            </w:r>
            <w:r w:rsidRPr="00D95AF2">
              <w:t>.</w:t>
            </w:r>
            <w:r w:rsidR="003D6BE7" w:rsidRPr="00D95AF2">
              <w:t xml:space="preserve"> </w:t>
            </w:r>
            <w:r w:rsidRPr="00D95AF2">
              <w:t>The PTW value is used as specified in 3GPP TS 23.682 [133a]</w:t>
            </w:r>
            <w:r w:rsidR="003D6BE7" w:rsidRPr="00D95AF2">
              <w:t xml:space="preserve"> and 3GPP TS 23.501 [166]</w:t>
            </w:r>
            <w:r w:rsidRPr="00D95AF2">
              <w:t>.</w:t>
            </w:r>
            <w:r w:rsidR="003D6BE7" w:rsidRPr="00D95AF2">
              <w:t xml:space="preserve"> </w:t>
            </w:r>
            <w:r w:rsidRPr="00D95AF2">
              <w:t>The PTW</w:t>
            </w:r>
            <w:r w:rsidRPr="00D95AF2">
              <w:rPr>
                <w:rFonts w:cs="Arial"/>
                <w:szCs w:val="18"/>
              </w:rPr>
              <w:t xml:space="preserve"> </w:t>
            </w:r>
            <w:r w:rsidRPr="00D95AF2">
              <w:t>value is derived as follows:</w:t>
            </w:r>
          </w:p>
          <w:p w14:paraId="21F372D2" w14:textId="77777777" w:rsidR="00137950" w:rsidRPr="00D95AF2" w:rsidRDefault="00137950" w:rsidP="00137950">
            <w:pPr>
              <w:pStyle w:val="TAL"/>
            </w:pPr>
          </w:p>
          <w:p w14:paraId="1388A414" w14:textId="77777777" w:rsidR="00137950" w:rsidRPr="00D95AF2" w:rsidRDefault="00137950" w:rsidP="00137950">
            <w:pPr>
              <w:pStyle w:val="TAL"/>
            </w:pPr>
            <w:r w:rsidRPr="00D95AF2">
              <w:t>bit</w:t>
            </w:r>
          </w:p>
        </w:tc>
      </w:tr>
      <w:tr w:rsidR="00137950" w:rsidRPr="00D95AF2" w14:paraId="64806F17" w14:textId="77777777" w:rsidTr="00C62B64">
        <w:trPr>
          <w:gridAfter w:val="1"/>
          <w:wAfter w:w="33" w:type="dxa"/>
          <w:jc w:val="center"/>
        </w:trPr>
        <w:tc>
          <w:tcPr>
            <w:tcW w:w="284" w:type="dxa"/>
            <w:gridSpan w:val="3"/>
          </w:tcPr>
          <w:p w14:paraId="5A68D8E1" w14:textId="77777777" w:rsidR="00137950" w:rsidRPr="00D95AF2" w:rsidRDefault="00137950" w:rsidP="006C315E">
            <w:pPr>
              <w:pStyle w:val="TAH"/>
            </w:pPr>
            <w:r w:rsidRPr="00D95AF2">
              <w:t>8</w:t>
            </w:r>
          </w:p>
        </w:tc>
        <w:tc>
          <w:tcPr>
            <w:tcW w:w="283" w:type="dxa"/>
            <w:gridSpan w:val="3"/>
          </w:tcPr>
          <w:p w14:paraId="03551F29" w14:textId="77777777" w:rsidR="00137950" w:rsidRPr="00D95AF2" w:rsidRDefault="00137950" w:rsidP="006C315E">
            <w:pPr>
              <w:pStyle w:val="TAH"/>
            </w:pPr>
            <w:r w:rsidRPr="00D95AF2">
              <w:t>7</w:t>
            </w:r>
          </w:p>
        </w:tc>
        <w:tc>
          <w:tcPr>
            <w:tcW w:w="284" w:type="dxa"/>
            <w:gridSpan w:val="3"/>
          </w:tcPr>
          <w:p w14:paraId="73991F30" w14:textId="77777777" w:rsidR="00137950" w:rsidRPr="00D95AF2" w:rsidRDefault="00137950" w:rsidP="006C315E">
            <w:pPr>
              <w:pStyle w:val="TAH"/>
            </w:pPr>
            <w:r w:rsidRPr="00D95AF2">
              <w:t>6</w:t>
            </w:r>
          </w:p>
        </w:tc>
        <w:tc>
          <w:tcPr>
            <w:tcW w:w="284" w:type="dxa"/>
            <w:gridSpan w:val="3"/>
          </w:tcPr>
          <w:p w14:paraId="544E7697" w14:textId="77777777" w:rsidR="00137950" w:rsidRPr="00D95AF2" w:rsidRDefault="00137950" w:rsidP="006C315E">
            <w:pPr>
              <w:pStyle w:val="TAH"/>
            </w:pPr>
            <w:r w:rsidRPr="00D95AF2">
              <w:t>5</w:t>
            </w:r>
          </w:p>
        </w:tc>
        <w:tc>
          <w:tcPr>
            <w:tcW w:w="6120" w:type="dxa"/>
            <w:gridSpan w:val="11"/>
          </w:tcPr>
          <w:p w14:paraId="61285CE4" w14:textId="77777777" w:rsidR="00137950" w:rsidRPr="00D95AF2" w:rsidRDefault="00137950" w:rsidP="006C315E">
            <w:pPr>
              <w:pStyle w:val="TAL"/>
              <w:jc w:val="center"/>
            </w:pPr>
            <w:r w:rsidRPr="00D95AF2">
              <w:t>Paging Time Window length</w:t>
            </w:r>
          </w:p>
        </w:tc>
      </w:tr>
      <w:tr w:rsidR="00137950" w:rsidRPr="00D95AF2" w14:paraId="7A529F97" w14:textId="77777777" w:rsidTr="00C62B64">
        <w:trPr>
          <w:gridAfter w:val="1"/>
          <w:wAfter w:w="33" w:type="dxa"/>
          <w:jc w:val="center"/>
        </w:trPr>
        <w:tc>
          <w:tcPr>
            <w:tcW w:w="284" w:type="dxa"/>
            <w:gridSpan w:val="3"/>
          </w:tcPr>
          <w:p w14:paraId="2E32C483" w14:textId="77777777" w:rsidR="00137950" w:rsidRPr="00D95AF2" w:rsidRDefault="00137950" w:rsidP="00037442">
            <w:pPr>
              <w:pStyle w:val="TAH"/>
              <w:rPr>
                <w:b w:val="0"/>
              </w:rPr>
            </w:pPr>
            <w:r w:rsidRPr="00D95AF2">
              <w:rPr>
                <w:b w:val="0"/>
              </w:rPr>
              <w:t>0</w:t>
            </w:r>
          </w:p>
        </w:tc>
        <w:tc>
          <w:tcPr>
            <w:tcW w:w="283" w:type="dxa"/>
            <w:gridSpan w:val="3"/>
          </w:tcPr>
          <w:p w14:paraId="6CA9926E" w14:textId="77777777" w:rsidR="00137950" w:rsidRPr="00D95AF2" w:rsidRDefault="00137950" w:rsidP="00037442">
            <w:pPr>
              <w:pStyle w:val="TAH"/>
              <w:rPr>
                <w:b w:val="0"/>
              </w:rPr>
            </w:pPr>
            <w:r w:rsidRPr="00D95AF2">
              <w:rPr>
                <w:b w:val="0"/>
              </w:rPr>
              <w:t>0</w:t>
            </w:r>
          </w:p>
        </w:tc>
        <w:tc>
          <w:tcPr>
            <w:tcW w:w="284" w:type="dxa"/>
            <w:gridSpan w:val="3"/>
          </w:tcPr>
          <w:p w14:paraId="406372AF" w14:textId="77777777" w:rsidR="00137950" w:rsidRPr="00D95AF2" w:rsidRDefault="00137950" w:rsidP="00037442">
            <w:pPr>
              <w:pStyle w:val="TAH"/>
              <w:rPr>
                <w:b w:val="0"/>
              </w:rPr>
            </w:pPr>
            <w:r w:rsidRPr="00D95AF2">
              <w:rPr>
                <w:b w:val="0"/>
              </w:rPr>
              <w:t>0</w:t>
            </w:r>
          </w:p>
        </w:tc>
        <w:tc>
          <w:tcPr>
            <w:tcW w:w="284" w:type="dxa"/>
            <w:gridSpan w:val="3"/>
          </w:tcPr>
          <w:p w14:paraId="42336CA1" w14:textId="77777777" w:rsidR="00137950" w:rsidRPr="00D95AF2" w:rsidRDefault="00137950" w:rsidP="00037442">
            <w:pPr>
              <w:pStyle w:val="TAH"/>
              <w:rPr>
                <w:b w:val="0"/>
              </w:rPr>
            </w:pPr>
            <w:r w:rsidRPr="00D95AF2">
              <w:rPr>
                <w:b w:val="0"/>
              </w:rPr>
              <w:t>0</w:t>
            </w:r>
          </w:p>
        </w:tc>
        <w:tc>
          <w:tcPr>
            <w:tcW w:w="6120" w:type="dxa"/>
            <w:gridSpan w:val="11"/>
          </w:tcPr>
          <w:p w14:paraId="49DB3A26" w14:textId="77777777" w:rsidR="00137950" w:rsidRPr="00D95AF2" w:rsidRDefault="00137950" w:rsidP="00037442">
            <w:pPr>
              <w:pStyle w:val="TAL"/>
              <w:jc w:val="center"/>
            </w:pPr>
            <w:r w:rsidRPr="00D95AF2">
              <w:rPr>
                <w:lang w:eastAsia="ja-JP"/>
              </w:rPr>
              <w:t>1,28</w:t>
            </w:r>
            <w:r w:rsidRPr="00D95AF2">
              <w:t xml:space="preserve"> seconds</w:t>
            </w:r>
          </w:p>
        </w:tc>
      </w:tr>
      <w:tr w:rsidR="00137950" w:rsidRPr="00D95AF2" w14:paraId="20CF0161" w14:textId="77777777" w:rsidTr="00C62B64">
        <w:trPr>
          <w:gridAfter w:val="1"/>
          <w:wAfter w:w="33" w:type="dxa"/>
          <w:jc w:val="center"/>
        </w:trPr>
        <w:tc>
          <w:tcPr>
            <w:tcW w:w="284" w:type="dxa"/>
            <w:gridSpan w:val="3"/>
          </w:tcPr>
          <w:p w14:paraId="4EC15140" w14:textId="77777777" w:rsidR="00137950" w:rsidRPr="00D95AF2" w:rsidRDefault="00137950" w:rsidP="00037442">
            <w:pPr>
              <w:pStyle w:val="TAH"/>
              <w:rPr>
                <w:b w:val="0"/>
              </w:rPr>
            </w:pPr>
            <w:r w:rsidRPr="00D95AF2">
              <w:rPr>
                <w:b w:val="0"/>
              </w:rPr>
              <w:t>0</w:t>
            </w:r>
          </w:p>
        </w:tc>
        <w:tc>
          <w:tcPr>
            <w:tcW w:w="283" w:type="dxa"/>
            <w:gridSpan w:val="3"/>
          </w:tcPr>
          <w:p w14:paraId="6956E594" w14:textId="77777777" w:rsidR="00137950" w:rsidRPr="00D95AF2" w:rsidRDefault="00137950" w:rsidP="00037442">
            <w:pPr>
              <w:pStyle w:val="TAH"/>
              <w:rPr>
                <w:b w:val="0"/>
              </w:rPr>
            </w:pPr>
            <w:r w:rsidRPr="00D95AF2">
              <w:rPr>
                <w:b w:val="0"/>
              </w:rPr>
              <w:t>0</w:t>
            </w:r>
          </w:p>
        </w:tc>
        <w:tc>
          <w:tcPr>
            <w:tcW w:w="284" w:type="dxa"/>
            <w:gridSpan w:val="3"/>
          </w:tcPr>
          <w:p w14:paraId="45B25D18" w14:textId="77777777" w:rsidR="00137950" w:rsidRPr="00D95AF2" w:rsidRDefault="00137950" w:rsidP="00037442">
            <w:pPr>
              <w:pStyle w:val="TAH"/>
              <w:rPr>
                <w:b w:val="0"/>
              </w:rPr>
            </w:pPr>
            <w:r w:rsidRPr="00D95AF2">
              <w:rPr>
                <w:b w:val="0"/>
              </w:rPr>
              <w:t>0</w:t>
            </w:r>
          </w:p>
        </w:tc>
        <w:tc>
          <w:tcPr>
            <w:tcW w:w="284" w:type="dxa"/>
            <w:gridSpan w:val="3"/>
          </w:tcPr>
          <w:p w14:paraId="66AA44FF" w14:textId="77777777" w:rsidR="00137950" w:rsidRPr="00D95AF2" w:rsidRDefault="00137950" w:rsidP="00037442">
            <w:pPr>
              <w:pStyle w:val="TAH"/>
              <w:rPr>
                <w:b w:val="0"/>
              </w:rPr>
            </w:pPr>
            <w:r w:rsidRPr="00D95AF2">
              <w:rPr>
                <w:b w:val="0"/>
              </w:rPr>
              <w:t>1</w:t>
            </w:r>
          </w:p>
        </w:tc>
        <w:tc>
          <w:tcPr>
            <w:tcW w:w="6120" w:type="dxa"/>
            <w:gridSpan w:val="11"/>
          </w:tcPr>
          <w:p w14:paraId="2D25DE54" w14:textId="77777777" w:rsidR="00137950" w:rsidRPr="00D95AF2" w:rsidRDefault="00137950" w:rsidP="00037442">
            <w:pPr>
              <w:pStyle w:val="TAL"/>
              <w:jc w:val="center"/>
            </w:pPr>
            <w:r w:rsidRPr="00D95AF2">
              <w:rPr>
                <w:lang w:eastAsia="ja-JP"/>
              </w:rPr>
              <w:t>2,56</w:t>
            </w:r>
            <w:r w:rsidRPr="00D95AF2">
              <w:t xml:space="preserve"> seconds</w:t>
            </w:r>
          </w:p>
        </w:tc>
      </w:tr>
      <w:tr w:rsidR="00137950" w:rsidRPr="00D95AF2" w14:paraId="24CAFC09" w14:textId="77777777" w:rsidTr="00C62B64">
        <w:trPr>
          <w:gridAfter w:val="1"/>
          <w:wAfter w:w="33" w:type="dxa"/>
          <w:jc w:val="center"/>
        </w:trPr>
        <w:tc>
          <w:tcPr>
            <w:tcW w:w="284" w:type="dxa"/>
            <w:gridSpan w:val="3"/>
          </w:tcPr>
          <w:p w14:paraId="407496F1" w14:textId="77777777" w:rsidR="00137950" w:rsidRPr="00D95AF2" w:rsidRDefault="00137950" w:rsidP="00037442">
            <w:pPr>
              <w:pStyle w:val="TAH"/>
              <w:rPr>
                <w:b w:val="0"/>
              </w:rPr>
            </w:pPr>
            <w:r w:rsidRPr="00D95AF2">
              <w:rPr>
                <w:b w:val="0"/>
              </w:rPr>
              <w:t>0</w:t>
            </w:r>
          </w:p>
        </w:tc>
        <w:tc>
          <w:tcPr>
            <w:tcW w:w="283" w:type="dxa"/>
            <w:gridSpan w:val="3"/>
          </w:tcPr>
          <w:p w14:paraId="53CF77F0" w14:textId="77777777" w:rsidR="00137950" w:rsidRPr="00D95AF2" w:rsidRDefault="00137950" w:rsidP="00037442">
            <w:pPr>
              <w:pStyle w:val="TAH"/>
              <w:rPr>
                <w:b w:val="0"/>
              </w:rPr>
            </w:pPr>
            <w:r w:rsidRPr="00D95AF2">
              <w:rPr>
                <w:b w:val="0"/>
              </w:rPr>
              <w:t>0</w:t>
            </w:r>
          </w:p>
        </w:tc>
        <w:tc>
          <w:tcPr>
            <w:tcW w:w="284" w:type="dxa"/>
            <w:gridSpan w:val="3"/>
          </w:tcPr>
          <w:p w14:paraId="59390A9A" w14:textId="77777777" w:rsidR="00137950" w:rsidRPr="00D95AF2" w:rsidRDefault="00137950" w:rsidP="00037442">
            <w:pPr>
              <w:pStyle w:val="TAH"/>
              <w:rPr>
                <w:b w:val="0"/>
              </w:rPr>
            </w:pPr>
            <w:r w:rsidRPr="00D95AF2">
              <w:rPr>
                <w:b w:val="0"/>
              </w:rPr>
              <w:t>1</w:t>
            </w:r>
          </w:p>
        </w:tc>
        <w:tc>
          <w:tcPr>
            <w:tcW w:w="284" w:type="dxa"/>
            <w:gridSpan w:val="3"/>
          </w:tcPr>
          <w:p w14:paraId="7C589CAB" w14:textId="77777777" w:rsidR="00137950" w:rsidRPr="00D95AF2" w:rsidRDefault="00137950" w:rsidP="00037442">
            <w:pPr>
              <w:pStyle w:val="TAH"/>
              <w:rPr>
                <w:b w:val="0"/>
              </w:rPr>
            </w:pPr>
            <w:r w:rsidRPr="00D95AF2">
              <w:rPr>
                <w:b w:val="0"/>
              </w:rPr>
              <w:t>0</w:t>
            </w:r>
          </w:p>
        </w:tc>
        <w:tc>
          <w:tcPr>
            <w:tcW w:w="6120" w:type="dxa"/>
            <w:gridSpan w:val="11"/>
          </w:tcPr>
          <w:p w14:paraId="6E7F4D72" w14:textId="77777777" w:rsidR="00137950" w:rsidRPr="00D95AF2" w:rsidRDefault="00137950" w:rsidP="00037442">
            <w:pPr>
              <w:pStyle w:val="TAL"/>
              <w:jc w:val="center"/>
            </w:pPr>
            <w:r w:rsidRPr="00D95AF2">
              <w:rPr>
                <w:lang w:eastAsia="ja-JP"/>
              </w:rPr>
              <w:t>3,84</w:t>
            </w:r>
            <w:r w:rsidRPr="00D95AF2">
              <w:t xml:space="preserve"> seconds</w:t>
            </w:r>
          </w:p>
        </w:tc>
      </w:tr>
      <w:tr w:rsidR="00137950" w:rsidRPr="00D95AF2" w14:paraId="4BE9F247" w14:textId="77777777" w:rsidTr="00C62B64">
        <w:trPr>
          <w:gridAfter w:val="1"/>
          <w:wAfter w:w="33" w:type="dxa"/>
          <w:jc w:val="center"/>
        </w:trPr>
        <w:tc>
          <w:tcPr>
            <w:tcW w:w="284" w:type="dxa"/>
            <w:gridSpan w:val="3"/>
          </w:tcPr>
          <w:p w14:paraId="1A33B538" w14:textId="77777777" w:rsidR="00137950" w:rsidRPr="00D95AF2" w:rsidRDefault="00137950" w:rsidP="00037442">
            <w:pPr>
              <w:pStyle w:val="TAH"/>
              <w:rPr>
                <w:b w:val="0"/>
              </w:rPr>
            </w:pPr>
            <w:r w:rsidRPr="00D95AF2">
              <w:rPr>
                <w:b w:val="0"/>
              </w:rPr>
              <w:t>0</w:t>
            </w:r>
          </w:p>
        </w:tc>
        <w:tc>
          <w:tcPr>
            <w:tcW w:w="283" w:type="dxa"/>
            <w:gridSpan w:val="3"/>
          </w:tcPr>
          <w:p w14:paraId="4CBBF7EA" w14:textId="77777777" w:rsidR="00137950" w:rsidRPr="00D95AF2" w:rsidRDefault="00137950" w:rsidP="00037442">
            <w:pPr>
              <w:pStyle w:val="TAH"/>
              <w:rPr>
                <w:b w:val="0"/>
              </w:rPr>
            </w:pPr>
            <w:r w:rsidRPr="00D95AF2">
              <w:rPr>
                <w:b w:val="0"/>
              </w:rPr>
              <w:t>0</w:t>
            </w:r>
          </w:p>
        </w:tc>
        <w:tc>
          <w:tcPr>
            <w:tcW w:w="284" w:type="dxa"/>
            <w:gridSpan w:val="3"/>
          </w:tcPr>
          <w:p w14:paraId="6222AC4A" w14:textId="77777777" w:rsidR="00137950" w:rsidRPr="00D95AF2" w:rsidRDefault="00137950" w:rsidP="00037442">
            <w:pPr>
              <w:pStyle w:val="TAH"/>
              <w:rPr>
                <w:b w:val="0"/>
              </w:rPr>
            </w:pPr>
            <w:r w:rsidRPr="00D95AF2">
              <w:rPr>
                <w:b w:val="0"/>
              </w:rPr>
              <w:t>1</w:t>
            </w:r>
          </w:p>
        </w:tc>
        <w:tc>
          <w:tcPr>
            <w:tcW w:w="284" w:type="dxa"/>
            <w:gridSpan w:val="3"/>
          </w:tcPr>
          <w:p w14:paraId="67387C61" w14:textId="77777777" w:rsidR="00137950" w:rsidRPr="00D95AF2" w:rsidRDefault="00137950" w:rsidP="00037442">
            <w:pPr>
              <w:pStyle w:val="TAH"/>
              <w:rPr>
                <w:b w:val="0"/>
              </w:rPr>
            </w:pPr>
            <w:r w:rsidRPr="00D95AF2">
              <w:rPr>
                <w:b w:val="0"/>
              </w:rPr>
              <w:t>1</w:t>
            </w:r>
          </w:p>
        </w:tc>
        <w:tc>
          <w:tcPr>
            <w:tcW w:w="6120" w:type="dxa"/>
            <w:gridSpan w:val="11"/>
          </w:tcPr>
          <w:p w14:paraId="7D088BD9" w14:textId="77777777" w:rsidR="00137950" w:rsidRPr="00D95AF2" w:rsidRDefault="00137950" w:rsidP="00037442">
            <w:pPr>
              <w:pStyle w:val="TAL"/>
              <w:jc w:val="center"/>
            </w:pPr>
            <w:r w:rsidRPr="00D95AF2">
              <w:rPr>
                <w:lang w:eastAsia="ja-JP"/>
              </w:rPr>
              <w:t xml:space="preserve">5,12 </w:t>
            </w:r>
            <w:r w:rsidRPr="00D95AF2">
              <w:t>seconds</w:t>
            </w:r>
          </w:p>
        </w:tc>
      </w:tr>
      <w:tr w:rsidR="00137950" w:rsidRPr="00D95AF2" w14:paraId="1C385E56" w14:textId="77777777" w:rsidTr="00C62B64">
        <w:trPr>
          <w:gridAfter w:val="1"/>
          <w:wAfter w:w="33" w:type="dxa"/>
          <w:jc w:val="center"/>
        </w:trPr>
        <w:tc>
          <w:tcPr>
            <w:tcW w:w="284" w:type="dxa"/>
            <w:gridSpan w:val="3"/>
          </w:tcPr>
          <w:p w14:paraId="69005DBD" w14:textId="77777777" w:rsidR="00137950" w:rsidRPr="00D95AF2" w:rsidRDefault="00137950" w:rsidP="00037442">
            <w:pPr>
              <w:pStyle w:val="TAH"/>
              <w:rPr>
                <w:b w:val="0"/>
              </w:rPr>
            </w:pPr>
            <w:r w:rsidRPr="00D95AF2">
              <w:rPr>
                <w:b w:val="0"/>
              </w:rPr>
              <w:t>0</w:t>
            </w:r>
          </w:p>
        </w:tc>
        <w:tc>
          <w:tcPr>
            <w:tcW w:w="283" w:type="dxa"/>
            <w:gridSpan w:val="3"/>
          </w:tcPr>
          <w:p w14:paraId="4E191498" w14:textId="77777777" w:rsidR="00137950" w:rsidRPr="00D95AF2" w:rsidRDefault="00137950" w:rsidP="00037442">
            <w:pPr>
              <w:pStyle w:val="TAH"/>
              <w:rPr>
                <w:b w:val="0"/>
              </w:rPr>
            </w:pPr>
            <w:r w:rsidRPr="00D95AF2">
              <w:rPr>
                <w:b w:val="0"/>
              </w:rPr>
              <w:t>1</w:t>
            </w:r>
          </w:p>
        </w:tc>
        <w:tc>
          <w:tcPr>
            <w:tcW w:w="284" w:type="dxa"/>
            <w:gridSpan w:val="3"/>
          </w:tcPr>
          <w:p w14:paraId="3337EB81" w14:textId="77777777" w:rsidR="00137950" w:rsidRPr="00D95AF2" w:rsidRDefault="00137950" w:rsidP="00037442">
            <w:pPr>
              <w:pStyle w:val="TAH"/>
              <w:rPr>
                <w:b w:val="0"/>
              </w:rPr>
            </w:pPr>
            <w:r w:rsidRPr="00D95AF2">
              <w:rPr>
                <w:b w:val="0"/>
              </w:rPr>
              <w:t>0</w:t>
            </w:r>
          </w:p>
        </w:tc>
        <w:tc>
          <w:tcPr>
            <w:tcW w:w="284" w:type="dxa"/>
            <w:gridSpan w:val="3"/>
          </w:tcPr>
          <w:p w14:paraId="03527701" w14:textId="77777777" w:rsidR="00137950" w:rsidRPr="00D95AF2" w:rsidRDefault="00137950" w:rsidP="00037442">
            <w:pPr>
              <w:pStyle w:val="TAH"/>
              <w:rPr>
                <w:b w:val="0"/>
              </w:rPr>
            </w:pPr>
            <w:r w:rsidRPr="00D95AF2">
              <w:rPr>
                <w:b w:val="0"/>
              </w:rPr>
              <w:t>0</w:t>
            </w:r>
          </w:p>
        </w:tc>
        <w:tc>
          <w:tcPr>
            <w:tcW w:w="6120" w:type="dxa"/>
            <w:gridSpan w:val="11"/>
          </w:tcPr>
          <w:p w14:paraId="0DAC0B40" w14:textId="77777777" w:rsidR="00137950" w:rsidRPr="00D95AF2" w:rsidRDefault="00137950" w:rsidP="00037442">
            <w:pPr>
              <w:pStyle w:val="TAL"/>
              <w:jc w:val="center"/>
            </w:pPr>
            <w:r w:rsidRPr="00D95AF2">
              <w:t>6,4 seconds</w:t>
            </w:r>
          </w:p>
        </w:tc>
      </w:tr>
      <w:tr w:rsidR="00137950" w:rsidRPr="00D95AF2" w14:paraId="38C8022A" w14:textId="77777777" w:rsidTr="00C62B64">
        <w:trPr>
          <w:gridAfter w:val="1"/>
          <w:wAfter w:w="33" w:type="dxa"/>
          <w:jc w:val="center"/>
        </w:trPr>
        <w:tc>
          <w:tcPr>
            <w:tcW w:w="284" w:type="dxa"/>
            <w:gridSpan w:val="3"/>
          </w:tcPr>
          <w:p w14:paraId="3987C9AE" w14:textId="77777777" w:rsidR="00137950" w:rsidRPr="00D95AF2" w:rsidRDefault="00137950" w:rsidP="00037442">
            <w:pPr>
              <w:pStyle w:val="TAH"/>
              <w:rPr>
                <w:b w:val="0"/>
              </w:rPr>
            </w:pPr>
            <w:r w:rsidRPr="00D95AF2">
              <w:rPr>
                <w:b w:val="0"/>
              </w:rPr>
              <w:t>0</w:t>
            </w:r>
          </w:p>
        </w:tc>
        <w:tc>
          <w:tcPr>
            <w:tcW w:w="283" w:type="dxa"/>
            <w:gridSpan w:val="3"/>
          </w:tcPr>
          <w:p w14:paraId="2950FA25" w14:textId="77777777" w:rsidR="00137950" w:rsidRPr="00D95AF2" w:rsidRDefault="00137950" w:rsidP="00037442">
            <w:pPr>
              <w:pStyle w:val="TAH"/>
              <w:rPr>
                <w:b w:val="0"/>
              </w:rPr>
            </w:pPr>
            <w:r w:rsidRPr="00D95AF2">
              <w:rPr>
                <w:b w:val="0"/>
              </w:rPr>
              <w:t>1</w:t>
            </w:r>
          </w:p>
        </w:tc>
        <w:tc>
          <w:tcPr>
            <w:tcW w:w="284" w:type="dxa"/>
            <w:gridSpan w:val="3"/>
          </w:tcPr>
          <w:p w14:paraId="2299206E" w14:textId="77777777" w:rsidR="00137950" w:rsidRPr="00D95AF2" w:rsidRDefault="00137950" w:rsidP="00037442">
            <w:pPr>
              <w:pStyle w:val="TAH"/>
              <w:rPr>
                <w:b w:val="0"/>
              </w:rPr>
            </w:pPr>
            <w:r w:rsidRPr="00D95AF2">
              <w:rPr>
                <w:b w:val="0"/>
              </w:rPr>
              <w:t>0</w:t>
            </w:r>
          </w:p>
        </w:tc>
        <w:tc>
          <w:tcPr>
            <w:tcW w:w="284" w:type="dxa"/>
            <w:gridSpan w:val="3"/>
          </w:tcPr>
          <w:p w14:paraId="677DDE45" w14:textId="77777777" w:rsidR="00137950" w:rsidRPr="00D95AF2" w:rsidRDefault="00137950" w:rsidP="00037442">
            <w:pPr>
              <w:pStyle w:val="TAH"/>
              <w:rPr>
                <w:b w:val="0"/>
              </w:rPr>
            </w:pPr>
            <w:r w:rsidRPr="00D95AF2">
              <w:rPr>
                <w:b w:val="0"/>
              </w:rPr>
              <w:t>1</w:t>
            </w:r>
          </w:p>
        </w:tc>
        <w:tc>
          <w:tcPr>
            <w:tcW w:w="6120" w:type="dxa"/>
            <w:gridSpan w:val="11"/>
          </w:tcPr>
          <w:p w14:paraId="62C4F3C0" w14:textId="77777777" w:rsidR="00137950" w:rsidRPr="00D95AF2" w:rsidRDefault="00137950" w:rsidP="00037442">
            <w:pPr>
              <w:pStyle w:val="TAL"/>
              <w:jc w:val="center"/>
            </w:pPr>
            <w:r w:rsidRPr="00D95AF2">
              <w:t>7,68 seconds</w:t>
            </w:r>
          </w:p>
        </w:tc>
      </w:tr>
      <w:tr w:rsidR="00137950" w:rsidRPr="00D95AF2" w14:paraId="37BC1E34" w14:textId="77777777" w:rsidTr="00C62B64">
        <w:trPr>
          <w:gridAfter w:val="1"/>
          <w:wAfter w:w="33" w:type="dxa"/>
          <w:jc w:val="center"/>
        </w:trPr>
        <w:tc>
          <w:tcPr>
            <w:tcW w:w="284" w:type="dxa"/>
            <w:gridSpan w:val="3"/>
          </w:tcPr>
          <w:p w14:paraId="6C07D0EF" w14:textId="77777777" w:rsidR="00137950" w:rsidRPr="00D95AF2" w:rsidRDefault="00137950" w:rsidP="00037442">
            <w:pPr>
              <w:pStyle w:val="TAH"/>
              <w:rPr>
                <w:b w:val="0"/>
              </w:rPr>
            </w:pPr>
            <w:r w:rsidRPr="00D95AF2">
              <w:rPr>
                <w:b w:val="0"/>
              </w:rPr>
              <w:t>0</w:t>
            </w:r>
          </w:p>
        </w:tc>
        <w:tc>
          <w:tcPr>
            <w:tcW w:w="283" w:type="dxa"/>
            <w:gridSpan w:val="3"/>
          </w:tcPr>
          <w:p w14:paraId="02E74C33" w14:textId="77777777" w:rsidR="00137950" w:rsidRPr="00D95AF2" w:rsidRDefault="00137950" w:rsidP="00037442">
            <w:pPr>
              <w:pStyle w:val="TAH"/>
              <w:rPr>
                <w:b w:val="0"/>
              </w:rPr>
            </w:pPr>
            <w:r w:rsidRPr="00D95AF2">
              <w:rPr>
                <w:b w:val="0"/>
              </w:rPr>
              <w:t>1</w:t>
            </w:r>
          </w:p>
        </w:tc>
        <w:tc>
          <w:tcPr>
            <w:tcW w:w="284" w:type="dxa"/>
            <w:gridSpan w:val="3"/>
          </w:tcPr>
          <w:p w14:paraId="7E62FF3D" w14:textId="77777777" w:rsidR="00137950" w:rsidRPr="00D95AF2" w:rsidRDefault="00137950" w:rsidP="00037442">
            <w:pPr>
              <w:pStyle w:val="TAH"/>
              <w:rPr>
                <w:b w:val="0"/>
              </w:rPr>
            </w:pPr>
            <w:r w:rsidRPr="00D95AF2">
              <w:rPr>
                <w:b w:val="0"/>
              </w:rPr>
              <w:t>1</w:t>
            </w:r>
          </w:p>
        </w:tc>
        <w:tc>
          <w:tcPr>
            <w:tcW w:w="284" w:type="dxa"/>
            <w:gridSpan w:val="3"/>
          </w:tcPr>
          <w:p w14:paraId="36E6C8A4" w14:textId="77777777" w:rsidR="00137950" w:rsidRPr="00D95AF2" w:rsidRDefault="00137950" w:rsidP="00037442">
            <w:pPr>
              <w:pStyle w:val="TAH"/>
              <w:rPr>
                <w:b w:val="0"/>
              </w:rPr>
            </w:pPr>
            <w:r w:rsidRPr="00D95AF2">
              <w:rPr>
                <w:b w:val="0"/>
              </w:rPr>
              <w:t>0</w:t>
            </w:r>
          </w:p>
        </w:tc>
        <w:tc>
          <w:tcPr>
            <w:tcW w:w="6120" w:type="dxa"/>
            <w:gridSpan w:val="11"/>
          </w:tcPr>
          <w:p w14:paraId="4EAC0156" w14:textId="77777777" w:rsidR="00137950" w:rsidRPr="00D95AF2" w:rsidRDefault="00137950" w:rsidP="00037442">
            <w:pPr>
              <w:pStyle w:val="TAL"/>
              <w:jc w:val="center"/>
            </w:pPr>
            <w:r w:rsidRPr="00D95AF2">
              <w:t>8,96 seconds</w:t>
            </w:r>
          </w:p>
        </w:tc>
      </w:tr>
      <w:tr w:rsidR="00137950" w:rsidRPr="00D95AF2" w14:paraId="2CC0ECCB" w14:textId="77777777" w:rsidTr="00C62B64">
        <w:trPr>
          <w:gridAfter w:val="1"/>
          <w:wAfter w:w="33" w:type="dxa"/>
          <w:jc w:val="center"/>
        </w:trPr>
        <w:tc>
          <w:tcPr>
            <w:tcW w:w="284" w:type="dxa"/>
            <w:gridSpan w:val="3"/>
          </w:tcPr>
          <w:p w14:paraId="46DF8230" w14:textId="77777777" w:rsidR="00137950" w:rsidRPr="00D95AF2" w:rsidRDefault="00137950" w:rsidP="00037442">
            <w:pPr>
              <w:pStyle w:val="TAH"/>
              <w:rPr>
                <w:b w:val="0"/>
              </w:rPr>
            </w:pPr>
            <w:r w:rsidRPr="00D95AF2">
              <w:rPr>
                <w:b w:val="0"/>
              </w:rPr>
              <w:t>0</w:t>
            </w:r>
          </w:p>
        </w:tc>
        <w:tc>
          <w:tcPr>
            <w:tcW w:w="283" w:type="dxa"/>
            <w:gridSpan w:val="3"/>
          </w:tcPr>
          <w:p w14:paraId="0792485A" w14:textId="77777777" w:rsidR="00137950" w:rsidRPr="00D95AF2" w:rsidRDefault="00137950" w:rsidP="00037442">
            <w:pPr>
              <w:pStyle w:val="TAH"/>
              <w:rPr>
                <w:b w:val="0"/>
              </w:rPr>
            </w:pPr>
            <w:r w:rsidRPr="00D95AF2">
              <w:rPr>
                <w:b w:val="0"/>
              </w:rPr>
              <w:t>1</w:t>
            </w:r>
          </w:p>
        </w:tc>
        <w:tc>
          <w:tcPr>
            <w:tcW w:w="284" w:type="dxa"/>
            <w:gridSpan w:val="3"/>
          </w:tcPr>
          <w:p w14:paraId="11EE612A" w14:textId="77777777" w:rsidR="00137950" w:rsidRPr="00D95AF2" w:rsidRDefault="00137950" w:rsidP="00037442">
            <w:pPr>
              <w:pStyle w:val="TAH"/>
              <w:rPr>
                <w:b w:val="0"/>
              </w:rPr>
            </w:pPr>
            <w:r w:rsidRPr="00D95AF2">
              <w:rPr>
                <w:b w:val="0"/>
              </w:rPr>
              <w:t>1</w:t>
            </w:r>
          </w:p>
        </w:tc>
        <w:tc>
          <w:tcPr>
            <w:tcW w:w="284" w:type="dxa"/>
            <w:gridSpan w:val="3"/>
          </w:tcPr>
          <w:p w14:paraId="01125224" w14:textId="77777777" w:rsidR="00137950" w:rsidRPr="00D95AF2" w:rsidRDefault="00137950" w:rsidP="00037442">
            <w:pPr>
              <w:pStyle w:val="TAH"/>
              <w:rPr>
                <w:b w:val="0"/>
              </w:rPr>
            </w:pPr>
            <w:r w:rsidRPr="00D95AF2">
              <w:rPr>
                <w:b w:val="0"/>
              </w:rPr>
              <w:t>1</w:t>
            </w:r>
          </w:p>
        </w:tc>
        <w:tc>
          <w:tcPr>
            <w:tcW w:w="6120" w:type="dxa"/>
            <w:gridSpan w:val="11"/>
          </w:tcPr>
          <w:p w14:paraId="36E5E64D" w14:textId="77777777" w:rsidR="00137950" w:rsidRPr="00D95AF2" w:rsidRDefault="00137950" w:rsidP="00037442">
            <w:pPr>
              <w:pStyle w:val="TAL"/>
              <w:jc w:val="center"/>
            </w:pPr>
            <w:r w:rsidRPr="00D95AF2">
              <w:t>10,24 seconds</w:t>
            </w:r>
          </w:p>
        </w:tc>
      </w:tr>
      <w:tr w:rsidR="00137950" w:rsidRPr="00D95AF2" w14:paraId="65E9F5AC" w14:textId="77777777" w:rsidTr="00C62B64">
        <w:trPr>
          <w:gridAfter w:val="1"/>
          <w:wAfter w:w="33" w:type="dxa"/>
          <w:jc w:val="center"/>
        </w:trPr>
        <w:tc>
          <w:tcPr>
            <w:tcW w:w="284" w:type="dxa"/>
            <w:gridSpan w:val="3"/>
          </w:tcPr>
          <w:p w14:paraId="0048FE5E" w14:textId="77777777" w:rsidR="00137950" w:rsidRPr="00D95AF2" w:rsidRDefault="00137950" w:rsidP="00037442">
            <w:pPr>
              <w:pStyle w:val="TAH"/>
              <w:rPr>
                <w:b w:val="0"/>
              </w:rPr>
            </w:pPr>
            <w:r w:rsidRPr="00D95AF2">
              <w:rPr>
                <w:b w:val="0"/>
              </w:rPr>
              <w:t>1</w:t>
            </w:r>
          </w:p>
        </w:tc>
        <w:tc>
          <w:tcPr>
            <w:tcW w:w="283" w:type="dxa"/>
            <w:gridSpan w:val="3"/>
          </w:tcPr>
          <w:p w14:paraId="0B530EBB" w14:textId="77777777" w:rsidR="00137950" w:rsidRPr="00D95AF2" w:rsidRDefault="00137950" w:rsidP="00037442">
            <w:pPr>
              <w:pStyle w:val="TAH"/>
              <w:rPr>
                <w:b w:val="0"/>
              </w:rPr>
            </w:pPr>
            <w:r w:rsidRPr="00D95AF2">
              <w:rPr>
                <w:b w:val="0"/>
              </w:rPr>
              <w:t>0</w:t>
            </w:r>
          </w:p>
        </w:tc>
        <w:tc>
          <w:tcPr>
            <w:tcW w:w="284" w:type="dxa"/>
            <w:gridSpan w:val="3"/>
          </w:tcPr>
          <w:p w14:paraId="0C68C05B" w14:textId="77777777" w:rsidR="00137950" w:rsidRPr="00D95AF2" w:rsidRDefault="00137950" w:rsidP="00037442">
            <w:pPr>
              <w:pStyle w:val="TAH"/>
              <w:rPr>
                <w:b w:val="0"/>
              </w:rPr>
            </w:pPr>
            <w:r w:rsidRPr="00D95AF2">
              <w:rPr>
                <w:b w:val="0"/>
              </w:rPr>
              <w:t>0</w:t>
            </w:r>
          </w:p>
        </w:tc>
        <w:tc>
          <w:tcPr>
            <w:tcW w:w="284" w:type="dxa"/>
            <w:gridSpan w:val="3"/>
          </w:tcPr>
          <w:p w14:paraId="29A80930" w14:textId="77777777" w:rsidR="00137950" w:rsidRPr="00D95AF2" w:rsidRDefault="00137950" w:rsidP="00037442">
            <w:pPr>
              <w:pStyle w:val="TAH"/>
              <w:rPr>
                <w:b w:val="0"/>
              </w:rPr>
            </w:pPr>
            <w:r w:rsidRPr="00D95AF2">
              <w:rPr>
                <w:b w:val="0"/>
              </w:rPr>
              <w:t>0</w:t>
            </w:r>
          </w:p>
        </w:tc>
        <w:tc>
          <w:tcPr>
            <w:tcW w:w="6120" w:type="dxa"/>
            <w:gridSpan w:val="11"/>
          </w:tcPr>
          <w:p w14:paraId="2E75527B" w14:textId="77777777" w:rsidR="00137950" w:rsidRPr="00D95AF2" w:rsidRDefault="00137950" w:rsidP="00037442">
            <w:pPr>
              <w:pStyle w:val="TAL"/>
              <w:jc w:val="center"/>
            </w:pPr>
            <w:r w:rsidRPr="00D95AF2">
              <w:t>11,52 seconds</w:t>
            </w:r>
          </w:p>
        </w:tc>
      </w:tr>
      <w:tr w:rsidR="00137950" w:rsidRPr="00D95AF2" w14:paraId="1C24BBDE" w14:textId="77777777" w:rsidTr="00C62B64">
        <w:trPr>
          <w:gridAfter w:val="1"/>
          <w:wAfter w:w="33" w:type="dxa"/>
          <w:jc w:val="center"/>
        </w:trPr>
        <w:tc>
          <w:tcPr>
            <w:tcW w:w="284" w:type="dxa"/>
            <w:gridSpan w:val="3"/>
          </w:tcPr>
          <w:p w14:paraId="5B82C224" w14:textId="77777777" w:rsidR="00137950" w:rsidRPr="00D95AF2" w:rsidRDefault="00137950" w:rsidP="00037442">
            <w:pPr>
              <w:pStyle w:val="TAH"/>
              <w:rPr>
                <w:b w:val="0"/>
              </w:rPr>
            </w:pPr>
            <w:r w:rsidRPr="00D95AF2">
              <w:rPr>
                <w:b w:val="0"/>
              </w:rPr>
              <w:t>1</w:t>
            </w:r>
          </w:p>
        </w:tc>
        <w:tc>
          <w:tcPr>
            <w:tcW w:w="283" w:type="dxa"/>
            <w:gridSpan w:val="3"/>
          </w:tcPr>
          <w:p w14:paraId="425EC62E" w14:textId="77777777" w:rsidR="00137950" w:rsidRPr="00D95AF2" w:rsidRDefault="00137950" w:rsidP="00037442">
            <w:pPr>
              <w:pStyle w:val="TAH"/>
              <w:rPr>
                <w:b w:val="0"/>
              </w:rPr>
            </w:pPr>
            <w:r w:rsidRPr="00D95AF2">
              <w:rPr>
                <w:b w:val="0"/>
              </w:rPr>
              <w:t>0</w:t>
            </w:r>
          </w:p>
        </w:tc>
        <w:tc>
          <w:tcPr>
            <w:tcW w:w="284" w:type="dxa"/>
            <w:gridSpan w:val="3"/>
          </w:tcPr>
          <w:p w14:paraId="48E5AA27" w14:textId="77777777" w:rsidR="00137950" w:rsidRPr="00D95AF2" w:rsidRDefault="00137950" w:rsidP="00037442">
            <w:pPr>
              <w:pStyle w:val="TAH"/>
              <w:rPr>
                <w:b w:val="0"/>
              </w:rPr>
            </w:pPr>
            <w:r w:rsidRPr="00D95AF2">
              <w:rPr>
                <w:b w:val="0"/>
              </w:rPr>
              <w:t>0</w:t>
            </w:r>
          </w:p>
        </w:tc>
        <w:tc>
          <w:tcPr>
            <w:tcW w:w="284" w:type="dxa"/>
            <w:gridSpan w:val="3"/>
          </w:tcPr>
          <w:p w14:paraId="2DBD7309" w14:textId="77777777" w:rsidR="00137950" w:rsidRPr="00D95AF2" w:rsidRDefault="00137950" w:rsidP="00037442">
            <w:pPr>
              <w:pStyle w:val="TAH"/>
              <w:rPr>
                <w:b w:val="0"/>
              </w:rPr>
            </w:pPr>
            <w:r w:rsidRPr="00D95AF2">
              <w:rPr>
                <w:b w:val="0"/>
              </w:rPr>
              <w:t>1</w:t>
            </w:r>
          </w:p>
        </w:tc>
        <w:tc>
          <w:tcPr>
            <w:tcW w:w="6120" w:type="dxa"/>
            <w:gridSpan w:val="11"/>
          </w:tcPr>
          <w:p w14:paraId="57F2E414" w14:textId="77777777" w:rsidR="00137950" w:rsidRPr="00D95AF2" w:rsidRDefault="00137950" w:rsidP="00037442">
            <w:pPr>
              <w:pStyle w:val="TAL"/>
              <w:jc w:val="center"/>
            </w:pPr>
            <w:r w:rsidRPr="00D95AF2">
              <w:t>12,8 seconds</w:t>
            </w:r>
          </w:p>
        </w:tc>
      </w:tr>
      <w:tr w:rsidR="00137950" w:rsidRPr="00D95AF2" w14:paraId="620CBE4F" w14:textId="77777777" w:rsidTr="00C62B64">
        <w:trPr>
          <w:gridAfter w:val="1"/>
          <w:wAfter w:w="33" w:type="dxa"/>
          <w:jc w:val="center"/>
        </w:trPr>
        <w:tc>
          <w:tcPr>
            <w:tcW w:w="284" w:type="dxa"/>
            <w:gridSpan w:val="3"/>
          </w:tcPr>
          <w:p w14:paraId="4847FD01" w14:textId="77777777" w:rsidR="00137950" w:rsidRPr="00D95AF2" w:rsidRDefault="00137950" w:rsidP="00037442">
            <w:pPr>
              <w:pStyle w:val="TAH"/>
              <w:rPr>
                <w:b w:val="0"/>
              </w:rPr>
            </w:pPr>
            <w:r w:rsidRPr="00D95AF2">
              <w:rPr>
                <w:b w:val="0"/>
              </w:rPr>
              <w:t>1</w:t>
            </w:r>
          </w:p>
        </w:tc>
        <w:tc>
          <w:tcPr>
            <w:tcW w:w="283" w:type="dxa"/>
            <w:gridSpan w:val="3"/>
          </w:tcPr>
          <w:p w14:paraId="0CC1E28A" w14:textId="77777777" w:rsidR="00137950" w:rsidRPr="00D95AF2" w:rsidRDefault="00137950" w:rsidP="00037442">
            <w:pPr>
              <w:pStyle w:val="TAH"/>
              <w:rPr>
                <w:b w:val="0"/>
              </w:rPr>
            </w:pPr>
            <w:r w:rsidRPr="00D95AF2">
              <w:rPr>
                <w:b w:val="0"/>
              </w:rPr>
              <w:t>0</w:t>
            </w:r>
          </w:p>
        </w:tc>
        <w:tc>
          <w:tcPr>
            <w:tcW w:w="284" w:type="dxa"/>
            <w:gridSpan w:val="3"/>
          </w:tcPr>
          <w:p w14:paraId="051C6D14" w14:textId="77777777" w:rsidR="00137950" w:rsidRPr="00D95AF2" w:rsidRDefault="00137950" w:rsidP="00037442">
            <w:pPr>
              <w:pStyle w:val="TAH"/>
              <w:rPr>
                <w:b w:val="0"/>
              </w:rPr>
            </w:pPr>
            <w:r w:rsidRPr="00D95AF2">
              <w:rPr>
                <w:b w:val="0"/>
              </w:rPr>
              <w:t>1</w:t>
            </w:r>
          </w:p>
        </w:tc>
        <w:tc>
          <w:tcPr>
            <w:tcW w:w="284" w:type="dxa"/>
            <w:gridSpan w:val="3"/>
          </w:tcPr>
          <w:p w14:paraId="2E913A6F" w14:textId="77777777" w:rsidR="00137950" w:rsidRPr="00D95AF2" w:rsidRDefault="00137950" w:rsidP="00037442">
            <w:pPr>
              <w:pStyle w:val="TAH"/>
              <w:rPr>
                <w:b w:val="0"/>
              </w:rPr>
            </w:pPr>
            <w:r w:rsidRPr="00D95AF2">
              <w:rPr>
                <w:b w:val="0"/>
              </w:rPr>
              <w:t>0</w:t>
            </w:r>
          </w:p>
        </w:tc>
        <w:tc>
          <w:tcPr>
            <w:tcW w:w="6120" w:type="dxa"/>
            <w:gridSpan w:val="11"/>
          </w:tcPr>
          <w:p w14:paraId="147B8793" w14:textId="77777777" w:rsidR="00137950" w:rsidRPr="00D95AF2" w:rsidRDefault="00137950" w:rsidP="00037442">
            <w:pPr>
              <w:pStyle w:val="TAL"/>
              <w:jc w:val="center"/>
            </w:pPr>
            <w:r w:rsidRPr="00D95AF2">
              <w:t>14,08 seconds</w:t>
            </w:r>
          </w:p>
        </w:tc>
      </w:tr>
      <w:tr w:rsidR="00137950" w:rsidRPr="00D95AF2" w14:paraId="2A8E5BB2" w14:textId="77777777" w:rsidTr="00C62B64">
        <w:trPr>
          <w:gridAfter w:val="1"/>
          <w:wAfter w:w="33" w:type="dxa"/>
          <w:jc w:val="center"/>
        </w:trPr>
        <w:tc>
          <w:tcPr>
            <w:tcW w:w="284" w:type="dxa"/>
            <w:gridSpan w:val="3"/>
          </w:tcPr>
          <w:p w14:paraId="1DEDC779" w14:textId="77777777" w:rsidR="00137950" w:rsidRPr="00D95AF2" w:rsidRDefault="00137950" w:rsidP="00037442">
            <w:pPr>
              <w:pStyle w:val="TAH"/>
              <w:rPr>
                <w:b w:val="0"/>
              </w:rPr>
            </w:pPr>
            <w:r w:rsidRPr="00D95AF2">
              <w:rPr>
                <w:b w:val="0"/>
              </w:rPr>
              <w:t>1</w:t>
            </w:r>
          </w:p>
        </w:tc>
        <w:tc>
          <w:tcPr>
            <w:tcW w:w="283" w:type="dxa"/>
            <w:gridSpan w:val="3"/>
          </w:tcPr>
          <w:p w14:paraId="460A4094" w14:textId="77777777" w:rsidR="00137950" w:rsidRPr="00D95AF2" w:rsidRDefault="00137950" w:rsidP="00037442">
            <w:pPr>
              <w:pStyle w:val="TAH"/>
              <w:rPr>
                <w:b w:val="0"/>
              </w:rPr>
            </w:pPr>
            <w:r w:rsidRPr="00D95AF2">
              <w:rPr>
                <w:b w:val="0"/>
              </w:rPr>
              <w:t>0</w:t>
            </w:r>
          </w:p>
        </w:tc>
        <w:tc>
          <w:tcPr>
            <w:tcW w:w="284" w:type="dxa"/>
            <w:gridSpan w:val="3"/>
          </w:tcPr>
          <w:p w14:paraId="125C3C85" w14:textId="77777777" w:rsidR="00137950" w:rsidRPr="00D95AF2" w:rsidRDefault="00137950" w:rsidP="00037442">
            <w:pPr>
              <w:pStyle w:val="TAH"/>
              <w:rPr>
                <w:b w:val="0"/>
              </w:rPr>
            </w:pPr>
            <w:r w:rsidRPr="00D95AF2">
              <w:rPr>
                <w:b w:val="0"/>
              </w:rPr>
              <w:t>1</w:t>
            </w:r>
          </w:p>
        </w:tc>
        <w:tc>
          <w:tcPr>
            <w:tcW w:w="284" w:type="dxa"/>
            <w:gridSpan w:val="3"/>
          </w:tcPr>
          <w:p w14:paraId="778A6A1E" w14:textId="77777777" w:rsidR="00137950" w:rsidRPr="00D95AF2" w:rsidRDefault="00137950" w:rsidP="00037442">
            <w:pPr>
              <w:pStyle w:val="TAH"/>
              <w:rPr>
                <w:b w:val="0"/>
              </w:rPr>
            </w:pPr>
            <w:r w:rsidRPr="00D95AF2">
              <w:rPr>
                <w:b w:val="0"/>
              </w:rPr>
              <w:t>1</w:t>
            </w:r>
          </w:p>
        </w:tc>
        <w:tc>
          <w:tcPr>
            <w:tcW w:w="6120" w:type="dxa"/>
            <w:gridSpan w:val="11"/>
          </w:tcPr>
          <w:p w14:paraId="1415FCC2" w14:textId="77777777" w:rsidR="00137950" w:rsidRPr="00D95AF2" w:rsidRDefault="00137950" w:rsidP="00037442">
            <w:pPr>
              <w:pStyle w:val="TAL"/>
              <w:jc w:val="center"/>
            </w:pPr>
            <w:r w:rsidRPr="00D95AF2">
              <w:t>15,36 seconds</w:t>
            </w:r>
          </w:p>
        </w:tc>
      </w:tr>
      <w:tr w:rsidR="00137950" w:rsidRPr="00D95AF2" w14:paraId="7A9CDD26" w14:textId="77777777" w:rsidTr="00C62B64">
        <w:trPr>
          <w:gridAfter w:val="1"/>
          <w:wAfter w:w="33" w:type="dxa"/>
          <w:jc w:val="center"/>
        </w:trPr>
        <w:tc>
          <w:tcPr>
            <w:tcW w:w="284" w:type="dxa"/>
            <w:gridSpan w:val="3"/>
          </w:tcPr>
          <w:p w14:paraId="32607E80" w14:textId="77777777" w:rsidR="00137950" w:rsidRPr="00D95AF2" w:rsidRDefault="00137950" w:rsidP="00037442">
            <w:pPr>
              <w:pStyle w:val="TAH"/>
              <w:rPr>
                <w:b w:val="0"/>
              </w:rPr>
            </w:pPr>
            <w:r w:rsidRPr="00D95AF2">
              <w:rPr>
                <w:b w:val="0"/>
              </w:rPr>
              <w:t>1</w:t>
            </w:r>
          </w:p>
        </w:tc>
        <w:tc>
          <w:tcPr>
            <w:tcW w:w="283" w:type="dxa"/>
            <w:gridSpan w:val="3"/>
          </w:tcPr>
          <w:p w14:paraId="3AE1CF3D" w14:textId="77777777" w:rsidR="00137950" w:rsidRPr="00D95AF2" w:rsidRDefault="00137950" w:rsidP="00037442">
            <w:pPr>
              <w:pStyle w:val="TAH"/>
              <w:rPr>
                <w:b w:val="0"/>
              </w:rPr>
            </w:pPr>
            <w:r w:rsidRPr="00D95AF2">
              <w:rPr>
                <w:b w:val="0"/>
              </w:rPr>
              <w:t>1</w:t>
            </w:r>
          </w:p>
        </w:tc>
        <w:tc>
          <w:tcPr>
            <w:tcW w:w="284" w:type="dxa"/>
            <w:gridSpan w:val="3"/>
          </w:tcPr>
          <w:p w14:paraId="03D82FBB" w14:textId="77777777" w:rsidR="00137950" w:rsidRPr="00D95AF2" w:rsidRDefault="00137950" w:rsidP="00037442">
            <w:pPr>
              <w:pStyle w:val="TAH"/>
              <w:rPr>
                <w:b w:val="0"/>
              </w:rPr>
            </w:pPr>
            <w:r w:rsidRPr="00D95AF2">
              <w:rPr>
                <w:b w:val="0"/>
              </w:rPr>
              <w:t>0</w:t>
            </w:r>
          </w:p>
        </w:tc>
        <w:tc>
          <w:tcPr>
            <w:tcW w:w="284" w:type="dxa"/>
            <w:gridSpan w:val="3"/>
          </w:tcPr>
          <w:p w14:paraId="17ABC0E0" w14:textId="77777777" w:rsidR="00137950" w:rsidRPr="00D95AF2" w:rsidRDefault="00137950" w:rsidP="00037442">
            <w:pPr>
              <w:pStyle w:val="TAH"/>
              <w:rPr>
                <w:b w:val="0"/>
              </w:rPr>
            </w:pPr>
            <w:r w:rsidRPr="00D95AF2">
              <w:rPr>
                <w:b w:val="0"/>
              </w:rPr>
              <w:t>0</w:t>
            </w:r>
          </w:p>
        </w:tc>
        <w:tc>
          <w:tcPr>
            <w:tcW w:w="6120" w:type="dxa"/>
            <w:gridSpan w:val="11"/>
          </w:tcPr>
          <w:p w14:paraId="3312FDBC" w14:textId="77777777" w:rsidR="00137950" w:rsidRPr="00D95AF2" w:rsidRDefault="00137950" w:rsidP="00037442">
            <w:pPr>
              <w:pStyle w:val="TAL"/>
              <w:jc w:val="center"/>
            </w:pPr>
            <w:r w:rsidRPr="00D95AF2">
              <w:t>16,64 seconds</w:t>
            </w:r>
          </w:p>
        </w:tc>
      </w:tr>
      <w:tr w:rsidR="00137950" w:rsidRPr="00D95AF2" w14:paraId="75C16C46" w14:textId="77777777" w:rsidTr="00C62B64">
        <w:trPr>
          <w:gridAfter w:val="1"/>
          <w:wAfter w:w="33" w:type="dxa"/>
          <w:jc w:val="center"/>
        </w:trPr>
        <w:tc>
          <w:tcPr>
            <w:tcW w:w="284" w:type="dxa"/>
            <w:gridSpan w:val="3"/>
          </w:tcPr>
          <w:p w14:paraId="6EDD026C" w14:textId="77777777" w:rsidR="00137950" w:rsidRPr="00D95AF2" w:rsidRDefault="00137950" w:rsidP="00037442">
            <w:pPr>
              <w:pStyle w:val="TAH"/>
              <w:rPr>
                <w:b w:val="0"/>
              </w:rPr>
            </w:pPr>
            <w:r w:rsidRPr="00D95AF2">
              <w:rPr>
                <w:b w:val="0"/>
              </w:rPr>
              <w:t>1</w:t>
            </w:r>
          </w:p>
        </w:tc>
        <w:tc>
          <w:tcPr>
            <w:tcW w:w="283" w:type="dxa"/>
            <w:gridSpan w:val="3"/>
          </w:tcPr>
          <w:p w14:paraId="2FB2E0BF" w14:textId="77777777" w:rsidR="00137950" w:rsidRPr="00D95AF2" w:rsidRDefault="00137950" w:rsidP="00037442">
            <w:pPr>
              <w:pStyle w:val="TAH"/>
              <w:rPr>
                <w:b w:val="0"/>
              </w:rPr>
            </w:pPr>
            <w:r w:rsidRPr="00D95AF2">
              <w:rPr>
                <w:b w:val="0"/>
              </w:rPr>
              <w:t>1</w:t>
            </w:r>
          </w:p>
        </w:tc>
        <w:tc>
          <w:tcPr>
            <w:tcW w:w="284" w:type="dxa"/>
            <w:gridSpan w:val="3"/>
          </w:tcPr>
          <w:p w14:paraId="7C64CE6F" w14:textId="77777777" w:rsidR="00137950" w:rsidRPr="00D95AF2" w:rsidRDefault="00137950" w:rsidP="00037442">
            <w:pPr>
              <w:pStyle w:val="TAH"/>
              <w:rPr>
                <w:b w:val="0"/>
              </w:rPr>
            </w:pPr>
            <w:r w:rsidRPr="00D95AF2">
              <w:rPr>
                <w:b w:val="0"/>
              </w:rPr>
              <w:t>0</w:t>
            </w:r>
          </w:p>
        </w:tc>
        <w:tc>
          <w:tcPr>
            <w:tcW w:w="284" w:type="dxa"/>
            <w:gridSpan w:val="3"/>
          </w:tcPr>
          <w:p w14:paraId="42506A5E" w14:textId="77777777" w:rsidR="00137950" w:rsidRPr="00D95AF2" w:rsidRDefault="00137950" w:rsidP="00037442">
            <w:pPr>
              <w:pStyle w:val="TAH"/>
              <w:rPr>
                <w:b w:val="0"/>
              </w:rPr>
            </w:pPr>
            <w:r w:rsidRPr="00D95AF2">
              <w:rPr>
                <w:b w:val="0"/>
              </w:rPr>
              <w:t>1</w:t>
            </w:r>
          </w:p>
        </w:tc>
        <w:tc>
          <w:tcPr>
            <w:tcW w:w="6120" w:type="dxa"/>
            <w:gridSpan w:val="11"/>
          </w:tcPr>
          <w:p w14:paraId="220D5D4F" w14:textId="77777777" w:rsidR="00137950" w:rsidRPr="00D95AF2" w:rsidRDefault="00137950" w:rsidP="00037442">
            <w:pPr>
              <w:pStyle w:val="TAL"/>
              <w:jc w:val="center"/>
            </w:pPr>
            <w:r w:rsidRPr="00D95AF2">
              <w:t>17,92 seconds</w:t>
            </w:r>
          </w:p>
        </w:tc>
      </w:tr>
      <w:tr w:rsidR="00137950" w:rsidRPr="00D95AF2" w14:paraId="687202C0" w14:textId="77777777" w:rsidTr="00C62B64">
        <w:trPr>
          <w:gridAfter w:val="1"/>
          <w:wAfter w:w="33" w:type="dxa"/>
          <w:jc w:val="center"/>
        </w:trPr>
        <w:tc>
          <w:tcPr>
            <w:tcW w:w="284" w:type="dxa"/>
            <w:gridSpan w:val="3"/>
          </w:tcPr>
          <w:p w14:paraId="1863ABB3" w14:textId="77777777" w:rsidR="00137950" w:rsidRPr="00D95AF2" w:rsidRDefault="00137950" w:rsidP="00037442">
            <w:pPr>
              <w:pStyle w:val="TAH"/>
              <w:rPr>
                <w:b w:val="0"/>
              </w:rPr>
            </w:pPr>
            <w:r w:rsidRPr="00D95AF2">
              <w:rPr>
                <w:b w:val="0"/>
              </w:rPr>
              <w:t>1</w:t>
            </w:r>
          </w:p>
        </w:tc>
        <w:tc>
          <w:tcPr>
            <w:tcW w:w="283" w:type="dxa"/>
            <w:gridSpan w:val="3"/>
          </w:tcPr>
          <w:p w14:paraId="42BEA5A7" w14:textId="77777777" w:rsidR="00137950" w:rsidRPr="00D95AF2" w:rsidRDefault="00137950" w:rsidP="00037442">
            <w:pPr>
              <w:pStyle w:val="TAH"/>
              <w:rPr>
                <w:b w:val="0"/>
              </w:rPr>
            </w:pPr>
            <w:r w:rsidRPr="00D95AF2">
              <w:rPr>
                <w:b w:val="0"/>
              </w:rPr>
              <w:t>1</w:t>
            </w:r>
          </w:p>
        </w:tc>
        <w:tc>
          <w:tcPr>
            <w:tcW w:w="284" w:type="dxa"/>
            <w:gridSpan w:val="3"/>
          </w:tcPr>
          <w:p w14:paraId="26E5D747" w14:textId="77777777" w:rsidR="00137950" w:rsidRPr="00D95AF2" w:rsidRDefault="00137950" w:rsidP="00037442">
            <w:pPr>
              <w:pStyle w:val="TAH"/>
              <w:rPr>
                <w:b w:val="0"/>
              </w:rPr>
            </w:pPr>
            <w:r w:rsidRPr="00D95AF2">
              <w:rPr>
                <w:b w:val="0"/>
              </w:rPr>
              <w:t>1</w:t>
            </w:r>
          </w:p>
        </w:tc>
        <w:tc>
          <w:tcPr>
            <w:tcW w:w="284" w:type="dxa"/>
            <w:gridSpan w:val="3"/>
          </w:tcPr>
          <w:p w14:paraId="5A808FF0" w14:textId="77777777" w:rsidR="00137950" w:rsidRPr="00D95AF2" w:rsidRDefault="00137950" w:rsidP="00037442">
            <w:pPr>
              <w:pStyle w:val="TAH"/>
              <w:rPr>
                <w:b w:val="0"/>
              </w:rPr>
            </w:pPr>
            <w:r w:rsidRPr="00D95AF2">
              <w:rPr>
                <w:b w:val="0"/>
              </w:rPr>
              <w:t>0</w:t>
            </w:r>
          </w:p>
        </w:tc>
        <w:tc>
          <w:tcPr>
            <w:tcW w:w="6120" w:type="dxa"/>
            <w:gridSpan w:val="11"/>
          </w:tcPr>
          <w:p w14:paraId="111EDF87" w14:textId="77777777" w:rsidR="00137950" w:rsidRPr="00D95AF2" w:rsidRDefault="00137950" w:rsidP="00037442">
            <w:pPr>
              <w:pStyle w:val="TAL"/>
              <w:jc w:val="center"/>
            </w:pPr>
            <w:r w:rsidRPr="00D95AF2">
              <w:rPr>
                <w:lang w:eastAsia="ja-JP"/>
              </w:rPr>
              <w:t>19,20</w:t>
            </w:r>
            <w:r w:rsidRPr="00D95AF2">
              <w:t xml:space="preserve"> seconds</w:t>
            </w:r>
          </w:p>
        </w:tc>
      </w:tr>
      <w:tr w:rsidR="00137950" w:rsidRPr="00D95AF2" w14:paraId="0139A1F7" w14:textId="77777777" w:rsidTr="00C62B64">
        <w:trPr>
          <w:gridAfter w:val="1"/>
          <w:wAfter w:w="33" w:type="dxa"/>
          <w:jc w:val="center"/>
        </w:trPr>
        <w:tc>
          <w:tcPr>
            <w:tcW w:w="284" w:type="dxa"/>
            <w:gridSpan w:val="3"/>
          </w:tcPr>
          <w:p w14:paraId="78E06F3D" w14:textId="77777777" w:rsidR="00137950" w:rsidRPr="00D95AF2" w:rsidRDefault="00137950" w:rsidP="00037442">
            <w:pPr>
              <w:pStyle w:val="TAH"/>
              <w:rPr>
                <w:b w:val="0"/>
              </w:rPr>
            </w:pPr>
            <w:r w:rsidRPr="00D95AF2">
              <w:rPr>
                <w:b w:val="0"/>
              </w:rPr>
              <w:t>1</w:t>
            </w:r>
          </w:p>
        </w:tc>
        <w:tc>
          <w:tcPr>
            <w:tcW w:w="283" w:type="dxa"/>
            <w:gridSpan w:val="3"/>
          </w:tcPr>
          <w:p w14:paraId="55188227" w14:textId="77777777" w:rsidR="00137950" w:rsidRPr="00D95AF2" w:rsidRDefault="00137950" w:rsidP="00037442">
            <w:pPr>
              <w:pStyle w:val="TAH"/>
              <w:rPr>
                <w:b w:val="0"/>
              </w:rPr>
            </w:pPr>
            <w:r w:rsidRPr="00D95AF2">
              <w:rPr>
                <w:b w:val="0"/>
              </w:rPr>
              <w:t>1</w:t>
            </w:r>
          </w:p>
        </w:tc>
        <w:tc>
          <w:tcPr>
            <w:tcW w:w="284" w:type="dxa"/>
            <w:gridSpan w:val="3"/>
          </w:tcPr>
          <w:p w14:paraId="2845E9E9" w14:textId="77777777" w:rsidR="00137950" w:rsidRPr="00D95AF2" w:rsidRDefault="00137950" w:rsidP="00037442">
            <w:pPr>
              <w:pStyle w:val="TAH"/>
              <w:rPr>
                <w:b w:val="0"/>
              </w:rPr>
            </w:pPr>
            <w:r w:rsidRPr="00D95AF2">
              <w:rPr>
                <w:b w:val="0"/>
              </w:rPr>
              <w:t>1</w:t>
            </w:r>
          </w:p>
        </w:tc>
        <w:tc>
          <w:tcPr>
            <w:tcW w:w="284" w:type="dxa"/>
            <w:gridSpan w:val="3"/>
          </w:tcPr>
          <w:p w14:paraId="1D2B5E06" w14:textId="77777777" w:rsidR="00137950" w:rsidRPr="00D95AF2" w:rsidRDefault="00137950" w:rsidP="00037442">
            <w:pPr>
              <w:pStyle w:val="TAH"/>
              <w:rPr>
                <w:b w:val="0"/>
              </w:rPr>
            </w:pPr>
            <w:r w:rsidRPr="00D95AF2">
              <w:rPr>
                <w:b w:val="0"/>
              </w:rPr>
              <w:t>1</w:t>
            </w:r>
          </w:p>
        </w:tc>
        <w:tc>
          <w:tcPr>
            <w:tcW w:w="6120" w:type="dxa"/>
            <w:gridSpan w:val="11"/>
          </w:tcPr>
          <w:p w14:paraId="23C2BF82" w14:textId="77777777" w:rsidR="00137950" w:rsidRPr="00D95AF2" w:rsidRDefault="00137950" w:rsidP="00037442">
            <w:pPr>
              <w:pStyle w:val="TAL"/>
              <w:jc w:val="center"/>
            </w:pPr>
            <w:r w:rsidRPr="00D95AF2">
              <w:rPr>
                <w:lang w:eastAsia="ja-JP"/>
              </w:rPr>
              <w:t>20,48</w:t>
            </w:r>
            <w:r w:rsidRPr="00D95AF2">
              <w:t xml:space="preserve"> seconds</w:t>
            </w:r>
          </w:p>
        </w:tc>
      </w:tr>
      <w:tr w:rsidR="00137950" w:rsidRPr="00D95AF2" w14:paraId="679B1A4D" w14:textId="77777777" w:rsidTr="00C62B64">
        <w:trPr>
          <w:gridAfter w:val="1"/>
          <w:wAfter w:w="33" w:type="dxa"/>
          <w:jc w:val="center"/>
        </w:trPr>
        <w:tc>
          <w:tcPr>
            <w:tcW w:w="7255" w:type="dxa"/>
            <w:gridSpan w:val="23"/>
          </w:tcPr>
          <w:p w14:paraId="1B073C00" w14:textId="77777777" w:rsidR="00137950" w:rsidRPr="00D95AF2" w:rsidRDefault="00137950" w:rsidP="00037442">
            <w:pPr>
              <w:pStyle w:val="TAL"/>
              <w:rPr>
                <w:lang w:eastAsia="ja-JP"/>
              </w:rPr>
            </w:pPr>
          </w:p>
          <w:p w14:paraId="7F959979" w14:textId="77777777" w:rsidR="00137950" w:rsidRPr="00D95AF2" w:rsidRDefault="00137950" w:rsidP="00037442">
            <w:pPr>
              <w:pStyle w:val="TAL"/>
              <w:rPr>
                <w:lang w:eastAsia="ja-JP"/>
              </w:rPr>
            </w:pPr>
            <w:r w:rsidRPr="00D95AF2">
              <w:rPr>
                <w:lang w:eastAsia="ja-JP"/>
              </w:rPr>
              <w:t>NB-S1 mode</w:t>
            </w:r>
            <w:r w:rsidR="003D6BE7" w:rsidRPr="00D95AF2">
              <w:rPr>
                <w:lang w:eastAsia="ja-JP"/>
              </w:rPr>
              <w:t xml:space="preserve"> and NB-N1 mode</w:t>
            </w:r>
          </w:p>
          <w:p w14:paraId="292DBB9F" w14:textId="7327F39A" w:rsidR="00137950" w:rsidRPr="00D95AF2" w:rsidRDefault="00137950" w:rsidP="00037442">
            <w:pPr>
              <w:pStyle w:val="TAL"/>
            </w:pPr>
            <w:r w:rsidRPr="00D95AF2">
              <w:t xml:space="preserve">The field contains the PTW value in seconds for </w:t>
            </w:r>
            <w:r w:rsidR="00513963" w:rsidRPr="00D95AF2">
              <w:rPr>
                <w:lang w:eastAsia="ja-JP"/>
              </w:rPr>
              <w:t>NB-S1</w:t>
            </w:r>
            <w:r w:rsidRPr="00D95AF2">
              <w:t xml:space="preserve"> mode</w:t>
            </w:r>
            <w:r w:rsidR="003D6BE7" w:rsidRPr="00D95AF2">
              <w:t xml:space="preserve"> and NB-N1 mode</w:t>
            </w:r>
            <w:r w:rsidRPr="00D95AF2">
              <w:t>.</w:t>
            </w:r>
            <w:r w:rsidR="00F31160">
              <w:t xml:space="preserve"> </w:t>
            </w:r>
            <w:r w:rsidRPr="00D95AF2">
              <w:t>The PTW value is used as specified in 3GPP TS 23.682 [133a]</w:t>
            </w:r>
            <w:r w:rsidR="003D6BE7" w:rsidRPr="00D95AF2">
              <w:t xml:space="preserve"> and 3GPP TS 23.501 [166]</w:t>
            </w:r>
            <w:r w:rsidRPr="00D95AF2">
              <w:t>.</w:t>
            </w:r>
            <w:r w:rsidR="003D6BE7" w:rsidRPr="00D95AF2">
              <w:t xml:space="preserve"> </w:t>
            </w:r>
            <w:r w:rsidRPr="00D95AF2">
              <w:t>The PTW</w:t>
            </w:r>
            <w:r w:rsidRPr="00D95AF2">
              <w:rPr>
                <w:rFonts w:cs="Arial"/>
                <w:szCs w:val="18"/>
              </w:rPr>
              <w:t xml:space="preserve"> </w:t>
            </w:r>
            <w:r w:rsidRPr="00D95AF2">
              <w:t>value is derived as follows:</w:t>
            </w:r>
          </w:p>
          <w:p w14:paraId="5A8379FC" w14:textId="77777777" w:rsidR="00137950" w:rsidRPr="00D95AF2" w:rsidRDefault="00137950" w:rsidP="00037442">
            <w:pPr>
              <w:pStyle w:val="TAL"/>
            </w:pPr>
          </w:p>
          <w:p w14:paraId="00EB8D5F" w14:textId="77777777" w:rsidR="00137950" w:rsidRPr="00D95AF2" w:rsidRDefault="00137950" w:rsidP="00037442">
            <w:pPr>
              <w:pStyle w:val="TAL"/>
            </w:pPr>
            <w:r w:rsidRPr="00D95AF2">
              <w:t>bit</w:t>
            </w:r>
          </w:p>
        </w:tc>
      </w:tr>
      <w:tr w:rsidR="00137950" w:rsidRPr="00D95AF2" w14:paraId="7CF63222" w14:textId="77777777" w:rsidTr="00C62B64">
        <w:trPr>
          <w:gridAfter w:val="1"/>
          <w:wAfter w:w="33" w:type="dxa"/>
          <w:jc w:val="center"/>
        </w:trPr>
        <w:tc>
          <w:tcPr>
            <w:tcW w:w="284" w:type="dxa"/>
            <w:gridSpan w:val="3"/>
          </w:tcPr>
          <w:p w14:paraId="444CDCEE" w14:textId="77777777" w:rsidR="00137950" w:rsidRPr="00D95AF2" w:rsidRDefault="00137950" w:rsidP="00037442">
            <w:pPr>
              <w:pStyle w:val="TAH"/>
            </w:pPr>
            <w:r w:rsidRPr="00D95AF2">
              <w:t>8</w:t>
            </w:r>
          </w:p>
        </w:tc>
        <w:tc>
          <w:tcPr>
            <w:tcW w:w="283" w:type="dxa"/>
            <w:gridSpan w:val="3"/>
          </w:tcPr>
          <w:p w14:paraId="53C47D69" w14:textId="77777777" w:rsidR="00137950" w:rsidRPr="00D95AF2" w:rsidRDefault="00137950" w:rsidP="00037442">
            <w:pPr>
              <w:pStyle w:val="TAH"/>
            </w:pPr>
            <w:r w:rsidRPr="00D95AF2">
              <w:t>7</w:t>
            </w:r>
          </w:p>
        </w:tc>
        <w:tc>
          <w:tcPr>
            <w:tcW w:w="284" w:type="dxa"/>
            <w:gridSpan w:val="3"/>
          </w:tcPr>
          <w:p w14:paraId="340C1503" w14:textId="77777777" w:rsidR="00137950" w:rsidRPr="00D95AF2" w:rsidRDefault="00137950" w:rsidP="00037442">
            <w:pPr>
              <w:pStyle w:val="TAH"/>
            </w:pPr>
            <w:r w:rsidRPr="00D95AF2">
              <w:t>6</w:t>
            </w:r>
          </w:p>
        </w:tc>
        <w:tc>
          <w:tcPr>
            <w:tcW w:w="284" w:type="dxa"/>
            <w:gridSpan w:val="3"/>
          </w:tcPr>
          <w:p w14:paraId="4E8EF532" w14:textId="77777777" w:rsidR="00137950" w:rsidRPr="00D95AF2" w:rsidRDefault="00137950" w:rsidP="00037442">
            <w:pPr>
              <w:pStyle w:val="TAH"/>
            </w:pPr>
            <w:r w:rsidRPr="00D95AF2">
              <w:t>5</w:t>
            </w:r>
          </w:p>
        </w:tc>
        <w:tc>
          <w:tcPr>
            <w:tcW w:w="6120" w:type="dxa"/>
            <w:gridSpan w:val="11"/>
          </w:tcPr>
          <w:p w14:paraId="5D616896" w14:textId="77777777" w:rsidR="00137950" w:rsidRPr="00D95AF2" w:rsidRDefault="00137950" w:rsidP="00137950">
            <w:pPr>
              <w:pStyle w:val="TAL"/>
              <w:jc w:val="center"/>
            </w:pPr>
            <w:r w:rsidRPr="00D95AF2">
              <w:t>Paging Time Window length</w:t>
            </w:r>
          </w:p>
        </w:tc>
      </w:tr>
      <w:tr w:rsidR="00137950" w:rsidRPr="00D95AF2" w14:paraId="3A4120DD" w14:textId="77777777" w:rsidTr="00C62B64">
        <w:trPr>
          <w:gridAfter w:val="1"/>
          <w:wAfter w:w="33" w:type="dxa"/>
          <w:jc w:val="center"/>
        </w:trPr>
        <w:tc>
          <w:tcPr>
            <w:tcW w:w="284" w:type="dxa"/>
            <w:gridSpan w:val="3"/>
          </w:tcPr>
          <w:p w14:paraId="0BEE34EC" w14:textId="77777777" w:rsidR="00137950" w:rsidRPr="00D95AF2" w:rsidRDefault="00137950" w:rsidP="00037442">
            <w:pPr>
              <w:pStyle w:val="TAH"/>
              <w:rPr>
                <w:b w:val="0"/>
              </w:rPr>
            </w:pPr>
            <w:r w:rsidRPr="00D95AF2">
              <w:rPr>
                <w:b w:val="0"/>
              </w:rPr>
              <w:t>0</w:t>
            </w:r>
          </w:p>
        </w:tc>
        <w:tc>
          <w:tcPr>
            <w:tcW w:w="283" w:type="dxa"/>
            <w:gridSpan w:val="3"/>
          </w:tcPr>
          <w:p w14:paraId="4C70EADF" w14:textId="77777777" w:rsidR="00137950" w:rsidRPr="00D95AF2" w:rsidRDefault="00137950" w:rsidP="00037442">
            <w:pPr>
              <w:pStyle w:val="TAH"/>
              <w:rPr>
                <w:b w:val="0"/>
              </w:rPr>
            </w:pPr>
            <w:r w:rsidRPr="00D95AF2">
              <w:rPr>
                <w:b w:val="0"/>
              </w:rPr>
              <w:t>0</w:t>
            </w:r>
          </w:p>
        </w:tc>
        <w:tc>
          <w:tcPr>
            <w:tcW w:w="284" w:type="dxa"/>
            <w:gridSpan w:val="3"/>
          </w:tcPr>
          <w:p w14:paraId="22EF3C23" w14:textId="77777777" w:rsidR="00137950" w:rsidRPr="00D95AF2" w:rsidRDefault="00137950" w:rsidP="00037442">
            <w:pPr>
              <w:pStyle w:val="TAH"/>
              <w:rPr>
                <w:b w:val="0"/>
              </w:rPr>
            </w:pPr>
            <w:r w:rsidRPr="00D95AF2">
              <w:rPr>
                <w:b w:val="0"/>
              </w:rPr>
              <w:t>0</w:t>
            </w:r>
          </w:p>
        </w:tc>
        <w:tc>
          <w:tcPr>
            <w:tcW w:w="284" w:type="dxa"/>
            <w:gridSpan w:val="3"/>
          </w:tcPr>
          <w:p w14:paraId="4EE2DD5C" w14:textId="77777777" w:rsidR="00137950" w:rsidRPr="00D95AF2" w:rsidRDefault="00137950" w:rsidP="00037442">
            <w:pPr>
              <w:pStyle w:val="TAH"/>
              <w:rPr>
                <w:b w:val="0"/>
              </w:rPr>
            </w:pPr>
            <w:r w:rsidRPr="00D95AF2">
              <w:rPr>
                <w:b w:val="0"/>
              </w:rPr>
              <w:t>0</w:t>
            </w:r>
          </w:p>
        </w:tc>
        <w:tc>
          <w:tcPr>
            <w:tcW w:w="6120" w:type="dxa"/>
            <w:gridSpan w:val="11"/>
          </w:tcPr>
          <w:p w14:paraId="7052F9AC" w14:textId="77777777" w:rsidR="00137950" w:rsidRPr="00D95AF2" w:rsidRDefault="00137950" w:rsidP="00137950">
            <w:pPr>
              <w:pStyle w:val="TAL"/>
              <w:jc w:val="center"/>
            </w:pPr>
            <w:r w:rsidRPr="00D95AF2">
              <w:rPr>
                <w:lang w:eastAsia="ja-JP"/>
              </w:rPr>
              <w:t>2,56</w:t>
            </w:r>
            <w:r w:rsidRPr="00D95AF2">
              <w:t xml:space="preserve"> seconds</w:t>
            </w:r>
          </w:p>
        </w:tc>
      </w:tr>
      <w:tr w:rsidR="00137950" w:rsidRPr="00D95AF2" w14:paraId="36C8D216" w14:textId="77777777" w:rsidTr="00C62B64">
        <w:trPr>
          <w:gridAfter w:val="1"/>
          <w:wAfter w:w="33" w:type="dxa"/>
          <w:jc w:val="center"/>
        </w:trPr>
        <w:tc>
          <w:tcPr>
            <w:tcW w:w="284" w:type="dxa"/>
            <w:gridSpan w:val="3"/>
          </w:tcPr>
          <w:p w14:paraId="6F968EFB" w14:textId="77777777" w:rsidR="00137950" w:rsidRPr="00D95AF2" w:rsidRDefault="00137950" w:rsidP="00037442">
            <w:pPr>
              <w:pStyle w:val="TAH"/>
              <w:rPr>
                <w:b w:val="0"/>
              </w:rPr>
            </w:pPr>
            <w:r w:rsidRPr="00D95AF2">
              <w:rPr>
                <w:b w:val="0"/>
              </w:rPr>
              <w:t>0</w:t>
            </w:r>
          </w:p>
        </w:tc>
        <w:tc>
          <w:tcPr>
            <w:tcW w:w="283" w:type="dxa"/>
            <w:gridSpan w:val="3"/>
          </w:tcPr>
          <w:p w14:paraId="7DF82512" w14:textId="77777777" w:rsidR="00137950" w:rsidRPr="00D95AF2" w:rsidRDefault="00137950" w:rsidP="00037442">
            <w:pPr>
              <w:pStyle w:val="TAH"/>
              <w:rPr>
                <w:b w:val="0"/>
              </w:rPr>
            </w:pPr>
            <w:r w:rsidRPr="00D95AF2">
              <w:rPr>
                <w:b w:val="0"/>
              </w:rPr>
              <w:t>0</w:t>
            </w:r>
          </w:p>
        </w:tc>
        <w:tc>
          <w:tcPr>
            <w:tcW w:w="284" w:type="dxa"/>
            <w:gridSpan w:val="3"/>
          </w:tcPr>
          <w:p w14:paraId="33B32757" w14:textId="77777777" w:rsidR="00137950" w:rsidRPr="00D95AF2" w:rsidRDefault="00137950" w:rsidP="00037442">
            <w:pPr>
              <w:pStyle w:val="TAH"/>
              <w:rPr>
                <w:b w:val="0"/>
              </w:rPr>
            </w:pPr>
            <w:r w:rsidRPr="00D95AF2">
              <w:rPr>
                <w:b w:val="0"/>
              </w:rPr>
              <w:t>0</w:t>
            </w:r>
          </w:p>
        </w:tc>
        <w:tc>
          <w:tcPr>
            <w:tcW w:w="284" w:type="dxa"/>
            <w:gridSpan w:val="3"/>
          </w:tcPr>
          <w:p w14:paraId="7AF8FB8F" w14:textId="77777777" w:rsidR="00137950" w:rsidRPr="00D95AF2" w:rsidRDefault="00137950" w:rsidP="00037442">
            <w:pPr>
              <w:pStyle w:val="TAH"/>
              <w:rPr>
                <w:b w:val="0"/>
              </w:rPr>
            </w:pPr>
            <w:r w:rsidRPr="00D95AF2">
              <w:rPr>
                <w:b w:val="0"/>
              </w:rPr>
              <w:t>1</w:t>
            </w:r>
          </w:p>
        </w:tc>
        <w:tc>
          <w:tcPr>
            <w:tcW w:w="6120" w:type="dxa"/>
            <w:gridSpan w:val="11"/>
          </w:tcPr>
          <w:p w14:paraId="3CD79DAD" w14:textId="77777777" w:rsidR="00137950" w:rsidRPr="00D95AF2" w:rsidRDefault="00137950" w:rsidP="00137950">
            <w:pPr>
              <w:pStyle w:val="TAL"/>
              <w:jc w:val="center"/>
            </w:pPr>
            <w:r w:rsidRPr="00D95AF2">
              <w:rPr>
                <w:lang w:eastAsia="ja-JP"/>
              </w:rPr>
              <w:t xml:space="preserve">5,12 </w:t>
            </w:r>
            <w:r w:rsidRPr="00D95AF2">
              <w:t>seconds</w:t>
            </w:r>
          </w:p>
        </w:tc>
      </w:tr>
      <w:tr w:rsidR="00137950" w:rsidRPr="00D95AF2" w14:paraId="37365560" w14:textId="77777777" w:rsidTr="00C62B64">
        <w:trPr>
          <w:gridAfter w:val="1"/>
          <w:wAfter w:w="33" w:type="dxa"/>
          <w:jc w:val="center"/>
        </w:trPr>
        <w:tc>
          <w:tcPr>
            <w:tcW w:w="284" w:type="dxa"/>
            <w:gridSpan w:val="3"/>
          </w:tcPr>
          <w:p w14:paraId="51306078" w14:textId="77777777" w:rsidR="00137950" w:rsidRPr="00D95AF2" w:rsidRDefault="00137950" w:rsidP="00037442">
            <w:pPr>
              <w:pStyle w:val="TAH"/>
              <w:rPr>
                <w:b w:val="0"/>
              </w:rPr>
            </w:pPr>
            <w:r w:rsidRPr="00D95AF2">
              <w:rPr>
                <w:b w:val="0"/>
              </w:rPr>
              <w:t>0</w:t>
            </w:r>
          </w:p>
        </w:tc>
        <w:tc>
          <w:tcPr>
            <w:tcW w:w="283" w:type="dxa"/>
            <w:gridSpan w:val="3"/>
          </w:tcPr>
          <w:p w14:paraId="47F1CA90" w14:textId="77777777" w:rsidR="00137950" w:rsidRPr="00D95AF2" w:rsidRDefault="00137950" w:rsidP="00037442">
            <w:pPr>
              <w:pStyle w:val="TAH"/>
              <w:rPr>
                <w:b w:val="0"/>
              </w:rPr>
            </w:pPr>
            <w:r w:rsidRPr="00D95AF2">
              <w:rPr>
                <w:b w:val="0"/>
              </w:rPr>
              <w:t>0</w:t>
            </w:r>
          </w:p>
        </w:tc>
        <w:tc>
          <w:tcPr>
            <w:tcW w:w="284" w:type="dxa"/>
            <w:gridSpan w:val="3"/>
          </w:tcPr>
          <w:p w14:paraId="21F4D087" w14:textId="77777777" w:rsidR="00137950" w:rsidRPr="00D95AF2" w:rsidRDefault="00137950" w:rsidP="00037442">
            <w:pPr>
              <w:pStyle w:val="TAH"/>
              <w:rPr>
                <w:b w:val="0"/>
              </w:rPr>
            </w:pPr>
            <w:r w:rsidRPr="00D95AF2">
              <w:rPr>
                <w:b w:val="0"/>
              </w:rPr>
              <w:t>1</w:t>
            </w:r>
          </w:p>
        </w:tc>
        <w:tc>
          <w:tcPr>
            <w:tcW w:w="284" w:type="dxa"/>
            <w:gridSpan w:val="3"/>
          </w:tcPr>
          <w:p w14:paraId="47F09931" w14:textId="77777777" w:rsidR="00137950" w:rsidRPr="00D95AF2" w:rsidRDefault="00137950" w:rsidP="00037442">
            <w:pPr>
              <w:pStyle w:val="TAH"/>
              <w:rPr>
                <w:b w:val="0"/>
              </w:rPr>
            </w:pPr>
            <w:r w:rsidRPr="00D95AF2">
              <w:rPr>
                <w:b w:val="0"/>
              </w:rPr>
              <w:t>0</w:t>
            </w:r>
          </w:p>
        </w:tc>
        <w:tc>
          <w:tcPr>
            <w:tcW w:w="6120" w:type="dxa"/>
            <w:gridSpan w:val="11"/>
          </w:tcPr>
          <w:p w14:paraId="7431D7F2" w14:textId="77777777" w:rsidR="00137950" w:rsidRPr="00D95AF2" w:rsidRDefault="00137950" w:rsidP="00137950">
            <w:pPr>
              <w:pStyle w:val="TAL"/>
              <w:jc w:val="center"/>
            </w:pPr>
            <w:r w:rsidRPr="00D95AF2">
              <w:t>7,68 seconds</w:t>
            </w:r>
          </w:p>
        </w:tc>
      </w:tr>
      <w:tr w:rsidR="00137950" w:rsidRPr="00D95AF2" w14:paraId="57E320D1" w14:textId="77777777" w:rsidTr="00C62B64">
        <w:trPr>
          <w:gridAfter w:val="1"/>
          <w:wAfter w:w="33" w:type="dxa"/>
          <w:jc w:val="center"/>
        </w:trPr>
        <w:tc>
          <w:tcPr>
            <w:tcW w:w="284" w:type="dxa"/>
            <w:gridSpan w:val="3"/>
          </w:tcPr>
          <w:p w14:paraId="3A762475" w14:textId="77777777" w:rsidR="00137950" w:rsidRPr="00D95AF2" w:rsidRDefault="00137950" w:rsidP="00037442">
            <w:pPr>
              <w:pStyle w:val="TAH"/>
              <w:rPr>
                <w:b w:val="0"/>
              </w:rPr>
            </w:pPr>
            <w:r w:rsidRPr="00D95AF2">
              <w:rPr>
                <w:b w:val="0"/>
              </w:rPr>
              <w:t>0</w:t>
            </w:r>
          </w:p>
        </w:tc>
        <w:tc>
          <w:tcPr>
            <w:tcW w:w="283" w:type="dxa"/>
            <w:gridSpan w:val="3"/>
          </w:tcPr>
          <w:p w14:paraId="61617B83" w14:textId="77777777" w:rsidR="00137950" w:rsidRPr="00D95AF2" w:rsidRDefault="00137950" w:rsidP="00037442">
            <w:pPr>
              <w:pStyle w:val="TAH"/>
              <w:rPr>
                <w:b w:val="0"/>
              </w:rPr>
            </w:pPr>
            <w:r w:rsidRPr="00D95AF2">
              <w:rPr>
                <w:b w:val="0"/>
              </w:rPr>
              <w:t>0</w:t>
            </w:r>
          </w:p>
        </w:tc>
        <w:tc>
          <w:tcPr>
            <w:tcW w:w="284" w:type="dxa"/>
            <w:gridSpan w:val="3"/>
          </w:tcPr>
          <w:p w14:paraId="73CC36B7" w14:textId="77777777" w:rsidR="00137950" w:rsidRPr="00D95AF2" w:rsidRDefault="00137950" w:rsidP="00037442">
            <w:pPr>
              <w:pStyle w:val="TAH"/>
              <w:rPr>
                <w:b w:val="0"/>
              </w:rPr>
            </w:pPr>
            <w:r w:rsidRPr="00D95AF2">
              <w:rPr>
                <w:b w:val="0"/>
              </w:rPr>
              <w:t>1</w:t>
            </w:r>
          </w:p>
        </w:tc>
        <w:tc>
          <w:tcPr>
            <w:tcW w:w="284" w:type="dxa"/>
            <w:gridSpan w:val="3"/>
          </w:tcPr>
          <w:p w14:paraId="7C5BFA6C" w14:textId="77777777" w:rsidR="00137950" w:rsidRPr="00D95AF2" w:rsidRDefault="00137950" w:rsidP="00037442">
            <w:pPr>
              <w:pStyle w:val="TAH"/>
              <w:rPr>
                <w:b w:val="0"/>
              </w:rPr>
            </w:pPr>
            <w:r w:rsidRPr="00D95AF2">
              <w:rPr>
                <w:b w:val="0"/>
              </w:rPr>
              <w:t>1</w:t>
            </w:r>
          </w:p>
        </w:tc>
        <w:tc>
          <w:tcPr>
            <w:tcW w:w="6120" w:type="dxa"/>
            <w:gridSpan w:val="11"/>
          </w:tcPr>
          <w:p w14:paraId="6FA2E975" w14:textId="77777777" w:rsidR="00137950" w:rsidRPr="00D95AF2" w:rsidRDefault="00137950" w:rsidP="00137950">
            <w:pPr>
              <w:pStyle w:val="TAL"/>
              <w:jc w:val="center"/>
            </w:pPr>
            <w:r w:rsidRPr="00D95AF2">
              <w:t>10,24 seconds</w:t>
            </w:r>
          </w:p>
        </w:tc>
      </w:tr>
      <w:tr w:rsidR="00137950" w:rsidRPr="00D95AF2" w14:paraId="67A3B742" w14:textId="77777777" w:rsidTr="00C62B64">
        <w:trPr>
          <w:gridAfter w:val="1"/>
          <w:wAfter w:w="33" w:type="dxa"/>
          <w:jc w:val="center"/>
        </w:trPr>
        <w:tc>
          <w:tcPr>
            <w:tcW w:w="284" w:type="dxa"/>
            <w:gridSpan w:val="3"/>
          </w:tcPr>
          <w:p w14:paraId="3F6EE0BF" w14:textId="77777777" w:rsidR="00137950" w:rsidRPr="00D95AF2" w:rsidRDefault="00137950" w:rsidP="00037442">
            <w:pPr>
              <w:pStyle w:val="TAH"/>
              <w:rPr>
                <w:b w:val="0"/>
              </w:rPr>
            </w:pPr>
            <w:r w:rsidRPr="00D95AF2">
              <w:rPr>
                <w:b w:val="0"/>
              </w:rPr>
              <w:t>0</w:t>
            </w:r>
          </w:p>
        </w:tc>
        <w:tc>
          <w:tcPr>
            <w:tcW w:w="283" w:type="dxa"/>
            <w:gridSpan w:val="3"/>
          </w:tcPr>
          <w:p w14:paraId="1BB0CBAB" w14:textId="77777777" w:rsidR="00137950" w:rsidRPr="00D95AF2" w:rsidRDefault="00137950" w:rsidP="00037442">
            <w:pPr>
              <w:pStyle w:val="TAH"/>
              <w:rPr>
                <w:b w:val="0"/>
              </w:rPr>
            </w:pPr>
            <w:r w:rsidRPr="00D95AF2">
              <w:rPr>
                <w:b w:val="0"/>
              </w:rPr>
              <w:t>1</w:t>
            </w:r>
          </w:p>
        </w:tc>
        <w:tc>
          <w:tcPr>
            <w:tcW w:w="284" w:type="dxa"/>
            <w:gridSpan w:val="3"/>
          </w:tcPr>
          <w:p w14:paraId="68820F26" w14:textId="77777777" w:rsidR="00137950" w:rsidRPr="00D95AF2" w:rsidRDefault="00137950" w:rsidP="00037442">
            <w:pPr>
              <w:pStyle w:val="TAH"/>
              <w:rPr>
                <w:b w:val="0"/>
              </w:rPr>
            </w:pPr>
            <w:r w:rsidRPr="00D95AF2">
              <w:rPr>
                <w:b w:val="0"/>
              </w:rPr>
              <w:t>0</w:t>
            </w:r>
          </w:p>
        </w:tc>
        <w:tc>
          <w:tcPr>
            <w:tcW w:w="284" w:type="dxa"/>
            <w:gridSpan w:val="3"/>
          </w:tcPr>
          <w:p w14:paraId="608C0F34" w14:textId="77777777" w:rsidR="00137950" w:rsidRPr="00D95AF2" w:rsidRDefault="00137950" w:rsidP="00037442">
            <w:pPr>
              <w:pStyle w:val="TAH"/>
              <w:rPr>
                <w:b w:val="0"/>
              </w:rPr>
            </w:pPr>
            <w:r w:rsidRPr="00D95AF2">
              <w:rPr>
                <w:b w:val="0"/>
              </w:rPr>
              <w:t>0</w:t>
            </w:r>
          </w:p>
        </w:tc>
        <w:tc>
          <w:tcPr>
            <w:tcW w:w="6120" w:type="dxa"/>
            <w:gridSpan w:val="11"/>
          </w:tcPr>
          <w:p w14:paraId="78301507" w14:textId="77777777" w:rsidR="00137950" w:rsidRPr="00D95AF2" w:rsidRDefault="00137950" w:rsidP="00137950">
            <w:pPr>
              <w:pStyle w:val="TAL"/>
              <w:jc w:val="center"/>
            </w:pPr>
            <w:r w:rsidRPr="00D95AF2">
              <w:t>12,8 seconds</w:t>
            </w:r>
          </w:p>
        </w:tc>
      </w:tr>
      <w:tr w:rsidR="00137950" w:rsidRPr="00D95AF2" w14:paraId="604D0953" w14:textId="77777777" w:rsidTr="00C62B64">
        <w:trPr>
          <w:gridAfter w:val="1"/>
          <w:wAfter w:w="33" w:type="dxa"/>
          <w:jc w:val="center"/>
        </w:trPr>
        <w:tc>
          <w:tcPr>
            <w:tcW w:w="284" w:type="dxa"/>
            <w:gridSpan w:val="3"/>
          </w:tcPr>
          <w:p w14:paraId="0EBA59CA" w14:textId="77777777" w:rsidR="00137950" w:rsidRPr="00D95AF2" w:rsidRDefault="00137950" w:rsidP="00037442">
            <w:pPr>
              <w:pStyle w:val="TAH"/>
              <w:rPr>
                <w:b w:val="0"/>
              </w:rPr>
            </w:pPr>
            <w:r w:rsidRPr="00D95AF2">
              <w:rPr>
                <w:b w:val="0"/>
              </w:rPr>
              <w:t>0</w:t>
            </w:r>
          </w:p>
        </w:tc>
        <w:tc>
          <w:tcPr>
            <w:tcW w:w="283" w:type="dxa"/>
            <w:gridSpan w:val="3"/>
          </w:tcPr>
          <w:p w14:paraId="1E1342B2" w14:textId="77777777" w:rsidR="00137950" w:rsidRPr="00D95AF2" w:rsidRDefault="00137950" w:rsidP="00037442">
            <w:pPr>
              <w:pStyle w:val="TAH"/>
              <w:rPr>
                <w:b w:val="0"/>
              </w:rPr>
            </w:pPr>
            <w:r w:rsidRPr="00D95AF2">
              <w:rPr>
                <w:b w:val="0"/>
              </w:rPr>
              <w:t>1</w:t>
            </w:r>
          </w:p>
        </w:tc>
        <w:tc>
          <w:tcPr>
            <w:tcW w:w="284" w:type="dxa"/>
            <w:gridSpan w:val="3"/>
          </w:tcPr>
          <w:p w14:paraId="63F275DD" w14:textId="77777777" w:rsidR="00137950" w:rsidRPr="00D95AF2" w:rsidRDefault="00137950" w:rsidP="00037442">
            <w:pPr>
              <w:pStyle w:val="TAH"/>
              <w:rPr>
                <w:b w:val="0"/>
              </w:rPr>
            </w:pPr>
            <w:r w:rsidRPr="00D95AF2">
              <w:rPr>
                <w:b w:val="0"/>
              </w:rPr>
              <w:t>0</w:t>
            </w:r>
          </w:p>
        </w:tc>
        <w:tc>
          <w:tcPr>
            <w:tcW w:w="284" w:type="dxa"/>
            <w:gridSpan w:val="3"/>
          </w:tcPr>
          <w:p w14:paraId="67A078E6" w14:textId="77777777" w:rsidR="00137950" w:rsidRPr="00D95AF2" w:rsidRDefault="00137950" w:rsidP="00037442">
            <w:pPr>
              <w:pStyle w:val="TAH"/>
              <w:rPr>
                <w:b w:val="0"/>
              </w:rPr>
            </w:pPr>
            <w:r w:rsidRPr="00D95AF2">
              <w:rPr>
                <w:b w:val="0"/>
              </w:rPr>
              <w:t>1</w:t>
            </w:r>
          </w:p>
        </w:tc>
        <w:tc>
          <w:tcPr>
            <w:tcW w:w="6120" w:type="dxa"/>
            <w:gridSpan w:val="11"/>
          </w:tcPr>
          <w:p w14:paraId="124AF2B0" w14:textId="77777777" w:rsidR="00137950" w:rsidRPr="00D95AF2" w:rsidRDefault="00137950" w:rsidP="00137950">
            <w:pPr>
              <w:pStyle w:val="TAL"/>
              <w:jc w:val="center"/>
            </w:pPr>
            <w:r w:rsidRPr="00D95AF2">
              <w:t>15,36 seconds</w:t>
            </w:r>
          </w:p>
        </w:tc>
      </w:tr>
      <w:tr w:rsidR="00137950" w:rsidRPr="00D95AF2" w14:paraId="2179AA0C" w14:textId="77777777" w:rsidTr="00C62B64">
        <w:trPr>
          <w:gridAfter w:val="1"/>
          <w:wAfter w:w="33" w:type="dxa"/>
          <w:jc w:val="center"/>
        </w:trPr>
        <w:tc>
          <w:tcPr>
            <w:tcW w:w="284" w:type="dxa"/>
            <w:gridSpan w:val="3"/>
          </w:tcPr>
          <w:p w14:paraId="066BA89F" w14:textId="77777777" w:rsidR="00137950" w:rsidRPr="00D95AF2" w:rsidRDefault="00137950" w:rsidP="00037442">
            <w:pPr>
              <w:pStyle w:val="TAH"/>
              <w:rPr>
                <w:b w:val="0"/>
              </w:rPr>
            </w:pPr>
            <w:r w:rsidRPr="00D95AF2">
              <w:rPr>
                <w:b w:val="0"/>
              </w:rPr>
              <w:t>0</w:t>
            </w:r>
          </w:p>
        </w:tc>
        <w:tc>
          <w:tcPr>
            <w:tcW w:w="283" w:type="dxa"/>
            <w:gridSpan w:val="3"/>
          </w:tcPr>
          <w:p w14:paraId="6B308BB7" w14:textId="77777777" w:rsidR="00137950" w:rsidRPr="00D95AF2" w:rsidRDefault="00137950" w:rsidP="00037442">
            <w:pPr>
              <w:pStyle w:val="TAH"/>
              <w:rPr>
                <w:b w:val="0"/>
              </w:rPr>
            </w:pPr>
            <w:r w:rsidRPr="00D95AF2">
              <w:rPr>
                <w:b w:val="0"/>
              </w:rPr>
              <w:t>1</w:t>
            </w:r>
          </w:p>
        </w:tc>
        <w:tc>
          <w:tcPr>
            <w:tcW w:w="284" w:type="dxa"/>
            <w:gridSpan w:val="3"/>
          </w:tcPr>
          <w:p w14:paraId="406CCEE9" w14:textId="77777777" w:rsidR="00137950" w:rsidRPr="00D95AF2" w:rsidRDefault="00137950" w:rsidP="00037442">
            <w:pPr>
              <w:pStyle w:val="TAH"/>
              <w:rPr>
                <w:b w:val="0"/>
              </w:rPr>
            </w:pPr>
            <w:r w:rsidRPr="00D95AF2">
              <w:rPr>
                <w:b w:val="0"/>
              </w:rPr>
              <w:t>1</w:t>
            </w:r>
          </w:p>
        </w:tc>
        <w:tc>
          <w:tcPr>
            <w:tcW w:w="284" w:type="dxa"/>
            <w:gridSpan w:val="3"/>
          </w:tcPr>
          <w:p w14:paraId="294A9BFC" w14:textId="77777777" w:rsidR="00137950" w:rsidRPr="00D95AF2" w:rsidRDefault="00137950" w:rsidP="00037442">
            <w:pPr>
              <w:pStyle w:val="TAH"/>
              <w:rPr>
                <w:b w:val="0"/>
              </w:rPr>
            </w:pPr>
            <w:r w:rsidRPr="00D95AF2">
              <w:rPr>
                <w:b w:val="0"/>
              </w:rPr>
              <w:t>0</w:t>
            </w:r>
          </w:p>
        </w:tc>
        <w:tc>
          <w:tcPr>
            <w:tcW w:w="6120" w:type="dxa"/>
            <w:gridSpan w:val="11"/>
          </w:tcPr>
          <w:p w14:paraId="2E4ED622" w14:textId="77777777" w:rsidR="00137950" w:rsidRPr="00D95AF2" w:rsidRDefault="00137950" w:rsidP="00137950">
            <w:pPr>
              <w:pStyle w:val="TAL"/>
              <w:jc w:val="center"/>
            </w:pPr>
            <w:r w:rsidRPr="00D95AF2">
              <w:t>17,92 seconds</w:t>
            </w:r>
          </w:p>
        </w:tc>
      </w:tr>
      <w:tr w:rsidR="00137950" w:rsidRPr="00D95AF2" w14:paraId="78AC805D" w14:textId="77777777" w:rsidTr="00C62B64">
        <w:trPr>
          <w:gridAfter w:val="1"/>
          <w:wAfter w:w="33" w:type="dxa"/>
          <w:jc w:val="center"/>
        </w:trPr>
        <w:tc>
          <w:tcPr>
            <w:tcW w:w="284" w:type="dxa"/>
            <w:gridSpan w:val="3"/>
          </w:tcPr>
          <w:p w14:paraId="537D6414" w14:textId="77777777" w:rsidR="00137950" w:rsidRPr="00D95AF2" w:rsidRDefault="00137950" w:rsidP="00037442">
            <w:pPr>
              <w:pStyle w:val="TAH"/>
              <w:rPr>
                <w:b w:val="0"/>
              </w:rPr>
            </w:pPr>
            <w:r w:rsidRPr="00D95AF2">
              <w:rPr>
                <w:b w:val="0"/>
              </w:rPr>
              <w:t>0</w:t>
            </w:r>
          </w:p>
        </w:tc>
        <w:tc>
          <w:tcPr>
            <w:tcW w:w="283" w:type="dxa"/>
            <w:gridSpan w:val="3"/>
          </w:tcPr>
          <w:p w14:paraId="0C752551" w14:textId="77777777" w:rsidR="00137950" w:rsidRPr="00D95AF2" w:rsidRDefault="00137950" w:rsidP="00037442">
            <w:pPr>
              <w:pStyle w:val="TAH"/>
              <w:rPr>
                <w:b w:val="0"/>
              </w:rPr>
            </w:pPr>
            <w:r w:rsidRPr="00D95AF2">
              <w:rPr>
                <w:b w:val="0"/>
              </w:rPr>
              <w:t>1</w:t>
            </w:r>
          </w:p>
        </w:tc>
        <w:tc>
          <w:tcPr>
            <w:tcW w:w="284" w:type="dxa"/>
            <w:gridSpan w:val="3"/>
          </w:tcPr>
          <w:p w14:paraId="052543EF" w14:textId="77777777" w:rsidR="00137950" w:rsidRPr="00D95AF2" w:rsidRDefault="00137950" w:rsidP="00037442">
            <w:pPr>
              <w:pStyle w:val="TAH"/>
              <w:rPr>
                <w:b w:val="0"/>
              </w:rPr>
            </w:pPr>
            <w:r w:rsidRPr="00D95AF2">
              <w:rPr>
                <w:b w:val="0"/>
              </w:rPr>
              <w:t>1</w:t>
            </w:r>
          </w:p>
        </w:tc>
        <w:tc>
          <w:tcPr>
            <w:tcW w:w="284" w:type="dxa"/>
            <w:gridSpan w:val="3"/>
          </w:tcPr>
          <w:p w14:paraId="01ABE173" w14:textId="77777777" w:rsidR="00137950" w:rsidRPr="00D95AF2" w:rsidRDefault="00137950" w:rsidP="00037442">
            <w:pPr>
              <w:pStyle w:val="TAH"/>
              <w:rPr>
                <w:b w:val="0"/>
              </w:rPr>
            </w:pPr>
            <w:r w:rsidRPr="00D95AF2">
              <w:rPr>
                <w:b w:val="0"/>
              </w:rPr>
              <w:t>1</w:t>
            </w:r>
          </w:p>
        </w:tc>
        <w:tc>
          <w:tcPr>
            <w:tcW w:w="6120" w:type="dxa"/>
            <w:gridSpan w:val="11"/>
          </w:tcPr>
          <w:p w14:paraId="39F4A00A" w14:textId="77777777" w:rsidR="00137950" w:rsidRPr="00D95AF2" w:rsidRDefault="00137950" w:rsidP="00137950">
            <w:pPr>
              <w:pStyle w:val="TAL"/>
              <w:jc w:val="center"/>
            </w:pPr>
            <w:r w:rsidRPr="00D95AF2">
              <w:rPr>
                <w:lang w:eastAsia="ja-JP"/>
              </w:rPr>
              <w:t>20,48</w:t>
            </w:r>
            <w:r w:rsidRPr="00D95AF2">
              <w:t xml:space="preserve"> seconds</w:t>
            </w:r>
          </w:p>
        </w:tc>
      </w:tr>
      <w:tr w:rsidR="00137950" w:rsidRPr="00D95AF2" w14:paraId="33F256EB" w14:textId="77777777" w:rsidTr="00C62B64">
        <w:trPr>
          <w:gridAfter w:val="1"/>
          <w:wAfter w:w="33" w:type="dxa"/>
          <w:jc w:val="center"/>
        </w:trPr>
        <w:tc>
          <w:tcPr>
            <w:tcW w:w="284" w:type="dxa"/>
            <w:gridSpan w:val="3"/>
          </w:tcPr>
          <w:p w14:paraId="0CC573BD" w14:textId="77777777" w:rsidR="00137950" w:rsidRPr="00D95AF2" w:rsidRDefault="00137950" w:rsidP="00037442">
            <w:pPr>
              <w:pStyle w:val="TAH"/>
              <w:rPr>
                <w:b w:val="0"/>
              </w:rPr>
            </w:pPr>
            <w:r w:rsidRPr="00D95AF2">
              <w:rPr>
                <w:b w:val="0"/>
              </w:rPr>
              <w:t>1</w:t>
            </w:r>
          </w:p>
        </w:tc>
        <w:tc>
          <w:tcPr>
            <w:tcW w:w="283" w:type="dxa"/>
            <w:gridSpan w:val="3"/>
          </w:tcPr>
          <w:p w14:paraId="0DF5C832" w14:textId="77777777" w:rsidR="00137950" w:rsidRPr="00D95AF2" w:rsidRDefault="00137950" w:rsidP="00037442">
            <w:pPr>
              <w:pStyle w:val="TAH"/>
              <w:rPr>
                <w:b w:val="0"/>
              </w:rPr>
            </w:pPr>
            <w:r w:rsidRPr="00D95AF2">
              <w:rPr>
                <w:b w:val="0"/>
              </w:rPr>
              <w:t>0</w:t>
            </w:r>
          </w:p>
        </w:tc>
        <w:tc>
          <w:tcPr>
            <w:tcW w:w="284" w:type="dxa"/>
            <w:gridSpan w:val="3"/>
          </w:tcPr>
          <w:p w14:paraId="290DD1ED" w14:textId="77777777" w:rsidR="00137950" w:rsidRPr="00D95AF2" w:rsidRDefault="00137950" w:rsidP="00037442">
            <w:pPr>
              <w:pStyle w:val="TAH"/>
              <w:rPr>
                <w:b w:val="0"/>
              </w:rPr>
            </w:pPr>
            <w:r w:rsidRPr="00D95AF2">
              <w:rPr>
                <w:b w:val="0"/>
              </w:rPr>
              <w:t>0</w:t>
            </w:r>
          </w:p>
        </w:tc>
        <w:tc>
          <w:tcPr>
            <w:tcW w:w="284" w:type="dxa"/>
            <w:gridSpan w:val="3"/>
          </w:tcPr>
          <w:p w14:paraId="123B2793" w14:textId="77777777" w:rsidR="00137950" w:rsidRPr="00D95AF2" w:rsidRDefault="00137950" w:rsidP="00037442">
            <w:pPr>
              <w:pStyle w:val="TAH"/>
              <w:rPr>
                <w:b w:val="0"/>
              </w:rPr>
            </w:pPr>
            <w:r w:rsidRPr="00D95AF2">
              <w:rPr>
                <w:b w:val="0"/>
              </w:rPr>
              <w:t>0</w:t>
            </w:r>
          </w:p>
        </w:tc>
        <w:tc>
          <w:tcPr>
            <w:tcW w:w="6120" w:type="dxa"/>
            <w:gridSpan w:val="11"/>
          </w:tcPr>
          <w:p w14:paraId="0269E7E8" w14:textId="77777777" w:rsidR="00137950" w:rsidRPr="00D95AF2" w:rsidRDefault="00137950" w:rsidP="00137950">
            <w:pPr>
              <w:pStyle w:val="TAL"/>
              <w:jc w:val="center"/>
            </w:pPr>
            <w:r w:rsidRPr="00D95AF2">
              <w:t>23,04 seconds</w:t>
            </w:r>
          </w:p>
        </w:tc>
      </w:tr>
      <w:tr w:rsidR="00137950" w:rsidRPr="00D95AF2" w14:paraId="0679055E" w14:textId="77777777" w:rsidTr="00C62B64">
        <w:trPr>
          <w:gridAfter w:val="1"/>
          <w:wAfter w:w="33" w:type="dxa"/>
          <w:jc w:val="center"/>
        </w:trPr>
        <w:tc>
          <w:tcPr>
            <w:tcW w:w="284" w:type="dxa"/>
            <w:gridSpan w:val="3"/>
          </w:tcPr>
          <w:p w14:paraId="72FD5295" w14:textId="77777777" w:rsidR="00137950" w:rsidRPr="00D95AF2" w:rsidRDefault="00137950" w:rsidP="00037442">
            <w:pPr>
              <w:pStyle w:val="TAH"/>
              <w:rPr>
                <w:b w:val="0"/>
              </w:rPr>
            </w:pPr>
            <w:r w:rsidRPr="00D95AF2">
              <w:rPr>
                <w:b w:val="0"/>
              </w:rPr>
              <w:t>1</w:t>
            </w:r>
          </w:p>
        </w:tc>
        <w:tc>
          <w:tcPr>
            <w:tcW w:w="283" w:type="dxa"/>
            <w:gridSpan w:val="3"/>
          </w:tcPr>
          <w:p w14:paraId="7B560D78" w14:textId="77777777" w:rsidR="00137950" w:rsidRPr="00D95AF2" w:rsidRDefault="00137950" w:rsidP="00037442">
            <w:pPr>
              <w:pStyle w:val="TAH"/>
              <w:rPr>
                <w:b w:val="0"/>
              </w:rPr>
            </w:pPr>
            <w:r w:rsidRPr="00D95AF2">
              <w:rPr>
                <w:b w:val="0"/>
              </w:rPr>
              <w:t>0</w:t>
            </w:r>
          </w:p>
        </w:tc>
        <w:tc>
          <w:tcPr>
            <w:tcW w:w="284" w:type="dxa"/>
            <w:gridSpan w:val="3"/>
          </w:tcPr>
          <w:p w14:paraId="2F4FB1CD" w14:textId="77777777" w:rsidR="00137950" w:rsidRPr="00D95AF2" w:rsidRDefault="00137950" w:rsidP="00037442">
            <w:pPr>
              <w:pStyle w:val="TAH"/>
              <w:rPr>
                <w:b w:val="0"/>
              </w:rPr>
            </w:pPr>
            <w:r w:rsidRPr="00D95AF2">
              <w:rPr>
                <w:b w:val="0"/>
              </w:rPr>
              <w:t>0</w:t>
            </w:r>
          </w:p>
        </w:tc>
        <w:tc>
          <w:tcPr>
            <w:tcW w:w="284" w:type="dxa"/>
            <w:gridSpan w:val="3"/>
          </w:tcPr>
          <w:p w14:paraId="1F64CD08" w14:textId="77777777" w:rsidR="00137950" w:rsidRPr="00D95AF2" w:rsidRDefault="00137950" w:rsidP="00037442">
            <w:pPr>
              <w:pStyle w:val="TAH"/>
              <w:rPr>
                <w:b w:val="0"/>
              </w:rPr>
            </w:pPr>
            <w:r w:rsidRPr="00D95AF2">
              <w:rPr>
                <w:b w:val="0"/>
              </w:rPr>
              <w:t>1</w:t>
            </w:r>
          </w:p>
        </w:tc>
        <w:tc>
          <w:tcPr>
            <w:tcW w:w="6120" w:type="dxa"/>
            <w:gridSpan w:val="11"/>
          </w:tcPr>
          <w:p w14:paraId="791A7149" w14:textId="77777777" w:rsidR="00137950" w:rsidRPr="00D95AF2" w:rsidRDefault="00137950" w:rsidP="00137950">
            <w:pPr>
              <w:pStyle w:val="TAL"/>
              <w:jc w:val="center"/>
            </w:pPr>
            <w:r w:rsidRPr="00D95AF2">
              <w:t>25,6 seconds</w:t>
            </w:r>
          </w:p>
        </w:tc>
      </w:tr>
      <w:tr w:rsidR="00137950" w:rsidRPr="00D95AF2" w14:paraId="2B91F1F9" w14:textId="77777777" w:rsidTr="00C62B64">
        <w:trPr>
          <w:gridAfter w:val="1"/>
          <w:wAfter w:w="33" w:type="dxa"/>
          <w:jc w:val="center"/>
        </w:trPr>
        <w:tc>
          <w:tcPr>
            <w:tcW w:w="284" w:type="dxa"/>
            <w:gridSpan w:val="3"/>
          </w:tcPr>
          <w:p w14:paraId="6BCFA6C3" w14:textId="77777777" w:rsidR="00137950" w:rsidRPr="00D95AF2" w:rsidRDefault="00137950" w:rsidP="00037442">
            <w:pPr>
              <w:pStyle w:val="TAH"/>
              <w:rPr>
                <w:b w:val="0"/>
              </w:rPr>
            </w:pPr>
            <w:r w:rsidRPr="00D95AF2">
              <w:rPr>
                <w:b w:val="0"/>
              </w:rPr>
              <w:lastRenderedPageBreak/>
              <w:t>1</w:t>
            </w:r>
          </w:p>
        </w:tc>
        <w:tc>
          <w:tcPr>
            <w:tcW w:w="283" w:type="dxa"/>
            <w:gridSpan w:val="3"/>
          </w:tcPr>
          <w:p w14:paraId="183D68D9" w14:textId="77777777" w:rsidR="00137950" w:rsidRPr="00D95AF2" w:rsidRDefault="00137950" w:rsidP="00037442">
            <w:pPr>
              <w:pStyle w:val="TAH"/>
              <w:rPr>
                <w:b w:val="0"/>
              </w:rPr>
            </w:pPr>
            <w:r w:rsidRPr="00D95AF2">
              <w:rPr>
                <w:b w:val="0"/>
              </w:rPr>
              <w:t>0</w:t>
            </w:r>
          </w:p>
        </w:tc>
        <w:tc>
          <w:tcPr>
            <w:tcW w:w="284" w:type="dxa"/>
            <w:gridSpan w:val="3"/>
          </w:tcPr>
          <w:p w14:paraId="06EC16CA" w14:textId="77777777" w:rsidR="00137950" w:rsidRPr="00D95AF2" w:rsidRDefault="00137950" w:rsidP="00037442">
            <w:pPr>
              <w:pStyle w:val="TAH"/>
              <w:rPr>
                <w:b w:val="0"/>
              </w:rPr>
            </w:pPr>
            <w:r w:rsidRPr="00D95AF2">
              <w:rPr>
                <w:b w:val="0"/>
              </w:rPr>
              <w:t>1</w:t>
            </w:r>
          </w:p>
        </w:tc>
        <w:tc>
          <w:tcPr>
            <w:tcW w:w="284" w:type="dxa"/>
            <w:gridSpan w:val="3"/>
          </w:tcPr>
          <w:p w14:paraId="2A330193" w14:textId="77777777" w:rsidR="00137950" w:rsidRPr="00D95AF2" w:rsidRDefault="00137950" w:rsidP="00037442">
            <w:pPr>
              <w:pStyle w:val="TAH"/>
              <w:rPr>
                <w:b w:val="0"/>
              </w:rPr>
            </w:pPr>
            <w:r w:rsidRPr="00D95AF2">
              <w:rPr>
                <w:b w:val="0"/>
              </w:rPr>
              <w:t>0</w:t>
            </w:r>
          </w:p>
        </w:tc>
        <w:tc>
          <w:tcPr>
            <w:tcW w:w="6120" w:type="dxa"/>
            <w:gridSpan w:val="11"/>
          </w:tcPr>
          <w:p w14:paraId="01D0351B" w14:textId="77777777" w:rsidR="00137950" w:rsidRPr="00D95AF2" w:rsidRDefault="00137950" w:rsidP="00137950">
            <w:pPr>
              <w:pStyle w:val="TAL"/>
              <w:jc w:val="center"/>
            </w:pPr>
            <w:r w:rsidRPr="00D95AF2">
              <w:t>28,16 seconds</w:t>
            </w:r>
          </w:p>
        </w:tc>
      </w:tr>
      <w:tr w:rsidR="00137950" w:rsidRPr="00D95AF2" w14:paraId="7DA72806" w14:textId="77777777" w:rsidTr="00C62B64">
        <w:trPr>
          <w:gridAfter w:val="1"/>
          <w:wAfter w:w="33" w:type="dxa"/>
          <w:jc w:val="center"/>
        </w:trPr>
        <w:tc>
          <w:tcPr>
            <w:tcW w:w="284" w:type="dxa"/>
            <w:gridSpan w:val="3"/>
          </w:tcPr>
          <w:p w14:paraId="18FCBAE6" w14:textId="77777777" w:rsidR="00137950" w:rsidRPr="00D95AF2" w:rsidRDefault="00137950" w:rsidP="00037442">
            <w:pPr>
              <w:pStyle w:val="TAH"/>
              <w:rPr>
                <w:b w:val="0"/>
              </w:rPr>
            </w:pPr>
            <w:r w:rsidRPr="00D95AF2">
              <w:rPr>
                <w:b w:val="0"/>
              </w:rPr>
              <w:t>1</w:t>
            </w:r>
          </w:p>
        </w:tc>
        <w:tc>
          <w:tcPr>
            <w:tcW w:w="283" w:type="dxa"/>
            <w:gridSpan w:val="3"/>
          </w:tcPr>
          <w:p w14:paraId="329AC114" w14:textId="77777777" w:rsidR="00137950" w:rsidRPr="00D95AF2" w:rsidRDefault="00137950" w:rsidP="00037442">
            <w:pPr>
              <w:pStyle w:val="TAH"/>
              <w:rPr>
                <w:b w:val="0"/>
              </w:rPr>
            </w:pPr>
            <w:r w:rsidRPr="00D95AF2">
              <w:rPr>
                <w:b w:val="0"/>
              </w:rPr>
              <w:t>0</w:t>
            </w:r>
          </w:p>
        </w:tc>
        <w:tc>
          <w:tcPr>
            <w:tcW w:w="284" w:type="dxa"/>
            <w:gridSpan w:val="3"/>
          </w:tcPr>
          <w:p w14:paraId="75EDE697" w14:textId="77777777" w:rsidR="00137950" w:rsidRPr="00D95AF2" w:rsidRDefault="00137950" w:rsidP="00037442">
            <w:pPr>
              <w:pStyle w:val="TAH"/>
              <w:rPr>
                <w:b w:val="0"/>
              </w:rPr>
            </w:pPr>
            <w:r w:rsidRPr="00D95AF2">
              <w:rPr>
                <w:b w:val="0"/>
              </w:rPr>
              <w:t>1</w:t>
            </w:r>
          </w:p>
        </w:tc>
        <w:tc>
          <w:tcPr>
            <w:tcW w:w="284" w:type="dxa"/>
            <w:gridSpan w:val="3"/>
          </w:tcPr>
          <w:p w14:paraId="42B43640" w14:textId="77777777" w:rsidR="00137950" w:rsidRPr="00D95AF2" w:rsidRDefault="00137950" w:rsidP="00037442">
            <w:pPr>
              <w:pStyle w:val="TAH"/>
              <w:rPr>
                <w:b w:val="0"/>
              </w:rPr>
            </w:pPr>
            <w:r w:rsidRPr="00D95AF2">
              <w:rPr>
                <w:b w:val="0"/>
              </w:rPr>
              <w:t>1</w:t>
            </w:r>
          </w:p>
        </w:tc>
        <w:tc>
          <w:tcPr>
            <w:tcW w:w="6120" w:type="dxa"/>
            <w:gridSpan w:val="11"/>
          </w:tcPr>
          <w:p w14:paraId="169217C9" w14:textId="77777777" w:rsidR="00137950" w:rsidRPr="00D95AF2" w:rsidRDefault="00137950" w:rsidP="00137950">
            <w:pPr>
              <w:pStyle w:val="TAL"/>
              <w:jc w:val="center"/>
            </w:pPr>
            <w:r w:rsidRPr="00D95AF2">
              <w:t>30,72 seconds</w:t>
            </w:r>
          </w:p>
        </w:tc>
      </w:tr>
      <w:tr w:rsidR="00137950" w:rsidRPr="00D95AF2" w14:paraId="0ACEB5BF" w14:textId="77777777" w:rsidTr="00C62B64">
        <w:trPr>
          <w:gridAfter w:val="1"/>
          <w:wAfter w:w="33" w:type="dxa"/>
          <w:jc w:val="center"/>
        </w:trPr>
        <w:tc>
          <w:tcPr>
            <w:tcW w:w="284" w:type="dxa"/>
            <w:gridSpan w:val="3"/>
          </w:tcPr>
          <w:p w14:paraId="10B75C41" w14:textId="77777777" w:rsidR="00137950" w:rsidRPr="00D95AF2" w:rsidRDefault="00137950" w:rsidP="00037442">
            <w:pPr>
              <w:pStyle w:val="TAH"/>
              <w:rPr>
                <w:b w:val="0"/>
              </w:rPr>
            </w:pPr>
            <w:r w:rsidRPr="00D95AF2">
              <w:rPr>
                <w:b w:val="0"/>
              </w:rPr>
              <w:t>1</w:t>
            </w:r>
          </w:p>
        </w:tc>
        <w:tc>
          <w:tcPr>
            <w:tcW w:w="283" w:type="dxa"/>
            <w:gridSpan w:val="3"/>
          </w:tcPr>
          <w:p w14:paraId="655AD6A5" w14:textId="77777777" w:rsidR="00137950" w:rsidRPr="00D95AF2" w:rsidRDefault="00137950" w:rsidP="00037442">
            <w:pPr>
              <w:pStyle w:val="TAH"/>
              <w:rPr>
                <w:b w:val="0"/>
              </w:rPr>
            </w:pPr>
            <w:r w:rsidRPr="00D95AF2">
              <w:rPr>
                <w:b w:val="0"/>
              </w:rPr>
              <w:t>1</w:t>
            </w:r>
          </w:p>
        </w:tc>
        <w:tc>
          <w:tcPr>
            <w:tcW w:w="284" w:type="dxa"/>
            <w:gridSpan w:val="3"/>
          </w:tcPr>
          <w:p w14:paraId="68E95826" w14:textId="77777777" w:rsidR="00137950" w:rsidRPr="00D95AF2" w:rsidRDefault="00137950" w:rsidP="00037442">
            <w:pPr>
              <w:pStyle w:val="TAH"/>
              <w:rPr>
                <w:b w:val="0"/>
              </w:rPr>
            </w:pPr>
            <w:r w:rsidRPr="00D95AF2">
              <w:rPr>
                <w:b w:val="0"/>
              </w:rPr>
              <w:t>0</w:t>
            </w:r>
          </w:p>
        </w:tc>
        <w:tc>
          <w:tcPr>
            <w:tcW w:w="284" w:type="dxa"/>
            <w:gridSpan w:val="3"/>
          </w:tcPr>
          <w:p w14:paraId="5AE78C56" w14:textId="77777777" w:rsidR="00137950" w:rsidRPr="00D95AF2" w:rsidRDefault="00137950" w:rsidP="00037442">
            <w:pPr>
              <w:pStyle w:val="TAH"/>
              <w:rPr>
                <w:b w:val="0"/>
              </w:rPr>
            </w:pPr>
            <w:r w:rsidRPr="00D95AF2">
              <w:rPr>
                <w:b w:val="0"/>
              </w:rPr>
              <w:t>0</w:t>
            </w:r>
          </w:p>
        </w:tc>
        <w:tc>
          <w:tcPr>
            <w:tcW w:w="6120" w:type="dxa"/>
            <w:gridSpan w:val="11"/>
          </w:tcPr>
          <w:p w14:paraId="7FFF939C" w14:textId="77777777" w:rsidR="00137950" w:rsidRPr="00D95AF2" w:rsidRDefault="00137950" w:rsidP="00137950">
            <w:pPr>
              <w:pStyle w:val="TAL"/>
              <w:jc w:val="center"/>
            </w:pPr>
            <w:r w:rsidRPr="00D95AF2">
              <w:t>33,28 seconds</w:t>
            </w:r>
          </w:p>
        </w:tc>
      </w:tr>
      <w:tr w:rsidR="00137950" w:rsidRPr="00D95AF2" w14:paraId="02932AA7" w14:textId="77777777" w:rsidTr="00C62B64">
        <w:trPr>
          <w:gridAfter w:val="1"/>
          <w:wAfter w:w="33" w:type="dxa"/>
          <w:jc w:val="center"/>
        </w:trPr>
        <w:tc>
          <w:tcPr>
            <w:tcW w:w="284" w:type="dxa"/>
            <w:gridSpan w:val="3"/>
          </w:tcPr>
          <w:p w14:paraId="371F0D6B" w14:textId="77777777" w:rsidR="00137950" w:rsidRPr="00D95AF2" w:rsidRDefault="00137950" w:rsidP="00037442">
            <w:pPr>
              <w:pStyle w:val="TAH"/>
              <w:rPr>
                <w:b w:val="0"/>
              </w:rPr>
            </w:pPr>
            <w:r w:rsidRPr="00D95AF2">
              <w:rPr>
                <w:b w:val="0"/>
              </w:rPr>
              <w:t>1</w:t>
            </w:r>
          </w:p>
        </w:tc>
        <w:tc>
          <w:tcPr>
            <w:tcW w:w="283" w:type="dxa"/>
            <w:gridSpan w:val="3"/>
          </w:tcPr>
          <w:p w14:paraId="3D52A214" w14:textId="77777777" w:rsidR="00137950" w:rsidRPr="00D95AF2" w:rsidRDefault="00137950" w:rsidP="00037442">
            <w:pPr>
              <w:pStyle w:val="TAH"/>
              <w:rPr>
                <w:b w:val="0"/>
              </w:rPr>
            </w:pPr>
            <w:r w:rsidRPr="00D95AF2">
              <w:rPr>
                <w:b w:val="0"/>
              </w:rPr>
              <w:t>1</w:t>
            </w:r>
          </w:p>
        </w:tc>
        <w:tc>
          <w:tcPr>
            <w:tcW w:w="284" w:type="dxa"/>
            <w:gridSpan w:val="3"/>
          </w:tcPr>
          <w:p w14:paraId="2620BBCC" w14:textId="77777777" w:rsidR="00137950" w:rsidRPr="00D95AF2" w:rsidRDefault="00137950" w:rsidP="00037442">
            <w:pPr>
              <w:pStyle w:val="TAH"/>
              <w:rPr>
                <w:b w:val="0"/>
              </w:rPr>
            </w:pPr>
            <w:r w:rsidRPr="00D95AF2">
              <w:rPr>
                <w:b w:val="0"/>
              </w:rPr>
              <w:t>0</w:t>
            </w:r>
          </w:p>
        </w:tc>
        <w:tc>
          <w:tcPr>
            <w:tcW w:w="284" w:type="dxa"/>
            <w:gridSpan w:val="3"/>
          </w:tcPr>
          <w:p w14:paraId="50D1557A" w14:textId="77777777" w:rsidR="00137950" w:rsidRPr="00D95AF2" w:rsidRDefault="00137950" w:rsidP="00037442">
            <w:pPr>
              <w:pStyle w:val="TAH"/>
              <w:rPr>
                <w:b w:val="0"/>
              </w:rPr>
            </w:pPr>
            <w:r w:rsidRPr="00D95AF2">
              <w:rPr>
                <w:b w:val="0"/>
              </w:rPr>
              <w:t>1</w:t>
            </w:r>
          </w:p>
        </w:tc>
        <w:tc>
          <w:tcPr>
            <w:tcW w:w="6120" w:type="dxa"/>
            <w:gridSpan w:val="11"/>
          </w:tcPr>
          <w:p w14:paraId="09C91765" w14:textId="77777777" w:rsidR="00137950" w:rsidRPr="00D95AF2" w:rsidRDefault="00137950" w:rsidP="00137950">
            <w:pPr>
              <w:pStyle w:val="TAL"/>
              <w:jc w:val="center"/>
            </w:pPr>
            <w:r w:rsidRPr="00D95AF2">
              <w:rPr>
                <w:lang w:eastAsia="ja-JP"/>
              </w:rPr>
              <w:t>35,84</w:t>
            </w:r>
            <w:r w:rsidRPr="00D95AF2">
              <w:t xml:space="preserve"> seconds</w:t>
            </w:r>
          </w:p>
        </w:tc>
      </w:tr>
      <w:tr w:rsidR="00137950" w:rsidRPr="00D95AF2" w14:paraId="73F3A667" w14:textId="77777777" w:rsidTr="00C62B64">
        <w:trPr>
          <w:gridAfter w:val="1"/>
          <w:wAfter w:w="33" w:type="dxa"/>
          <w:jc w:val="center"/>
        </w:trPr>
        <w:tc>
          <w:tcPr>
            <w:tcW w:w="284" w:type="dxa"/>
            <w:gridSpan w:val="3"/>
          </w:tcPr>
          <w:p w14:paraId="62D7FB8B" w14:textId="77777777" w:rsidR="00137950" w:rsidRPr="00D95AF2" w:rsidRDefault="00137950" w:rsidP="00037442">
            <w:pPr>
              <w:pStyle w:val="TAH"/>
              <w:rPr>
                <w:b w:val="0"/>
              </w:rPr>
            </w:pPr>
            <w:r w:rsidRPr="00D95AF2">
              <w:rPr>
                <w:b w:val="0"/>
              </w:rPr>
              <w:t>1</w:t>
            </w:r>
          </w:p>
        </w:tc>
        <w:tc>
          <w:tcPr>
            <w:tcW w:w="283" w:type="dxa"/>
            <w:gridSpan w:val="3"/>
          </w:tcPr>
          <w:p w14:paraId="12D9EA27" w14:textId="77777777" w:rsidR="00137950" w:rsidRPr="00D95AF2" w:rsidRDefault="00137950" w:rsidP="00037442">
            <w:pPr>
              <w:pStyle w:val="TAH"/>
              <w:rPr>
                <w:b w:val="0"/>
              </w:rPr>
            </w:pPr>
            <w:r w:rsidRPr="00D95AF2">
              <w:rPr>
                <w:b w:val="0"/>
              </w:rPr>
              <w:t>1</w:t>
            </w:r>
          </w:p>
        </w:tc>
        <w:tc>
          <w:tcPr>
            <w:tcW w:w="284" w:type="dxa"/>
            <w:gridSpan w:val="3"/>
          </w:tcPr>
          <w:p w14:paraId="4CF89ECD" w14:textId="77777777" w:rsidR="00137950" w:rsidRPr="00D95AF2" w:rsidRDefault="00137950" w:rsidP="00037442">
            <w:pPr>
              <w:pStyle w:val="TAH"/>
              <w:rPr>
                <w:b w:val="0"/>
              </w:rPr>
            </w:pPr>
            <w:r w:rsidRPr="00D95AF2">
              <w:rPr>
                <w:b w:val="0"/>
              </w:rPr>
              <w:t>1</w:t>
            </w:r>
          </w:p>
        </w:tc>
        <w:tc>
          <w:tcPr>
            <w:tcW w:w="284" w:type="dxa"/>
            <w:gridSpan w:val="3"/>
          </w:tcPr>
          <w:p w14:paraId="78F106FF" w14:textId="77777777" w:rsidR="00137950" w:rsidRPr="00D95AF2" w:rsidRDefault="00137950" w:rsidP="00037442">
            <w:pPr>
              <w:pStyle w:val="TAH"/>
              <w:rPr>
                <w:b w:val="0"/>
              </w:rPr>
            </w:pPr>
            <w:r w:rsidRPr="00D95AF2">
              <w:rPr>
                <w:b w:val="0"/>
              </w:rPr>
              <w:t>0</w:t>
            </w:r>
          </w:p>
        </w:tc>
        <w:tc>
          <w:tcPr>
            <w:tcW w:w="6120" w:type="dxa"/>
            <w:gridSpan w:val="11"/>
          </w:tcPr>
          <w:p w14:paraId="51A64D63" w14:textId="77777777" w:rsidR="00137950" w:rsidRPr="00D95AF2" w:rsidRDefault="00137950" w:rsidP="00137950">
            <w:pPr>
              <w:pStyle w:val="TAL"/>
              <w:jc w:val="center"/>
            </w:pPr>
            <w:r w:rsidRPr="00D95AF2">
              <w:t>38,4 seconds</w:t>
            </w:r>
          </w:p>
        </w:tc>
      </w:tr>
      <w:tr w:rsidR="00137950" w:rsidRPr="00D95AF2" w14:paraId="5A0261F0" w14:textId="77777777" w:rsidTr="00C62B64">
        <w:trPr>
          <w:gridAfter w:val="1"/>
          <w:wAfter w:w="33" w:type="dxa"/>
          <w:jc w:val="center"/>
        </w:trPr>
        <w:tc>
          <w:tcPr>
            <w:tcW w:w="284" w:type="dxa"/>
            <w:gridSpan w:val="3"/>
          </w:tcPr>
          <w:p w14:paraId="6543BCA5" w14:textId="77777777" w:rsidR="00137950" w:rsidRPr="00D95AF2" w:rsidRDefault="00137950" w:rsidP="00037442">
            <w:pPr>
              <w:pStyle w:val="TAH"/>
              <w:rPr>
                <w:b w:val="0"/>
              </w:rPr>
            </w:pPr>
            <w:r w:rsidRPr="00D95AF2">
              <w:rPr>
                <w:b w:val="0"/>
              </w:rPr>
              <w:t>1</w:t>
            </w:r>
          </w:p>
        </w:tc>
        <w:tc>
          <w:tcPr>
            <w:tcW w:w="283" w:type="dxa"/>
            <w:gridSpan w:val="3"/>
          </w:tcPr>
          <w:p w14:paraId="72A8F043" w14:textId="77777777" w:rsidR="00137950" w:rsidRPr="00D95AF2" w:rsidRDefault="00137950" w:rsidP="00037442">
            <w:pPr>
              <w:pStyle w:val="TAH"/>
              <w:rPr>
                <w:b w:val="0"/>
              </w:rPr>
            </w:pPr>
            <w:r w:rsidRPr="00D95AF2">
              <w:rPr>
                <w:b w:val="0"/>
              </w:rPr>
              <w:t>1</w:t>
            </w:r>
          </w:p>
        </w:tc>
        <w:tc>
          <w:tcPr>
            <w:tcW w:w="284" w:type="dxa"/>
            <w:gridSpan w:val="3"/>
          </w:tcPr>
          <w:p w14:paraId="561630E0" w14:textId="77777777" w:rsidR="00137950" w:rsidRPr="00D95AF2" w:rsidRDefault="00137950" w:rsidP="00037442">
            <w:pPr>
              <w:pStyle w:val="TAH"/>
              <w:rPr>
                <w:b w:val="0"/>
              </w:rPr>
            </w:pPr>
            <w:r w:rsidRPr="00D95AF2">
              <w:rPr>
                <w:b w:val="0"/>
              </w:rPr>
              <w:t>1</w:t>
            </w:r>
          </w:p>
        </w:tc>
        <w:tc>
          <w:tcPr>
            <w:tcW w:w="284" w:type="dxa"/>
            <w:gridSpan w:val="3"/>
          </w:tcPr>
          <w:p w14:paraId="2C5DE901" w14:textId="77777777" w:rsidR="00137950" w:rsidRPr="00D95AF2" w:rsidRDefault="00137950" w:rsidP="00037442">
            <w:pPr>
              <w:pStyle w:val="TAH"/>
              <w:rPr>
                <w:b w:val="0"/>
              </w:rPr>
            </w:pPr>
            <w:r w:rsidRPr="00D95AF2">
              <w:rPr>
                <w:b w:val="0"/>
              </w:rPr>
              <w:t>1</w:t>
            </w:r>
          </w:p>
        </w:tc>
        <w:tc>
          <w:tcPr>
            <w:tcW w:w="6120" w:type="dxa"/>
            <w:gridSpan w:val="11"/>
          </w:tcPr>
          <w:p w14:paraId="29C086DC" w14:textId="77777777" w:rsidR="00137950" w:rsidRPr="00D95AF2" w:rsidRDefault="00137950" w:rsidP="00137950">
            <w:pPr>
              <w:pStyle w:val="TAL"/>
              <w:jc w:val="center"/>
            </w:pPr>
            <w:r w:rsidRPr="00D95AF2">
              <w:t>40,96 seconds</w:t>
            </w:r>
          </w:p>
        </w:tc>
      </w:tr>
      <w:tr w:rsidR="00137950" w:rsidRPr="00D95AF2" w14:paraId="0A223380" w14:textId="77777777" w:rsidTr="00C62B64">
        <w:trPr>
          <w:gridAfter w:val="1"/>
          <w:wAfter w:w="33" w:type="dxa"/>
          <w:jc w:val="center"/>
        </w:trPr>
        <w:tc>
          <w:tcPr>
            <w:tcW w:w="7255" w:type="dxa"/>
            <w:gridSpan w:val="23"/>
          </w:tcPr>
          <w:p w14:paraId="23CF1CCF" w14:textId="77777777" w:rsidR="00137950" w:rsidRDefault="00137950" w:rsidP="006C315E">
            <w:pPr>
              <w:pStyle w:val="TAL"/>
            </w:pPr>
          </w:p>
          <w:p w14:paraId="6184A84D" w14:textId="77777777" w:rsidR="00F31160" w:rsidRDefault="00F31160" w:rsidP="00F31160">
            <w:pPr>
              <w:pStyle w:val="TAL"/>
              <w:keepNext w:val="0"/>
              <w:keepLines w:val="0"/>
              <w:rPr>
                <w:lang w:eastAsia="ko-KR"/>
              </w:rPr>
            </w:pPr>
            <w:r>
              <w:rPr>
                <w:rFonts w:hint="eastAsia"/>
                <w:lang w:eastAsia="ko-KR"/>
              </w:rPr>
              <w:t>In NR con</w:t>
            </w:r>
            <w:r>
              <w:rPr>
                <w:lang w:eastAsia="ko-KR"/>
              </w:rPr>
              <w:t>nected to 5GCN, the Paging Time Window field is ignored and the PTW value is included in the Extended Paging Time Window field.</w:t>
            </w:r>
          </w:p>
          <w:p w14:paraId="287420FC" w14:textId="589D40E3" w:rsidR="00F31160" w:rsidRPr="00D95AF2" w:rsidRDefault="00F31160" w:rsidP="006C315E">
            <w:pPr>
              <w:pStyle w:val="TAL"/>
            </w:pPr>
          </w:p>
        </w:tc>
      </w:tr>
      <w:tr w:rsidR="00137950" w:rsidRPr="00D95AF2" w14:paraId="71973D09" w14:textId="77777777" w:rsidTr="00C62B64">
        <w:trPr>
          <w:gridAfter w:val="1"/>
          <w:wAfter w:w="33" w:type="dxa"/>
          <w:jc w:val="center"/>
        </w:trPr>
        <w:tc>
          <w:tcPr>
            <w:tcW w:w="7255" w:type="dxa"/>
            <w:gridSpan w:val="23"/>
          </w:tcPr>
          <w:p w14:paraId="5D1E61B5" w14:textId="77777777" w:rsidR="00137950" w:rsidRPr="00D95AF2" w:rsidRDefault="00137950" w:rsidP="006C315E">
            <w:pPr>
              <w:pStyle w:val="TAL"/>
            </w:pPr>
            <w:r w:rsidRPr="00D95AF2">
              <w:t>eDRX value, octet 3 (bit 4 to 1)</w:t>
            </w:r>
          </w:p>
        </w:tc>
      </w:tr>
      <w:tr w:rsidR="00137950" w:rsidRPr="00D95AF2" w14:paraId="75E64A3E" w14:textId="77777777" w:rsidTr="00C62B64">
        <w:trPr>
          <w:gridAfter w:val="1"/>
          <w:wAfter w:w="33" w:type="dxa"/>
          <w:jc w:val="center"/>
        </w:trPr>
        <w:tc>
          <w:tcPr>
            <w:tcW w:w="7255" w:type="dxa"/>
            <w:gridSpan w:val="23"/>
          </w:tcPr>
          <w:p w14:paraId="520D6BC5" w14:textId="3E4D89BA" w:rsidR="00137950" w:rsidRPr="00D95AF2" w:rsidRDefault="00137950" w:rsidP="006C315E">
            <w:pPr>
              <w:pStyle w:val="TAL"/>
            </w:pPr>
            <w:r w:rsidRPr="00D95AF2">
              <w:t xml:space="preserve">The </w:t>
            </w:r>
            <w:r w:rsidR="00F31160">
              <w:t>field</w:t>
            </w:r>
            <w:r w:rsidRPr="00D95AF2">
              <w:t xml:space="preserve"> contains </w:t>
            </w:r>
            <w:r w:rsidR="00F31160">
              <w:t>an</w:t>
            </w:r>
            <w:r w:rsidRPr="00D95AF2">
              <w:t xml:space="preserve"> eDRX value. The </w:t>
            </w:r>
            <w:r w:rsidR="00F31160">
              <w:t>eDRX</w:t>
            </w:r>
            <w:r w:rsidR="00F31160" w:rsidRPr="00D95AF2">
              <w:t xml:space="preserve"> </w:t>
            </w:r>
            <w:r w:rsidRPr="00D95AF2">
              <w:t>values are applied for A/Gb mode, Iu mode</w:t>
            </w:r>
            <w:r w:rsidR="00CE2F75" w:rsidRPr="00D95AF2">
              <w:t>,</w:t>
            </w:r>
            <w:r w:rsidRPr="00D95AF2">
              <w:t xml:space="preserve"> S1 mode </w:t>
            </w:r>
            <w:r w:rsidR="00CE2F75" w:rsidRPr="00D95AF2">
              <w:t xml:space="preserve">and N1 mode </w:t>
            </w:r>
            <w:r w:rsidR="00F31160">
              <w:t>as specified</w:t>
            </w:r>
            <w:r w:rsidRPr="00D95AF2">
              <w:t xml:space="preserve"> below.</w:t>
            </w:r>
          </w:p>
          <w:p w14:paraId="67EC34D0" w14:textId="77777777" w:rsidR="00137950" w:rsidRPr="00D95AF2" w:rsidRDefault="00137950" w:rsidP="006C315E">
            <w:pPr>
              <w:pStyle w:val="TAL"/>
            </w:pPr>
          </w:p>
          <w:p w14:paraId="6BB2FE01" w14:textId="77777777" w:rsidR="00137950" w:rsidRPr="00D95AF2" w:rsidRDefault="00137950" w:rsidP="006C315E">
            <w:pPr>
              <w:pStyle w:val="TAL"/>
            </w:pPr>
            <w:r w:rsidRPr="00D95AF2">
              <w:t>A/Gb mode</w:t>
            </w:r>
          </w:p>
          <w:p w14:paraId="4CC76286" w14:textId="77777777" w:rsidR="00137950" w:rsidRPr="00D95AF2" w:rsidRDefault="00137950" w:rsidP="006C315E">
            <w:pPr>
              <w:pStyle w:val="TAL"/>
            </w:pPr>
            <w:r w:rsidRPr="00D95AF2">
              <w:t xml:space="preserve">The field contains the eDRX value for A/Gb mode. The </w:t>
            </w:r>
            <w:r w:rsidRPr="00D95AF2">
              <w:rPr>
                <w:rFonts w:cs="Arial"/>
                <w:szCs w:val="18"/>
              </w:rPr>
              <w:t xml:space="preserve">GERAN eDRX cycle length duration and </w:t>
            </w:r>
            <w:r w:rsidRPr="00D95AF2">
              <w:t>Number of 51-MF per GERAN eDRX cycle values are derived from the eDRX value as follows:</w:t>
            </w:r>
          </w:p>
          <w:p w14:paraId="181B99C1" w14:textId="77777777" w:rsidR="00137950" w:rsidRPr="00D95AF2" w:rsidRDefault="00137950" w:rsidP="006C315E">
            <w:pPr>
              <w:pStyle w:val="TAL"/>
            </w:pPr>
          </w:p>
        </w:tc>
      </w:tr>
      <w:tr w:rsidR="00137950" w:rsidRPr="00D95AF2" w14:paraId="098DDCEA" w14:textId="77777777" w:rsidTr="00C62B64">
        <w:trPr>
          <w:gridAfter w:val="1"/>
          <w:wAfter w:w="33" w:type="dxa"/>
          <w:jc w:val="center"/>
        </w:trPr>
        <w:tc>
          <w:tcPr>
            <w:tcW w:w="7255" w:type="dxa"/>
            <w:gridSpan w:val="23"/>
          </w:tcPr>
          <w:p w14:paraId="1EBB1128" w14:textId="77777777" w:rsidR="00137950" w:rsidRPr="00D95AF2" w:rsidRDefault="00137950" w:rsidP="006C315E">
            <w:pPr>
              <w:pStyle w:val="TAL"/>
            </w:pPr>
            <w:r w:rsidRPr="00D95AF2">
              <w:t>bit</w:t>
            </w:r>
          </w:p>
        </w:tc>
      </w:tr>
      <w:tr w:rsidR="00137950" w:rsidRPr="00D95AF2" w14:paraId="07AE2CBA" w14:textId="77777777" w:rsidTr="00C62B64">
        <w:trPr>
          <w:gridAfter w:val="1"/>
          <w:wAfter w:w="33" w:type="dxa"/>
          <w:jc w:val="center"/>
        </w:trPr>
        <w:tc>
          <w:tcPr>
            <w:tcW w:w="284" w:type="dxa"/>
            <w:gridSpan w:val="3"/>
          </w:tcPr>
          <w:p w14:paraId="2260A506" w14:textId="77777777" w:rsidR="00137950" w:rsidRPr="00D95AF2" w:rsidRDefault="00137950" w:rsidP="006C315E">
            <w:pPr>
              <w:pStyle w:val="TAH"/>
            </w:pPr>
            <w:r w:rsidRPr="00D95AF2">
              <w:t>4</w:t>
            </w:r>
          </w:p>
        </w:tc>
        <w:tc>
          <w:tcPr>
            <w:tcW w:w="283" w:type="dxa"/>
            <w:gridSpan w:val="3"/>
          </w:tcPr>
          <w:p w14:paraId="70A78A81" w14:textId="77777777" w:rsidR="00137950" w:rsidRPr="00D95AF2" w:rsidRDefault="00137950" w:rsidP="006C315E">
            <w:pPr>
              <w:pStyle w:val="TAH"/>
            </w:pPr>
            <w:r w:rsidRPr="00D95AF2">
              <w:t>3</w:t>
            </w:r>
          </w:p>
        </w:tc>
        <w:tc>
          <w:tcPr>
            <w:tcW w:w="284" w:type="dxa"/>
            <w:gridSpan w:val="3"/>
          </w:tcPr>
          <w:p w14:paraId="667960F6" w14:textId="77777777" w:rsidR="00137950" w:rsidRPr="00D95AF2" w:rsidRDefault="00137950" w:rsidP="006C315E">
            <w:pPr>
              <w:pStyle w:val="TAH"/>
            </w:pPr>
            <w:r w:rsidRPr="00D95AF2">
              <w:t>2</w:t>
            </w:r>
          </w:p>
        </w:tc>
        <w:tc>
          <w:tcPr>
            <w:tcW w:w="284" w:type="dxa"/>
            <w:gridSpan w:val="3"/>
          </w:tcPr>
          <w:p w14:paraId="59899EFF" w14:textId="77777777" w:rsidR="00137950" w:rsidRPr="00D95AF2" w:rsidRDefault="00137950" w:rsidP="006C315E">
            <w:pPr>
              <w:pStyle w:val="TAH"/>
            </w:pPr>
            <w:r w:rsidRPr="00D95AF2">
              <w:t>1</w:t>
            </w:r>
          </w:p>
        </w:tc>
        <w:tc>
          <w:tcPr>
            <w:tcW w:w="2552" w:type="dxa"/>
            <w:gridSpan w:val="8"/>
          </w:tcPr>
          <w:p w14:paraId="0FA5907B" w14:textId="77777777" w:rsidR="00137950" w:rsidRPr="00D95AF2" w:rsidRDefault="00137950" w:rsidP="006C315E">
            <w:pPr>
              <w:pStyle w:val="TAL"/>
              <w:jc w:val="center"/>
            </w:pPr>
            <w:r w:rsidRPr="00D95AF2">
              <w:rPr>
                <w:rFonts w:cs="Arial"/>
                <w:szCs w:val="18"/>
              </w:rPr>
              <w:t>GERAN eDRX cycle length duration</w:t>
            </w:r>
          </w:p>
        </w:tc>
        <w:tc>
          <w:tcPr>
            <w:tcW w:w="3568" w:type="dxa"/>
            <w:gridSpan w:val="3"/>
          </w:tcPr>
          <w:p w14:paraId="5DA46B1D" w14:textId="77777777" w:rsidR="00137950" w:rsidRPr="00D95AF2" w:rsidRDefault="00137950" w:rsidP="006C315E">
            <w:pPr>
              <w:pStyle w:val="TAL"/>
              <w:jc w:val="center"/>
            </w:pPr>
            <w:r w:rsidRPr="00D95AF2">
              <w:t>Number of 51-MF per GERAN eDRX cycle</w:t>
            </w:r>
          </w:p>
        </w:tc>
      </w:tr>
      <w:tr w:rsidR="00137950" w:rsidRPr="00D95AF2" w14:paraId="4D453FE1" w14:textId="77777777" w:rsidTr="00C62B64">
        <w:trPr>
          <w:gridAfter w:val="1"/>
          <w:wAfter w:w="33" w:type="dxa"/>
          <w:jc w:val="center"/>
        </w:trPr>
        <w:tc>
          <w:tcPr>
            <w:tcW w:w="284" w:type="dxa"/>
            <w:gridSpan w:val="3"/>
          </w:tcPr>
          <w:p w14:paraId="3FF69258" w14:textId="77777777" w:rsidR="00137950" w:rsidRPr="00D95AF2" w:rsidRDefault="00137950" w:rsidP="006C315E">
            <w:pPr>
              <w:pStyle w:val="TAH"/>
              <w:rPr>
                <w:b w:val="0"/>
              </w:rPr>
            </w:pPr>
            <w:r w:rsidRPr="00D95AF2">
              <w:rPr>
                <w:b w:val="0"/>
              </w:rPr>
              <w:t>0</w:t>
            </w:r>
          </w:p>
        </w:tc>
        <w:tc>
          <w:tcPr>
            <w:tcW w:w="283" w:type="dxa"/>
            <w:gridSpan w:val="3"/>
          </w:tcPr>
          <w:p w14:paraId="71590B57" w14:textId="77777777" w:rsidR="00137950" w:rsidRPr="00D95AF2" w:rsidRDefault="00137950" w:rsidP="006C315E">
            <w:pPr>
              <w:pStyle w:val="TAH"/>
              <w:rPr>
                <w:b w:val="0"/>
              </w:rPr>
            </w:pPr>
            <w:r w:rsidRPr="00D95AF2">
              <w:rPr>
                <w:b w:val="0"/>
              </w:rPr>
              <w:t>0</w:t>
            </w:r>
          </w:p>
        </w:tc>
        <w:tc>
          <w:tcPr>
            <w:tcW w:w="284" w:type="dxa"/>
            <w:gridSpan w:val="3"/>
          </w:tcPr>
          <w:p w14:paraId="0014EC7D" w14:textId="77777777" w:rsidR="00137950" w:rsidRPr="00D95AF2" w:rsidRDefault="00137950" w:rsidP="006C315E">
            <w:pPr>
              <w:pStyle w:val="TAH"/>
              <w:rPr>
                <w:b w:val="0"/>
              </w:rPr>
            </w:pPr>
            <w:r w:rsidRPr="00D95AF2">
              <w:rPr>
                <w:b w:val="0"/>
              </w:rPr>
              <w:t>0</w:t>
            </w:r>
          </w:p>
        </w:tc>
        <w:tc>
          <w:tcPr>
            <w:tcW w:w="284" w:type="dxa"/>
            <w:gridSpan w:val="3"/>
          </w:tcPr>
          <w:p w14:paraId="3DC12FD5" w14:textId="77777777" w:rsidR="00137950" w:rsidRPr="00D95AF2" w:rsidRDefault="00137950" w:rsidP="006C315E">
            <w:pPr>
              <w:pStyle w:val="TAH"/>
              <w:rPr>
                <w:b w:val="0"/>
              </w:rPr>
            </w:pPr>
            <w:r w:rsidRPr="00D95AF2">
              <w:rPr>
                <w:b w:val="0"/>
              </w:rPr>
              <w:t>0</w:t>
            </w:r>
          </w:p>
        </w:tc>
        <w:tc>
          <w:tcPr>
            <w:tcW w:w="2552" w:type="dxa"/>
            <w:gridSpan w:val="8"/>
          </w:tcPr>
          <w:p w14:paraId="3754CF9A" w14:textId="77777777" w:rsidR="00137950" w:rsidRPr="00D95AF2" w:rsidRDefault="00137950" w:rsidP="006C315E">
            <w:pPr>
              <w:pStyle w:val="TAL"/>
              <w:jc w:val="center"/>
            </w:pPr>
            <w:r w:rsidRPr="00D95AF2">
              <w:t>~1,88 seconds (NOTE 1, NOTE 2)</w:t>
            </w:r>
          </w:p>
        </w:tc>
        <w:tc>
          <w:tcPr>
            <w:tcW w:w="3568" w:type="dxa"/>
            <w:gridSpan w:val="3"/>
          </w:tcPr>
          <w:p w14:paraId="4BAD2A86" w14:textId="77777777" w:rsidR="00137950" w:rsidRPr="00D95AF2" w:rsidRDefault="00137950" w:rsidP="006C315E">
            <w:pPr>
              <w:pStyle w:val="TAL"/>
              <w:jc w:val="center"/>
            </w:pPr>
            <w:r w:rsidRPr="00D95AF2">
              <w:rPr>
                <w:rFonts w:cs="Arial"/>
                <w:szCs w:val="18"/>
              </w:rPr>
              <w:t>8</w:t>
            </w:r>
          </w:p>
        </w:tc>
      </w:tr>
      <w:tr w:rsidR="00137950" w:rsidRPr="00D95AF2" w14:paraId="42E55B4A" w14:textId="77777777" w:rsidTr="00C62B64">
        <w:trPr>
          <w:gridAfter w:val="1"/>
          <w:wAfter w:w="33" w:type="dxa"/>
          <w:jc w:val="center"/>
        </w:trPr>
        <w:tc>
          <w:tcPr>
            <w:tcW w:w="284" w:type="dxa"/>
            <w:gridSpan w:val="3"/>
          </w:tcPr>
          <w:p w14:paraId="74B07579" w14:textId="77777777" w:rsidR="00137950" w:rsidRPr="00D95AF2" w:rsidRDefault="00137950" w:rsidP="006C315E">
            <w:pPr>
              <w:pStyle w:val="TAH"/>
              <w:rPr>
                <w:b w:val="0"/>
              </w:rPr>
            </w:pPr>
            <w:r w:rsidRPr="00D95AF2">
              <w:rPr>
                <w:b w:val="0"/>
              </w:rPr>
              <w:t>0</w:t>
            </w:r>
          </w:p>
        </w:tc>
        <w:tc>
          <w:tcPr>
            <w:tcW w:w="283" w:type="dxa"/>
            <w:gridSpan w:val="3"/>
          </w:tcPr>
          <w:p w14:paraId="3097A1E3" w14:textId="77777777" w:rsidR="00137950" w:rsidRPr="00D95AF2" w:rsidRDefault="00137950" w:rsidP="006C315E">
            <w:pPr>
              <w:pStyle w:val="TAH"/>
              <w:rPr>
                <w:b w:val="0"/>
              </w:rPr>
            </w:pPr>
            <w:r w:rsidRPr="00D95AF2">
              <w:rPr>
                <w:b w:val="0"/>
              </w:rPr>
              <w:t>0</w:t>
            </w:r>
          </w:p>
        </w:tc>
        <w:tc>
          <w:tcPr>
            <w:tcW w:w="284" w:type="dxa"/>
            <w:gridSpan w:val="3"/>
          </w:tcPr>
          <w:p w14:paraId="442A4FEA" w14:textId="77777777" w:rsidR="00137950" w:rsidRPr="00D95AF2" w:rsidRDefault="00137950" w:rsidP="006C315E">
            <w:pPr>
              <w:pStyle w:val="TAH"/>
              <w:rPr>
                <w:b w:val="0"/>
              </w:rPr>
            </w:pPr>
            <w:r w:rsidRPr="00D95AF2">
              <w:rPr>
                <w:b w:val="0"/>
              </w:rPr>
              <w:t>0</w:t>
            </w:r>
          </w:p>
        </w:tc>
        <w:tc>
          <w:tcPr>
            <w:tcW w:w="284" w:type="dxa"/>
            <w:gridSpan w:val="3"/>
          </w:tcPr>
          <w:p w14:paraId="2648A4AB" w14:textId="77777777" w:rsidR="00137950" w:rsidRPr="00D95AF2" w:rsidRDefault="00137950" w:rsidP="006C315E">
            <w:pPr>
              <w:pStyle w:val="TAH"/>
              <w:rPr>
                <w:b w:val="0"/>
              </w:rPr>
            </w:pPr>
            <w:r w:rsidRPr="00D95AF2">
              <w:rPr>
                <w:b w:val="0"/>
              </w:rPr>
              <w:t>1</w:t>
            </w:r>
          </w:p>
        </w:tc>
        <w:tc>
          <w:tcPr>
            <w:tcW w:w="2552" w:type="dxa"/>
            <w:gridSpan w:val="8"/>
          </w:tcPr>
          <w:p w14:paraId="4BE1F3BC" w14:textId="77777777" w:rsidR="00137950" w:rsidRPr="00D95AF2" w:rsidRDefault="00137950" w:rsidP="006C315E">
            <w:pPr>
              <w:pStyle w:val="TAL"/>
              <w:jc w:val="center"/>
            </w:pPr>
            <w:r w:rsidRPr="00D95AF2">
              <w:t>~3,76 seconds (NOTE 1, NOTE 2)</w:t>
            </w:r>
          </w:p>
        </w:tc>
        <w:tc>
          <w:tcPr>
            <w:tcW w:w="3568" w:type="dxa"/>
            <w:gridSpan w:val="3"/>
          </w:tcPr>
          <w:p w14:paraId="3650554E" w14:textId="77777777" w:rsidR="00137950" w:rsidRPr="00D95AF2" w:rsidRDefault="00137950" w:rsidP="006C315E">
            <w:pPr>
              <w:pStyle w:val="TAL"/>
              <w:jc w:val="center"/>
            </w:pPr>
            <w:r w:rsidRPr="00D95AF2">
              <w:rPr>
                <w:rFonts w:cs="Arial"/>
                <w:szCs w:val="18"/>
              </w:rPr>
              <w:t>16</w:t>
            </w:r>
          </w:p>
        </w:tc>
      </w:tr>
      <w:tr w:rsidR="00137950" w:rsidRPr="00D95AF2" w14:paraId="4BFA7EC5" w14:textId="77777777" w:rsidTr="00C62B64">
        <w:trPr>
          <w:gridAfter w:val="1"/>
          <w:wAfter w:w="33" w:type="dxa"/>
          <w:jc w:val="center"/>
        </w:trPr>
        <w:tc>
          <w:tcPr>
            <w:tcW w:w="284" w:type="dxa"/>
            <w:gridSpan w:val="3"/>
          </w:tcPr>
          <w:p w14:paraId="73EC0A6F" w14:textId="77777777" w:rsidR="00137950" w:rsidRPr="00D95AF2" w:rsidRDefault="00137950" w:rsidP="006C315E">
            <w:pPr>
              <w:pStyle w:val="TAH"/>
              <w:rPr>
                <w:b w:val="0"/>
              </w:rPr>
            </w:pPr>
            <w:r w:rsidRPr="00D95AF2">
              <w:rPr>
                <w:b w:val="0"/>
              </w:rPr>
              <w:t>0</w:t>
            </w:r>
          </w:p>
        </w:tc>
        <w:tc>
          <w:tcPr>
            <w:tcW w:w="283" w:type="dxa"/>
            <w:gridSpan w:val="3"/>
          </w:tcPr>
          <w:p w14:paraId="41593B63" w14:textId="77777777" w:rsidR="00137950" w:rsidRPr="00D95AF2" w:rsidRDefault="00137950" w:rsidP="006C315E">
            <w:pPr>
              <w:pStyle w:val="TAH"/>
              <w:rPr>
                <w:b w:val="0"/>
              </w:rPr>
            </w:pPr>
            <w:r w:rsidRPr="00D95AF2">
              <w:rPr>
                <w:b w:val="0"/>
              </w:rPr>
              <w:t>0</w:t>
            </w:r>
          </w:p>
        </w:tc>
        <w:tc>
          <w:tcPr>
            <w:tcW w:w="284" w:type="dxa"/>
            <w:gridSpan w:val="3"/>
          </w:tcPr>
          <w:p w14:paraId="17481092" w14:textId="77777777" w:rsidR="00137950" w:rsidRPr="00D95AF2" w:rsidRDefault="00137950" w:rsidP="006C315E">
            <w:pPr>
              <w:pStyle w:val="TAH"/>
              <w:rPr>
                <w:b w:val="0"/>
              </w:rPr>
            </w:pPr>
            <w:r w:rsidRPr="00D95AF2">
              <w:rPr>
                <w:b w:val="0"/>
              </w:rPr>
              <w:t>1</w:t>
            </w:r>
          </w:p>
        </w:tc>
        <w:tc>
          <w:tcPr>
            <w:tcW w:w="284" w:type="dxa"/>
            <w:gridSpan w:val="3"/>
          </w:tcPr>
          <w:p w14:paraId="42B06F14" w14:textId="77777777" w:rsidR="00137950" w:rsidRPr="00D95AF2" w:rsidRDefault="00137950" w:rsidP="006C315E">
            <w:pPr>
              <w:pStyle w:val="TAH"/>
              <w:rPr>
                <w:b w:val="0"/>
              </w:rPr>
            </w:pPr>
            <w:r w:rsidRPr="00D95AF2">
              <w:rPr>
                <w:b w:val="0"/>
              </w:rPr>
              <w:t>0</w:t>
            </w:r>
          </w:p>
        </w:tc>
        <w:tc>
          <w:tcPr>
            <w:tcW w:w="2552" w:type="dxa"/>
            <w:gridSpan w:val="8"/>
          </w:tcPr>
          <w:p w14:paraId="05A23B65" w14:textId="77777777" w:rsidR="00137950" w:rsidRPr="00D95AF2" w:rsidRDefault="00137950" w:rsidP="006C315E">
            <w:pPr>
              <w:pStyle w:val="TAL"/>
              <w:jc w:val="center"/>
            </w:pPr>
            <w:r w:rsidRPr="00D95AF2">
              <w:t>~7,53 seconds (NOTE 1, NOTE 2)</w:t>
            </w:r>
          </w:p>
        </w:tc>
        <w:tc>
          <w:tcPr>
            <w:tcW w:w="3568" w:type="dxa"/>
            <w:gridSpan w:val="3"/>
          </w:tcPr>
          <w:p w14:paraId="3BCD3F19" w14:textId="77777777" w:rsidR="00137950" w:rsidRPr="00D95AF2" w:rsidRDefault="00137950" w:rsidP="006C315E">
            <w:pPr>
              <w:pStyle w:val="TAL"/>
              <w:jc w:val="center"/>
            </w:pPr>
            <w:r w:rsidRPr="00D95AF2">
              <w:rPr>
                <w:rFonts w:cs="Arial"/>
                <w:szCs w:val="18"/>
              </w:rPr>
              <w:t>32</w:t>
            </w:r>
          </w:p>
        </w:tc>
      </w:tr>
      <w:tr w:rsidR="00137950" w:rsidRPr="00D95AF2" w14:paraId="480DD6D8" w14:textId="77777777" w:rsidTr="00C62B64">
        <w:trPr>
          <w:gridAfter w:val="1"/>
          <w:wAfter w:w="33" w:type="dxa"/>
          <w:jc w:val="center"/>
        </w:trPr>
        <w:tc>
          <w:tcPr>
            <w:tcW w:w="284" w:type="dxa"/>
            <w:gridSpan w:val="3"/>
          </w:tcPr>
          <w:p w14:paraId="63DE197D" w14:textId="77777777" w:rsidR="00137950" w:rsidRPr="00D95AF2" w:rsidRDefault="00137950" w:rsidP="006C315E">
            <w:pPr>
              <w:pStyle w:val="TAH"/>
              <w:rPr>
                <w:b w:val="0"/>
              </w:rPr>
            </w:pPr>
            <w:r w:rsidRPr="00D95AF2">
              <w:rPr>
                <w:b w:val="0"/>
              </w:rPr>
              <w:t>0</w:t>
            </w:r>
          </w:p>
        </w:tc>
        <w:tc>
          <w:tcPr>
            <w:tcW w:w="283" w:type="dxa"/>
            <w:gridSpan w:val="3"/>
          </w:tcPr>
          <w:p w14:paraId="5A84CD04" w14:textId="77777777" w:rsidR="00137950" w:rsidRPr="00D95AF2" w:rsidRDefault="00137950" w:rsidP="006C315E">
            <w:pPr>
              <w:pStyle w:val="TAH"/>
              <w:rPr>
                <w:b w:val="0"/>
              </w:rPr>
            </w:pPr>
            <w:r w:rsidRPr="00D95AF2">
              <w:rPr>
                <w:b w:val="0"/>
              </w:rPr>
              <w:t>0</w:t>
            </w:r>
          </w:p>
        </w:tc>
        <w:tc>
          <w:tcPr>
            <w:tcW w:w="284" w:type="dxa"/>
            <w:gridSpan w:val="3"/>
          </w:tcPr>
          <w:p w14:paraId="33B9EEEA" w14:textId="77777777" w:rsidR="00137950" w:rsidRPr="00D95AF2" w:rsidRDefault="00137950" w:rsidP="006C315E">
            <w:pPr>
              <w:pStyle w:val="TAH"/>
              <w:rPr>
                <w:b w:val="0"/>
              </w:rPr>
            </w:pPr>
            <w:r w:rsidRPr="00D95AF2">
              <w:rPr>
                <w:b w:val="0"/>
              </w:rPr>
              <w:t>1</w:t>
            </w:r>
          </w:p>
        </w:tc>
        <w:tc>
          <w:tcPr>
            <w:tcW w:w="284" w:type="dxa"/>
            <w:gridSpan w:val="3"/>
          </w:tcPr>
          <w:p w14:paraId="7F0F6663" w14:textId="77777777" w:rsidR="00137950" w:rsidRPr="00D95AF2" w:rsidRDefault="00137950" w:rsidP="006C315E">
            <w:pPr>
              <w:pStyle w:val="TAH"/>
              <w:rPr>
                <w:b w:val="0"/>
              </w:rPr>
            </w:pPr>
            <w:r w:rsidRPr="00D95AF2">
              <w:rPr>
                <w:b w:val="0"/>
              </w:rPr>
              <w:t>1</w:t>
            </w:r>
          </w:p>
        </w:tc>
        <w:tc>
          <w:tcPr>
            <w:tcW w:w="2552" w:type="dxa"/>
            <w:gridSpan w:val="8"/>
          </w:tcPr>
          <w:p w14:paraId="0CD7ECF0" w14:textId="77777777" w:rsidR="00137950" w:rsidRPr="00D95AF2" w:rsidRDefault="00137950" w:rsidP="006C315E">
            <w:pPr>
              <w:pStyle w:val="TAL"/>
              <w:jc w:val="center"/>
            </w:pPr>
            <w:r w:rsidRPr="00D95AF2">
              <w:t>12,24 seconds (NOTE 2)</w:t>
            </w:r>
          </w:p>
        </w:tc>
        <w:tc>
          <w:tcPr>
            <w:tcW w:w="3568" w:type="dxa"/>
            <w:gridSpan w:val="3"/>
          </w:tcPr>
          <w:p w14:paraId="52A96829" w14:textId="77777777" w:rsidR="00137950" w:rsidRPr="00D95AF2" w:rsidRDefault="00137950" w:rsidP="006C315E">
            <w:pPr>
              <w:pStyle w:val="TAL"/>
              <w:jc w:val="center"/>
            </w:pPr>
            <w:r w:rsidRPr="00D95AF2">
              <w:rPr>
                <w:rFonts w:cs="Arial"/>
                <w:szCs w:val="18"/>
              </w:rPr>
              <w:t>52</w:t>
            </w:r>
          </w:p>
        </w:tc>
      </w:tr>
      <w:tr w:rsidR="00137950" w:rsidRPr="00D95AF2" w14:paraId="078FB94C" w14:textId="77777777" w:rsidTr="00C62B64">
        <w:trPr>
          <w:gridAfter w:val="1"/>
          <w:wAfter w:w="33" w:type="dxa"/>
          <w:jc w:val="center"/>
        </w:trPr>
        <w:tc>
          <w:tcPr>
            <w:tcW w:w="284" w:type="dxa"/>
            <w:gridSpan w:val="3"/>
          </w:tcPr>
          <w:p w14:paraId="55F7F02A" w14:textId="77777777" w:rsidR="00137950" w:rsidRPr="00D95AF2" w:rsidRDefault="00137950" w:rsidP="006C315E">
            <w:pPr>
              <w:pStyle w:val="TAH"/>
              <w:rPr>
                <w:b w:val="0"/>
              </w:rPr>
            </w:pPr>
            <w:r w:rsidRPr="00D95AF2">
              <w:rPr>
                <w:b w:val="0"/>
              </w:rPr>
              <w:t>0</w:t>
            </w:r>
          </w:p>
        </w:tc>
        <w:tc>
          <w:tcPr>
            <w:tcW w:w="283" w:type="dxa"/>
            <w:gridSpan w:val="3"/>
          </w:tcPr>
          <w:p w14:paraId="23C550FA" w14:textId="77777777" w:rsidR="00137950" w:rsidRPr="00D95AF2" w:rsidRDefault="00137950" w:rsidP="006C315E">
            <w:pPr>
              <w:pStyle w:val="TAH"/>
              <w:rPr>
                <w:b w:val="0"/>
              </w:rPr>
            </w:pPr>
            <w:r w:rsidRPr="00D95AF2">
              <w:rPr>
                <w:b w:val="0"/>
              </w:rPr>
              <w:t>1</w:t>
            </w:r>
          </w:p>
        </w:tc>
        <w:tc>
          <w:tcPr>
            <w:tcW w:w="284" w:type="dxa"/>
            <w:gridSpan w:val="3"/>
          </w:tcPr>
          <w:p w14:paraId="63C058DD" w14:textId="77777777" w:rsidR="00137950" w:rsidRPr="00D95AF2" w:rsidRDefault="00137950" w:rsidP="006C315E">
            <w:pPr>
              <w:pStyle w:val="TAH"/>
              <w:rPr>
                <w:b w:val="0"/>
              </w:rPr>
            </w:pPr>
            <w:r w:rsidRPr="00D95AF2">
              <w:rPr>
                <w:b w:val="0"/>
              </w:rPr>
              <w:t>0</w:t>
            </w:r>
          </w:p>
        </w:tc>
        <w:tc>
          <w:tcPr>
            <w:tcW w:w="284" w:type="dxa"/>
            <w:gridSpan w:val="3"/>
          </w:tcPr>
          <w:p w14:paraId="651E1284" w14:textId="77777777" w:rsidR="00137950" w:rsidRPr="00D95AF2" w:rsidRDefault="00137950" w:rsidP="006C315E">
            <w:pPr>
              <w:pStyle w:val="TAH"/>
              <w:rPr>
                <w:b w:val="0"/>
              </w:rPr>
            </w:pPr>
            <w:r w:rsidRPr="00D95AF2">
              <w:rPr>
                <w:b w:val="0"/>
              </w:rPr>
              <w:t>0</w:t>
            </w:r>
          </w:p>
        </w:tc>
        <w:tc>
          <w:tcPr>
            <w:tcW w:w="2552" w:type="dxa"/>
            <w:gridSpan w:val="8"/>
          </w:tcPr>
          <w:p w14:paraId="4DB931F0" w14:textId="77777777" w:rsidR="00137950" w:rsidRPr="00D95AF2" w:rsidRDefault="00137950" w:rsidP="006C315E">
            <w:pPr>
              <w:pStyle w:val="TAL"/>
              <w:jc w:val="center"/>
            </w:pPr>
            <w:r w:rsidRPr="00D95AF2">
              <w:t>24,48 seconds (NOTE 2)</w:t>
            </w:r>
          </w:p>
        </w:tc>
        <w:tc>
          <w:tcPr>
            <w:tcW w:w="3568" w:type="dxa"/>
            <w:gridSpan w:val="3"/>
          </w:tcPr>
          <w:p w14:paraId="54BD91D0" w14:textId="77777777" w:rsidR="00137950" w:rsidRPr="00D95AF2" w:rsidRDefault="00137950" w:rsidP="006C315E">
            <w:pPr>
              <w:pStyle w:val="TAL"/>
              <w:jc w:val="center"/>
            </w:pPr>
            <w:r w:rsidRPr="00D95AF2">
              <w:rPr>
                <w:rFonts w:cs="Arial"/>
                <w:szCs w:val="18"/>
              </w:rPr>
              <w:t>104</w:t>
            </w:r>
          </w:p>
        </w:tc>
      </w:tr>
      <w:tr w:rsidR="00137950" w:rsidRPr="00D95AF2" w14:paraId="7CE9BDC7" w14:textId="77777777" w:rsidTr="00C62B64">
        <w:trPr>
          <w:gridAfter w:val="1"/>
          <w:wAfter w:w="33" w:type="dxa"/>
          <w:jc w:val="center"/>
        </w:trPr>
        <w:tc>
          <w:tcPr>
            <w:tcW w:w="284" w:type="dxa"/>
            <w:gridSpan w:val="3"/>
          </w:tcPr>
          <w:p w14:paraId="2FC45F31" w14:textId="77777777" w:rsidR="00137950" w:rsidRPr="00D95AF2" w:rsidRDefault="00137950" w:rsidP="006C315E">
            <w:pPr>
              <w:pStyle w:val="TAH"/>
              <w:rPr>
                <w:b w:val="0"/>
              </w:rPr>
            </w:pPr>
            <w:r w:rsidRPr="00D95AF2">
              <w:rPr>
                <w:b w:val="0"/>
              </w:rPr>
              <w:t>0</w:t>
            </w:r>
          </w:p>
        </w:tc>
        <w:tc>
          <w:tcPr>
            <w:tcW w:w="283" w:type="dxa"/>
            <w:gridSpan w:val="3"/>
          </w:tcPr>
          <w:p w14:paraId="1B84B8B0" w14:textId="77777777" w:rsidR="00137950" w:rsidRPr="00D95AF2" w:rsidRDefault="00137950" w:rsidP="006C315E">
            <w:pPr>
              <w:pStyle w:val="TAH"/>
              <w:rPr>
                <w:b w:val="0"/>
              </w:rPr>
            </w:pPr>
            <w:r w:rsidRPr="00D95AF2">
              <w:rPr>
                <w:b w:val="0"/>
              </w:rPr>
              <w:t>1</w:t>
            </w:r>
          </w:p>
        </w:tc>
        <w:tc>
          <w:tcPr>
            <w:tcW w:w="284" w:type="dxa"/>
            <w:gridSpan w:val="3"/>
          </w:tcPr>
          <w:p w14:paraId="4DAE0244" w14:textId="77777777" w:rsidR="00137950" w:rsidRPr="00D95AF2" w:rsidRDefault="00137950" w:rsidP="006C315E">
            <w:pPr>
              <w:pStyle w:val="TAH"/>
              <w:rPr>
                <w:b w:val="0"/>
              </w:rPr>
            </w:pPr>
            <w:r w:rsidRPr="00D95AF2">
              <w:rPr>
                <w:b w:val="0"/>
              </w:rPr>
              <w:t>0</w:t>
            </w:r>
          </w:p>
        </w:tc>
        <w:tc>
          <w:tcPr>
            <w:tcW w:w="284" w:type="dxa"/>
            <w:gridSpan w:val="3"/>
          </w:tcPr>
          <w:p w14:paraId="2799CBBD" w14:textId="77777777" w:rsidR="00137950" w:rsidRPr="00D95AF2" w:rsidRDefault="00137950" w:rsidP="006C315E">
            <w:pPr>
              <w:pStyle w:val="TAH"/>
              <w:rPr>
                <w:b w:val="0"/>
              </w:rPr>
            </w:pPr>
            <w:r w:rsidRPr="00D95AF2">
              <w:rPr>
                <w:b w:val="0"/>
              </w:rPr>
              <w:t>1</w:t>
            </w:r>
          </w:p>
        </w:tc>
        <w:tc>
          <w:tcPr>
            <w:tcW w:w="2552" w:type="dxa"/>
            <w:gridSpan w:val="8"/>
          </w:tcPr>
          <w:p w14:paraId="5229CDC0" w14:textId="77777777" w:rsidR="00137950" w:rsidRPr="00D95AF2" w:rsidRDefault="00137950" w:rsidP="006C315E">
            <w:pPr>
              <w:pStyle w:val="TAL"/>
              <w:jc w:val="center"/>
            </w:pPr>
            <w:r w:rsidRPr="00D95AF2">
              <w:t>48,96 seconds (NOTE 2)</w:t>
            </w:r>
          </w:p>
        </w:tc>
        <w:tc>
          <w:tcPr>
            <w:tcW w:w="3568" w:type="dxa"/>
            <w:gridSpan w:val="3"/>
          </w:tcPr>
          <w:p w14:paraId="28C73284" w14:textId="77777777" w:rsidR="00137950" w:rsidRPr="00D95AF2" w:rsidRDefault="00137950" w:rsidP="006C315E">
            <w:pPr>
              <w:pStyle w:val="TAL"/>
              <w:jc w:val="center"/>
            </w:pPr>
            <w:r w:rsidRPr="00D95AF2">
              <w:rPr>
                <w:rFonts w:cs="Arial"/>
                <w:szCs w:val="18"/>
              </w:rPr>
              <w:t>208</w:t>
            </w:r>
          </w:p>
        </w:tc>
      </w:tr>
      <w:tr w:rsidR="00137950" w:rsidRPr="00D95AF2" w14:paraId="23C658F0" w14:textId="77777777" w:rsidTr="00C62B64">
        <w:trPr>
          <w:gridAfter w:val="1"/>
          <w:wAfter w:w="33" w:type="dxa"/>
          <w:jc w:val="center"/>
        </w:trPr>
        <w:tc>
          <w:tcPr>
            <w:tcW w:w="284" w:type="dxa"/>
            <w:gridSpan w:val="3"/>
          </w:tcPr>
          <w:p w14:paraId="2E22749A" w14:textId="77777777" w:rsidR="00137950" w:rsidRPr="00D95AF2" w:rsidRDefault="00137950" w:rsidP="006C315E">
            <w:pPr>
              <w:pStyle w:val="TAH"/>
              <w:rPr>
                <w:b w:val="0"/>
              </w:rPr>
            </w:pPr>
            <w:r w:rsidRPr="00D95AF2">
              <w:rPr>
                <w:b w:val="0"/>
              </w:rPr>
              <w:t>0</w:t>
            </w:r>
          </w:p>
        </w:tc>
        <w:tc>
          <w:tcPr>
            <w:tcW w:w="283" w:type="dxa"/>
            <w:gridSpan w:val="3"/>
          </w:tcPr>
          <w:p w14:paraId="7AE014C7" w14:textId="77777777" w:rsidR="00137950" w:rsidRPr="00D95AF2" w:rsidRDefault="00137950" w:rsidP="006C315E">
            <w:pPr>
              <w:pStyle w:val="TAH"/>
              <w:rPr>
                <w:b w:val="0"/>
              </w:rPr>
            </w:pPr>
            <w:r w:rsidRPr="00D95AF2">
              <w:rPr>
                <w:b w:val="0"/>
              </w:rPr>
              <w:t>1</w:t>
            </w:r>
          </w:p>
        </w:tc>
        <w:tc>
          <w:tcPr>
            <w:tcW w:w="284" w:type="dxa"/>
            <w:gridSpan w:val="3"/>
          </w:tcPr>
          <w:p w14:paraId="018A1886" w14:textId="77777777" w:rsidR="00137950" w:rsidRPr="00D95AF2" w:rsidRDefault="00137950" w:rsidP="006C315E">
            <w:pPr>
              <w:pStyle w:val="TAH"/>
              <w:rPr>
                <w:b w:val="0"/>
              </w:rPr>
            </w:pPr>
            <w:r w:rsidRPr="00D95AF2">
              <w:rPr>
                <w:b w:val="0"/>
              </w:rPr>
              <w:t>1</w:t>
            </w:r>
          </w:p>
        </w:tc>
        <w:tc>
          <w:tcPr>
            <w:tcW w:w="284" w:type="dxa"/>
            <w:gridSpan w:val="3"/>
          </w:tcPr>
          <w:p w14:paraId="29DB7478" w14:textId="77777777" w:rsidR="00137950" w:rsidRPr="00D95AF2" w:rsidRDefault="00137950" w:rsidP="006C315E">
            <w:pPr>
              <w:pStyle w:val="TAH"/>
              <w:rPr>
                <w:b w:val="0"/>
              </w:rPr>
            </w:pPr>
            <w:r w:rsidRPr="00D95AF2">
              <w:rPr>
                <w:b w:val="0"/>
              </w:rPr>
              <w:t>0</w:t>
            </w:r>
          </w:p>
        </w:tc>
        <w:tc>
          <w:tcPr>
            <w:tcW w:w="2552" w:type="dxa"/>
            <w:gridSpan w:val="8"/>
          </w:tcPr>
          <w:p w14:paraId="630FE461" w14:textId="77777777" w:rsidR="00137950" w:rsidRPr="00D95AF2" w:rsidRDefault="00137950" w:rsidP="006C315E">
            <w:pPr>
              <w:pStyle w:val="TAL"/>
              <w:jc w:val="center"/>
            </w:pPr>
            <w:r w:rsidRPr="00D95AF2">
              <w:t>97,92 seconds (NOTE 2)</w:t>
            </w:r>
          </w:p>
        </w:tc>
        <w:tc>
          <w:tcPr>
            <w:tcW w:w="3568" w:type="dxa"/>
            <w:gridSpan w:val="3"/>
          </w:tcPr>
          <w:p w14:paraId="73B938D6" w14:textId="77777777" w:rsidR="00137950" w:rsidRPr="00D95AF2" w:rsidRDefault="00137950" w:rsidP="006C315E">
            <w:pPr>
              <w:pStyle w:val="TAL"/>
              <w:jc w:val="center"/>
            </w:pPr>
            <w:r w:rsidRPr="00D95AF2">
              <w:rPr>
                <w:rFonts w:cs="Arial"/>
                <w:szCs w:val="18"/>
              </w:rPr>
              <w:t>416</w:t>
            </w:r>
          </w:p>
        </w:tc>
      </w:tr>
      <w:tr w:rsidR="00137950" w:rsidRPr="00D95AF2" w14:paraId="300236DD" w14:textId="77777777" w:rsidTr="00C62B64">
        <w:trPr>
          <w:gridAfter w:val="1"/>
          <w:wAfter w:w="33" w:type="dxa"/>
          <w:jc w:val="center"/>
        </w:trPr>
        <w:tc>
          <w:tcPr>
            <w:tcW w:w="284" w:type="dxa"/>
            <w:gridSpan w:val="3"/>
          </w:tcPr>
          <w:p w14:paraId="0B4EB7F2" w14:textId="77777777" w:rsidR="00137950" w:rsidRPr="00D95AF2" w:rsidRDefault="00137950" w:rsidP="006C315E">
            <w:pPr>
              <w:pStyle w:val="TAH"/>
              <w:rPr>
                <w:b w:val="0"/>
              </w:rPr>
            </w:pPr>
            <w:r w:rsidRPr="00D95AF2">
              <w:rPr>
                <w:b w:val="0"/>
              </w:rPr>
              <w:t>0</w:t>
            </w:r>
          </w:p>
        </w:tc>
        <w:tc>
          <w:tcPr>
            <w:tcW w:w="283" w:type="dxa"/>
            <w:gridSpan w:val="3"/>
          </w:tcPr>
          <w:p w14:paraId="65F380B3" w14:textId="77777777" w:rsidR="00137950" w:rsidRPr="00D95AF2" w:rsidRDefault="00137950" w:rsidP="006C315E">
            <w:pPr>
              <w:pStyle w:val="TAH"/>
              <w:rPr>
                <w:b w:val="0"/>
              </w:rPr>
            </w:pPr>
            <w:r w:rsidRPr="00D95AF2">
              <w:rPr>
                <w:b w:val="0"/>
              </w:rPr>
              <w:t>1</w:t>
            </w:r>
          </w:p>
        </w:tc>
        <w:tc>
          <w:tcPr>
            <w:tcW w:w="284" w:type="dxa"/>
            <w:gridSpan w:val="3"/>
          </w:tcPr>
          <w:p w14:paraId="499D3F4C" w14:textId="77777777" w:rsidR="00137950" w:rsidRPr="00D95AF2" w:rsidRDefault="00137950" w:rsidP="006C315E">
            <w:pPr>
              <w:pStyle w:val="TAH"/>
              <w:rPr>
                <w:b w:val="0"/>
              </w:rPr>
            </w:pPr>
            <w:r w:rsidRPr="00D95AF2">
              <w:rPr>
                <w:b w:val="0"/>
              </w:rPr>
              <w:t>1</w:t>
            </w:r>
          </w:p>
        </w:tc>
        <w:tc>
          <w:tcPr>
            <w:tcW w:w="284" w:type="dxa"/>
            <w:gridSpan w:val="3"/>
          </w:tcPr>
          <w:p w14:paraId="30923282" w14:textId="77777777" w:rsidR="00137950" w:rsidRPr="00D95AF2" w:rsidRDefault="00137950" w:rsidP="006C315E">
            <w:pPr>
              <w:pStyle w:val="TAH"/>
              <w:rPr>
                <w:b w:val="0"/>
              </w:rPr>
            </w:pPr>
            <w:r w:rsidRPr="00D95AF2">
              <w:rPr>
                <w:b w:val="0"/>
              </w:rPr>
              <w:t>1</w:t>
            </w:r>
          </w:p>
        </w:tc>
        <w:tc>
          <w:tcPr>
            <w:tcW w:w="2552" w:type="dxa"/>
            <w:gridSpan w:val="8"/>
          </w:tcPr>
          <w:p w14:paraId="73A86E47" w14:textId="77777777" w:rsidR="00137950" w:rsidRPr="00D95AF2" w:rsidRDefault="00137950" w:rsidP="006C315E">
            <w:pPr>
              <w:pStyle w:val="TAL"/>
              <w:jc w:val="center"/>
            </w:pPr>
            <w:r w:rsidRPr="00D95AF2">
              <w:t>195,84 seconds (NOTE 2)</w:t>
            </w:r>
          </w:p>
        </w:tc>
        <w:tc>
          <w:tcPr>
            <w:tcW w:w="3568" w:type="dxa"/>
            <w:gridSpan w:val="3"/>
          </w:tcPr>
          <w:p w14:paraId="1F9B9DD2" w14:textId="77777777" w:rsidR="00137950" w:rsidRPr="00D95AF2" w:rsidRDefault="00137950" w:rsidP="006C315E">
            <w:pPr>
              <w:pStyle w:val="TAL"/>
              <w:jc w:val="center"/>
            </w:pPr>
            <w:r w:rsidRPr="00D95AF2">
              <w:rPr>
                <w:rFonts w:cs="Arial"/>
                <w:szCs w:val="18"/>
              </w:rPr>
              <w:t>832</w:t>
            </w:r>
          </w:p>
        </w:tc>
      </w:tr>
      <w:tr w:rsidR="00137950" w:rsidRPr="00D95AF2" w14:paraId="741DE767" w14:textId="77777777" w:rsidTr="00C62B64">
        <w:trPr>
          <w:gridAfter w:val="1"/>
          <w:wAfter w:w="33" w:type="dxa"/>
          <w:jc w:val="center"/>
        </w:trPr>
        <w:tc>
          <w:tcPr>
            <w:tcW w:w="284" w:type="dxa"/>
            <w:gridSpan w:val="3"/>
          </w:tcPr>
          <w:p w14:paraId="5FFF9141" w14:textId="77777777" w:rsidR="00137950" w:rsidRPr="00D95AF2" w:rsidRDefault="00137950" w:rsidP="006C315E">
            <w:pPr>
              <w:pStyle w:val="TAH"/>
              <w:rPr>
                <w:b w:val="0"/>
              </w:rPr>
            </w:pPr>
            <w:r w:rsidRPr="00D95AF2">
              <w:rPr>
                <w:b w:val="0"/>
              </w:rPr>
              <w:t>1</w:t>
            </w:r>
          </w:p>
        </w:tc>
        <w:tc>
          <w:tcPr>
            <w:tcW w:w="283" w:type="dxa"/>
            <w:gridSpan w:val="3"/>
          </w:tcPr>
          <w:p w14:paraId="6A7443B3" w14:textId="77777777" w:rsidR="00137950" w:rsidRPr="00D95AF2" w:rsidRDefault="00137950" w:rsidP="006C315E">
            <w:pPr>
              <w:pStyle w:val="TAH"/>
              <w:rPr>
                <w:b w:val="0"/>
              </w:rPr>
            </w:pPr>
            <w:r w:rsidRPr="00D95AF2">
              <w:rPr>
                <w:b w:val="0"/>
              </w:rPr>
              <w:t>0</w:t>
            </w:r>
          </w:p>
        </w:tc>
        <w:tc>
          <w:tcPr>
            <w:tcW w:w="284" w:type="dxa"/>
            <w:gridSpan w:val="3"/>
          </w:tcPr>
          <w:p w14:paraId="0956291C" w14:textId="77777777" w:rsidR="00137950" w:rsidRPr="00D95AF2" w:rsidRDefault="00137950" w:rsidP="006C315E">
            <w:pPr>
              <w:pStyle w:val="TAH"/>
              <w:rPr>
                <w:b w:val="0"/>
              </w:rPr>
            </w:pPr>
            <w:r w:rsidRPr="00D95AF2">
              <w:rPr>
                <w:b w:val="0"/>
              </w:rPr>
              <w:t>0</w:t>
            </w:r>
          </w:p>
        </w:tc>
        <w:tc>
          <w:tcPr>
            <w:tcW w:w="284" w:type="dxa"/>
            <w:gridSpan w:val="3"/>
          </w:tcPr>
          <w:p w14:paraId="4973CD0C" w14:textId="77777777" w:rsidR="00137950" w:rsidRPr="00D95AF2" w:rsidRDefault="00137950" w:rsidP="006C315E">
            <w:pPr>
              <w:pStyle w:val="TAH"/>
              <w:rPr>
                <w:b w:val="0"/>
              </w:rPr>
            </w:pPr>
            <w:r w:rsidRPr="00D95AF2">
              <w:rPr>
                <w:b w:val="0"/>
              </w:rPr>
              <w:t>0</w:t>
            </w:r>
          </w:p>
        </w:tc>
        <w:tc>
          <w:tcPr>
            <w:tcW w:w="2552" w:type="dxa"/>
            <w:gridSpan w:val="8"/>
          </w:tcPr>
          <w:p w14:paraId="7A8E0FD6" w14:textId="77777777" w:rsidR="00137950" w:rsidRPr="00D95AF2" w:rsidRDefault="00137950" w:rsidP="006C315E">
            <w:pPr>
              <w:pStyle w:val="TAL"/>
              <w:jc w:val="center"/>
            </w:pPr>
            <w:r w:rsidRPr="00D95AF2">
              <w:t>391,68 seconds (NOTE 2)</w:t>
            </w:r>
          </w:p>
        </w:tc>
        <w:tc>
          <w:tcPr>
            <w:tcW w:w="3568" w:type="dxa"/>
            <w:gridSpan w:val="3"/>
          </w:tcPr>
          <w:p w14:paraId="370273B6" w14:textId="77777777" w:rsidR="00137950" w:rsidRPr="00D95AF2" w:rsidRDefault="00137950" w:rsidP="006C315E">
            <w:pPr>
              <w:pStyle w:val="TAL"/>
              <w:jc w:val="center"/>
            </w:pPr>
            <w:r w:rsidRPr="00D95AF2">
              <w:rPr>
                <w:rFonts w:cs="Arial"/>
                <w:szCs w:val="18"/>
              </w:rPr>
              <w:t>1664</w:t>
            </w:r>
          </w:p>
        </w:tc>
      </w:tr>
      <w:tr w:rsidR="00137950" w:rsidRPr="00D95AF2" w14:paraId="1487C80C" w14:textId="77777777" w:rsidTr="00C62B64">
        <w:trPr>
          <w:gridAfter w:val="1"/>
          <w:wAfter w:w="33" w:type="dxa"/>
          <w:jc w:val="center"/>
        </w:trPr>
        <w:tc>
          <w:tcPr>
            <w:tcW w:w="284" w:type="dxa"/>
            <w:gridSpan w:val="3"/>
          </w:tcPr>
          <w:p w14:paraId="3A4355E7" w14:textId="77777777" w:rsidR="00137950" w:rsidRPr="00D95AF2" w:rsidRDefault="00137950" w:rsidP="006C315E">
            <w:pPr>
              <w:pStyle w:val="TAH"/>
              <w:rPr>
                <w:b w:val="0"/>
              </w:rPr>
            </w:pPr>
            <w:r w:rsidRPr="00D95AF2">
              <w:rPr>
                <w:b w:val="0"/>
              </w:rPr>
              <w:t>1</w:t>
            </w:r>
          </w:p>
        </w:tc>
        <w:tc>
          <w:tcPr>
            <w:tcW w:w="283" w:type="dxa"/>
            <w:gridSpan w:val="3"/>
          </w:tcPr>
          <w:p w14:paraId="44433F95" w14:textId="77777777" w:rsidR="00137950" w:rsidRPr="00D95AF2" w:rsidRDefault="00137950" w:rsidP="006C315E">
            <w:pPr>
              <w:pStyle w:val="TAH"/>
              <w:rPr>
                <w:b w:val="0"/>
              </w:rPr>
            </w:pPr>
            <w:r w:rsidRPr="00D95AF2">
              <w:rPr>
                <w:b w:val="0"/>
              </w:rPr>
              <w:t>0</w:t>
            </w:r>
          </w:p>
        </w:tc>
        <w:tc>
          <w:tcPr>
            <w:tcW w:w="284" w:type="dxa"/>
            <w:gridSpan w:val="3"/>
          </w:tcPr>
          <w:p w14:paraId="62EB079A" w14:textId="77777777" w:rsidR="00137950" w:rsidRPr="00D95AF2" w:rsidRDefault="00137950" w:rsidP="006C315E">
            <w:pPr>
              <w:pStyle w:val="TAH"/>
              <w:rPr>
                <w:b w:val="0"/>
              </w:rPr>
            </w:pPr>
            <w:r w:rsidRPr="00D95AF2">
              <w:rPr>
                <w:b w:val="0"/>
              </w:rPr>
              <w:t>0</w:t>
            </w:r>
          </w:p>
        </w:tc>
        <w:tc>
          <w:tcPr>
            <w:tcW w:w="284" w:type="dxa"/>
            <w:gridSpan w:val="3"/>
          </w:tcPr>
          <w:p w14:paraId="6D8F7BEE" w14:textId="77777777" w:rsidR="00137950" w:rsidRPr="00D95AF2" w:rsidRDefault="00137950" w:rsidP="006C315E">
            <w:pPr>
              <w:pStyle w:val="TAH"/>
              <w:rPr>
                <w:b w:val="0"/>
              </w:rPr>
            </w:pPr>
            <w:r w:rsidRPr="00D95AF2">
              <w:rPr>
                <w:b w:val="0"/>
              </w:rPr>
              <w:t>1</w:t>
            </w:r>
          </w:p>
        </w:tc>
        <w:tc>
          <w:tcPr>
            <w:tcW w:w="2552" w:type="dxa"/>
            <w:gridSpan w:val="8"/>
          </w:tcPr>
          <w:p w14:paraId="34924343" w14:textId="77777777" w:rsidR="00137950" w:rsidRPr="00D95AF2" w:rsidRDefault="00137950" w:rsidP="006C315E">
            <w:pPr>
              <w:pStyle w:val="TAL"/>
              <w:jc w:val="center"/>
            </w:pPr>
            <w:r w:rsidRPr="00D95AF2">
              <w:t>783,36 seconds (NOTE 2)</w:t>
            </w:r>
          </w:p>
        </w:tc>
        <w:tc>
          <w:tcPr>
            <w:tcW w:w="3568" w:type="dxa"/>
            <w:gridSpan w:val="3"/>
          </w:tcPr>
          <w:p w14:paraId="6A2B2719" w14:textId="77777777" w:rsidR="00137950" w:rsidRPr="00D95AF2" w:rsidRDefault="00137950" w:rsidP="006C315E">
            <w:pPr>
              <w:pStyle w:val="TAL"/>
              <w:jc w:val="center"/>
            </w:pPr>
            <w:r w:rsidRPr="00D95AF2">
              <w:rPr>
                <w:rFonts w:cs="Arial"/>
                <w:szCs w:val="18"/>
              </w:rPr>
              <w:t>3328</w:t>
            </w:r>
          </w:p>
        </w:tc>
      </w:tr>
      <w:tr w:rsidR="00137950" w:rsidRPr="00D95AF2" w14:paraId="50E7518A" w14:textId="77777777" w:rsidTr="00C62B64">
        <w:trPr>
          <w:gridAfter w:val="1"/>
          <w:wAfter w:w="33" w:type="dxa"/>
          <w:jc w:val="center"/>
        </w:trPr>
        <w:tc>
          <w:tcPr>
            <w:tcW w:w="284" w:type="dxa"/>
            <w:gridSpan w:val="3"/>
          </w:tcPr>
          <w:p w14:paraId="38121F4B" w14:textId="77777777" w:rsidR="00137950" w:rsidRPr="00D95AF2" w:rsidRDefault="00137950" w:rsidP="006C315E">
            <w:pPr>
              <w:pStyle w:val="TAH"/>
              <w:rPr>
                <w:b w:val="0"/>
              </w:rPr>
            </w:pPr>
            <w:r w:rsidRPr="00D95AF2">
              <w:rPr>
                <w:b w:val="0"/>
              </w:rPr>
              <w:t>1</w:t>
            </w:r>
          </w:p>
        </w:tc>
        <w:tc>
          <w:tcPr>
            <w:tcW w:w="283" w:type="dxa"/>
            <w:gridSpan w:val="3"/>
          </w:tcPr>
          <w:p w14:paraId="2A475D29" w14:textId="77777777" w:rsidR="00137950" w:rsidRPr="00D95AF2" w:rsidRDefault="00137950" w:rsidP="006C315E">
            <w:pPr>
              <w:pStyle w:val="TAH"/>
              <w:rPr>
                <w:b w:val="0"/>
              </w:rPr>
            </w:pPr>
            <w:r w:rsidRPr="00D95AF2">
              <w:rPr>
                <w:b w:val="0"/>
              </w:rPr>
              <w:t>0</w:t>
            </w:r>
          </w:p>
        </w:tc>
        <w:tc>
          <w:tcPr>
            <w:tcW w:w="284" w:type="dxa"/>
            <w:gridSpan w:val="3"/>
          </w:tcPr>
          <w:p w14:paraId="0ECDAA5D" w14:textId="77777777" w:rsidR="00137950" w:rsidRPr="00D95AF2" w:rsidRDefault="00137950" w:rsidP="006C315E">
            <w:pPr>
              <w:pStyle w:val="TAH"/>
              <w:rPr>
                <w:b w:val="0"/>
              </w:rPr>
            </w:pPr>
            <w:r w:rsidRPr="00D95AF2">
              <w:rPr>
                <w:b w:val="0"/>
              </w:rPr>
              <w:t>1</w:t>
            </w:r>
          </w:p>
        </w:tc>
        <w:tc>
          <w:tcPr>
            <w:tcW w:w="284" w:type="dxa"/>
            <w:gridSpan w:val="3"/>
          </w:tcPr>
          <w:p w14:paraId="030D7BAB" w14:textId="77777777" w:rsidR="00137950" w:rsidRPr="00D95AF2" w:rsidRDefault="00137950" w:rsidP="006C315E">
            <w:pPr>
              <w:pStyle w:val="TAH"/>
              <w:rPr>
                <w:b w:val="0"/>
              </w:rPr>
            </w:pPr>
            <w:r w:rsidRPr="00D95AF2">
              <w:rPr>
                <w:b w:val="0"/>
              </w:rPr>
              <w:t>0</w:t>
            </w:r>
          </w:p>
        </w:tc>
        <w:tc>
          <w:tcPr>
            <w:tcW w:w="2552" w:type="dxa"/>
            <w:gridSpan w:val="8"/>
          </w:tcPr>
          <w:p w14:paraId="374E0658" w14:textId="77777777" w:rsidR="00137950" w:rsidRPr="00D95AF2" w:rsidRDefault="00137950" w:rsidP="006C315E">
            <w:pPr>
              <w:pStyle w:val="TAL"/>
              <w:jc w:val="center"/>
            </w:pPr>
            <w:r w:rsidRPr="00D95AF2">
              <w:t>1566,72 seconds (NOTE 2)</w:t>
            </w:r>
          </w:p>
        </w:tc>
        <w:tc>
          <w:tcPr>
            <w:tcW w:w="3568" w:type="dxa"/>
            <w:gridSpan w:val="3"/>
          </w:tcPr>
          <w:p w14:paraId="475632CA" w14:textId="77777777" w:rsidR="00137950" w:rsidRPr="00D95AF2" w:rsidRDefault="00137950" w:rsidP="006C315E">
            <w:pPr>
              <w:pStyle w:val="TAL"/>
              <w:jc w:val="center"/>
            </w:pPr>
            <w:r w:rsidRPr="00D95AF2">
              <w:rPr>
                <w:rFonts w:cs="Arial"/>
                <w:szCs w:val="18"/>
              </w:rPr>
              <w:t>6656</w:t>
            </w:r>
          </w:p>
        </w:tc>
      </w:tr>
      <w:tr w:rsidR="00137950" w:rsidRPr="00D95AF2" w14:paraId="25CDC08C" w14:textId="77777777" w:rsidTr="00C62B64">
        <w:trPr>
          <w:gridAfter w:val="1"/>
          <w:wAfter w:w="33" w:type="dxa"/>
          <w:jc w:val="center"/>
        </w:trPr>
        <w:tc>
          <w:tcPr>
            <w:tcW w:w="284" w:type="dxa"/>
            <w:gridSpan w:val="3"/>
          </w:tcPr>
          <w:p w14:paraId="552FF306" w14:textId="77777777" w:rsidR="00137950" w:rsidRPr="00D95AF2" w:rsidRDefault="00137950" w:rsidP="006C315E">
            <w:pPr>
              <w:pStyle w:val="TAH"/>
              <w:rPr>
                <w:b w:val="0"/>
              </w:rPr>
            </w:pPr>
            <w:r w:rsidRPr="00D95AF2">
              <w:rPr>
                <w:b w:val="0"/>
              </w:rPr>
              <w:t>1</w:t>
            </w:r>
          </w:p>
        </w:tc>
        <w:tc>
          <w:tcPr>
            <w:tcW w:w="283" w:type="dxa"/>
            <w:gridSpan w:val="3"/>
          </w:tcPr>
          <w:p w14:paraId="2B8B097E" w14:textId="77777777" w:rsidR="00137950" w:rsidRPr="00D95AF2" w:rsidRDefault="00137950" w:rsidP="006C315E">
            <w:pPr>
              <w:pStyle w:val="TAH"/>
              <w:rPr>
                <w:b w:val="0"/>
              </w:rPr>
            </w:pPr>
            <w:r w:rsidRPr="00D95AF2">
              <w:rPr>
                <w:b w:val="0"/>
              </w:rPr>
              <w:t>0</w:t>
            </w:r>
          </w:p>
        </w:tc>
        <w:tc>
          <w:tcPr>
            <w:tcW w:w="284" w:type="dxa"/>
            <w:gridSpan w:val="3"/>
          </w:tcPr>
          <w:p w14:paraId="0FF7F839" w14:textId="77777777" w:rsidR="00137950" w:rsidRPr="00D95AF2" w:rsidRDefault="00137950" w:rsidP="006C315E">
            <w:pPr>
              <w:pStyle w:val="TAH"/>
              <w:rPr>
                <w:b w:val="0"/>
              </w:rPr>
            </w:pPr>
            <w:r w:rsidRPr="00D95AF2">
              <w:rPr>
                <w:b w:val="0"/>
              </w:rPr>
              <w:t>1</w:t>
            </w:r>
          </w:p>
        </w:tc>
        <w:tc>
          <w:tcPr>
            <w:tcW w:w="284" w:type="dxa"/>
            <w:gridSpan w:val="3"/>
          </w:tcPr>
          <w:p w14:paraId="36FA6731" w14:textId="77777777" w:rsidR="00137950" w:rsidRPr="00D95AF2" w:rsidRDefault="00137950" w:rsidP="006C315E">
            <w:pPr>
              <w:pStyle w:val="TAH"/>
              <w:rPr>
                <w:b w:val="0"/>
              </w:rPr>
            </w:pPr>
            <w:r w:rsidRPr="00D95AF2">
              <w:rPr>
                <w:b w:val="0"/>
              </w:rPr>
              <w:t>1</w:t>
            </w:r>
          </w:p>
        </w:tc>
        <w:tc>
          <w:tcPr>
            <w:tcW w:w="2552" w:type="dxa"/>
            <w:gridSpan w:val="8"/>
          </w:tcPr>
          <w:p w14:paraId="3F559D64" w14:textId="77777777" w:rsidR="00137950" w:rsidRPr="00D95AF2" w:rsidRDefault="00137950" w:rsidP="006C315E">
            <w:pPr>
              <w:pStyle w:val="TAL"/>
              <w:jc w:val="center"/>
            </w:pPr>
            <w:r w:rsidRPr="00D95AF2">
              <w:t>3133,44 seconds (NOTE 2)</w:t>
            </w:r>
          </w:p>
        </w:tc>
        <w:tc>
          <w:tcPr>
            <w:tcW w:w="3568" w:type="dxa"/>
            <w:gridSpan w:val="3"/>
          </w:tcPr>
          <w:p w14:paraId="5283CFF5" w14:textId="77777777" w:rsidR="00137950" w:rsidRPr="00D95AF2" w:rsidRDefault="00137950" w:rsidP="006C315E">
            <w:pPr>
              <w:pStyle w:val="TAL"/>
              <w:jc w:val="center"/>
            </w:pPr>
            <w:r w:rsidRPr="00D95AF2">
              <w:rPr>
                <w:rFonts w:cs="Arial"/>
                <w:szCs w:val="18"/>
              </w:rPr>
              <w:t>13312</w:t>
            </w:r>
          </w:p>
        </w:tc>
      </w:tr>
      <w:tr w:rsidR="00137950" w:rsidRPr="00D95AF2" w14:paraId="50079647" w14:textId="77777777" w:rsidTr="00C62B64">
        <w:trPr>
          <w:gridAfter w:val="1"/>
          <w:wAfter w:w="33" w:type="dxa"/>
          <w:jc w:val="center"/>
        </w:trPr>
        <w:tc>
          <w:tcPr>
            <w:tcW w:w="7255" w:type="dxa"/>
            <w:gridSpan w:val="23"/>
          </w:tcPr>
          <w:p w14:paraId="61608CD4" w14:textId="77777777" w:rsidR="00137950" w:rsidRPr="00D95AF2" w:rsidRDefault="00137950" w:rsidP="006C315E">
            <w:pPr>
              <w:pStyle w:val="TAL"/>
            </w:pPr>
          </w:p>
        </w:tc>
      </w:tr>
      <w:tr w:rsidR="00137950" w:rsidRPr="00D95AF2" w14:paraId="4A7815CE" w14:textId="77777777" w:rsidTr="00C62B64">
        <w:trPr>
          <w:gridAfter w:val="1"/>
          <w:wAfter w:w="33" w:type="dxa"/>
          <w:jc w:val="center"/>
        </w:trPr>
        <w:tc>
          <w:tcPr>
            <w:tcW w:w="7255" w:type="dxa"/>
            <w:gridSpan w:val="23"/>
          </w:tcPr>
          <w:p w14:paraId="4E1D05E6" w14:textId="77777777" w:rsidR="00137950" w:rsidRPr="00D95AF2" w:rsidRDefault="00137950" w:rsidP="006C315E">
            <w:pPr>
              <w:pStyle w:val="TAL"/>
            </w:pPr>
            <w:r w:rsidRPr="00D95AF2">
              <w:t>All other values shall be interpreted as 0000 by this version of the protocol.</w:t>
            </w:r>
          </w:p>
        </w:tc>
      </w:tr>
      <w:tr w:rsidR="00137950" w:rsidRPr="00D95AF2" w14:paraId="43B1A18B" w14:textId="77777777" w:rsidTr="00C62B64">
        <w:trPr>
          <w:gridAfter w:val="1"/>
          <w:wAfter w:w="33" w:type="dxa"/>
          <w:jc w:val="center"/>
        </w:trPr>
        <w:tc>
          <w:tcPr>
            <w:tcW w:w="7255" w:type="dxa"/>
            <w:gridSpan w:val="23"/>
          </w:tcPr>
          <w:p w14:paraId="7BE96416" w14:textId="77777777" w:rsidR="00137950" w:rsidRPr="00D95AF2" w:rsidRDefault="00137950" w:rsidP="006C315E">
            <w:pPr>
              <w:pStyle w:val="TAL"/>
            </w:pPr>
          </w:p>
        </w:tc>
      </w:tr>
      <w:tr w:rsidR="00137950" w:rsidRPr="00D95AF2" w14:paraId="25A7AA5D" w14:textId="77777777" w:rsidTr="00C62B64">
        <w:trPr>
          <w:gridAfter w:val="1"/>
          <w:wAfter w:w="33" w:type="dxa"/>
          <w:jc w:val="center"/>
        </w:trPr>
        <w:tc>
          <w:tcPr>
            <w:tcW w:w="7255" w:type="dxa"/>
            <w:gridSpan w:val="23"/>
            <w:tcBorders>
              <w:left w:val="single" w:sz="4" w:space="0" w:color="auto"/>
              <w:right w:val="single" w:sz="4" w:space="0" w:color="auto"/>
            </w:tcBorders>
          </w:tcPr>
          <w:p w14:paraId="108F2D96" w14:textId="77777777" w:rsidR="00137950" w:rsidRPr="00D95AF2" w:rsidRDefault="00137950" w:rsidP="006C315E">
            <w:pPr>
              <w:pStyle w:val="TAN"/>
            </w:pPr>
            <w:r w:rsidRPr="00D95AF2">
              <w:t>NOTE 1:</w:t>
            </w:r>
            <w:r w:rsidRPr="00D95AF2">
              <w:tab/>
              <w:t>The listed values are rounded.</w:t>
            </w:r>
          </w:p>
          <w:p w14:paraId="5FD49008" w14:textId="77777777" w:rsidR="00137950" w:rsidRPr="00D95AF2" w:rsidRDefault="00137950" w:rsidP="006C315E">
            <w:pPr>
              <w:pStyle w:val="TAN"/>
            </w:pPr>
          </w:p>
          <w:p w14:paraId="78A67A1D" w14:textId="77777777" w:rsidR="00137950" w:rsidRPr="00D95AF2" w:rsidRDefault="00137950" w:rsidP="00695ABC">
            <w:pPr>
              <w:pStyle w:val="TAN"/>
            </w:pPr>
            <w:r w:rsidRPr="00D95AF2">
              <w:t>NOTE 2:</w:t>
            </w:r>
            <w:r w:rsidRPr="00D95AF2">
              <w:tab/>
              <w:t>The value in seconds can be calculated with the formula ((3,06 / 13) * (Number of 51-MF)). See 3GPP TS 45.001 [157], subclause 5.1.</w:t>
            </w:r>
          </w:p>
        </w:tc>
      </w:tr>
      <w:tr w:rsidR="00137950" w:rsidRPr="00D95AF2" w14:paraId="1C2FD28F" w14:textId="77777777" w:rsidTr="00C62B64">
        <w:trPr>
          <w:gridAfter w:val="1"/>
          <w:wAfter w:w="33" w:type="dxa"/>
          <w:jc w:val="center"/>
        </w:trPr>
        <w:tc>
          <w:tcPr>
            <w:tcW w:w="7255" w:type="dxa"/>
            <w:gridSpan w:val="23"/>
            <w:tcBorders>
              <w:left w:val="single" w:sz="4" w:space="0" w:color="auto"/>
              <w:right w:val="single" w:sz="4" w:space="0" w:color="auto"/>
            </w:tcBorders>
          </w:tcPr>
          <w:p w14:paraId="2C3F8721" w14:textId="77777777" w:rsidR="00137950" w:rsidRPr="00D95AF2" w:rsidRDefault="00137950" w:rsidP="006C315E">
            <w:pPr>
              <w:pStyle w:val="TAL"/>
            </w:pPr>
          </w:p>
        </w:tc>
      </w:tr>
      <w:tr w:rsidR="00137950" w:rsidRPr="00D95AF2" w14:paraId="277D2990" w14:textId="77777777" w:rsidTr="00C62B64">
        <w:trPr>
          <w:gridAfter w:val="1"/>
          <w:wAfter w:w="33" w:type="dxa"/>
          <w:jc w:val="center"/>
        </w:trPr>
        <w:tc>
          <w:tcPr>
            <w:tcW w:w="7255" w:type="dxa"/>
            <w:gridSpan w:val="23"/>
          </w:tcPr>
          <w:p w14:paraId="71AD7C0E" w14:textId="77777777" w:rsidR="00137950" w:rsidRPr="00D95AF2" w:rsidRDefault="00137950" w:rsidP="006C315E">
            <w:pPr>
              <w:pStyle w:val="TAL"/>
            </w:pPr>
            <w:r w:rsidRPr="00D95AF2">
              <w:t>Iu mode</w:t>
            </w:r>
          </w:p>
        </w:tc>
      </w:tr>
      <w:tr w:rsidR="00137950" w:rsidRPr="00D95AF2" w14:paraId="50BCA19A" w14:textId="77777777" w:rsidTr="00C62B64">
        <w:trPr>
          <w:gridAfter w:val="1"/>
          <w:wAfter w:w="33" w:type="dxa"/>
          <w:jc w:val="center"/>
        </w:trPr>
        <w:tc>
          <w:tcPr>
            <w:tcW w:w="7255" w:type="dxa"/>
            <w:gridSpan w:val="23"/>
          </w:tcPr>
          <w:p w14:paraId="07B03230" w14:textId="77777777" w:rsidR="00137950" w:rsidRPr="00D95AF2" w:rsidRDefault="00137950" w:rsidP="006C315E">
            <w:pPr>
              <w:pStyle w:val="TAL"/>
            </w:pPr>
            <w:r w:rsidRPr="00D95AF2">
              <w:t xml:space="preserve">The field contains the eDRX value for Iu mode. The </w:t>
            </w:r>
            <w:r w:rsidRPr="00D95AF2">
              <w:rPr>
                <w:rFonts w:cs="Arial"/>
                <w:szCs w:val="18"/>
              </w:rPr>
              <w:t xml:space="preserve">UTRAN eDRX cycle length duration </w:t>
            </w:r>
            <w:r w:rsidRPr="00D95AF2">
              <w:t>value is derived from the eDRX value as follows:</w:t>
            </w:r>
          </w:p>
          <w:p w14:paraId="0D8209BF" w14:textId="77777777" w:rsidR="00137950" w:rsidRPr="00D95AF2" w:rsidRDefault="00137950" w:rsidP="006C315E">
            <w:pPr>
              <w:pStyle w:val="TAL"/>
              <w:rPr>
                <w:rFonts w:ascii="Times New Roman" w:hAnsi="Times New Roman"/>
              </w:rPr>
            </w:pPr>
          </w:p>
        </w:tc>
      </w:tr>
      <w:tr w:rsidR="00137950" w:rsidRPr="00D95AF2" w14:paraId="14AAB82F" w14:textId="77777777" w:rsidTr="00C62B64">
        <w:trPr>
          <w:gridAfter w:val="1"/>
          <w:wAfter w:w="33" w:type="dxa"/>
          <w:jc w:val="center"/>
        </w:trPr>
        <w:tc>
          <w:tcPr>
            <w:tcW w:w="7255" w:type="dxa"/>
            <w:gridSpan w:val="23"/>
          </w:tcPr>
          <w:p w14:paraId="6F907A24" w14:textId="77777777" w:rsidR="00137950" w:rsidRPr="00D95AF2" w:rsidRDefault="00137950" w:rsidP="006C315E">
            <w:pPr>
              <w:pStyle w:val="TAL"/>
            </w:pPr>
            <w:r w:rsidRPr="00D95AF2">
              <w:t>bit</w:t>
            </w:r>
          </w:p>
        </w:tc>
      </w:tr>
      <w:tr w:rsidR="00137950" w:rsidRPr="00D95AF2" w14:paraId="000FBD56" w14:textId="77777777" w:rsidTr="00C62B64">
        <w:trPr>
          <w:gridAfter w:val="1"/>
          <w:wAfter w:w="33" w:type="dxa"/>
          <w:jc w:val="center"/>
        </w:trPr>
        <w:tc>
          <w:tcPr>
            <w:tcW w:w="284" w:type="dxa"/>
            <w:gridSpan w:val="3"/>
          </w:tcPr>
          <w:p w14:paraId="74689559" w14:textId="77777777" w:rsidR="00137950" w:rsidRPr="00D95AF2" w:rsidRDefault="00137950" w:rsidP="006C315E">
            <w:pPr>
              <w:pStyle w:val="TAH"/>
            </w:pPr>
            <w:r w:rsidRPr="00D95AF2">
              <w:t>4</w:t>
            </w:r>
          </w:p>
        </w:tc>
        <w:tc>
          <w:tcPr>
            <w:tcW w:w="283" w:type="dxa"/>
            <w:gridSpan w:val="3"/>
          </w:tcPr>
          <w:p w14:paraId="6B3672F6" w14:textId="77777777" w:rsidR="00137950" w:rsidRPr="00D95AF2" w:rsidRDefault="00137950" w:rsidP="006C315E">
            <w:pPr>
              <w:pStyle w:val="TAH"/>
            </w:pPr>
            <w:r w:rsidRPr="00D95AF2">
              <w:t>3</w:t>
            </w:r>
          </w:p>
        </w:tc>
        <w:tc>
          <w:tcPr>
            <w:tcW w:w="284" w:type="dxa"/>
            <w:gridSpan w:val="3"/>
          </w:tcPr>
          <w:p w14:paraId="22E53C7B" w14:textId="77777777" w:rsidR="00137950" w:rsidRPr="00D95AF2" w:rsidRDefault="00137950" w:rsidP="006C315E">
            <w:pPr>
              <w:pStyle w:val="TAH"/>
            </w:pPr>
            <w:r w:rsidRPr="00D95AF2">
              <w:t>2</w:t>
            </w:r>
          </w:p>
        </w:tc>
        <w:tc>
          <w:tcPr>
            <w:tcW w:w="284" w:type="dxa"/>
            <w:gridSpan w:val="3"/>
          </w:tcPr>
          <w:p w14:paraId="4F4E10ED" w14:textId="77777777" w:rsidR="00137950" w:rsidRPr="00D95AF2" w:rsidRDefault="00137950" w:rsidP="006C315E">
            <w:pPr>
              <w:pStyle w:val="TAH"/>
            </w:pPr>
            <w:r w:rsidRPr="00D95AF2">
              <w:t>1</w:t>
            </w:r>
          </w:p>
        </w:tc>
        <w:tc>
          <w:tcPr>
            <w:tcW w:w="6120" w:type="dxa"/>
            <w:gridSpan w:val="11"/>
          </w:tcPr>
          <w:p w14:paraId="00EC3090" w14:textId="77777777" w:rsidR="00137950" w:rsidRPr="00D95AF2" w:rsidRDefault="00137950" w:rsidP="006C315E">
            <w:pPr>
              <w:pStyle w:val="TAL"/>
              <w:jc w:val="center"/>
            </w:pPr>
            <w:r w:rsidRPr="00D95AF2">
              <w:t>UTRAN eDRX cycle length duration</w:t>
            </w:r>
          </w:p>
        </w:tc>
      </w:tr>
      <w:tr w:rsidR="00137950" w:rsidRPr="00D95AF2" w14:paraId="126C935F" w14:textId="77777777" w:rsidTr="00C62B64">
        <w:trPr>
          <w:gridAfter w:val="1"/>
          <w:wAfter w:w="33" w:type="dxa"/>
          <w:jc w:val="center"/>
        </w:trPr>
        <w:tc>
          <w:tcPr>
            <w:tcW w:w="284" w:type="dxa"/>
            <w:gridSpan w:val="3"/>
          </w:tcPr>
          <w:p w14:paraId="76DF487C" w14:textId="77777777" w:rsidR="00137950" w:rsidRPr="00D95AF2" w:rsidRDefault="00137950" w:rsidP="006C315E">
            <w:pPr>
              <w:pStyle w:val="TAH"/>
              <w:rPr>
                <w:b w:val="0"/>
              </w:rPr>
            </w:pPr>
            <w:r w:rsidRPr="00D95AF2">
              <w:rPr>
                <w:b w:val="0"/>
              </w:rPr>
              <w:t>0</w:t>
            </w:r>
          </w:p>
        </w:tc>
        <w:tc>
          <w:tcPr>
            <w:tcW w:w="283" w:type="dxa"/>
            <w:gridSpan w:val="3"/>
          </w:tcPr>
          <w:p w14:paraId="6EECA3E2" w14:textId="77777777" w:rsidR="00137950" w:rsidRPr="00D95AF2" w:rsidRDefault="00137950" w:rsidP="006C315E">
            <w:pPr>
              <w:pStyle w:val="TAH"/>
              <w:rPr>
                <w:b w:val="0"/>
              </w:rPr>
            </w:pPr>
            <w:r w:rsidRPr="00D95AF2">
              <w:rPr>
                <w:b w:val="0"/>
              </w:rPr>
              <w:t>0</w:t>
            </w:r>
          </w:p>
        </w:tc>
        <w:tc>
          <w:tcPr>
            <w:tcW w:w="284" w:type="dxa"/>
            <w:gridSpan w:val="3"/>
          </w:tcPr>
          <w:p w14:paraId="0757F8FC" w14:textId="77777777" w:rsidR="00137950" w:rsidRPr="00D95AF2" w:rsidRDefault="00137950" w:rsidP="006C315E">
            <w:pPr>
              <w:pStyle w:val="TAH"/>
              <w:rPr>
                <w:b w:val="0"/>
              </w:rPr>
            </w:pPr>
            <w:r w:rsidRPr="00D95AF2">
              <w:rPr>
                <w:b w:val="0"/>
              </w:rPr>
              <w:t>0</w:t>
            </w:r>
          </w:p>
        </w:tc>
        <w:tc>
          <w:tcPr>
            <w:tcW w:w="284" w:type="dxa"/>
            <w:gridSpan w:val="3"/>
          </w:tcPr>
          <w:p w14:paraId="54F793F8" w14:textId="77777777" w:rsidR="00137950" w:rsidRPr="00D95AF2" w:rsidRDefault="00137950" w:rsidP="006C315E">
            <w:pPr>
              <w:pStyle w:val="TAH"/>
              <w:rPr>
                <w:b w:val="0"/>
              </w:rPr>
            </w:pPr>
            <w:r w:rsidRPr="00D95AF2">
              <w:rPr>
                <w:b w:val="0"/>
              </w:rPr>
              <w:t>0</w:t>
            </w:r>
          </w:p>
        </w:tc>
        <w:tc>
          <w:tcPr>
            <w:tcW w:w="6120" w:type="dxa"/>
            <w:gridSpan w:val="11"/>
          </w:tcPr>
          <w:p w14:paraId="38F46251" w14:textId="77777777" w:rsidR="00137950" w:rsidRPr="00D95AF2" w:rsidRDefault="00137950" w:rsidP="006C315E">
            <w:pPr>
              <w:pStyle w:val="TAL"/>
              <w:jc w:val="center"/>
            </w:pPr>
            <w:r w:rsidRPr="00D95AF2">
              <w:t>10,24 seconds</w:t>
            </w:r>
          </w:p>
        </w:tc>
      </w:tr>
      <w:tr w:rsidR="00137950" w:rsidRPr="00D95AF2" w14:paraId="79720600" w14:textId="77777777" w:rsidTr="00C62B64">
        <w:trPr>
          <w:gridAfter w:val="1"/>
          <w:wAfter w:w="33" w:type="dxa"/>
          <w:jc w:val="center"/>
        </w:trPr>
        <w:tc>
          <w:tcPr>
            <w:tcW w:w="284" w:type="dxa"/>
            <w:gridSpan w:val="3"/>
          </w:tcPr>
          <w:p w14:paraId="6A5E6419" w14:textId="77777777" w:rsidR="00137950" w:rsidRPr="00D95AF2" w:rsidRDefault="00137950" w:rsidP="006C315E">
            <w:pPr>
              <w:pStyle w:val="TAH"/>
              <w:rPr>
                <w:b w:val="0"/>
              </w:rPr>
            </w:pPr>
            <w:r w:rsidRPr="00D95AF2">
              <w:rPr>
                <w:b w:val="0"/>
              </w:rPr>
              <w:t>0</w:t>
            </w:r>
          </w:p>
        </w:tc>
        <w:tc>
          <w:tcPr>
            <w:tcW w:w="283" w:type="dxa"/>
            <w:gridSpan w:val="3"/>
          </w:tcPr>
          <w:p w14:paraId="423302F3" w14:textId="77777777" w:rsidR="00137950" w:rsidRPr="00D95AF2" w:rsidRDefault="00137950" w:rsidP="006C315E">
            <w:pPr>
              <w:pStyle w:val="TAH"/>
              <w:rPr>
                <w:b w:val="0"/>
              </w:rPr>
            </w:pPr>
            <w:r w:rsidRPr="00D95AF2">
              <w:rPr>
                <w:b w:val="0"/>
              </w:rPr>
              <w:t>0</w:t>
            </w:r>
          </w:p>
        </w:tc>
        <w:tc>
          <w:tcPr>
            <w:tcW w:w="284" w:type="dxa"/>
            <w:gridSpan w:val="3"/>
          </w:tcPr>
          <w:p w14:paraId="3A050563" w14:textId="77777777" w:rsidR="00137950" w:rsidRPr="00D95AF2" w:rsidRDefault="00137950" w:rsidP="006C315E">
            <w:pPr>
              <w:pStyle w:val="TAH"/>
              <w:rPr>
                <w:b w:val="0"/>
              </w:rPr>
            </w:pPr>
            <w:r w:rsidRPr="00D95AF2">
              <w:rPr>
                <w:b w:val="0"/>
              </w:rPr>
              <w:t>0</w:t>
            </w:r>
          </w:p>
        </w:tc>
        <w:tc>
          <w:tcPr>
            <w:tcW w:w="284" w:type="dxa"/>
            <w:gridSpan w:val="3"/>
          </w:tcPr>
          <w:p w14:paraId="6DAC6A06" w14:textId="77777777" w:rsidR="00137950" w:rsidRPr="00D95AF2" w:rsidRDefault="00137950" w:rsidP="006C315E">
            <w:pPr>
              <w:pStyle w:val="TAH"/>
              <w:rPr>
                <w:b w:val="0"/>
              </w:rPr>
            </w:pPr>
            <w:r w:rsidRPr="00D95AF2">
              <w:rPr>
                <w:b w:val="0"/>
              </w:rPr>
              <w:t>1</w:t>
            </w:r>
          </w:p>
        </w:tc>
        <w:tc>
          <w:tcPr>
            <w:tcW w:w="6120" w:type="dxa"/>
            <w:gridSpan w:val="11"/>
          </w:tcPr>
          <w:p w14:paraId="0A6C57D4" w14:textId="77777777" w:rsidR="00137950" w:rsidRPr="00D95AF2" w:rsidRDefault="00137950" w:rsidP="006C315E">
            <w:pPr>
              <w:pStyle w:val="TAL"/>
              <w:jc w:val="center"/>
            </w:pPr>
            <w:r w:rsidRPr="00D95AF2">
              <w:t>20,48 seconds</w:t>
            </w:r>
          </w:p>
        </w:tc>
      </w:tr>
      <w:tr w:rsidR="00137950" w:rsidRPr="00D95AF2" w14:paraId="42F0C25B" w14:textId="77777777" w:rsidTr="00C62B64">
        <w:trPr>
          <w:gridAfter w:val="1"/>
          <w:wAfter w:w="33" w:type="dxa"/>
          <w:jc w:val="center"/>
        </w:trPr>
        <w:tc>
          <w:tcPr>
            <w:tcW w:w="284" w:type="dxa"/>
            <w:gridSpan w:val="3"/>
          </w:tcPr>
          <w:p w14:paraId="265D31BA" w14:textId="77777777" w:rsidR="00137950" w:rsidRPr="00D95AF2" w:rsidRDefault="00137950" w:rsidP="006C315E">
            <w:pPr>
              <w:pStyle w:val="TAH"/>
              <w:rPr>
                <w:b w:val="0"/>
              </w:rPr>
            </w:pPr>
            <w:r w:rsidRPr="00D95AF2">
              <w:rPr>
                <w:b w:val="0"/>
              </w:rPr>
              <w:t>0</w:t>
            </w:r>
          </w:p>
        </w:tc>
        <w:tc>
          <w:tcPr>
            <w:tcW w:w="283" w:type="dxa"/>
            <w:gridSpan w:val="3"/>
          </w:tcPr>
          <w:p w14:paraId="60496CA2" w14:textId="77777777" w:rsidR="00137950" w:rsidRPr="00D95AF2" w:rsidRDefault="00137950" w:rsidP="006C315E">
            <w:pPr>
              <w:pStyle w:val="TAH"/>
              <w:rPr>
                <w:b w:val="0"/>
              </w:rPr>
            </w:pPr>
            <w:r w:rsidRPr="00D95AF2">
              <w:rPr>
                <w:b w:val="0"/>
              </w:rPr>
              <w:t>0</w:t>
            </w:r>
          </w:p>
        </w:tc>
        <w:tc>
          <w:tcPr>
            <w:tcW w:w="284" w:type="dxa"/>
            <w:gridSpan w:val="3"/>
          </w:tcPr>
          <w:p w14:paraId="7BD9684D" w14:textId="77777777" w:rsidR="00137950" w:rsidRPr="00D95AF2" w:rsidRDefault="00137950" w:rsidP="006C315E">
            <w:pPr>
              <w:pStyle w:val="TAH"/>
              <w:rPr>
                <w:b w:val="0"/>
              </w:rPr>
            </w:pPr>
            <w:r w:rsidRPr="00D95AF2">
              <w:rPr>
                <w:b w:val="0"/>
              </w:rPr>
              <w:t>1</w:t>
            </w:r>
          </w:p>
        </w:tc>
        <w:tc>
          <w:tcPr>
            <w:tcW w:w="284" w:type="dxa"/>
            <w:gridSpan w:val="3"/>
          </w:tcPr>
          <w:p w14:paraId="5E834FED" w14:textId="77777777" w:rsidR="00137950" w:rsidRPr="00D95AF2" w:rsidRDefault="00137950" w:rsidP="006C315E">
            <w:pPr>
              <w:pStyle w:val="TAH"/>
              <w:rPr>
                <w:b w:val="0"/>
              </w:rPr>
            </w:pPr>
            <w:r w:rsidRPr="00D95AF2">
              <w:rPr>
                <w:b w:val="0"/>
              </w:rPr>
              <w:t>0</w:t>
            </w:r>
          </w:p>
        </w:tc>
        <w:tc>
          <w:tcPr>
            <w:tcW w:w="6120" w:type="dxa"/>
            <w:gridSpan w:val="11"/>
          </w:tcPr>
          <w:p w14:paraId="6E9E1DF9" w14:textId="77777777" w:rsidR="00137950" w:rsidRPr="00D95AF2" w:rsidRDefault="00137950" w:rsidP="006C315E">
            <w:pPr>
              <w:pStyle w:val="TAL"/>
              <w:jc w:val="center"/>
            </w:pPr>
            <w:r w:rsidRPr="00D95AF2">
              <w:t>40,96 seconds</w:t>
            </w:r>
          </w:p>
        </w:tc>
      </w:tr>
      <w:tr w:rsidR="00137950" w:rsidRPr="00D95AF2" w14:paraId="0F0F939C" w14:textId="77777777" w:rsidTr="00C62B64">
        <w:trPr>
          <w:gridAfter w:val="1"/>
          <w:wAfter w:w="33" w:type="dxa"/>
          <w:jc w:val="center"/>
        </w:trPr>
        <w:tc>
          <w:tcPr>
            <w:tcW w:w="284" w:type="dxa"/>
            <w:gridSpan w:val="3"/>
          </w:tcPr>
          <w:p w14:paraId="295D024A" w14:textId="77777777" w:rsidR="00137950" w:rsidRPr="00D95AF2" w:rsidRDefault="00137950" w:rsidP="006C315E">
            <w:pPr>
              <w:pStyle w:val="TAH"/>
              <w:rPr>
                <w:b w:val="0"/>
              </w:rPr>
            </w:pPr>
            <w:r w:rsidRPr="00D95AF2">
              <w:rPr>
                <w:b w:val="0"/>
              </w:rPr>
              <w:t>0</w:t>
            </w:r>
          </w:p>
        </w:tc>
        <w:tc>
          <w:tcPr>
            <w:tcW w:w="283" w:type="dxa"/>
            <w:gridSpan w:val="3"/>
          </w:tcPr>
          <w:p w14:paraId="702D9391" w14:textId="77777777" w:rsidR="00137950" w:rsidRPr="00D95AF2" w:rsidRDefault="00137950" w:rsidP="006C315E">
            <w:pPr>
              <w:pStyle w:val="TAH"/>
              <w:rPr>
                <w:b w:val="0"/>
              </w:rPr>
            </w:pPr>
            <w:r w:rsidRPr="00D95AF2">
              <w:rPr>
                <w:b w:val="0"/>
              </w:rPr>
              <w:t>0</w:t>
            </w:r>
          </w:p>
        </w:tc>
        <w:tc>
          <w:tcPr>
            <w:tcW w:w="284" w:type="dxa"/>
            <w:gridSpan w:val="3"/>
          </w:tcPr>
          <w:p w14:paraId="1F8314D8" w14:textId="77777777" w:rsidR="00137950" w:rsidRPr="00D95AF2" w:rsidRDefault="00137950" w:rsidP="006C315E">
            <w:pPr>
              <w:pStyle w:val="TAH"/>
              <w:rPr>
                <w:b w:val="0"/>
              </w:rPr>
            </w:pPr>
            <w:r w:rsidRPr="00D95AF2">
              <w:rPr>
                <w:b w:val="0"/>
              </w:rPr>
              <w:t>1</w:t>
            </w:r>
          </w:p>
        </w:tc>
        <w:tc>
          <w:tcPr>
            <w:tcW w:w="284" w:type="dxa"/>
            <w:gridSpan w:val="3"/>
          </w:tcPr>
          <w:p w14:paraId="02C35CFE" w14:textId="77777777" w:rsidR="00137950" w:rsidRPr="00D95AF2" w:rsidRDefault="00137950" w:rsidP="006C315E">
            <w:pPr>
              <w:pStyle w:val="TAH"/>
              <w:rPr>
                <w:b w:val="0"/>
              </w:rPr>
            </w:pPr>
            <w:r w:rsidRPr="00D95AF2">
              <w:rPr>
                <w:b w:val="0"/>
              </w:rPr>
              <w:t>1</w:t>
            </w:r>
          </w:p>
        </w:tc>
        <w:tc>
          <w:tcPr>
            <w:tcW w:w="6120" w:type="dxa"/>
            <w:gridSpan w:val="11"/>
          </w:tcPr>
          <w:p w14:paraId="1BD32A6F" w14:textId="77777777" w:rsidR="00137950" w:rsidRPr="00D95AF2" w:rsidRDefault="00137950" w:rsidP="006C315E">
            <w:pPr>
              <w:pStyle w:val="TAL"/>
              <w:jc w:val="center"/>
            </w:pPr>
            <w:r w:rsidRPr="00D95AF2">
              <w:t>81,92 seconds</w:t>
            </w:r>
          </w:p>
        </w:tc>
      </w:tr>
      <w:tr w:rsidR="00137950" w:rsidRPr="00D95AF2" w14:paraId="6F489EE4" w14:textId="77777777" w:rsidTr="00C62B64">
        <w:trPr>
          <w:gridAfter w:val="1"/>
          <w:wAfter w:w="33" w:type="dxa"/>
          <w:jc w:val="center"/>
        </w:trPr>
        <w:tc>
          <w:tcPr>
            <w:tcW w:w="284" w:type="dxa"/>
            <w:gridSpan w:val="3"/>
          </w:tcPr>
          <w:p w14:paraId="639E8363" w14:textId="77777777" w:rsidR="00137950" w:rsidRPr="00D95AF2" w:rsidRDefault="00137950" w:rsidP="006C315E">
            <w:pPr>
              <w:pStyle w:val="TAH"/>
              <w:rPr>
                <w:b w:val="0"/>
              </w:rPr>
            </w:pPr>
            <w:r w:rsidRPr="00D95AF2">
              <w:rPr>
                <w:b w:val="0"/>
              </w:rPr>
              <w:t>0</w:t>
            </w:r>
          </w:p>
        </w:tc>
        <w:tc>
          <w:tcPr>
            <w:tcW w:w="283" w:type="dxa"/>
            <w:gridSpan w:val="3"/>
          </w:tcPr>
          <w:p w14:paraId="53236440" w14:textId="77777777" w:rsidR="00137950" w:rsidRPr="00D95AF2" w:rsidRDefault="00137950" w:rsidP="006C315E">
            <w:pPr>
              <w:pStyle w:val="TAH"/>
              <w:rPr>
                <w:b w:val="0"/>
              </w:rPr>
            </w:pPr>
            <w:r w:rsidRPr="00D95AF2">
              <w:rPr>
                <w:b w:val="0"/>
              </w:rPr>
              <w:t>1</w:t>
            </w:r>
          </w:p>
        </w:tc>
        <w:tc>
          <w:tcPr>
            <w:tcW w:w="284" w:type="dxa"/>
            <w:gridSpan w:val="3"/>
          </w:tcPr>
          <w:p w14:paraId="0FC9CBB0" w14:textId="77777777" w:rsidR="00137950" w:rsidRPr="00D95AF2" w:rsidRDefault="00137950" w:rsidP="006C315E">
            <w:pPr>
              <w:pStyle w:val="TAH"/>
              <w:rPr>
                <w:b w:val="0"/>
              </w:rPr>
            </w:pPr>
            <w:r w:rsidRPr="00D95AF2">
              <w:rPr>
                <w:b w:val="0"/>
              </w:rPr>
              <w:t>0</w:t>
            </w:r>
          </w:p>
        </w:tc>
        <w:tc>
          <w:tcPr>
            <w:tcW w:w="284" w:type="dxa"/>
            <w:gridSpan w:val="3"/>
          </w:tcPr>
          <w:p w14:paraId="4B97C9A5" w14:textId="77777777" w:rsidR="00137950" w:rsidRPr="00D95AF2" w:rsidRDefault="00137950" w:rsidP="006C315E">
            <w:pPr>
              <w:pStyle w:val="TAH"/>
              <w:rPr>
                <w:b w:val="0"/>
              </w:rPr>
            </w:pPr>
            <w:r w:rsidRPr="00D95AF2">
              <w:rPr>
                <w:b w:val="0"/>
              </w:rPr>
              <w:t>0</w:t>
            </w:r>
          </w:p>
        </w:tc>
        <w:tc>
          <w:tcPr>
            <w:tcW w:w="6120" w:type="dxa"/>
            <w:gridSpan w:val="11"/>
          </w:tcPr>
          <w:p w14:paraId="191FAD50" w14:textId="77777777" w:rsidR="00137950" w:rsidRPr="00D95AF2" w:rsidRDefault="00137950" w:rsidP="006C315E">
            <w:pPr>
              <w:pStyle w:val="TAL"/>
              <w:jc w:val="center"/>
            </w:pPr>
            <w:r w:rsidRPr="00D95AF2">
              <w:t>163,84 seconds</w:t>
            </w:r>
          </w:p>
        </w:tc>
      </w:tr>
      <w:tr w:rsidR="00137950" w:rsidRPr="00D95AF2" w14:paraId="73155A1C" w14:textId="77777777" w:rsidTr="00C62B64">
        <w:trPr>
          <w:gridAfter w:val="1"/>
          <w:wAfter w:w="33" w:type="dxa"/>
          <w:jc w:val="center"/>
        </w:trPr>
        <w:tc>
          <w:tcPr>
            <w:tcW w:w="284" w:type="dxa"/>
            <w:gridSpan w:val="3"/>
          </w:tcPr>
          <w:p w14:paraId="50047FF2" w14:textId="77777777" w:rsidR="00137950" w:rsidRPr="00D95AF2" w:rsidRDefault="00137950" w:rsidP="006C315E">
            <w:pPr>
              <w:pStyle w:val="TAH"/>
              <w:rPr>
                <w:b w:val="0"/>
              </w:rPr>
            </w:pPr>
            <w:r w:rsidRPr="00D95AF2">
              <w:rPr>
                <w:b w:val="0"/>
              </w:rPr>
              <w:t>0</w:t>
            </w:r>
          </w:p>
        </w:tc>
        <w:tc>
          <w:tcPr>
            <w:tcW w:w="283" w:type="dxa"/>
            <w:gridSpan w:val="3"/>
          </w:tcPr>
          <w:p w14:paraId="57AD4F23" w14:textId="77777777" w:rsidR="00137950" w:rsidRPr="00D95AF2" w:rsidRDefault="00137950" w:rsidP="006C315E">
            <w:pPr>
              <w:pStyle w:val="TAH"/>
              <w:rPr>
                <w:b w:val="0"/>
              </w:rPr>
            </w:pPr>
            <w:r w:rsidRPr="00D95AF2">
              <w:rPr>
                <w:b w:val="0"/>
              </w:rPr>
              <w:t>1</w:t>
            </w:r>
          </w:p>
        </w:tc>
        <w:tc>
          <w:tcPr>
            <w:tcW w:w="284" w:type="dxa"/>
            <w:gridSpan w:val="3"/>
          </w:tcPr>
          <w:p w14:paraId="2EC1E4F5" w14:textId="77777777" w:rsidR="00137950" w:rsidRPr="00D95AF2" w:rsidRDefault="00137950" w:rsidP="006C315E">
            <w:pPr>
              <w:pStyle w:val="TAH"/>
              <w:rPr>
                <w:b w:val="0"/>
              </w:rPr>
            </w:pPr>
            <w:r w:rsidRPr="00D95AF2">
              <w:rPr>
                <w:b w:val="0"/>
              </w:rPr>
              <w:t>0</w:t>
            </w:r>
          </w:p>
        </w:tc>
        <w:tc>
          <w:tcPr>
            <w:tcW w:w="284" w:type="dxa"/>
            <w:gridSpan w:val="3"/>
          </w:tcPr>
          <w:p w14:paraId="5F794C6A" w14:textId="77777777" w:rsidR="00137950" w:rsidRPr="00D95AF2" w:rsidRDefault="00137950" w:rsidP="006C315E">
            <w:pPr>
              <w:pStyle w:val="TAH"/>
              <w:rPr>
                <w:b w:val="0"/>
              </w:rPr>
            </w:pPr>
            <w:r w:rsidRPr="00D95AF2">
              <w:rPr>
                <w:b w:val="0"/>
              </w:rPr>
              <w:t>1</w:t>
            </w:r>
          </w:p>
        </w:tc>
        <w:tc>
          <w:tcPr>
            <w:tcW w:w="6120" w:type="dxa"/>
            <w:gridSpan w:val="11"/>
          </w:tcPr>
          <w:p w14:paraId="4B756E4D" w14:textId="77777777" w:rsidR="00137950" w:rsidRPr="00D95AF2" w:rsidRDefault="00137950" w:rsidP="006C315E">
            <w:pPr>
              <w:pStyle w:val="TAL"/>
              <w:jc w:val="center"/>
            </w:pPr>
            <w:r w:rsidRPr="00D95AF2">
              <w:t>327,68 seconds</w:t>
            </w:r>
          </w:p>
        </w:tc>
      </w:tr>
      <w:tr w:rsidR="00137950" w:rsidRPr="00D95AF2" w14:paraId="24867CEA" w14:textId="77777777" w:rsidTr="00C62B64">
        <w:trPr>
          <w:gridAfter w:val="1"/>
          <w:wAfter w:w="33" w:type="dxa"/>
          <w:jc w:val="center"/>
        </w:trPr>
        <w:tc>
          <w:tcPr>
            <w:tcW w:w="284" w:type="dxa"/>
            <w:gridSpan w:val="3"/>
          </w:tcPr>
          <w:p w14:paraId="152ED1B8" w14:textId="77777777" w:rsidR="00137950" w:rsidRPr="00D95AF2" w:rsidRDefault="00137950" w:rsidP="006C315E">
            <w:pPr>
              <w:pStyle w:val="TAH"/>
              <w:rPr>
                <w:b w:val="0"/>
              </w:rPr>
            </w:pPr>
            <w:r w:rsidRPr="00D95AF2">
              <w:rPr>
                <w:b w:val="0"/>
              </w:rPr>
              <w:t>0</w:t>
            </w:r>
          </w:p>
        </w:tc>
        <w:tc>
          <w:tcPr>
            <w:tcW w:w="283" w:type="dxa"/>
            <w:gridSpan w:val="3"/>
          </w:tcPr>
          <w:p w14:paraId="403048E6" w14:textId="77777777" w:rsidR="00137950" w:rsidRPr="00D95AF2" w:rsidRDefault="00137950" w:rsidP="006C315E">
            <w:pPr>
              <w:pStyle w:val="TAH"/>
              <w:rPr>
                <w:b w:val="0"/>
              </w:rPr>
            </w:pPr>
            <w:r w:rsidRPr="00D95AF2">
              <w:rPr>
                <w:b w:val="0"/>
              </w:rPr>
              <w:t>1</w:t>
            </w:r>
          </w:p>
        </w:tc>
        <w:tc>
          <w:tcPr>
            <w:tcW w:w="284" w:type="dxa"/>
            <w:gridSpan w:val="3"/>
          </w:tcPr>
          <w:p w14:paraId="17697D38" w14:textId="77777777" w:rsidR="00137950" w:rsidRPr="00D95AF2" w:rsidRDefault="00137950" w:rsidP="006C315E">
            <w:pPr>
              <w:pStyle w:val="TAH"/>
              <w:rPr>
                <w:b w:val="0"/>
              </w:rPr>
            </w:pPr>
            <w:r w:rsidRPr="00D95AF2">
              <w:rPr>
                <w:b w:val="0"/>
              </w:rPr>
              <w:t>1</w:t>
            </w:r>
          </w:p>
        </w:tc>
        <w:tc>
          <w:tcPr>
            <w:tcW w:w="284" w:type="dxa"/>
            <w:gridSpan w:val="3"/>
          </w:tcPr>
          <w:p w14:paraId="44F582C5" w14:textId="77777777" w:rsidR="00137950" w:rsidRPr="00D95AF2" w:rsidRDefault="00137950" w:rsidP="006C315E">
            <w:pPr>
              <w:pStyle w:val="TAH"/>
              <w:rPr>
                <w:b w:val="0"/>
              </w:rPr>
            </w:pPr>
            <w:r w:rsidRPr="00D95AF2">
              <w:rPr>
                <w:b w:val="0"/>
              </w:rPr>
              <w:t>0</w:t>
            </w:r>
          </w:p>
        </w:tc>
        <w:tc>
          <w:tcPr>
            <w:tcW w:w="6120" w:type="dxa"/>
            <w:gridSpan w:val="11"/>
          </w:tcPr>
          <w:p w14:paraId="19A6869A" w14:textId="77777777" w:rsidR="00137950" w:rsidRPr="00D95AF2" w:rsidRDefault="00137950" w:rsidP="006C315E">
            <w:pPr>
              <w:pStyle w:val="TAL"/>
              <w:jc w:val="center"/>
            </w:pPr>
            <w:r w:rsidRPr="00D95AF2">
              <w:t>655,36 seconds</w:t>
            </w:r>
          </w:p>
        </w:tc>
      </w:tr>
      <w:tr w:rsidR="00137950" w:rsidRPr="00D95AF2" w14:paraId="21934F3E" w14:textId="77777777" w:rsidTr="00C62B64">
        <w:trPr>
          <w:gridAfter w:val="1"/>
          <w:wAfter w:w="33" w:type="dxa"/>
          <w:jc w:val="center"/>
        </w:trPr>
        <w:tc>
          <w:tcPr>
            <w:tcW w:w="284" w:type="dxa"/>
            <w:gridSpan w:val="3"/>
          </w:tcPr>
          <w:p w14:paraId="5672F4F9" w14:textId="77777777" w:rsidR="00137950" w:rsidRPr="00D95AF2" w:rsidRDefault="00137950" w:rsidP="006C315E">
            <w:pPr>
              <w:pStyle w:val="TAH"/>
              <w:rPr>
                <w:b w:val="0"/>
              </w:rPr>
            </w:pPr>
            <w:r w:rsidRPr="00D95AF2">
              <w:rPr>
                <w:b w:val="0"/>
              </w:rPr>
              <w:t>0</w:t>
            </w:r>
          </w:p>
        </w:tc>
        <w:tc>
          <w:tcPr>
            <w:tcW w:w="283" w:type="dxa"/>
            <w:gridSpan w:val="3"/>
          </w:tcPr>
          <w:p w14:paraId="132CD7BD" w14:textId="77777777" w:rsidR="00137950" w:rsidRPr="00D95AF2" w:rsidRDefault="00137950" w:rsidP="006C315E">
            <w:pPr>
              <w:pStyle w:val="TAH"/>
              <w:rPr>
                <w:b w:val="0"/>
              </w:rPr>
            </w:pPr>
            <w:r w:rsidRPr="00D95AF2">
              <w:rPr>
                <w:b w:val="0"/>
              </w:rPr>
              <w:t>1</w:t>
            </w:r>
          </w:p>
        </w:tc>
        <w:tc>
          <w:tcPr>
            <w:tcW w:w="284" w:type="dxa"/>
            <w:gridSpan w:val="3"/>
          </w:tcPr>
          <w:p w14:paraId="3A5D3AFD" w14:textId="77777777" w:rsidR="00137950" w:rsidRPr="00D95AF2" w:rsidRDefault="00137950" w:rsidP="006C315E">
            <w:pPr>
              <w:pStyle w:val="TAH"/>
              <w:rPr>
                <w:b w:val="0"/>
              </w:rPr>
            </w:pPr>
            <w:r w:rsidRPr="00D95AF2">
              <w:rPr>
                <w:b w:val="0"/>
              </w:rPr>
              <w:t>1</w:t>
            </w:r>
          </w:p>
        </w:tc>
        <w:tc>
          <w:tcPr>
            <w:tcW w:w="284" w:type="dxa"/>
            <w:gridSpan w:val="3"/>
          </w:tcPr>
          <w:p w14:paraId="25ACC0C5" w14:textId="77777777" w:rsidR="00137950" w:rsidRPr="00D95AF2" w:rsidRDefault="00137950" w:rsidP="006C315E">
            <w:pPr>
              <w:pStyle w:val="TAH"/>
              <w:rPr>
                <w:b w:val="0"/>
              </w:rPr>
            </w:pPr>
            <w:r w:rsidRPr="00D95AF2">
              <w:rPr>
                <w:b w:val="0"/>
              </w:rPr>
              <w:t>1</w:t>
            </w:r>
          </w:p>
        </w:tc>
        <w:tc>
          <w:tcPr>
            <w:tcW w:w="6120" w:type="dxa"/>
            <w:gridSpan w:val="11"/>
          </w:tcPr>
          <w:p w14:paraId="6F6C1CA1" w14:textId="77777777" w:rsidR="00137950" w:rsidRPr="00D95AF2" w:rsidRDefault="00137950" w:rsidP="006C315E">
            <w:pPr>
              <w:pStyle w:val="TAL"/>
              <w:jc w:val="center"/>
            </w:pPr>
            <w:r w:rsidRPr="00D95AF2">
              <w:t>1310,72 seconds</w:t>
            </w:r>
          </w:p>
        </w:tc>
      </w:tr>
      <w:tr w:rsidR="00137950" w:rsidRPr="00D95AF2" w14:paraId="26A7DD6F" w14:textId="77777777" w:rsidTr="00C62B64">
        <w:trPr>
          <w:gridAfter w:val="1"/>
          <w:wAfter w:w="33" w:type="dxa"/>
          <w:jc w:val="center"/>
        </w:trPr>
        <w:tc>
          <w:tcPr>
            <w:tcW w:w="284" w:type="dxa"/>
            <w:gridSpan w:val="3"/>
          </w:tcPr>
          <w:p w14:paraId="2B53AFA7" w14:textId="77777777" w:rsidR="00137950" w:rsidRPr="00D95AF2" w:rsidRDefault="00137950" w:rsidP="006C315E">
            <w:pPr>
              <w:pStyle w:val="TAH"/>
              <w:rPr>
                <w:b w:val="0"/>
              </w:rPr>
            </w:pPr>
            <w:r w:rsidRPr="00D95AF2">
              <w:rPr>
                <w:b w:val="0"/>
              </w:rPr>
              <w:t>1</w:t>
            </w:r>
          </w:p>
        </w:tc>
        <w:tc>
          <w:tcPr>
            <w:tcW w:w="283" w:type="dxa"/>
            <w:gridSpan w:val="3"/>
          </w:tcPr>
          <w:p w14:paraId="44866100" w14:textId="77777777" w:rsidR="00137950" w:rsidRPr="00D95AF2" w:rsidRDefault="00137950" w:rsidP="006C315E">
            <w:pPr>
              <w:pStyle w:val="TAH"/>
              <w:rPr>
                <w:b w:val="0"/>
              </w:rPr>
            </w:pPr>
            <w:r w:rsidRPr="00D95AF2">
              <w:rPr>
                <w:b w:val="0"/>
              </w:rPr>
              <w:t>0</w:t>
            </w:r>
          </w:p>
        </w:tc>
        <w:tc>
          <w:tcPr>
            <w:tcW w:w="284" w:type="dxa"/>
            <w:gridSpan w:val="3"/>
          </w:tcPr>
          <w:p w14:paraId="724413D7" w14:textId="77777777" w:rsidR="00137950" w:rsidRPr="00D95AF2" w:rsidRDefault="00137950" w:rsidP="006C315E">
            <w:pPr>
              <w:pStyle w:val="TAH"/>
              <w:rPr>
                <w:b w:val="0"/>
              </w:rPr>
            </w:pPr>
            <w:r w:rsidRPr="00D95AF2">
              <w:rPr>
                <w:b w:val="0"/>
              </w:rPr>
              <w:t>0</w:t>
            </w:r>
          </w:p>
        </w:tc>
        <w:tc>
          <w:tcPr>
            <w:tcW w:w="284" w:type="dxa"/>
            <w:gridSpan w:val="3"/>
          </w:tcPr>
          <w:p w14:paraId="38BA0CF3" w14:textId="77777777" w:rsidR="00137950" w:rsidRPr="00D95AF2" w:rsidRDefault="00137950" w:rsidP="006C315E">
            <w:pPr>
              <w:pStyle w:val="TAH"/>
              <w:rPr>
                <w:b w:val="0"/>
              </w:rPr>
            </w:pPr>
            <w:r w:rsidRPr="00D95AF2">
              <w:rPr>
                <w:b w:val="0"/>
              </w:rPr>
              <w:t>0</w:t>
            </w:r>
          </w:p>
        </w:tc>
        <w:tc>
          <w:tcPr>
            <w:tcW w:w="6120" w:type="dxa"/>
            <w:gridSpan w:val="11"/>
          </w:tcPr>
          <w:p w14:paraId="548FAB34" w14:textId="77777777" w:rsidR="00137950" w:rsidRPr="00D95AF2" w:rsidRDefault="00137950" w:rsidP="006C315E">
            <w:pPr>
              <w:pStyle w:val="TAL"/>
              <w:jc w:val="center"/>
            </w:pPr>
            <w:r w:rsidRPr="00D95AF2">
              <w:t>1966,08 seconds</w:t>
            </w:r>
          </w:p>
        </w:tc>
      </w:tr>
      <w:tr w:rsidR="00137950" w:rsidRPr="00D95AF2" w14:paraId="4C77F487" w14:textId="77777777" w:rsidTr="00C62B64">
        <w:trPr>
          <w:gridAfter w:val="1"/>
          <w:wAfter w:w="33" w:type="dxa"/>
          <w:jc w:val="center"/>
        </w:trPr>
        <w:tc>
          <w:tcPr>
            <w:tcW w:w="284" w:type="dxa"/>
            <w:gridSpan w:val="3"/>
          </w:tcPr>
          <w:p w14:paraId="10E6A240" w14:textId="77777777" w:rsidR="00137950" w:rsidRPr="00D95AF2" w:rsidRDefault="00137950" w:rsidP="006C315E">
            <w:pPr>
              <w:pStyle w:val="TAH"/>
              <w:rPr>
                <w:b w:val="0"/>
              </w:rPr>
            </w:pPr>
            <w:r w:rsidRPr="00D95AF2">
              <w:rPr>
                <w:b w:val="0"/>
              </w:rPr>
              <w:t>1</w:t>
            </w:r>
          </w:p>
        </w:tc>
        <w:tc>
          <w:tcPr>
            <w:tcW w:w="283" w:type="dxa"/>
            <w:gridSpan w:val="3"/>
          </w:tcPr>
          <w:p w14:paraId="7AEB2A31" w14:textId="77777777" w:rsidR="00137950" w:rsidRPr="00D95AF2" w:rsidRDefault="00137950" w:rsidP="006C315E">
            <w:pPr>
              <w:pStyle w:val="TAH"/>
              <w:rPr>
                <w:b w:val="0"/>
              </w:rPr>
            </w:pPr>
            <w:r w:rsidRPr="00D95AF2">
              <w:rPr>
                <w:b w:val="0"/>
              </w:rPr>
              <w:t>0</w:t>
            </w:r>
          </w:p>
        </w:tc>
        <w:tc>
          <w:tcPr>
            <w:tcW w:w="284" w:type="dxa"/>
            <w:gridSpan w:val="3"/>
          </w:tcPr>
          <w:p w14:paraId="2ABE9BCE" w14:textId="77777777" w:rsidR="00137950" w:rsidRPr="00D95AF2" w:rsidRDefault="00137950" w:rsidP="006C315E">
            <w:pPr>
              <w:pStyle w:val="TAH"/>
              <w:rPr>
                <w:b w:val="0"/>
              </w:rPr>
            </w:pPr>
            <w:r w:rsidRPr="00D95AF2">
              <w:rPr>
                <w:b w:val="0"/>
              </w:rPr>
              <w:t>0</w:t>
            </w:r>
          </w:p>
        </w:tc>
        <w:tc>
          <w:tcPr>
            <w:tcW w:w="284" w:type="dxa"/>
            <w:gridSpan w:val="3"/>
          </w:tcPr>
          <w:p w14:paraId="6D6BE701" w14:textId="77777777" w:rsidR="00137950" w:rsidRPr="00D95AF2" w:rsidRDefault="00137950" w:rsidP="006C315E">
            <w:pPr>
              <w:pStyle w:val="TAH"/>
              <w:rPr>
                <w:b w:val="0"/>
              </w:rPr>
            </w:pPr>
            <w:r w:rsidRPr="00D95AF2">
              <w:rPr>
                <w:b w:val="0"/>
              </w:rPr>
              <w:t>1</w:t>
            </w:r>
          </w:p>
        </w:tc>
        <w:tc>
          <w:tcPr>
            <w:tcW w:w="6120" w:type="dxa"/>
            <w:gridSpan w:val="11"/>
          </w:tcPr>
          <w:p w14:paraId="5F8A01E7" w14:textId="77777777" w:rsidR="00137950" w:rsidRPr="00D95AF2" w:rsidRDefault="00137950" w:rsidP="006C315E">
            <w:pPr>
              <w:pStyle w:val="TAL"/>
              <w:jc w:val="center"/>
            </w:pPr>
            <w:r w:rsidRPr="00D95AF2">
              <w:t>2621,44 seconds</w:t>
            </w:r>
          </w:p>
        </w:tc>
      </w:tr>
      <w:tr w:rsidR="00137950" w:rsidRPr="00D95AF2" w14:paraId="035B34D7" w14:textId="77777777" w:rsidTr="00C62B64">
        <w:trPr>
          <w:gridAfter w:val="1"/>
          <w:wAfter w:w="33" w:type="dxa"/>
          <w:jc w:val="center"/>
        </w:trPr>
        <w:tc>
          <w:tcPr>
            <w:tcW w:w="7255" w:type="dxa"/>
            <w:gridSpan w:val="23"/>
          </w:tcPr>
          <w:p w14:paraId="30ECB151" w14:textId="77777777" w:rsidR="00137950" w:rsidRPr="00D95AF2" w:rsidRDefault="00137950" w:rsidP="006C315E">
            <w:pPr>
              <w:pStyle w:val="TAL"/>
              <w:keepNext w:val="0"/>
              <w:keepLines w:val="0"/>
            </w:pPr>
          </w:p>
        </w:tc>
      </w:tr>
      <w:tr w:rsidR="00137950" w:rsidRPr="00D95AF2" w14:paraId="6867C388" w14:textId="77777777" w:rsidTr="00C62B64">
        <w:trPr>
          <w:gridAfter w:val="1"/>
          <w:wAfter w:w="33" w:type="dxa"/>
          <w:jc w:val="center"/>
        </w:trPr>
        <w:tc>
          <w:tcPr>
            <w:tcW w:w="7255" w:type="dxa"/>
            <w:gridSpan w:val="23"/>
          </w:tcPr>
          <w:p w14:paraId="5D06C95C" w14:textId="77777777" w:rsidR="00137950" w:rsidRPr="00D95AF2" w:rsidRDefault="00137950" w:rsidP="006C315E">
            <w:pPr>
              <w:pStyle w:val="TAL"/>
              <w:keepNext w:val="0"/>
              <w:keepLines w:val="0"/>
            </w:pPr>
            <w:r w:rsidRPr="00D95AF2">
              <w:t>All other values shall be interpreted as 0000 by this version of the protocol.</w:t>
            </w:r>
          </w:p>
        </w:tc>
      </w:tr>
      <w:tr w:rsidR="00137950" w:rsidRPr="00D95AF2" w14:paraId="7B8CB0AD" w14:textId="77777777" w:rsidTr="00C62B64">
        <w:trPr>
          <w:gridAfter w:val="1"/>
          <w:wAfter w:w="33" w:type="dxa"/>
          <w:jc w:val="center"/>
        </w:trPr>
        <w:tc>
          <w:tcPr>
            <w:tcW w:w="7255" w:type="dxa"/>
            <w:gridSpan w:val="23"/>
          </w:tcPr>
          <w:p w14:paraId="6FC534EF" w14:textId="77777777" w:rsidR="00137950" w:rsidRPr="00D95AF2" w:rsidRDefault="00137950" w:rsidP="006C315E">
            <w:pPr>
              <w:pStyle w:val="TAL"/>
              <w:keepNext w:val="0"/>
              <w:keepLines w:val="0"/>
            </w:pPr>
          </w:p>
        </w:tc>
      </w:tr>
      <w:tr w:rsidR="00137950" w:rsidRPr="00D95AF2" w14:paraId="588BD91A" w14:textId="77777777" w:rsidTr="00C62B64">
        <w:trPr>
          <w:gridAfter w:val="1"/>
          <w:wAfter w:w="33" w:type="dxa"/>
          <w:jc w:val="center"/>
        </w:trPr>
        <w:tc>
          <w:tcPr>
            <w:tcW w:w="7255" w:type="dxa"/>
            <w:gridSpan w:val="23"/>
          </w:tcPr>
          <w:p w14:paraId="5F62E6CA" w14:textId="77777777" w:rsidR="00066B33" w:rsidRPr="00170864" w:rsidRDefault="00066B33" w:rsidP="00066B33">
            <w:pPr>
              <w:pStyle w:val="TAL"/>
              <w:rPr>
                <w:lang w:val="fr-FR"/>
              </w:rPr>
            </w:pPr>
            <w:r w:rsidRPr="00170864">
              <w:rPr>
                <w:lang w:val="fr-FR"/>
              </w:rPr>
              <w:lastRenderedPageBreak/>
              <w:t>S1 mode</w:t>
            </w:r>
            <w:r w:rsidRPr="00170864">
              <w:rPr>
                <w:lang w:val="fr-FR" w:eastAsia="zh-CN"/>
              </w:rPr>
              <w:t>, NB-N1 mode,</w:t>
            </w:r>
            <w:r w:rsidRPr="00170864">
              <w:rPr>
                <w:lang w:val="fr-FR"/>
              </w:rPr>
              <w:t xml:space="preserve"> and WB-N1 mode</w:t>
            </w:r>
          </w:p>
          <w:p w14:paraId="703CBCA8" w14:textId="77777777" w:rsidR="00066B33" w:rsidRPr="00D95AF2" w:rsidRDefault="00066B33" w:rsidP="00066B33">
            <w:pPr>
              <w:pStyle w:val="TAL"/>
            </w:pPr>
            <w:r w:rsidRPr="00D95AF2">
              <w:t xml:space="preserve">The field contains the eDRX value for S1 mode, NB-N1 mode, and WB-N1 mode. The </w:t>
            </w:r>
            <w:r w:rsidRPr="00D95AF2">
              <w:rPr>
                <w:rFonts w:cs="Arial"/>
                <w:szCs w:val="18"/>
              </w:rPr>
              <w:t xml:space="preserve">eDRX cycle length duration </w:t>
            </w:r>
            <w:r w:rsidRPr="00D95AF2">
              <w:t>value and the eDRX cycle parameter 'T</w:t>
            </w:r>
            <w:r w:rsidRPr="00D95AF2">
              <w:rPr>
                <w:vertAlign w:val="subscript"/>
              </w:rPr>
              <w:t>eDRX</w:t>
            </w:r>
            <w:r w:rsidRPr="00D95AF2">
              <w:t>' as defined in 3GPP TS 36.304 [121] are derived from the eDRX value as follows:</w:t>
            </w:r>
          </w:p>
          <w:p w14:paraId="651E5ABC" w14:textId="77777777" w:rsidR="00137950" w:rsidRPr="00D95AF2" w:rsidRDefault="00137950" w:rsidP="006C315E">
            <w:pPr>
              <w:pStyle w:val="TAL"/>
            </w:pPr>
          </w:p>
        </w:tc>
      </w:tr>
      <w:tr w:rsidR="00137950" w:rsidRPr="00D95AF2" w14:paraId="1C9CF740" w14:textId="77777777" w:rsidTr="00C62B64">
        <w:trPr>
          <w:gridAfter w:val="1"/>
          <w:wAfter w:w="33" w:type="dxa"/>
          <w:jc w:val="center"/>
        </w:trPr>
        <w:tc>
          <w:tcPr>
            <w:tcW w:w="7255" w:type="dxa"/>
            <w:gridSpan w:val="23"/>
          </w:tcPr>
          <w:p w14:paraId="0814AF7D" w14:textId="77777777" w:rsidR="00137950" w:rsidRPr="00D95AF2" w:rsidRDefault="00137950" w:rsidP="006C315E">
            <w:pPr>
              <w:pStyle w:val="TAL"/>
            </w:pPr>
            <w:r w:rsidRPr="00D95AF2">
              <w:t>bit</w:t>
            </w:r>
          </w:p>
        </w:tc>
      </w:tr>
      <w:tr w:rsidR="00137950" w:rsidRPr="00D95AF2" w14:paraId="3E7DC0B5" w14:textId="77777777" w:rsidTr="00C62B64">
        <w:trPr>
          <w:gridAfter w:val="1"/>
          <w:wAfter w:w="33" w:type="dxa"/>
          <w:jc w:val="center"/>
        </w:trPr>
        <w:tc>
          <w:tcPr>
            <w:tcW w:w="284" w:type="dxa"/>
            <w:gridSpan w:val="3"/>
          </w:tcPr>
          <w:p w14:paraId="4CC60580" w14:textId="77777777" w:rsidR="00137950" w:rsidRPr="00D95AF2" w:rsidRDefault="00137950" w:rsidP="006C315E">
            <w:pPr>
              <w:pStyle w:val="TAH"/>
            </w:pPr>
            <w:r w:rsidRPr="00D95AF2">
              <w:t>4</w:t>
            </w:r>
          </w:p>
        </w:tc>
        <w:tc>
          <w:tcPr>
            <w:tcW w:w="283" w:type="dxa"/>
            <w:gridSpan w:val="3"/>
          </w:tcPr>
          <w:p w14:paraId="63CDE2A1" w14:textId="77777777" w:rsidR="00137950" w:rsidRPr="00D95AF2" w:rsidRDefault="00137950" w:rsidP="006C315E">
            <w:pPr>
              <w:pStyle w:val="TAH"/>
            </w:pPr>
            <w:r w:rsidRPr="00D95AF2">
              <w:t>3</w:t>
            </w:r>
          </w:p>
        </w:tc>
        <w:tc>
          <w:tcPr>
            <w:tcW w:w="284" w:type="dxa"/>
            <w:gridSpan w:val="3"/>
          </w:tcPr>
          <w:p w14:paraId="6C7C203D" w14:textId="77777777" w:rsidR="00137950" w:rsidRPr="00D95AF2" w:rsidRDefault="00137950" w:rsidP="006C315E">
            <w:pPr>
              <w:pStyle w:val="TAH"/>
            </w:pPr>
            <w:r w:rsidRPr="00D95AF2">
              <w:t>2</w:t>
            </w:r>
          </w:p>
        </w:tc>
        <w:tc>
          <w:tcPr>
            <w:tcW w:w="284" w:type="dxa"/>
            <w:gridSpan w:val="3"/>
          </w:tcPr>
          <w:p w14:paraId="70EDB79F" w14:textId="77777777" w:rsidR="00137950" w:rsidRPr="00D95AF2" w:rsidRDefault="00137950" w:rsidP="006C315E">
            <w:pPr>
              <w:pStyle w:val="TAH"/>
            </w:pPr>
            <w:r w:rsidRPr="00D95AF2">
              <w:t>1</w:t>
            </w:r>
          </w:p>
        </w:tc>
        <w:tc>
          <w:tcPr>
            <w:tcW w:w="2976" w:type="dxa"/>
            <w:gridSpan w:val="9"/>
          </w:tcPr>
          <w:p w14:paraId="6AAA4B84" w14:textId="77777777" w:rsidR="00137950" w:rsidRPr="00D95AF2" w:rsidRDefault="00137950" w:rsidP="006C315E">
            <w:pPr>
              <w:pStyle w:val="TAL"/>
              <w:jc w:val="center"/>
            </w:pPr>
            <w:r w:rsidRPr="00D95AF2">
              <w:t>eDRX cycle length duration</w:t>
            </w:r>
          </w:p>
        </w:tc>
        <w:tc>
          <w:tcPr>
            <w:tcW w:w="3144" w:type="dxa"/>
            <w:gridSpan w:val="2"/>
          </w:tcPr>
          <w:p w14:paraId="221FF16E" w14:textId="77777777" w:rsidR="00137950" w:rsidRPr="00D95AF2" w:rsidRDefault="00137950" w:rsidP="006C315E">
            <w:pPr>
              <w:pStyle w:val="TAL"/>
              <w:jc w:val="center"/>
            </w:pPr>
            <w:r w:rsidRPr="00D95AF2">
              <w:t>eDRX cycle parameter 'T</w:t>
            </w:r>
            <w:r w:rsidRPr="00D95AF2">
              <w:rPr>
                <w:vertAlign w:val="subscript"/>
              </w:rPr>
              <w:t>eDRX</w:t>
            </w:r>
            <w:r w:rsidRPr="00D95AF2">
              <w:t>'</w:t>
            </w:r>
          </w:p>
        </w:tc>
      </w:tr>
      <w:tr w:rsidR="00137950" w:rsidRPr="00D95AF2" w14:paraId="332941D2" w14:textId="77777777" w:rsidTr="00C62B64">
        <w:trPr>
          <w:gridAfter w:val="1"/>
          <w:wAfter w:w="33" w:type="dxa"/>
          <w:jc w:val="center"/>
        </w:trPr>
        <w:tc>
          <w:tcPr>
            <w:tcW w:w="284" w:type="dxa"/>
            <w:gridSpan w:val="3"/>
          </w:tcPr>
          <w:p w14:paraId="7956BEFC" w14:textId="77777777" w:rsidR="00137950" w:rsidRPr="00D95AF2" w:rsidRDefault="00137950" w:rsidP="006C315E">
            <w:pPr>
              <w:pStyle w:val="TAH"/>
              <w:rPr>
                <w:b w:val="0"/>
              </w:rPr>
            </w:pPr>
            <w:r w:rsidRPr="00D95AF2">
              <w:rPr>
                <w:b w:val="0"/>
              </w:rPr>
              <w:t>0</w:t>
            </w:r>
          </w:p>
        </w:tc>
        <w:tc>
          <w:tcPr>
            <w:tcW w:w="283" w:type="dxa"/>
            <w:gridSpan w:val="3"/>
          </w:tcPr>
          <w:p w14:paraId="0FE9C495" w14:textId="77777777" w:rsidR="00137950" w:rsidRPr="00D95AF2" w:rsidRDefault="00137950" w:rsidP="006C315E">
            <w:pPr>
              <w:pStyle w:val="TAH"/>
              <w:rPr>
                <w:b w:val="0"/>
              </w:rPr>
            </w:pPr>
            <w:r w:rsidRPr="00D95AF2">
              <w:rPr>
                <w:b w:val="0"/>
              </w:rPr>
              <w:t>0</w:t>
            </w:r>
          </w:p>
        </w:tc>
        <w:tc>
          <w:tcPr>
            <w:tcW w:w="284" w:type="dxa"/>
            <w:gridSpan w:val="3"/>
          </w:tcPr>
          <w:p w14:paraId="16274580" w14:textId="77777777" w:rsidR="00137950" w:rsidRPr="00D95AF2" w:rsidRDefault="00137950" w:rsidP="006C315E">
            <w:pPr>
              <w:pStyle w:val="TAH"/>
              <w:rPr>
                <w:b w:val="0"/>
              </w:rPr>
            </w:pPr>
            <w:r w:rsidRPr="00D95AF2">
              <w:rPr>
                <w:b w:val="0"/>
              </w:rPr>
              <w:t>0</w:t>
            </w:r>
          </w:p>
        </w:tc>
        <w:tc>
          <w:tcPr>
            <w:tcW w:w="284" w:type="dxa"/>
            <w:gridSpan w:val="3"/>
          </w:tcPr>
          <w:p w14:paraId="7BA1E9E8" w14:textId="77777777" w:rsidR="00137950" w:rsidRPr="00D95AF2" w:rsidRDefault="00137950" w:rsidP="006C315E">
            <w:pPr>
              <w:pStyle w:val="TAH"/>
              <w:rPr>
                <w:b w:val="0"/>
              </w:rPr>
            </w:pPr>
            <w:r w:rsidRPr="00D95AF2">
              <w:rPr>
                <w:b w:val="0"/>
              </w:rPr>
              <w:t>0</w:t>
            </w:r>
          </w:p>
        </w:tc>
        <w:tc>
          <w:tcPr>
            <w:tcW w:w="2976" w:type="dxa"/>
            <w:gridSpan w:val="9"/>
          </w:tcPr>
          <w:p w14:paraId="0D976225" w14:textId="77777777" w:rsidR="00137950" w:rsidRPr="00D95AF2" w:rsidRDefault="00137950" w:rsidP="006C315E">
            <w:pPr>
              <w:pStyle w:val="TAL"/>
              <w:jc w:val="center"/>
            </w:pPr>
            <w:r w:rsidRPr="00D95AF2">
              <w:t>5,12 seconds (NOTE </w:t>
            </w:r>
            <w:r w:rsidR="005C5082" w:rsidRPr="00D95AF2">
              <w:t>4</w:t>
            </w:r>
            <w:r w:rsidRPr="00D95AF2">
              <w:t>)</w:t>
            </w:r>
          </w:p>
        </w:tc>
        <w:tc>
          <w:tcPr>
            <w:tcW w:w="3144" w:type="dxa"/>
            <w:gridSpan w:val="2"/>
          </w:tcPr>
          <w:p w14:paraId="039CD879" w14:textId="77777777" w:rsidR="00137950" w:rsidRPr="00D95AF2" w:rsidRDefault="00137950" w:rsidP="006C315E">
            <w:pPr>
              <w:pStyle w:val="TAL"/>
              <w:jc w:val="center"/>
            </w:pPr>
            <w:r w:rsidRPr="00D95AF2">
              <w:t>NOTE 3</w:t>
            </w:r>
          </w:p>
        </w:tc>
      </w:tr>
      <w:tr w:rsidR="00137950" w:rsidRPr="00D95AF2" w14:paraId="573B156E" w14:textId="77777777" w:rsidTr="00C62B64">
        <w:trPr>
          <w:gridAfter w:val="1"/>
          <w:wAfter w:w="33" w:type="dxa"/>
          <w:jc w:val="center"/>
        </w:trPr>
        <w:tc>
          <w:tcPr>
            <w:tcW w:w="284" w:type="dxa"/>
            <w:gridSpan w:val="3"/>
          </w:tcPr>
          <w:p w14:paraId="50CEE10A" w14:textId="77777777" w:rsidR="00137950" w:rsidRPr="00D95AF2" w:rsidRDefault="00137950" w:rsidP="006C315E">
            <w:pPr>
              <w:pStyle w:val="TAH"/>
              <w:rPr>
                <w:b w:val="0"/>
              </w:rPr>
            </w:pPr>
            <w:r w:rsidRPr="00D95AF2">
              <w:rPr>
                <w:b w:val="0"/>
              </w:rPr>
              <w:t>0</w:t>
            </w:r>
          </w:p>
        </w:tc>
        <w:tc>
          <w:tcPr>
            <w:tcW w:w="283" w:type="dxa"/>
            <w:gridSpan w:val="3"/>
          </w:tcPr>
          <w:p w14:paraId="2B9C2EFA" w14:textId="77777777" w:rsidR="00137950" w:rsidRPr="00D95AF2" w:rsidRDefault="00137950" w:rsidP="006C315E">
            <w:pPr>
              <w:pStyle w:val="TAH"/>
              <w:rPr>
                <w:b w:val="0"/>
              </w:rPr>
            </w:pPr>
            <w:r w:rsidRPr="00D95AF2">
              <w:rPr>
                <w:b w:val="0"/>
              </w:rPr>
              <w:t>0</w:t>
            </w:r>
          </w:p>
        </w:tc>
        <w:tc>
          <w:tcPr>
            <w:tcW w:w="284" w:type="dxa"/>
            <w:gridSpan w:val="3"/>
          </w:tcPr>
          <w:p w14:paraId="21C2E757" w14:textId="77777777" w:rsidR="00137950" w:rsidRPr="00D95AF2" w:rsidRDefault="00137950" w:rsidP="006C315E">
            <w:pPr>
              <w:pStyle w:val="TAH"/>
              <w:rPr>
                <w:b w:val="0"/>
              </w:rPr>
            </w:pPr>
            <w:r w:rsidRPr="00D95AF2">
              <w:rPr>
                <w:b w:val="0"/>
              </w:rPr>
              <w:t>0</w:t>
            </w:r>
          </w:p>
        </w:tc>
        <w:tc>
          <w:tcPr>
            <w:tcW w:w="284" w:type="dxa"/>
            <w:gridSpan w:val="3"/>
          </w:tcPr>
          <w:p w14:paraId="4D31C920" w14:textId="77777777" w:rsidR="00137950" w:rsidRPr="00D95AF2" w:rsidRDefault="00137950" w:rsidP="006C315E">
            <w:pPr>
              <w:pStyle w:val="TAH"/>
              <w:rPr>
                <w:b w:val="0"/>
              </w:rPr>
            </w:pPr>
            <w:r w:rsidRPr="00D95AF2">
              <w:rPr>
                <w:b w:val="0"/>
              </w:rPr>
              <w:t>1</w:t>
            </w:r>
          </w:p>
        </w:tc>
        <w:tc>
          <w:tcPr>
            <w:tcW w:w="2976" w:type="dxa"/>
            <w:gridSpan w:val="9"/>
          </w:tcPr>
          <w:p w14:paraId="09FDA646" w14:textId="77777777" w:rsidR="00137950" w:rsidRPr="00D95AF2" w:rsidRDefault="00137950" w:rsidP="006C315E">
            <w:pPr>
              <w:pStyle w:val="TAL"/>
              <w:jc w:val="center"/>
            </w:pPr>
            <w:r w:rsidRPr="00D95AF2">
              <w:t>10,24 seconds (NOTE </w:t>
            </w:r>
            <w:r w:rsidR="005C5082" w:rsidRPr="00D95AF2">
              <w:t>4</w:t>
            </w:r>
            <w:r w:rsidRPr="00D95AF2">
              <w:t>)</w:t>
            </w:r>
          </w:p>
        </w:tc>
        <w:tc>
          <w:tcPr>
            <w:tcW w:w="3144" w:type="dxa"/>
            <w:gridSpan w:val="2"/>
          </w:tcPr>
          <w:p w14:paraId="62E07025" w14:textId="77777777" w:rsidR="00137950" w:rsidRPr="00D95AF2" w:rsidRDefault="00137950" w:rsidP="006C315E">
            <w:pPr>
              <w:pStyle w:val="TAL"/>
              <w:jc w:val="center"/>
            </w:pPr>
            <w:r w:rsidRPr="00D95AF2">
              <w:t>2</w:t>
            </w:r>
            <w:r w:rsidRPr="00D95AF2">
              <w:rPr>
                <w:vertAlign w:val="superscript"/>
              </w:rPr>
              <w:t>0</w:t>
            </w:r>
          </w:p>
        </w:tc>
      </w:tr>
      <w:tr w:rsidR="00137950" w:rsidRPr="00D95AF2" w14:paraId="7F797E28" w14:textId="77777777" w:rsidTr="00C62B64">
        <w:trPr>
          <w:gridAfter w:val="1"/>
          <w:wAfter w:w="33" w:type="dxa"/>
          <w:jc w:val="center"/>
        </w:trPr>
        <w:tc>
          <w:tcPr>
            <w:tcW w:w="284" w:type="dxa"/>
            <w:gridSpan w:val="3"/>
          </w:tcPr>
          <w:p w14:paraId="10B1FC93" w14:textId="77777777" w:rsidR="00137950" w:rsidRPr="00D95AF2" w:rsidRDefault="00137950" w:rsidP="006C315E">
            <w:pPr>
              <w:pStyle w:val="TAH"/>
              <w:rPr>
                <w:b w:val="0"/>
              </w:rPr>
            </w:pPr>
            <w:r w:rsidRPr="00D95AF2">
              <w:rPr>
                <w:b w:val="0"/>
              </w:rPr>
              <w:t>0</w:t>
            </w:r>
          </w:p>
        </w:tc>
        <w:tc>
          <w:tcPr>
            <w:tcW w:w="283" w:type="dxa"/>
            <w:gridSpan w:val="3"/>
          </w:tcPr>
          <w:p w14:paraId="17333E30" w14:textId="77777777" w:rsidR="00137950" w:rsidRPr="00D95AF2" w:rsidRDefault="00137950" w:rsidP="006C315E">
            <w:pPr>
              <w:pStyle w:val="TAH"/>
              <w:rPr>
                <w:b w:val="0"/>
              </w:rPr>
            </w:pPr>
            <w:r w:rsidRPr="00D95AF2">
              <w:rPr>
                <w:b w:val="0"/>
              </w:rPr>
              <w:t>0</w:t>
            </w:r>
          </w:p>
        </w:tc>
        <w:tc>
          <w:tcPr>
            <w:tcW w:w="284" w:type="dxa"/>
            <w:gridSpan w:val="3"/>
          </w:tcPr>
          <w:p w14:paraId="23E5866A" w14:textId="77777777" w:rsidR="00137950" w:rsidRPr="00D95AF2" w:rsidRDefault="00137950" w:rsidP="006C315E">
            <w:pPr>
              <w:pStyle w:val="TAH"/>
              <w:rPr>
                <w:b w:val="0"/>
              </w:rPr>
            </w:pPr>
            <w:r w:rsidRPr="00D95AF2">
              <w:rPr>
                <w:b w:val="0"/>
              </w:rPr>
              <w:t>1</w:t>
            </w:r>
          </w:p>
        </w:tc>
        <w:tc>
          <w:tcPr>
            <w:tcW w:w="284" w:type="dxa"/>
            <w:gridSpan w:val="3"/>
          </w:tcPr>
          <w:p w14:paraId="37625538" w14:textId="77777777" w:rsidR="00137950" w:rsidRPr="00D95AF2" w:rsidRDefault="00137950" w:rsidP="006C315E">
            <w:pPr>
              <w:pStyle w:val="TAH"/>
              <w:rPr>
                <w:b w:val="0"/>
              </w:rPr>
            </w:pPr>
            <w:r w:rsidRPr="00D95AF2">
              <w:rPr>
                <w:b w:val="0"/>
              </w:rPr>
              <w:t>0</w:t>
            </w:r>
          </w:p>
        </w:tc>
        <w:tc>
          <w:tcPr>
            <w:tcW w:w="2976" w:type="dxa"/>
            <w:gridSpan w:val="9"/>
          </w:tcPr>
          <w:p w14:paraId="526C0E79" w14:textId="77777777" w:rsidR="00137950" w:rsidRPr="00D95AF2" w:rsidRDefault="00137950" w:rsidP="006C315E">
            <w:pPr>
              <w:pStyle w:val="TAL"/>
              <w:jc w:val="center"/>
            </w:pPr>
            <w:r w:rsidRPr="00D95AF2">
              <w:t>20,48 seconds</w:t>
            </w:r>
          </w:p>
        </w:tc>
        <w:tc>
          <w:tcPr>
            <w:tcW w:w="3144" w:type="dxa"/>
            <w:gridSpan w:val="2"/>
          </w:tcPr>
          <w:p w14:paraId="16741C97" w14:textId="77777777" w:rsidR="00137950" w:rsidRPr="00D95AF2" w:rsidRDefault="00137950" w:rsidP="006C315E">
            <w:pPr>
              <w:pStyle w:val="TAL"/>
              <w:jc w:val="center"/>
            </w:pPr>
            <w:r w:rsidRPr="00D95AF2">
              <w:t>2</w:t>
            </w:r>
            <w:r w:rsidRPr="00D95AF2">
              <w:rPr>
                <w:vertAlign w:val="superscript"/>
              </w:rPr>
              <w:t>1</w:t>
            </w:r>
          </w:p>
        </w:tc>
      </w:tr>
      <w:tr w:rsidR="00137950" w:rsidRPr="00D95AF2" w14:paraId="634552C1" w14:textId="77777777" w:rsidTr="00C62B64">
        <w:trPr>
          <w:gridAfter w:val="1"/>
          <w:wAfter w:w="33" w:type="dxa"/>
          <w:jc w:val="center"/>
        </w:trPr>
        <w:tc>
          <w:tcPr>
            <w:tcW w:w="284" w:type="dxa"/>
            <w:gridSpan w:val="3"/>
          </w:tcPr>
          <w:p w14:paraId="72E9B24C" w14:textId="77777777" w:rsidR="00137950" w:rsidRPr="00D95AF2" w:rsidRDefault="00137950" w:rsidP="006C315E">
            <w:pPr>
              <w:pStyle w:val="TAH"/>
              <w:rPr>
                <w:b w:val="0"/>
              </w:rPr>
            </w:pPr>
            <w:r w:rsidRPr="00D95AF2">
              <w:rPr>
                <w:b w:val="0"/>
              </w:rPr>
              <w:t>0</w:t>
            </w:r>
          </w:p>
        </w:tc>
        <w:tc>
          <w:tcPr>
            <w:tcW w:w="283" w:type="dxa"/>
            <w:gridSpan w:val="3"/>
          </w:tcPr>
          <w:p w14:paraId="0A6A11DD" w14:textId="77777777" w:rsidR="00137950" w:rsidRPr="00D95AF2" w:rsidRDefault="00137950" w:rsidP="006C315E">
            <w:pPr>
              <w:pStyle w:val="TAH"/>
              <w:rPr>
                <w:b w:val="0"/>
              </w:rPr>
            </w:pPr>
            <w:r w:rsidRPr="00D95AF2">
              <w:rPr>
                <w:b w:val="0"/>
              </w:rPr>
              <w:t>0</w:t>
            </w:r>
          </w:p>
        </w:tc>
        <w:tc>
          <w:tcPr>
            <w:tcW w:w="284" w:type="dxa"/>
            <w:gridSpan w:val="3"/>
          </w:tcPr>
          <w:p w14:paraId="223BEF54" w14:textId="77777777" w:rsidR="00137950" w:rsidRPr="00D95AF2" w:rsidRDefault="00137950" w:rsidP="006C315E">
            <w:pPr>
              <w:pStyle w:val="TAH"/>
              <w:rPr>
                <w:b w:val="0"/>
              </w:rPr>
            </w:pPr>
            <w:r w:rsidRPr="00D95AF2">
              <w:rPr>
                <w:b w:val="0"/>
              </w:rPr>
              <w:t>1</w:t>
            </w:r>
          </w:p>
        </w:tc>
        <w:tc>
          <w:tcPr>
            <w:tcW w:w="284" w:type="dxa"/>
            <w:gridSpan w:val="3"/>
          </w:tcPr>
          <w:p w14:paraId="70592B26" w14:textId="77777777" w:rsidR="00137950" w:rsidRPr="00D95AF2" w:rsidRDefault="00137950" w:rsidP="006C315E">
            <w:pPr>
              <w:pStyle w:val="TAH"/>
              <w:rPr>
                <w:b w:val="0"/>
              </w:rPr>
            </w:pPr>
            <w:r w:rsidRPr="00D95AF2">
              <w:rPr>
                <w:b w:val="0"/>
              </w:rPr>
              <w:t>1</w:t>
            </w:r>
          </w:p>
        </w:tc>
        <w:tc>
          <w:tcPr>
            <w:tcW w:w="2976" w:type="dxa"/>
            <w:gridSpan w:val="9"/>
          </w:tcPr>
          <w:p w14:paraId="27D95581" w14:textId="77777777" w:rsidR="00137950" w:rsidRPr="00D95AF2" w:rsidRDefault="00137950" w:rsidP="006C315E">
            <w:pPr>
              <w:pStyle w:val="TAL"/>
              <w:jc w:val="center"/>
            </w:pPr>
            <w:r w:rsidRPr="00D95AF2">
              <w:t>40,96 seconds</w:t>
            </w:r>
          </w:p>
        </w:tc>
        <w:tc>
          <w:tcPr>
            <w:tcW w:w="3144" w:type="dxa"/>
            <w:gridSpan w:val="2"/>
          </w:tcPr>
          <w:p w14:paraId="57B203B6" w14:textId="77777777" w:rsidR="00137950" w:rsidRPr="00D95AF2" w:rsidRDefault="00137950" w:rsidP="006C315E">
            <w:pPr>
              <w:pStyle w:val="TAL"/>
              <w:jc w:val="center"/>
            </w:pPr>
            <w:r w:rsidRPr="00D95AF2">
              <w:t>2</w:t>
            </w:r>
            <w:r w:rsidRPr="00D95AF2">
              <w:rPr>
                <w:vertAlign w:val="superscript"/>
              </w:rPr>
              <w:t>2</w:t>
            </w:r>
          </w:p>
        </w:tc>
      </w:tr>
      <w:tr w:rsidR="00137950" w:rsidRPr="00D95AF2" w14:paraId="5D1CF4EB" w14:textId="77777777" w:rsidTr="00C62B64">
        <w:trPr>
          <w:gridAfter w:val="1"/>
          <w:wAfter w:w="33" w:type="dxa"/>
          <w:jc w:val="center"/>
        </w:trPr>
        <w:tc>
          <w:tcPr>
            <w:tcW w:w="284" w:type="dxa"/>
            <w:gridSpan w:val="3"/>
          </w:tcPr>
          <w:p w14:paraId="758496B1" w14:textId="77777777" w:rsidR="00137950" w:rsidRPr="00D95AF2" w:rsidRDefault="00137950" w:rsidP="00037442">
            <w:pPr>
              <w:pStyle w:val="TAH"/>
              <w:rPr>
                <w:b w:val="0"/>
              </w:rPr>
            </w:pPr>
            <w:r w:rsidRPr="00D95AF2">
              <w:rPr>
                <w:b w:val="0"/>
              </w:rPr>
              <w:t>0</w:t>
            </w:r>
          </w:p>
        </w:tc>
        <w:tc>
          <w:tcPr>
            <w:tcW w:w="283" w:type="dxa"/>
            <w:gridSpan w:val="3"/>
          </w:tcPr>
          <w:p w14:paraId="7A9609AB" w14:textId="77777777" w:rsidR="00137950" w:rsidRPr="00D95AF2" w:rsidRDefault="00137950" w:rsidP="00037442">
            <w:pPr>
              <w:pStyle w:val="TAH"/>
              <w:rPr>
                <w:b w:val="0"/>
              </w:rPr>
            </w:pPr>
            <w:r w:rsidRPr="00D95AF2">
              <w:rPr>
                <w:b w:val="0"/>
              </w:rPr>
              <w:t>1</w:t>
            </w:r>
          </w:p>
        </w:tc>
        <w:tc>
          <w:tcPr>
            <w:tcW w:w="284" w:type="dxa"/>
            <w:gridSpan w:val="3"/>
          </w:tcPr>
          <w:p w14:paraId="68FDF19C" w14:textId="77777777" w:rsidR="00137950" w:rsidRPr="00D95AF2" w:rsidRDefault="00137950" w:rsidP="00037442">
            <w:pPr>
              <w:pStyle w:val="TAH"/>
              <w:rPr>
                <w:b w:val="0"/>
              </w:rPr>
            </w:pPr>
            <w:r w:rsidRPr="00D95AF2">
              <w:rPr>
                <w:b w:val="0"/>
              </w:rPr>
              <w:t>0</w:t>
            </w:r>
          </w:p>
        </w:tc>
        <w:tc>
          <w:tcPr>
            <w:tcW w:w="284" w:type="dxa"/>
            <w:gridSpan w:val="3"/>
          </w:tcPr>
          <w:p w14:paraId="712ADDB0" w14:textId="77777777" w:rsidR="00137950" w:rsidRPr="00D95AF2" w:rsidRDefault="00137950" w:rsidP="00037442">
            <w:pPr>
              <w:pStyle w:val="TAH"/>
              <w:rPr>
                <w:b w:val="0"/>
              </w:rPr>
            </w:pPr>
            <w:r w:rsidRPr="00D95AF2">
              <w:rPr>
                <w:b w:val="0"/>
              </w:rPr>
              <w:t>0</w:t>
            </w:r>
          </w:p>
        </w:tc>
        <w:tc>
          <w:tcPr>
            <w:tcW w:w="2976" w:type="dxa"/>
            <w:gridSpan w:val="9"/>
          </w:tcPr>
          <w:p w14:paraId="148797FC" w14:textId="77777777" w:rsidR="00137950" w:rsidRPr="00D95AF2" w:rsidRDefault="00137950" w:rsidP="00037442">
            <w:pPr>
              <w:pStyle w:val="TAL"/>
              <w:jc w:val="center"/>
            </w:pPr>
            <w:r w:rsidRPr="00D95AF2">
              <w:t>61,44 seconds</w:t>
            </w:r>
            <w:r w:rsidR="00513963" w:rsidRPr="00D95AF2">
              <w:rPr>
                <w:lang w:eastAsia="ja-JP"/>
              </w:rPr>
              <w:t xml:space="preserve"> (NOTE 5)</w:t>
            </w:r>
          </w:p>
        </w:tc>
        <w:tc>
          <w:tcPr>
            <w:tcW w:w="3144" w:type="dxa"/>
            <w:gridSpan w:val="2"/>
          </w:tcPr>
          <w:p w14:paraId="30DE5984" w14:textId="77777777" w:rsidR="00137950" w:rsidRPr="00D95AF2" w:rsidRDefault="00137950" w:rsidP="00037442">
            <w:pPr>
              <w:pStyle w:val="TAL"/>
              <w:jc w:val="center"/>
            </w:pPr>
            <w:r w:rsidRPr="00D95AF2">
              <w:t>6</w:t>
            </w:r>
          </w:p>
        </w:tc>
      </w:tr>
      <w:tr w:rsidR="00137950" w:rsidRPr="00D95AF2" w14:paraId="01740DDB" w14:textId="77777777" w:rsidTr="00C62B64">
        <w:trPr>
          <w:gridAfter w:val="1"/>
          <w:wAfter w:w="33" w:type="dxa"/>
          <w:jc w:val="center"/>
        </w:trPr>
        <w:tc>
          <w:tcPr>
            <w:tcW w:w="284" w:type="dxa"/>
            <w:gridSpan w:val="3"/>
          </w:tcPr>
          <w:p w14:paraId="3AECBEA7" w14:textId="77777777" w:rsidR="00137950" w:rsidRPr="00D95AF2" w:rsidRDefault="00137950" w:rsidP="006C315E">
            <w:pPr>
              <w:pStyle w:val="TAH"/>
              <w:rPr>
                <w:b w:val="0"/>
              </w:rPr>
            </w:pPr>
            <w:r w:rsidRPr="00D95AF2">
              <w:rPr>
                <w:b w:val="0"/>
              </w:rPr>
              <w:t>0</w:t>
            </w:r>
          </w:p>
        </w:tc>
        <w:tc>
          <w:tcPr>
            <w:tcW w:w="283" w:type="dxa"/>
            <w:gridSpan w:val="3"/>
          </w:tcPr>
          <w:p w14:paraId="275AD9FF" w14:textId="77777777" w:rsidR="00137950" w:rsidRPr="00D95AF2" w:rsidRDefault="00137950" w:rsidP="006C315E">
            <w:pPr>
              <w:pStyle w:val="TAH"/>
              <w:rPr>
                <w:b w:val="0"/>
              </w:rPr>
            </w:pPr>
            <w:r w:rsidRPr="00D95AF2">
              <w:rPr>
                <w:b w:val="0"/>
              </w:rPr>
              <w:t>1</w:t>
            </w:r>
          </w:p>
        </w:tc>
        <w:tc>
          <w:tcPr>
            <w:tcW w:w="284" w:type="dxa"/>
            <w:gridSpan w:val="3"/>
          </w:tcPr>
          <w:p w14:paraId="6369D07E" w14:textId="77777777" w:rsidR="00137950" w:rsidRPr="00D95AF2" w:rsidRDefault="00137950" w:rsidP="006C315E">
            <w:pPr>
              <w:pStyle w:val="TAH"/>
              <w:rPr>
                <w:b w:val="0"/>
              </w:rPr>
            </w:pPr>
            <w:r w:rsidRPr="00D95AF2">
              <w:rPr>
                <w:b w:val="0"/>
              </w:rPr>
              <w:t>0</w:t>
            </w:r>
          </w:p>
        </w:tc>
        <w:tc>
          <w:tcPr>
            <w:tcW w:w="284" w:type="dxa"/>
            <w:gridSpan w:val="3"/>
          </w:tcPr>
          <w:p w14:paraId="6D706F33" w14:textId="77777777" w:rsidR="00137950" w:rsidRPr="00D95AF2" w:rsidRDefault="00137950" w:rsidP="006C315E">
            <w:pPr>
              <w:pStyle w:val="TAH"/>
              <w:rPr>
                <w:b w:val="0"/>
              </w:rPr>
            </w:pPr>
            <w:r w:rsidRPr="00D95AF2">
              <w:rPr>
                <w:b w:val="0"/>
              </w:rPr>
              <w:t>1</w:t>
            </w:r>
          </w:p>
        </w:tc>
        <w:tc>
          <w:tcPr>
            <w:tcW w:w="2976" w:type="dxa"/>
            <w:gridSpan w:val="9"/>
          </w:tcPr>
          <w:p w14:paraId="0D66FA48" w14:textId="77777777" w:rsidR="00137950" w:rsidRPr="00D95AF2" w:rsidRDefault="00137950" w:rsidP="006C315E">
            <w:pPr>
              <w:pStyle w:val="TAL"/>
              <w:jc w:val="center"/>
            </w:pPr>
            <w:r w:rsidRPr="00D95AF2">
              <w:t>81,92 seconds</w:t>
            </w:r>
          </w:p>
        </w:tc>
        <w:tc>
          <w:tcPr>
            <w:tcW w:w="3144" w:type="dxa"/>
            <w:gridSpan w:val="2"/>
          </w:tcPr>
          <w:p w14:paraId="429C4E49" w14:textId="77777777" w:rsidR="00137950" w:rsidRPr="00D95AF2" w:rsidRDefault="00137950" w:rsidP="006C315E">
            <w:pPr>
              <w:pStyle w:val="TAL"/>
              <w:jc w:val="center"/>
            </w:pPr>
            <w:r w:rsidRPr="00D95AF2">
              <w:t>2</w:t>
            </w:r>
            <w:r w:rsidRPr="00D95AF2">
              <w:rPr>
                <w:vertAlign w:val="superscript"/>
              </w:rPr>
              <w:t>3</w:t>
            </w:r>
          </w:p>
        </w:tc>
      </w:tr>
      <w:tr w:rsidR="00137950" w:rsidRPr="00D95AF2" w14:paraId="42741867" w14:textId="77777777" w:rsidTr="00C62B64">
        <w:trPr>
          <w:gridAfter w:val="1"/>
          <w:wAfter w:w="33" w:type="dxa"/>
          <w:jc w:val="center"/>
        </w:trPr>
        <w:tc>
          <w:tcPr>
            <w:tcW w:w="284" w:type="dxa"/>
            <w:gridSpan w:val="3"/>
          </w:tcPr>
          <w:p w14:paraId="5C443B09" w14:textId="77777777" w:rsidR="00137950" w:rsidRPr="00D95AF2" w:rsidRDefault="00137950" w:rsidP="006C315E">
            <w:pPr>
              <w:pStyle w:val="TAH"/>
              <w:rPr>
                <w:b w:val="0"/>
              </w:rPr>
            </w:pPr>
            <w:r w:rsidRPr="00D95AF2">
              <w:rPr>
                <w:b w:val="0"/>
              </w:rPr>
              <w:t>0</w:t>
            </w:r>
          </w:p>
        </w:tc>
        <w:tc>
          <w:tcPr>
            <w:tcW w:w="283" w:type="dxa"/>
            <w:gridSpan w:val="3"/>
          </w:tcPr>
          <w:p w14:paraId="4099B61E" w14:textId="77777777" w:rsidR="00137950" w:rsidRPr="00D95AF2" w:rsidRDefault="00137950" w:rsidP="006C315E">
            <w:pPr>
              <w:pStyle w:val="TAH"/>
              <w:rPr>
                <w:b w:val="0"/>
              </w:rPr>
            </w:pPr>
            <w:r w:rsidRPr="00D95AF2">
              <w:rPr>
                <w:b w:val="0"/>
              </w:rPr>
              <w:t>1</w:t>
            </w:r>
          </w:p>
        </w:tc>
        <w:tc>
          <w:tcPr>
            <w:tcW w:w="284" w:type="dxa"/>
            <w:gridSpan w:val="3"/>
          </w:tcPr>
          <w:p w14:paraId="63EC66C7" w14:textId="77777777" w:rsidR="00137950" w:rsidRPr="00D95AF2" w:rsidRDefault="00137950" w:rsidP="006C315E">
            <w:pPr>
              <w:pStyle w:val="TAH"/>
              <w:rPr>
                <w:b w:val="0"/>
              </w:rPr>
            </w:pPr>
            <w:r w:rsidRPr="00D95AF2">
              <w:rPr>
                <w:b w:val="0"/>
              </w:rPr>
              <w:t>1</w:t>
            </w:r>
          </w:p>
        </w:tc>
        <w:tc>
          <w:tcPr>
            <w:tcW w:w="284" w:type="dxa"/>
            <w:gridSpan w:val="3"/>
          </w:tcPr>
          <w:p w14:paraId="7F2FBDE0" w14:textId="77777777" w:rsidR="00137950" w:rsidRPr="00D95AF2" w:rsidRDefault="00137950" w:rsidP="006C315E">
            <w:pPr>
              <w:pStyle w:val="TAH"/>
              <w:rPr>
                <w:b w:val="0"/>
              </w:rPr>
            </w:pPr>
            <w:r w:rsidRPr="00D95AF2">
              <w:rPr>
                <w:b w:val="0"/>
              </w:rPr>
              <w:t>0</w:t>
            </w:r>
          </w:p>
        </w:tc>
        <w:tc>
          <w:tcPr>
            <w:tcW w:w="2976" w:type="dxa"/>
            <w:gridSpan w:val="9"/>
          </w:tcPr>
          <w:p w14:paraId="6594358E" w14:textId="77777777" w:rsidR="00137950" w:rsidRPr="00D95AF2" w:rsidRDefault="00137950" w:rsidP="006C315E">
            <w:pPr>
              <w:pStyle w:val="TAL"/>
              <w:jc w:val="center"/>
            </w:pPr>
            <w:r w:rsidRPr="00D95AF2">
              <w:t>102,4 seconds</w:t>
            </w:r>
            <w:r w:rsidR="00513963" w:rsidRPr="00D95AF2">
              <w:rPr>
                <w:lang w:eastAsia="ja-JP"/>
              </w:rPr>
              <w:t xml:space="preserve"> (NOTE 5)</w:t>
            </w:r>
          </w:p>
        </w:tc>
        <w:tc>
          <w:tcPr>
            <w:tcW w:w="3144" w:type="dxa"/>
            <w:gridSpan w:val="2"/>
          </w:tcPr>
          <w:p w14:paraId="01D77A1B" w14:textId="77777777" w:rsidR="00137950" w:rsidRPr="00D95AF2" w:rsidRDefault="00137950" w:rsidP="006C315E">
            <w:pPr>
              <w:pStyle w:val="TAL"/>
              <w:jc w:val="center"/>
            </w:pPr>
            <w:r w:rsidRPr="00D95AF2">
              <w:t>10</w:t>
            </w:r>
          </w:p>
        </w:tc>
      </w:tr>
      <w:tr w:rsidR="00137950" w:rsidRPr="00D95AF2" w14:paraId="2BB16EAE" w14:textId="77777777" w:rsidTr="00C62B64">
        <w:trPr>
          <w:gridAfter w:val="1"/>
          <w:wAfter w:w="33" w:type="dxa"/>
          <w:jc w:val="center"/>
        </w:trPr>
        <w:tc>
          <w:tcPr>
            <w:tcW w:w="284" w:type="dxa"/>
            <w:gridSpan w:val="3"/>
          </w:tcPr>
          <w:p w14:paraId="7AD902E8" w14:textId="77777777" w:rsidR="00137950" w:rsidRPr="00D95AF2" w:rsidRDefault="00137950" w:rsidP="006C315E">
            <w:pPr>
              <w:pStyle w:val="TAH"/>
              <w:rPr>
                <w:b w:val="0"/>
              </w:rPr>
            </w:pPr>
            <w:r w:rsidRPr="00D95AF2">
              <w:rPr>
                <w:b w:val="0"/>
              </w:rPr>
              <w:t>0</w:t>
            </w:r>
          </w:p>
        </w:tc>
        <w:tc>
          <w:tcPr>
            <w:tcW w:w="283" w:type="dxa"/>
            <w:gridSpan w:val="3"/>
          </w:tcPr>
          <w:p w14:paraId="725166CE" w14:textId="77777777" w:rsidR="00137950" w:rsidRPr="00D95AF2" w:rsidRDefault="00137950" w:rsidP="006C315E">
            <w:pPr>
              <w:pStyle w:val="TAH"/>
              <w:rPr>
                <w:b w:val="0"/>
              </w:rPr>
            </w:pPr>
            <w:r w:rsidRPr="00D95AF2">
              <w:rPr>
                <w:b w:val="0"/>
              </w:rPr>
              <w:t>1</w:t>
            </w:r>
          </w:p>
        </w:tc>
        <w:tc>
          <w:tcPr>
            <w:tcW w:w="284" w:type="dxa"/>
            <w:gridSpan w:val="3"/>
          </w:tcPr>
          <w:p w14:paraId="37E1D5A9" w14:textId="77777777" w:rsidR="00137950" w:rsidRPr="00D95AF2" w:rsidRDefault="00137950" w:rsidP="006C315E">
            <w:pPr>
              <w:pStyle w:val="TAH"/>
              <w:rPr>
                <w:b w:val="0"/>
              </w:rPr>
            </w:pPr>
            <w:r w:rsidRPr="00D95AF2">
              <w:rPr>
                <w:b w:val="0"/>
              </w:rPr>
              <w:t>1</w:t>
            </w:r>
          </w:p>
        </w:tc>
        <w:tc>
          <w:tcPr>
            <w:tcW w:w="284" w:type="dxa"/>
            <w:gridSpan w:val="3"/>
          </w:tcPr>
          <w:p w14:paraId="6DCE92BA" w14:textId="77777777" w:rsidR="00137950" w:rsidRPr="00D95AF2" w:rsidRDefault="00137950" w:rsidP="006C315E">
            <w:pPr>
              <w:pStyle w:val="TAH"/>
              <w:rPr>
                <w:b w:val="0"/>
              </w:rPr>
            </w:pPr>
            <w:r w:rsidRPr="00D95AF2">
              <w:rPr>
                <w:b w:val="0"/>
              </w:rPr>
              <w:t>1</w:t>
            </w:r>
          </w:p>
        </w:tc>
        <w:tc>
          <w:tcPr>
            <w:tcW w:w="2976" w:type="dxa"/>
            <w:gridSpan w:val="9"/>
          </w:tcPr>
          <w:p w14:paraId="28DFDDB6" w14:textId="77777777" w:rsidR="00137950" w:rsidRPr="00D95AF2" w:rsidRDefault="00137950" w:rsidP="006C315E">
            <w:pPr>
              <w:pStyle w:val="TAL"/>
              <w:jc w:val="center"/>
            </w:pPr>
            <w:r w:rsidRPr="00D95AF2">
              <w:t>122,88 seconds</w:t>
            </w:r>
            <w:r w:rsidR="00513963" w:rsidRPr="00D95AF2">
              <w:rPr>
                <w:lang w:eastAsia="ja-JP"/>
              </w:rPr>
              <w:t xml:space="preserve"> (NOTE 5)</w:t>
            </w:r>
          </w:p>
        </w:tc>
        <w:tc>
          <w:tcPr>
            <w:tcW w:w="3144" w:type="dxa"/>
            <w:gridSpan w:val="2"/>
          </w:tcPr>
          <w:p w14:paraId="2F495793" w14:textId="77777777" w:rsidR="00137950" w:rsidRPr="00D95AF2" w:rsidRDefault="00137950" w:rsidP="006C315E">
            <w:pPr>
              <w:pStyle w:val="TAL"/>
              <w:jc w:val="center"/>
            </w:pPr>
            <w:r w:rsidRPr="00D95AF2">
              <w:t>12</w:t>
            </w:r>
          </w:p>
        </w:tc>
      </w:tr>
      <w:tr w:rsidR="00137950" w:rsidRPr="00D95AF2" w14:paraId="2FC41D48" w14:textId="77777777" w:rsidTr="00C62B64">
        <w:trPr>
          <w:gridAfter w:val="1"/>
          <w:wAfter w:w="33" w:type="dxa"/>
          <w:jc w:val="center"/>
        </w:trPr>
        <w:tc>
          <w:tcPr>
            <w:tcW w:w="284" w:type="dxa"/>
            <w:gridSpan w:val="3"/>
          </w:tcPr>
          <w:p w14:paraId="50EFDF9A" w14:textId="77777777" w:rsidR="00137950" w:rsidRPr="00D95AF2" w:rsidRDefault="00137950" w:rsidP="006C315E">
            <w:pPr>
              <w:pStyle w:val="TAH"/>
              <w:rPr>
                <w:b w:val="0"/>
              </w:rPr>
            </w:pPr>
            <w:r w:rsidRPr="00D95AF2">
              <w:rPr>
                <w:b w:val="0"/>
              </w:rPr>
              <w:t>1</w:t>
            </w:r>
          </w:p>
        </w:tc>
        <w:tc>
          <w:tcPr>
            <w:tcW w:w="283" w:type="dxa"/>
            <w:gridSpan w:val="3"/>
          </w:tcPr>
          <w:p w14:paraId="1D620159" w14:textId="77777777" w:rsidR="00137950" w:rsidRPr="00D95AF2" w:rsidRDefault="00137950" w:rsidP="006C315E">
            <w:pPr>
              <w:pStyle w:val="TAH"/>
              <w:rPr>
                <w:b w:val="0"/>
              </w:rPr>
            </w:pPr>
            <w:r w:rsidRPr="00D95AF2">
              <w:rPr>
                <w:b w:val="0"/>
              </w:rPr>
              <w:t>0</w:t>
            </w:r>
          </w:p>
        </w:tc>
        <w:tc>
          <w:tcPr>
            <w:tcW w:w="284" w:type="dxa"/>
            <w:gridSpan w:val="3"/>
          </w:tcPr>
          <w:p w14:paraId="53DA641C" w14:textId="77777777" w:rsidR="00137950" w:rsidRPr="00D95AF2" w:rsidRDefault="00137950" w:rsidP="006C315E">
            <w:pPr>
              <w:pStyle w:val="TAH"/>
              <w:rPr>
                <w:b w:val="0"/>
              </w:rPr>
            </w:pPr>
            <w:r w:rsidRPr="00D95AF2">
              <w:rPr>
                <w:b w:val="0"/>
              </w:rPr>
              <w:t>0</w:t>
            </w:r>
          </w:p>
        </w:tc>
        <w:tc>
          <w:tcPr>
            <w:tcW w:w="284" w:type="dxa"/>
            <w:gridSpan w:val="3"/>
          </w:tcPr>
          <w:p w14:paraId="7C3F6986" w14:textId="77777777" w:rsidR="00137950" w:rsidRPr="00D95AF2" w:rsidRDefault="00137950" w:rsidP="006C315E">
            <w:pPr>
              <w:pStyle w:val="TAH"/>
              <w:rPr>
                <w:b w:val="0"/>
              </w:rPr>
            </w:pPr>
            <w:r w:rsidRPr="00D95AF2">
              <w:rPr>
                <w:b w:val="0"/>
              </w:rPr>
              <w:t>0</w:t>
            </w:r>
          </w:p>
        </w:tc>
        <w:tc>
          <w:tcPr>
            <w:tcW w:w="2976" w:type="dxa"/>
            <w:gridSpan w:val="9"/>
          </w:tcPr>
          <w:p w14:paraId="27C03457" w14:textId="77777777" w:rsidR="00137950" w:rsidRPr="00D95AF2" w:rsidRDefault="00137950" w:rsidP="006C315E">
            <w:pPr>
              <w:pStyle w:val="TAL"/>
              <w:jc w:val="center"/>
            </w:pPr>
            <w:r w:rsidRPr="00D95AF2">
              <w:t>143,36 seconds</w:t>
            </w:r>
            <w:r w:rsidR="00513963" w:rsidRPr="00D95AF2">
              <w:rPr>
                <w:lang w:eastAsia="ja-JP"/>
              </w:rPr>
              <w:t xml:space="preserve"> (NOTE 5)</w:t>
            </w:r>
          </w:p>
        </w:tc>
        <w:tc>
          <w:tcPr>
            <w:tcW w:w="3144" w:type="dxa"/>
            <w:gridSpan w:val="2"/>
          </w:tcPr>
          <w:p w14:paraId="13A4AE6C" w14:textId="77777777" w:rsidR="00137950" w:rsidRPr="00D95AF2" w:rsidRDefault="00137950" w:rsidP="006C315E">
            <w:pPr>
              <w:pStyle w:val="TAL"/>
              <w:jc w:val="center"/>
            </w:pPr>
            <w:r w:rsidRPr="00D95AF2">
              <w:t>14</w:t>
            </w:r>
          </w:p>
        </w:tc>
      </w:tr>
      <w:tr w:rsidR="00137950" w:rsidRPr="00D95AF2" w14:paraId="2C6292A5" w14:textId="77777777" w:rsidTr="00C62B64">
        <w:trPr>
          <w:gridAfter w:val="1"/>
          <w:wAfter w:w="33" w:type="dxa"/>
          <w:jc w:val="center"/>
        </w:trPr>
        <w:tc>
          <w:tcPr>
            <w:tcW w:w="284" w:type="dxa"/>
            <w:gridSpan w:val="3"/>
          </w:tcPr>
          <w:p w14:paraId="11A427E7" w14:textId="77777777" w:rsidR="00137950" w:rsidRPr="00D95AF2" w:rsidRDefault="00137950" w:rsidP="006C315E">
            <w:pPr>
              <w:pStyle w:val="TAH"/>
              <w:rPr>
                <w:b w:val="0"/>
              </w:rPr>
            </w:pPr>
            <w:r w:rsidRPr="00D95AF2">
              <w:rPr>
                <w:b w:val="0"/>
              </w:rPr>
              <w:t>1</w:t>
            </w:r>
          </w:p>
        </w:tc>
        <w:tc>
          <w:tcPr>
            <w:tcW w:w="283" w:type="dxa"/>
            <w:gridSpan w:val="3"/>
          </w:tcPr>
          <w:p w14:paraId="619B8D1A" w14:textId="77777777" w:rsidR="00137950" w:rsidRPr="00D95AF2" w:rsidRDefault="00137950" w:rsidP="006C315E">
            <w:pPr>
              <w:pStyle w:val="TAH"/>
              <w:rPr>
                <w:b w:val="0"/>
              </w:rPr>
            </w:pPr>
            <w:r w:rsidRPr="00D95AF2">
              <w:rPr>
                <w:b w:val="0"/>
              </w:rPr>
              <w:t>0</w:t>
            </w:r>
          </w:p>
        </w:tc>
        <w:tc>
          <w:tcPr>
            <w:tcW w:w="284" w:type="dxa"/>
            <w:gridSpan w:val="3"/>
          </w:tcPr>
          <w:p w14:paraId="27810387" w14:textId="77777777" w:rsidR="00137950" w:rsidRPr="00D95AF2" w:rsidRDefault="00137950" w:rsidP="006C315E">
            <w:pPr>
              <w:pStyle w:val="TAH"/>
              <w:rPr>
                <w:b w:val="0"/>
              </w:rPr>
            </w:pPr>
            <w:r w:rsidRPr="00D95AF2">
              <w:rPr>
                <w:b w:val="0"/>
              </w:rPr>
              <w:t>0</w:t>
            </w:r>
          </w:p>
        </w:tc>
        <w:tc>
          <w:tcPr>
            <w:tcW w:w="284" w:type="dxa"/>
            <w:gridSpan w:val="3"/>
          </w:tcPr>
          <w:p w14:paraId="1B7106CC" w14:textId="77777777" w:rsidR="00137950" w:rsidRPr="00D95AF2" w:rsidRDefault="00137950" w:rsidP="006C315E">
            <w:pPr>
              <w:pStyle w:val="TAH"/>
              <w:rPr>
                <w:b w:val="0"/>
              </w:rPr>
            </w:pPr>
            <w:r w:rsidRPr="00D95AF2">
              <w:rPr>
                <w:b w:val="0"/>
              </w:rPr>
              <w:t>1</w:t>
            </w:r>
          </w:p>
        </w:tc>
        <w:tc>
          <w:tcPr>
            <w:tcW w:w="2976" w:type="dxa"/>
            <w:gridSpan w:val="9"/>
          </w:tcPr>
          <w:p w14:paraId="5A1E6ECA" w14:textId="77777777" w:rsidR="00137950" w:rsidRPr="00D95AF2" w:rsidRDefault="00137950" w:rsidP="006C315E">
            <w:pPr>
              <w:pStyle w:val="TAL"/>
              <w:jc w:val="center"/>
            </w:pPr>
            <w:r w:rsidRPr="00D95AF2">
              <w:t>163,84 seconds</w:t>
            </w:r>
          </w:p>
        </w:tc>
        <w:tc>
          <w:tcPr>
            <w:tcW w:w="3144" w:type="dxa"/>
            <w:gridSpan w:val="2"/>
          </w:tcPr>
          <w:p w14:paraId="5C8D1B71" w14:textId="77777777" w:rsidR="00137950" w:rsidRPr="00D95AF2" w:rsidRDefault="00137950" w:rsidP="006C315E">
            <w:pPr>
              <w:pStyle w:val="TAL"/>
              <w:jc w:val="center"/>
            </w:pPr>
            <w:r w:rsidRPr="00D95AF2">
              <w:t>2</w:t>
            </w:r>
            <w:r w:rsidRPr="00D95AF2">
              <w:rPr>
                <w:vertAlign w:val="superscript"/>
              </w:rPr>
              <w:t>4</w:t>
            </w:r>
          </w:p>
        </w:tc>
      </w:tr>
      <w:tr w:rsidR="00137950" w:rsidRPr="00D95AF2" w14:paraId="5A9CB67E" w14:textId="77777777" w:rsidTr="00C62B64">
        <w:trPr>
          <w:gridAfter w:val="1"/>
          <w:wAfter w:w="33" w:type="dxa"/>
          <w:jc w:val="center"/>
        </w:trPr>
        <w:tc>
          <w:tcPr>
            <w:tcW w:w="284" w:type="dxa"/>
            <w:gridSpan w:val="3"/>
          </w:tcPr>
          <w:p w14:paraId="5CA0A08D" w14:textId="77777777" w:rsidR="00137950" w:rsidRPr="00D95AF2" w:rsidRDefault="00137950" w:rsidP="006C315E">
            <w:pPr>
              <w:pStyle w:val="TAH"/>
              <w:rPr>
                <w:b w:val="0"/>
              </w:rPr>
            </w:pPr>
            <w:r w:rsidRPr="00D95AF2">
              <w:rPr>
                <w:b w:val="0"/>
              </w:rPr>
              <w:t>1</w:t>
            </w:r>
          </w:p>
        </w:tc>
        <w:tc>
          <w:tcPr>
            <w:tcW w:w="283" w:type="dxa"/>
            <w:gridSpan w:val="3"/>
          </w:tcPr>
          <w:p w14:paraId="193C2E8C" w14:textId="77777777" w:rsidR="00137950" w:rsidRPr="00D95AF2" w:rsidRDefault="00137950" w:rsidP="006C315E">
            <w:pPr>
              <w:pStyle w:val="TAH"/>
              <w:rPr>
                <w:b w:val="0"/>
              </w:rPr>
            </w:pPr>
            <w:r w:rsidRPr="00D95AF2">
              <w:rPr>
                <w:b w:val="0"/>
              </w:rPr>
              <w:t>0</w:t>
            </w:r>
          </w:p>
        </w:tc>
        <w:tc>
          <w:tcPr>
            <w:tcW w:w="284" w:type="dxa"/>
            <w:gridSpan w:val="3"/>
          </w:tcPr>
          <w:p w14:paraId="34D264DC" w14:textId="77777777" w:rsidR="00137950" w:rsidRPr="00D95AF2" w:rsidRDefault="00137950" w:rsidP="006C315E">
            <w:pPr>
              <w:pStyle w:val="TAH"/>
              <w:rPr>
                <w:b w:val="0"/>
              </w:rPr>
            </w:pPr>
            <w:r w:rsidRPr="00D95AF2">
              <w:rPr>
                <w:b w:val="0"/>
              </w:rPr>
              <w:t>1</w:t>
            </w:r>
          </w:p>
        </w:tc>
        <w:tc>
          <w:tcPr>
            <w:tcW w:w="284" w:type="dxa"/>
            <w:gridSpan w:val="3"/>
          </w:tcPr>
          <w:p w14:paraId="06742803" w14:textId="77777777" w:rsidR="00137950" w:rsidRPr="00D95AF2" w:rsidRDefault="00137950" w:rsidP="006C315E">
            <w:pPr>
              <w:pStyle w:val="TAH"/>
              <w:rPr>
                <w:b w:val="0"/>
              </w:rPr>
            </w:pPr>
            <w:r w:rsidRPr="00D95AF2">
              <w:rPr>
                <w:b w:val="0"/>
              </w:rPr>
              <w:t>0</w:t>
            </w:r>
          </w:p>
        </w:tc>
        <w:tc>
          <w:tcPr>
            <w:tcW w:w="2976" w:type="dxa"/>
            <w:gridSpan w:val="9"/>
          </w:tcPr>
          <w:p w14:paraId="312FB7A2" w14:textId="77777777" w:rsidR="00137950" w:rsidRPr="00D95AF2" w:rsidRDefault="00137950" w:rsidP="006C315E">
            <w:pPr>
              <w:pStyle w:val="TAL"/>
              <w:jc w:val="center"/>
            </w:pPr>
            <w:r w:rsidRPr="00D95AF2">
              <w:t>327,68 seconds</w:t>
            </w:r>
          </w:p>
        </w:tc>
        <w:tc>
          <w:tcPr>
            <w:tcW w:w="3144" w:type="dxa"/>
            <w:gridSpan w:val="2"/>
          </w:tcPr>
          <w:p w14:paraId="0EA492B4" w14:textId="77777777" w:rsidR="00137950" w:rsidRPr="00D95AF2" w:rsidRDefault="00137950" w:rsidP="006C315E">
            <w:pPr>
              <w:pStyle w:val="TAL"/>
              <w:jc w:val="center"/>
            </w:pPr>
            <w:r w:rsidRPr="00D95AF2">
              <w:t>2</w:t>
            </w:r>
            <w:r w:rsidRPr="00D95AF2">
              <w:rPr>
                <w:vertAlign w:val="superscript"/>
              </w:rPr>
              <w:t>5</w:t>
            </w:r>
          </w:p>
        </w:tc>
      </w:tr>
      <w:tr w:rsidR="00137950" w:rsidRPr="00D95AF2" w14:paraId="2AEB4F01" w14:textId="77777777" w:rsidTr="00C62B64">
        <w:trPr>
          <w:gridAfter w:val="1"/>
          <w:wAfter w:w="33" w:type="dxa"/>
          <w:jc w:val="center"/>
        </w:trPr>
        <w:tc>
          <w:tcPr>
            <w:tcW w:w="284" w:type="dxa"/>
            <w:gridSpan w:val="3"/>
          </w:tcPr>
          <w:p w14:paraId="4911D4F7" w14:textId="77777777" w:rsidR="00137950" w:rsidRPr="00D95AF2" w:rsidRDefault="00137950" w:rsidP="006C315E">
            <w:pPr>
              <w:pStyle w:val="TAH"/>
              <w:rPr>
                <w:b w:val="0"/>
              </w:rPr>
            </w:pPr>
            <w:r w:rsidRPr="00D95AF2">
              <w:rPr>
                <w:b w:val="0"/>
              </w:rPr>
              <w:t>1</w:t>
            </w:r>
          </w:p>
        </w:tc>
        <w:tc>
          <w:tcPr>
            <w:tcW w:w="283" w:type="dxa"/>
            <w:gridSpan w:val="3"/>
          </w:tcPr>
          <w:p w14:paraId="4C23F5BA" w14:textId="77777777" w:rsidR="00137950" w:rsidRPr="00D95AF2" w:rsidRDefault="00137950" w:rsidP="006C315E">
            <w:pPr>
              <w:pStyle w:val="TAH"/>
              <w:rPr>
                <w:b w:val="0"/>
              </w:rPr>
            </w:pPr>
            <w:r w:rsidRPr="00D95AF2">
              <w:rPr>
                <w:b w:val="0"/>
              </w:rPr>
              <w:t>0</w:t>
            </w:r>
          </w:p>
        </w:tc>
        <w:tc>
          <w:tcPr>
            <w:tcW w:w="284" w:type="dxa"/>
            <w:gridSpan w:val="3"/>
          </w:tcPr>
          <w:p w14:paraId="1A96ACED" w14:textId="77777777" w:rsidR="00137950" w:rsidRPr="00D95AF2" w:rsidRDefault="00137950" w:rsidP="006C315E">
            <w:pPr>
              <w:pStyle w:val="TAH"/>
              <w:rPr>
                <w:b w:val="0"/>
              </w:rPr>
            </w:pPr>
            <w:r w:rsidRPr="00D95AF2">
              <w:rPr>
                <w:b w:val="0"/>
              </w:rPr>
              <w:t>1</w:t>
            </w:r>
          </w:p>
        </w:tc>
        <w:tc>
          <w:tcPr>
            <w:tcW w:w="284" w:type="dxa"/>
            <w:gridSpan w:val="3"/>
          </w:tcPr>
          <w:p w14:paraId="2174B719" w14:textId="77777777" w:rsidR="00137950" w:rsidRPr="00D95AF2" w:rsidRDefault="00137950" w:rsidP="006C315E">
            <w:pPr>
              <w:pStyle w:val="TAH"/>
              <w:rPr>
                <w:b w:val="0"/>
              </w:rPr>
            </w:pPr>
            <w:r w:rsidRPr="00D95AF2">
              <w:rPr>
                <w:b w:val="0"/>
              </w:rPr>
              <w:t>1</w:t>
            </w:r>
          </w:p>
        </w:tc>
        <w:tc>
          <w:tcPr>
            <w:tcW w:w="2976" w:type="dxa"/>
            <w:gridSpan w:val="9"/>
          </w:tcPr>
          <w:p w14:paraId="15A0FA00" w14:textId="77777777" w:rsidR="00137950" w:rsidRPr="00D95AF2" w:rsidRDefault="00137950" w:rsidP="006C315E">
            <w:pPr>
              <w:pStyle w:val="TAL"/>
              <w:jc w:val="center"/>
            </w:pPr>
            <w:r w:rsidRPr="00D95AF2">
              <w:t>655,36 seconds</w:t>
            </w:r>
          </w:p>
        </w:tc>
        <w:tc>
          <w:tcPr>
            <w:tcW w:w="3144" w:type="dxa"/>
            <w:gridSpan w:val="2"/>
          </w:tcPr>
          <w:p w14:paraId="5BA38327" w14:textId="77777777" w:rsidR="00137950" w:rsidRPr="00D95AF2" w:rsidRDefault="00137950" w:rsidP="006C315E">
            <w:pPr>
              <w:pStyle w:val="TAL"/>
              <w:jc w:val="center"/>
            </w:pPr>
            <w:r w:rsidRPr="00D95AF2">
              <w:t>2</w:t>
            </w:r>
            <w:r w:rsidRPr="00D95AF2">
              <w:rPr>
                <w:vertAlign w:val="superscript"/>
              </w:rPr>
              <w:t>6</w:t>
            </w:r>
          </w:p>
        </w:tc>
      </w:tr>
      <w:tr w:rsidR="00137950" w:rsidRPr="00D95AF2" w14:paraId="42AAD26B" w14:textId="77777777" w:rsidTr="00C62B64">
        <w:trPr>
          <w:gridAfter w:val="1"/>
          <w:wAfter w:w="33" w:type="dxa"/>
          <w:jc w:val="center"/>
        </w:trPr>
        <w:tc>
          <w:tcPr>
            <w:tcW w:w="284" w:type="dxa"/>
            <w:gridSpan w:val="3"/>
          </w:tcPr>
          <w:p w14:paraId="2042990E" w14:textId="77777777" w:rsidR="00137950" w:rsidRPr="00D95AF2" w:rsidRDefault="00137950" w:rsidP="006C315E">
            <w:pPr>
              <w:pStyle w:val="TAH"/>
              <w:rPr>
                <w:b w:val="0"/>
              </w:rPr>
            </w:pPr>
            <w:r w:rsidRPr="00D95AF2">
              <w:rPr>
                <w:b w:val="0"/>
              </w:rPr>
              <w:t>1</w:t>
            </w:r>
          </w:p>
        </w:tc>
        <w:tc>
          <w:tcPr>
            <w:tcW w:w="283" w:type="dxa"/>
            <w:gridSpan w:val="3"/>
          </w:tcPr>
          <w:p w14:paraId="35F670B3" w14:textId="77777777" w:rsidR="00137950" w:rsidRPr="00D95AF2" w:rsidRDefault="00137950" w:rsidP="006C315E">
            <w:pPr>
              <w:pStyle w:val="TAH"/>
              <w:rPr>
                <w:b w:val="0"/>
              </w:rPr>
            </w:pPr>
            <w:r w:rsidRPr="00D95AF2">
              <w:rPr>
                <w:b w:val="0"/>
              </w:rPr>
              <w:t>1</w:t>
            </w:r>
          </w:p>
        </w:tc>
        <w:tc>
          <w:tcPr>
            <w:tcW w:w="284" w:type="dxa"/>
            <w:gridSpan w:val="3"/>
          </w:tcPr>
          <w:p w14:paraId="4A4E48DC" w14:textId="77777777" w:rsidR="00137950" w:rsidRPr="00D95AF2" w:rsidRDefault="00137950" w:rsidP="006C315E">
            <w:pPr>
              <w:pStyle w:val="TAH"/>
              <w:rPr>
                <w:b w:val="0"/>
              </w:rPr>
            </w:pPr>
            <w:r w:rsidRPr="00D95AF2">
              <w:rPr>
                <w:b w:val="0"/>
              </w:rPr>
              <w:t>0</w:t>
            </w:r>
          </w:p>
        </w:tc>
        <w:tc>
          <w:tcPr>
            <w:tcW w:w="284" w:type="dxa"/>
            <w:gridSpan w:val="3"/>
          </w:tcPr>
          <w:p w14:paraId="384E04DA" w14:textId="77777777" w:rsidR="00137950" w:rsidRPr="00D95AF2" w:rsidRDefault="00137950" w:rsidP="006C315E">
            <w:pPr>
              <w:pStyle w:val="TAH"/>
              <w:rPr>
                <w:b w:val="0"/>
              </w:rPr>
            </w:pPr>
            <w:r w:rsidRPr="00D95AF2">
              <w:rPr>
                <w:b w:val="0"/>
              </w:rPr>
              <w:t>0</w:t>
            </w:r>
          </w:p>
        </w:tc>
        <w:tc>
          <w:tcPr>
            <w:tcW w:w="2976" w:type="dxa"/>
            <w:gridSpan w:val="9"/>
          </w:tcPr>
          <w:p w14:paraId="241CEC60" w14:textId="77777777" w:rsidR="00137950" w:rsidRPr="00D95AF2" w:rsidRDefault="00137950" w:rsidP="006C315E">
            <w:pPr>
              <w:pStyle w:val="TAL"/>
              <w:jc w:val="center"/>
            </w:pPr>
            <w:r w:rsidRPr="00D95AF2">
              <w:t>1310,72 seconds</w:t>
            </w:r>
          </w:p>
        </w:tc>
        <w:tc>
          <w:tcPr>
            <w:tcW w:w="3144" w:type="dxa"/>
            <w:gridSpan w:val="2"/>
          </w:tcPr>
          <w:p w14:paraId="04A4D5CD" w14:textId="77777777" w:rsidR="00137950" w:rsidRPr="00D95AF2" w:rsidRDefault="00137950" w:rsidP="006C315E">
            <w:pPr>
              <w:pStyle w:val="TAL"/>
              <w:jc w:val="center"/>
            </w:pPr>
            <w:r w:rsidRPr="00D95AF2">
              <w:t>2</w:t>
            </w:r>
            <w:r w:rsidRPr="00D95AF2">
              <w:rPr>
                <w:vertAlign w:val="superscript"/>
              </w:rPr>
              <w:t>7</w:t>
            </w:r>
          </w:p>
        </w:tc>
      </w:tr>
      <w:tr w:rsidR="00137950" w:rsidRPr="00D95AF2" w14:paraId="532A49BA" w14:textId="77777777" w:rsidTr="00C62B64">
        <w:trPr>
          <w:gridAfter w:val="1"/>
          <w:wAfter w:w="33" w:type="dxa"/>
          <w:jc w:val="center"/>
        </w:trPr>
        <w:tc>
          <w:tcPr>
            <w:tcW w:w="284" w:type="dxa"/>
            <w:gridSpan w:val="3"/>
          </w:tcPr>
          <w:p w14:paraId="2E572E83" w14:textId="77777777" w:rsidR="00137950" w:rsidRPr="00D95AF2" w:rsidRDefault="00137950" w:rsidP="006C315E">
            <w:pPr>
              <w:pStyle w:val="TAH"/>
              <w:rPr>
                <w:b w:val="0"/>
              </w:rPr>
            </w:pPr>
            <w:r w:rsidRPr="00D95AF2">
              <w:rPr>
                <w:b w:val="0"/>
              </w:rPr>
              <w:t>1</w:t>
            </w:r>
          </w:p>
        </w:tc>
        <w:tc>
          <w:tcPr>
            <w:tcW w:w="283" w:type="dxa"/>
            <w:gridSpan w:val="3"/>
          </w:tcPr>
          <w:p w14:paraId="61A010AF" w14:textId="77777777" w:rsidR="00137950" w:rsidRPr="00D95AF2" w:rsidRDefault="00137950" w:rsidP="006C315E">
            <w:pPr>
              <w:pStyle w:val="TAH"/>
              <w:rPr>
                <w:b w:val="0"/>
              </w:rPr>
            </w:pPr>
            <w:r w:rsidRPr="00D95AF2">
              <w:rPr>
                <w:b w:val="0"/>
              </w:rPr>
              <w:t>1</w:t>
            </w:r>
          </w:p>
        </w:tc>
        <w:tc>
          <w:tcPr>
            <w:tcW w:w="284" w:type="dxa"/>
            <w:gridSpan w:val="3"/>
          </w:tcPr>
          <w:p w14:paraId="54ACF326" w14:textId="77777777" w:rsidR="00137950" w:rsidRPr="00D95AF2" w:rsidRDefault="00137950" w:rsidP="006C315E">
            <w:pPr>
              <w:pStyle w:val="TAH"/>
              <w:rPr>
                <w:b w:val="0"/>
              </w:rPr>
            </w:pPr>
            <w:r w:rsidRPr="00D95AF2">
              <w:rPr>
                <w:b w:val="0"/>
              </w:rPr>
              <w:t>0</w:t>
            </w:r>
          </w:p>
        </w:tc>
        <w:tc>
          <w:tcPr>
            <w:tcW w:w="284" w:type="dxa"/>
            <w:gridSpan w:val="3"/>
          </w:tcPr>
          <w:p w14:paraId="09F8D006" w14:textId="77777777" w:rsidR="00137950" w:rsidRPr="00D95AF2" w:rsidRDefault="00137950" w:rsidP="006C315E">
            <w:pPr>
              <w:pStyle w:val="TAH"/>
              <w:rPr>
                <w:b w:val="0"/>
              </w:rPr>
            </w:pPr>
            <w:r w:rsidRPr="00D95AF2">
              <w:rPr>
                <w:b w:val="0"/>
              </w:rPr>
              <w:t>1</w:t>
            </w:r>
          </w:p>
        </w:tc>
        <w:tc>
          <w:tcPr>
            <w:tcW w:w="2976" w:type="dxa"/>
            <w:gridSpan w:val="9"/>
          </w:tcPr>
          <w:p w14:paraId="29513A24" w14:textId="77777777" w:rsidR="00137950" w:rsidRPr="00D95AF2" w:rsidRDefault="00137950" w:rsidP="006C315E">
            <w:pPr>
              <w:pStyle w:val="TAL"/>
              <w:jc w:val="center"/>
            </w:pPr>
            <w:r w:rsidRPr="00D95AF2">
              <w:t>2621,44 seconds</w:t>
            </w:r>
          </w:p>
        </w:tc>
        <w:tc>
          <w:tcPr>
            <w:tcW w:w="3144" w:type="dxa"/>
            <w:gridSpan w:val="2"/>
          </w:tcPr>
          <w:p w14:paraId="2C304741" w14:textId="77777777" w:rsidR="00137950" w:rsidRPr="00D95AF2" w:rsidRDefault="00137950" w:rsidP="006C315E">
            <w:pPr>
              <w:pStyle w:val="TAL"/>
              <w:jc w:val="center"/>
            </w:pPr>
            <w:r w:rsidRPr="00D95AF2">
              <w:t>2</w:t>
            </w:r>
            <w:r w:rsidRPr="00D95AF2">
              <w:rPr>
                <w:vertAlign w:val="superscript"/>
              </w:rPr>
              <w:t>8</w:t>
            </w:r>
          </w:p>
        </w:tc>
      </w:tr>
      <w:tr w:rsidR="00137950" w:rsidRPr="00D95AF2" w14:paraId="53358472" w14:textId="77777777" w:rsidTr="00C62B64">
        <w:trPr>
          <w:gridAfter w:val="1"/>
          <w:wAfter w:w="33" w:type="dxa"/>
          <w:jc w:val="center"/>
        </w:trPr>
        <w:tc>
          <w:tcPr>
            <w:tcW w:w="284" w:type="dxa"/>
            <w:gridSpan w:val="3"/>
          </w:tcPr>
          <w:p w14:paraId="185B387E" w14:textId="77777777" w:rsidR="00137950" w:rsidRPr="00D95AF2" w:rsidRDefault="00137950" w:rsidP="00037442">
            <w:pPr>
              <w:pStyle w:val="TAH"/>
              <w:rPr>
                <w:b w:val="0"/>
              </w:rPr>
            </w:pPr>
            <w:r w:rsidRPr="00D95AF2">
              <w:rPr>
                <w:b w:val="0"/>
              </w:rPr>
              <w:t>1</w:t>
            </w:r>
          </w:p>
        </w:tc>
        <w:tc>
          <w:tcPr>
            <w:tcW w:w="283" w:type="dxa"/>
            <w:gridSpan w:val="3"/>
          </w:tcPr>
          <w:p w14:paraId="7E92FE08" w14:textId="77777777" w:rsidR="00137950" w:rsidRPr="00D95AF2" w:rsidRDefault="00137950" w:rsidP="00037442">
            <w:pPr>
              <w:pStyle w:val="TAH"/>
              <w:rPr>
                <w:b w:val="0"/>
              </w:rPr>
            </w:pPr>
            <w:r w:rsidRPr="00D95AF2">
              <w:rPr>
                <w:b w:val="0"/>
              </w:rPr>
              <w:t>1</w:t>
            </w:r>
          </w:p>
        </w:tc>
        <w:tc>
          <w:tcPr>
            <w:tcW w:w="284" w:type="dxa"/>
            <w:gridSpan w:val="3"/>
          </w:tcPr>
          <w:p w14:paraId="682864F3" w14:textId="77777777" w:rsidR="00137950" w:rsidRPr="00D95AF2" w:rsidRDefault="00137950" w:rsidP="00037442">
            <w:pPr>
              <w:pStyle w:val="TAH"/>
              <w:rPr>
                <w:b w:val="0"/>
              </w:rPr>
            </w:pPr>
            <w:r w:rsidRPr="00D95AF2">
              <w:rPr>
                <w:b w:val="0"/>
              </w:rPr>
              <w:t>1</w:t>
            </w:r>
          </w:p>
        </w:tc>
        <w:tc>
          <w:tcPr>
            <w:tcW w:w="284" w:type="dxa"/>
            <w:gridSpan w:val="3"/>
          </w:tcPr>
          <w:p w14:paraId="70B5BBC8" w14:textId="77777777" w:rsidR="00137950" w:rsidRPr="00D95AF2" w:rsidRDefault="00137950" w:rsidP="00037442">
            <w:pPr>
              <w:pStyle w:val="TAH"/>
              <w:rPr>
                <w:b w:val="0"/>
              </w:rPr>
            </w:pPr>
            <w:r w:rsidRPr="00D95AF2">
              <w:rPr>
                <w:b w:val="0"/>
              </w:rPr>
              <w:t>0</w:t>
            </w:r>
          </w:p>
        </w:tc>
        <w:tc>
          <w:tcPr>
            <w:tcW w:w="2976" w:type="dxa"/>
            <w:gridSpan w:val="9"/>
          </w:tcPr>
          <w:p w14:paraId="06F1CB04" w14:textId="77777777" w:rsidR="00137950" w:rsidRPr="00D95AF2" w:rsidRDefault="00137950" w:rsidP="00037442">
            <w:pPr>
              <w:pStyle w:val="TAL"/>
              <w:jc w:val="center"/>
            </w:pPr>
            <w:r w:rsidRPr="00D95AF2">
              <w:t>5242,88 seconds (NOTE </w:t>
            </w:r>
            <w:r w:rsidR="005C5082" w:rsidRPr="00D95AF2">
              <w:t>6</w:t>
            </w:r>
            <w:r w:rsidRPr="00D95AF2">
              <w:t>)</w:t>
            </w:r>
          </w:p>
        </w:tc>
        <w:tc>
          <w:tcPr>
            <w:tcW w:w="3144" w:type="dxa"/>
            <w:gridSpan w:val="2"/>
          </w:tcPr>
          <w:p w14:paraId="0506068A" w14:textId="77777777" w:rsidR="00137950" w:rsidRPr="00D95AF2" w:rsidRDefault="00137950" w:rsidP="00037442">
            <w:pPr>
              <w:pStyle w:val="TAL"/>
              <w:jc w:val="center"/>
            </w:pPr>
            <w:r w:rsidRPr="00D95AF2">
              <w:t>2</w:t>
            </w:r>
            <w:r w:rsidRPr="00D95AF2">
              <w:rPr>
                <w:vertAlign w:val="superscript"/>
              </w:rPr>
              <w:t>9</w:t>
            </w:r>
          </w:p>
        </w:tc>
      </w:tr>
      <w:tr w:rsidR="00137950" w:rsidRPr="00D95AF2" w14:paraId="4E8673A9" w14:textId="77777777" w:rsidTr="00C62B64">
        <w:trPr>
          <w:gridAfter w:val="1"/>
          <w:wAfter w:w="33" w:type="dxa"/>
          <w:jc w:val="center"/>
        </w:trPr>
        <w:tc>
          <w:tcPr>
            <w:tcW w:w="284" w:type="dxa"/>
            <w:gridSpan w:val="3"/>
          </w:tcPr>
          <w:p w14:paraId="4726D89D" w14:textId="77777777" w:rsidR="00137950" w:rsidRPr="00D95AF2" w:rsidRDefault="00137950" w:rsidP="00037442">
            <w:pPr>
              <w:pStyle w:val="TAH"/>
              <w:rPr>
                <w:b w:val="0"/>
              </w:rPr>
            </w:pPr>
            <w:r w:rsidRPr="00D95AF2">
              <w:rPr>
                <w:b w:val="0"/>
              </w:rPr>
              <w:t>1</w:t>
            </w:r>
          </w:p>
        </w:tc>
        <w:tc>
          <w:tcPr>
            <w:tcW w:w="283" w:type="dxa"/>
            <w:gridSpan w:val="3"/>
          </w:tcPr>
          <w:p w14:paraId="3850D8A6" w14:textId="77777777" w:rsidR="00137950" w:rsidRPr="00D95AF2" w:rsidRDefault="00137950" w:rsidP="00037442">
            <w:pPr>
              <w:pStyle w:val="TAH"/>
              <w:rPr>
                <w:b w:val="0"/>
              </w:rPr>
            </w:pPr>
            <w:r w:rsidRPr="00D95AF2">
              <w:rPr>
                <w:b w:val="0"/>
              </w:rPr>
              <w:t>1</w:t>
            </w:r>
          </w:p>
        </w:tc>
        <w:tc>
          <w:tcPr>
            <w:tcW w:w="284" w:type="dxa"/>
            <w:gridSpan w:val="3"/>
          </w:tcPr>
          <w:p w14:paraId="10943B70" w14:textId="77777777" w:rsidR="00137950" w:rsidRPr="00D95AF2" w:rsidRDefault="00137950" w:rsidP="00037442">
            <w:pPr>
              <w:pStyle w:val="TAH"/>
              <w:rPr>
                <w:b w:val="0"/>
              </w:rPr>
            </w:pPr>
            <w:r w:rsidRPr="00D95AF2">
              <w:rPr>
                <w:b w:val="0"/>
              </w:rPr>
              <w:t>1</w:t>
            </w:r>
          </w:p>
        </w:tc>
        <w:tc>
          <w:tcPr>
            <w:tcW w:w="284" w:type="dxa"/>
            <w:gridSpan w:val="3"/>
          </w:tcPr>
          <w:p w14:paraId="21B8F714" w14:textId="77777777" w:rsidR="00137950" w:rsidRPr="00D95AF2" w:rsidRDefault="00137950" w:rsidP="00037442">
            <w:pPr>
              <w:pStyle w:val="TAH"/>
              <w:rPr>
                <w:b w:val="0"/>
              </w:rPr>
            </w:pPr>
            <w:r w:rsidRPr="00D95AF2">
              <w:rPr>
                <w:b w:val="0"/>
              </w:rPr>
              <w:t>1</w:t>
            </w:r>
          </w:p>
        </w:tc>
        <w:tc>
          <w:tcPr>
            <w:tcW w:w="2976" w:type="dxa"/>
            <w:gridSpan w:val="9"/>
          </w:tcPr>
          <w:p w14:paraId="4FEB875E" w14:textId="77777777" w:rsidR="00137950" w:rsidRPr="00D95AF2" w:rsidRDefault="00137950" w:rsidP="00037442">
            <w:pPr>
              <w:pStyle w:val="TAL"/>
              <w:jc w:val="center"/>
            </w:pPr>
            <w:r w:rsidRPr="00D95AF2">
              <w:t>10485,76 seconds (NOTE </w:t>
            </w:r>
            <w:r w:rsidR="005C5082" w:rsidRPr="00D95AF2">
              <w:t>6</w:t>
            </w:r>
            <w:r w:rsidRPr="00D95AF2">
              <w:t>)</w:t>
            </w:r>
          </w:p>
        </w:tc>
        <w:tc>
          <w:tcPr>
            <w:tcW w:w="3144" w:type="dxa"/>
            <w:gridSpan w:val="2"/>
          </w:tcPr>
          <w:p w14:paraId="19B4F778" w14:textId="77777777" w:rsidR="00137950" w:rsidRPr="00D95AF2" w:rsidRDefault="00137950" w:rsidP="00037442">
            <w:pPr>
              <w:pStyle w:val="TAL"/>
              <w:jc w:val="center"/>
            </w:pPr>
            <w:r w:rsidRPr="00D95AF2">
              <w:t>2</w:t>
            </w:r>
            <w:r w:rsidRPr="00D95AF2">
              <w:rPr>
                <w:vertAlign w:val="superscript"/>
              </w:rPr>
              <w:t>10</w:t>
            </w:r>
          </w:p>
        </w:tc>
      </w:tr>
      <w:tr w:rsidR="00137950" w:rsidRPr="00D95AF2" w14:paraId="5A501103" w14:textId="77777777" w:rsidTr="00C62B64">
        <w:trPr>
          <w:gridAfter w:val="1"/>
          <w:wAfter w:w="33" w:type="dxa"/>
          <w:jc w:val="center"/>
        </w:trPr>
        <w:tc>
          <w:tcPr>
            <w:tcW w:w="7255" w:type="dxa"/>
            <w:gridSpan w:val="23"/>
          </w:tcPr>
          <w:p w14:paraId="170FF5A9" w14:textId="77777777" w:rsidR="00137950" w:rsidRPr="00D95AF2" w:rsidRDefault="00137950" w:rsidP="006C315E">
            <w:pPr>
              <w:pStyle w:val="FP"/>
            </w:pPr>
          </w:p>
        </w:tc>
      </w:tr>
      <w:tr w:rsidR="00137950" w:rsidRPr="00D95AF2" w14:paraId="0ADC17C7" w14:textId="77777777" w:rsidTr="00C62B64">
        <w:trPr>
          <w:gridAfter w:val="1"/>
          <w:wAfter w:w="33" w:type="dxa"/>
          <w:jc w:val="center"/>
        </w:trPr>
        <w:tc>
          <w:tcPr>
            <w:tcW w:w="7255" w:type="dxa"/>
            <w:gridSpan w:val="23"/>
          </w:tcPr>
          <w:p w14:paraId="4CA977E8" w14:textId="77777777" w:rsidR="00137950" w:rsidRPr="00D95AF2" w:rsidRDefault="00137950" w:rsidP="00DA2223">
            <w:pPr>
              <w:pStyle w:val="TAL"/>
              <w:keepNext w:val="0"/>
              <w:keepLines w:val="0"/>
            </w:pPr>
            <w:r w:rsidRPr="00D95AF2">
              <w:t>All other values shall be interpreted as 0000 by this version of the protocol.</w:t>
            </w:r>
          </w:p>
          <w:p w14:paraId="1C69D4A1" w14:textId="77777777" w:rsidR="00137950" w:rsidRPr="00D95AF2" w:rsidRDefault="00137950" w:rsidP="00DA2223">
            <w:pPr>
              <w:pStyle w:val="TAL"/>
              <w:keepNext w:val="0"/>
              <w:keepLines w:val="0"/>
            </w:pPr>
          </w:p>
          <w:p w14:paraId="230ED3B2" w14:textId="77777777" w:rsidR="00137950" w:rsidRPr="00D95AF2" w:rsidRDefault="00137950" w:rsidP="00DA2223">
            <w:pPr>
              <w:pStyle w:val="TAN"/>
            </w:pPr>
            <w:r w:rsidRPr="00D95AF2">
              <w:t>NOTE 3:</w:t>
            </w:r>
            <w:r w:rsidRPr="00D95AF2">
              <w:tab/>
              <w:t>For E-UTRAN</w:t>
            </w:r>
            <w:r w:rsidR="003D6BE7" w:rsidRPr="00D95AF2">
              <w:t>, and for E-UTRA connected to 5GCN,</w:t>
            </w:r>
            <w:r w:rsidRPr="00D95AF2">
              <w:t xml:space="preserve"> eDRX cycle length duration of 5,12 seconds the eDRX cycle parameter 'T</w:t>
            </w:r>
            <w:r w:rsidRPr="00D95AF2">
              <w:rPr>
                <w:vertAlign w:val="subscript"/>
              </w:rPr>
              <w:t>eDRX</w:t>
            </w:r>
            <w:r w:rsidRPr="00D95AF2">
              <w:t>' is not used as a different algorithm compared to the other values is applied. See 3GPP TS 36.304 [121] for details.</w:t>
            </w:r>
          </w:p>
        </w:tc>
      </w:tr>
      <w:tr w:rsidR="00137950" w:rsidRPr="00D95AF2" w14:paraId="6DC697EB" w14:textId="77777777" w:rsidTr="00C62B64">
        <w:trPr>
          <w:gridAfter w:val="1"/>
          <w:wAfter w:w="33" w:type="dxa"/>
          <w:jc w:val="center"/>
        </w:trPr>
        <w:tc>
          <w:tcPr>
            <w:tcW w:w="7255" w:type="dxa"/>
            <w:gridSpan w:val="23"/>
          </w:tcPr>
          <w:p w14:paraId="3888E50A" w14:textId="77777777" w:rsidR="00137950" w:rsidRPr="00D95AF2" w:rsidRDefault="00137950" w:rsidP="00037442">
            <w:pPr>
              <w:pStyle w:val="TAL"/>
              <w:keepNext w:val="0"/>
              <w:keepLines w:val="0"/>
            </w:pPr>
          </w:p>
          <w:p w14:paraId="76C78FDD" w14:textId="77777777" w:rsidR="00137950" w:rsidRPr="00D95AF2" w:rsidRDefault="00137950" w:rsidP="00037442">
            <w:pPr>
              <w:pStyle w:val="TAN"/>
              <w:rPr>
                <w:lang w:eastAsia="ja-JP"/>
              </w:rPr>
            </w:pPr>
            <w:r w:rsidRPr="00D95AF2">
              <w:rPr>
                <w:lang w:eastAsia="ja-JP"/>
              </w:rPr>
              <w:t>NOTE 4:</w:t>
            </w:r>
            <w:r w:rsidRPr="00D95AF2">
              <w:rPr>
                <w:lang w:eastAsia="ja-JP"/>
              </w:rPr>
              <w:tab/>
              <w:t xml:space="preserve">The value is applicable only in </w:t>
            </w:r>
            <w:r w:rsidR="005C5082" w:rsidRPr="00D95AF2">
              <w:rPr>
                <w:lang w:eastAsia="ja-JP"/>
              </w:rPr>
              <w:t>WB</w:t>
            </w:r>
            <w:r w:rsidRPr="00D95AF2">
              <w:rPr>
                <w:lang w:eastAsia="ja-JP"/>
              </w:rPr>
              <w:t>-S1 mode</w:t>
            </w:r>
            <w:r w:rsidR="003D6BE7" w:rsidRPr="00D95AF2">
              <w:rPr>
                <w:lang w:eastAsia="ja-JP"/>
              </w:rPr>
              <w:t xml:space="preserve"> and in WB-N1 mode</w:t>
            </w:r>
            <w:r w:rsidRPr="00D95AF2">
              <w:rPr>
                <w:lang w:eastAsia="ja-JP"/>
              </w:rPr>
              <w:t xml:space="preserve">. If received in </w:t>
            </w:r>
            <w:r w:rsidR="005C5082" w:rsidRPr="00D95AF2">
              <w:rPr>
                <w:lang w:eastAsia="ja-JP"/>
              </w:rPr>
              <w:t>NB</w:t>
            </w:r>
            <w:r w:rsidRPr="00D95AF2">
              <w:rPr>
                <w:lang w:eastAsia="ja-JP"/>
              </w:rPr>
              <w:t>-S1 mode</w:t>
            </w:r>
            <w:r w:rsidR="003D6BE7" w:rsidRPr="00D95AF2">
              <w:rPr>
                <w:lang w:eastAsia="ja-JP"/>
              </w:rPr>
              <w:t xml:space="preserve"> or in NB-N1 mode</w:t>
            </w:r>
            <w:r w:rsidRPr="00D95AF2">
              <w:rPr>
                <w:lang w:eastAsia="ja-JP"/>
              </w:rPr>
              <w:t xml:space="preserve"> it is interpreted as </w:t>
            </w:r>
            <w:r w:rsidR="005C5082" w:rsidRPr="00D95AF2">
              <w:rPr>
                <w:lang w:eastAsia="ja-JP"/>
              </w:rPr>
              <w:t xml:space="preserve">if the </w:t>
            </w:r>
            <w:r w:rsidR="005C5082" w:rsidRPr="00D95AF2">
              <w:t>Extended DRX parameters IE were not included in the message</w:t>
            </w:r>
            <w:r w:rsidR="005C5082" w:rsidRPr="00D95AF2">
              <w:rPr>
                <w:lang w:eastAsia="ja-JP"/>
              </w:rPr>
              <w:t xml:space="preserve"> </w:t>
            </w:r>
            <w:r w:rsidRPr="00D95AF2">
              <w:rPr>
                <w:lang w:eastAsia="ja-JP"/>
              </w:rPr>
              <w:t>by this version of the protocol.</w:t>
            </w:r>
          </w:p>
          <w:p w14:paraId="60E70C51" w14:textId="77777777" w:rsidR="005E25C9" w:rsidRPr="00D95AF2" w:rsidRDefault="005E25C9" w:rsidP="005E25C9">
            <w:pPr>
              <w:pStyle w:val="TAN"/>
              <w:rPr>
                <w:lang w:eastAsia="ja-JP"/>
              </w:rPr>
            </w:pPr>
            <w:r w:rsidRPr="00D95AF2">
              <w:rPr>
                <w:lang w:eastAsia="ja-JP"/>
              </w:rPr>
              <w:t>NOTE 5:</w:t>
            </w:r>
            <w:r w:rsidRPr="00D95AF2">
              <w:rPr>
                <w:lang w:eastAsia="ja-JP"/>
              </w:rPr>
              <w:tab/>
              <w:t>The value is applicable only in WB-S1 mode and in WB-N1 mode. If received in NB-S1 mode or in NB-N1 mode it is interpreted as 0010 by this version of the protocol.</w:t>
            </w:r>
          </w:p>
          <w:p w14:paraId="1AD06328" w14:textId="77777777" w:rsidR="005E25C9" w:rsidRPr="00D95AF2" w:rsidRDefault="005E25C9" w:rsidP="005E25C9">
            <w:pPr>
              <w:pStyle w:val="TAN"/>
              <w:rPr>
                <w:lang w:eastAsia="ja-JP"/>
              </w:rPr>
            </w:pPr>
          </w:p>
          <w:p w14:paraId="4778C64E" w14:textId="77777777" w:rsidR="005E25C9" w:rsidRPr="00D95AF2" w:rsidRDefault="005E25C9" w:rsidP="005E25C9">
            <w:pPr>
              <w:pStyle w:val="TAN"/>
              <w:rPr>
                <w:lang w:eastAsia="ja-JP"/>
              </w:rPr>
            </w:pPr>
            <w:r w:rsidRPr="00D95AF2">
              <w:rPr>
                <w:lang w:eastAsia="ja-JP"/>
              </w:rPr>
              <w:t>NOTE 6:</w:t>
            </w:r>
            <w:r w:rsidRPr="00D95AF2">
              <w:rPr>
                <w:lang w:eastAsia="ja-JP"/>
              </w:rPr>
              <w:tab/>
              <w:t>The value is applicable only in NB-S1 mode and in NB-N1 mode. If received in WB-S1 mode or in WB-N1 mode it is interpreted as 1101 by this version of the protocol.</w:t>
            </w:r>
          </w:p>
          <w:p w14:paraId="7F5C70D4" w14:textId="77777777" w:rsidR="005E25C9" w:rsidRPr="00D95AF2" w:rsidRDefault="005E25C9" w:rsidP="005E25C9">
            <w:pPr>
              <w:pStyle w:val="TAN"/>
              <w:rPr>
                <w:lang w:eastAsia="ja-JP"/>
              </w:rPr>
            </w:pPr>
          </w:p>
          <w:p w14:paraId="186174B2" w14:textId="77777777" w:rsidR="005E25C9" w:rsidRPr="00D95AF2" w:rsidRDefault="005E25C9" w:rsidP="00037442">
            <w:pPr>
              <w:pStyle w:val="TAN"/>
              <w:rPr>
                <w:lang w:eastAsia="ja-JP"/>
              </w:rPr>
            </w:pPr>
          </w:p>
        </w:tc>
      </w:tr>
      <w:tr w:rsidR="005E25C9" w:rsidRPr="00D95AF2" w14:paraId="477E7928" w14:textId="77777777" w:rsidTr="00C62B64">
        <w:trPr>
          <w:gridBefore w:val="1"/>
          <w:wBefore w:w="33" w:type="dxa"/>
          <w:jc w:val="center"/>
        </w:trPr>
        <w:tc>
          <w:tcPr>
            <w:tcW w:w="7255" w:type="dxa"/>
            <w:gridSpan w:val="23"/>
          </w:tcPr>
          <w:p w14:paraId="76BF089B" w14:textId="77777777" w:rsidR="005E25C9" w:rsidRPr="00D95AF2" w:rsidRDefault="005E25C9" w:rsidP="00D57C39">
            <w:pPr>
              <w:pStyle w:val="TAL"/>
            </w:pPr>
            <w:r w:rsidRPr="00D95AF2">
              <w:t>NR connected to 5GCN</w:t>
            </w:r>
          </w:p>
          <w:p w14:paraId="19BA146D" w14:textId="77777777" w:rsidR="005E25C9" w:rsidRPr="00D95AF2" w:rsidRDefault="005E25C9" w:rsidP="00D57C39">
            <w:pPr>
              <w:pStyle w:val="TAL"/>
            </w:pPr>
            <w:r w:rsidRPr="00D95AF2">
              <w:t xml:space="preserve">The field contains the eDRX value for NR connected to 5GCN. The </w:t>
            </w:r>
            <w:r w:rsidRPr="00D95AF2">
              <w:rPr>
                <w:rFonts w:cs="Arial"/>
                <w:szCs w:val="18"/>
              </w:rPr>
              <w:t xml:space="preserve">eDRX cycle length duration </w:t>
            </w:r>
            <w:r w:rsidRPr="00D95AF2">
              <w:t>value and the eDRX cycle parameter 'T</w:t>
            </w:r>
            <w:r w:rsidRPr="00D95AF2">
              <w:rPr>
                <w:vertAlign w:val="subscript"/>
              </w:rPr>
              <w:t>eDRX</w:t>
            </w:r>
            <w:r w:rsidRPr="00D95AF2">
              <w:t>' as defined in 3GPP TS 38.304 [</w:t>
            </w:r>
            <w:r w:rsidR="000B421A" w:rsidRPr="00D95AF2">
              <w:t>183</w:t>
            </w:r>
            <w:r w:rsidRPr="00D95AF2">
              <w:t>] are derived from the eDRX value as follows:</w:t>
            </w:r>
          </w:p>
          <w:p w14:paraId="12AE65A7" w14:textId="77777777" w:rsidR="005E25C9" w:rsidRPr="00D95AF2" w:rsidRDefault="005E25C9" w:rsidP="00D57C39">
            <w:pPr>
              <w:pStyle w:val="TAL"/>
            </w:pPr>
          </w:p>
        </w:tc>
      </w:tr>
      <w:tr w:rsidR="005E25C9" w:rsidRPr="00D95AF2" w14:paraId="043B577C" w14:textId="77777777" w:rsidTr="00C62B64">
        <w:trPr>
          <w:gridBefore w:val="1"/>
          <w:wBefore w:w="33" w:type="dxa"/>
          <w:jc w:val="center"/>
        </w:trPr>
        <w:tc>
          <w:tcPr>
            <w:tcW w:w="7255" w:type="dxa"/>
            <w:gridSpan w:val="23"/>
          </w:tcPr>
          <w:p w14:paraId="59FAC3EE" w14:textId="77777777" w:rsidR="005E25C9" w:rsidRPr="00D95AF2" w:rsidRDefault="005E25C9" w:rsidP="00D57C39">
            <w:pPr>
              <w:pStyle w:val="TAL"/>
            </w:pPr>
            <w:r w:rsidRPr="00D95AF2">
              <w:t>bit</w:t>
            </w:r>
          </w:p>
        </w:tc>
      </w:tr>
      <w:tr w:rsidR="005E25C9" w:rsidRPr="00D95AF2" w14:paraId="752D5D1B" w14:textId="77777777" w:rsidTr="00C62B64">
        <w:trPr>
          <w:gridBefore w:val="1"/>
          <w:wBefore w:w="33" w:type="dxa"/>
          <w:jc w:val="center"/>
        </w:trPr>
        <w:tc>
          <w:tcPr>
            <w:tcW w:w="284" w:type="dxa"/>
            <w:gridSpan w:val="3"/>
          </w:tcPr>
          <w:p w14:paraId="7397D13D" w14:textId="77777777" w:rsidR="005E25C9" w:rsidRPr="00D95AF2" w:rsidRDefault="005E25C9" w:rsidP="00D57C39">
            <w:pPr>
              <w:pStyle w:val="TAH"/>
            </w:pPr>
            <w:r w:rsidRPr="00D95AF2">
              <w:t>4</w:t>
            </w:r>
          </w:p>
        </w:tc>
        <w:tc>
          <w:tcPr>
            <w:tcW w:w="283" w:type="dxa"/>
            <w:gridSpan w:val="3"/>
          </w:tcPr>
          <w:p w14:paraId="2242FCE9" w14:textId="77777777" w:rsidR="005E25C9" w:rsidRPr="00D95AF2" w:rsidRDefault="005E25C9" w:rsidP="00D57C39">
            <w:pPr>
              <w:pStyle w:val="TAH"/>
            </w:pPr>
            <w:r w:rsidRPr="00D95AF2">
              <w:t>3</w:t>
            </w:r>
          </w:p>
        </w:tc>
        <w:tc>
          <w:tcPr>
            <w:tcW w:w="284" w:type="dxa"/>
            <w:gridSpan w:val="3"/>
          </w:tcPr>
          <w:p w14:paraId="7EED31E9" w14:textId="77777777" w:rsidR="005E25C9" w:rsidRPr="00D95AF2" w:rsidRDefault="005E25C9" w:rsidP="00D57C39">
            <w:pPr>
              <w:pStyle w:val="TAH"/>
            </w:pPr>
            <w:r w:rsidRPr="00D95AF2">
              <w:t>2</w:t>
            </w:r>
          </w:p>
        </w:tc>
        <w:tc>
          <w:tcPr>
            <w:tcW w:w="284" w:type="dxa"/>
            <w:gridSpan w:val="3"/>
          </w:tcPr>
          <w:p w14:paraId="6CA0AB7B" w14:textId="77777777" w:rsidR="005E25C9" w:rsidRPr="00D95AF2" w:rsidRDefault="005E25C9" w:rsidP="00D57C39">
            <w:pPr>
              <w:pStyle w:val="TAH"/>
            </w:pPr>
            <w:r w:rsidRPr="00D95AF2">
              <w:t>1</w:t>
            </w:r>
          </w:p>
        </w:tc>
        <w:tc>
          <w:tcPr>
            <w:tcW w:w="2976" w:type="dxa"/>
            <w:gridSpan w:val="9"/>
          </w:tcPr>
          <w:p w14:paraId="6ADF86FD" w14:textId="77777777" w:rsidR="005E25C9" w:rsidRPr="00D95AF2" w:rsidRDefault="005E25C9" w:rsidP="00D57C39">
            <w:pPr>
              <w:pStyle w:val="TAL"/>
              <w:jc w:val="center"/>
            </w:pPr>
            <w:r w:rsidRPr="00D95AF2">
              <w:t>eDRX cycle length duration</w:t>
            </w:r>
          </w:p>
        </w:tc>
        <w:tc>
          <w:tcPr>
            <w:tcW w:w="3144" w:type="dxa"/>
            <w:gridSpan w:val="2"/>
          </w:tcPr>
          <w:p w14:paraId="1C4A9B1D" w14:textId="77777777" w:rsidR="005E25C9" w:rsidRPr="00D95AF2" w:rsidRDefault="005E25C9" w:rsidP="00D57C39">
            <w:pPr>
              <w:pStyle w:val="TAL"/>
              <w:jc w:val="center"/>
            </w:pPr>
            <w:r w:rsidRPr="00D95AF2">
              <w:t>eDRX cycle parameter 'T</w:t>
            </w:r>
            <w:r w:rsidRPr="00D95AF2">
              <w:rPr>
                <w:vertAlign w:val="subscript"/>
              </w:rPr>
              <w:t>eDRX</w:t>
            </w:r>
            <w:r w:rsidRPr="00D95AF2">
              <w:t>'</w:t>
            </w:r>
          </w:p>
        </w:tc>
      </w:tr>
      <w:tr w:rsidR="005E25C9" w:rsidRPr="00D95AF2" w14:paraId="38C20150" w14:textId="77777777" w:rsidTr="00C62B64">
        <w:trPr>
          <w:gridBefore w:val="1"/>
          <w:wBefore w:w="33" w:type="dxa"/>
          <w:jc w:val="center"/>
        </w:trPr>
        <w:tc>
          <w:tcPr>
            <w:tcW w:w="284" w:type="dxa"/>
            <w:gridSpan w:val="3"/>
          </w:tcPr>
          <w:p w14:paraId="6859D023" w14:textId="77777777" w:rsidR="005E25C9" w:rsidRPr="00D95AF2" w:rsidRDefault="005E25C9" w:rsidP="00D57C39">
            <w:pPr>
              <w:pStyle w:val="TAH"/>
              <w:rPr>
                <w:b w:val="0"/>
              </w:rPr>
            </w:pPr>
            <w:r w:rsidRPr="00D95AF2">
              <w:rPr>
                <w:b w:val="0"/>
              </w:rPr>
              <w:t>0</w:t>
            </w:r>
          </w:p>
        </w:tc>
        <w:tc>
          <w:tcPr>
            <w:tcW w:w="283" w:type="dxa"/>
            <w:gridSpan w:val="3"/>
          </w:tcPr>
          <w:p w14:paraId="5892CE51" w14:textId="77777777" w:rsidR="005E25C9" w:rsidRPr="00D95AF2" w:rsidRDefault="005E25C9" w:rsidP="00D57C39">
            <w:pPr>
              <w:pStyle w:val="TAH"/>
              <w:rPr>
                <w:b w:val="0"/>
              </w:rPr>
            </w:pPr>
            <w:r w:rsidRPr="00D95AF2">
              <w:rPr>
                <w:b w:val="0"/>
              </w:rPr>
              <w:t>0</w:t>
            </w:r>
          </w:p>
        </w:tc>
        <w:tc>
          <w:tcPr>
            <w:tcW w:w="284" w:type="dxa"/>
            <w:gridSpan w:val="3"/>
          </w:tcPr>
          <w:p w14:paraId="1301E015" w14:textId="77777777" w:rsidR="005E25C9" w:rsidRPr="00D95AF2" w:rsidRDefault="005E25C9" w:rsidP="00D57C39">
            <w:pPr>
              <w:pStyle w:val="TAH"/>
              <w:rPr>
                <w:b w:val="0"/>
              </w:rPr>
            </w:pPr>
            <w:r w:rsidRPr="00D95AF2">
              <w:rPr>
                <w:b w:val="0"/>
              </w:rPr>
              <w:t>0</w:t>
            </w:r>
          </w:p>
        </w:tc>
        <w:tc>
          <w:tcPr>
            <w:tcW w:w="284" w:type="dxa"/>
            <w:gridSpan w:val="3"/>
          </w:tcPr>
          <w:p w14:paraId="49FE3343" w14:textId="77777777" w:rsidR="005E25C9" w:rsidRPr="00D95AF2" w:rsidRDefault="005E25C9" w:rsidP="00D57C39">
            <w:pPr>
              <w:pStyle w:val="TAH"/>
              <w:rPr>
                <w:b w:val="0"/>
              </w:rPr>
            </w:pPr>
            <w:r w:rsidRPr="00D95AF2">
              <w:rPr>
                <w:b w:val="0"/>
              </w:rPr>
              <w:t>0</w:t>
            </w:r>
          </w:p>
        </w:tc>
        <w:tc>
          <w:tcPr>
            <w:tcW w:w="2976" w:type="dxa"/>
            <w:gridSpan w:val="9"/>
          </w:tcPr>
          <w:p w14:paraId="38015C92" w14:textId="77777777" w:rsidR="005E25C9" w:rsidRPr="00D95AF2" w:rsidRDefault="005E25C9" w:rsidP="00D57C39">
            <w:pPr>
              <w:pStyle w:val="TAL"/>
              <w:jc w:val="center"/>
            </w:pPr>
            <w:r w:rsidRPr="00D95AF2">
              <w:t>2,56 seconds</w:t>
            </w:r>
          </w:p>
        </w:tc>
        <w:tc>
          <w:tcPr>
            <w:tcW w:w="3144" w:type="dxa"/>
            <w:gridSpan w:val="2"/>
          </w:tcPr>
          <w:p w14:paraId="27490E9A" w14:textId="245F7791" w:rsidR="005E25C9" w:rsidRPr="00D95AF2" w:rsidRDefault="005E25C9" w:rsidP="00D57C39">
            <w:pPr>
              <w:pStyle w:val="TAL"/>
              <w:jc w:val="center"/>
            </w:pPr>
            <w:r w:rsidRPr="00D95AF2">
              <w:t>NOTE </w:t>
            </w:r>
            <w:r w:rsidR="00F31160">
              <w:t>7</w:t>
            </w:r>
          </w:p>
        </w:tc>
      </w:tr>
      <w:tr w:rsidR="005E25C9" w:rsidRPr="00D95AF2" w14:paraId="4980396E" w14:textId="77777777" w:rsidTr="00C62B64">
        <w:trPr>
          <w:gridBefore w:val="1"/>
          <w:wBefore w:w="33" w:type="dxa"/>
          <w:jc w:val="center"/>
        </w:trPr>
        <w:tc>
          <w:tcPr>
            <w:tcW w:w="284" w:type="dxa"/>
            <w:gridSpan w:val="3"/>
          </w:tcPr>
          <w:p w14:paraId="05B92BF7" w14:textId="77777777" w:rsidR="005E25C9" w:rsidRPr="00D95AF2" w:rsidRDefault="005E25C9" w:rsidP="00D57C39">
            <w:pPr>
              <w:pStyle w:val="TAH"/>
              <w:rPr>
                <w:b w:val="0"/>
              </w:rPr>
            </w:pPr>
            <w:r w:rsidRPr="00D95AF2">
              <w:rPr>
                <w:b w:val="0"/>
              </w:rPr>
              <w:t>0</w:t>
            </w:r>
          </w:p>
        </w:tc>
        <w:tc>
          <w:tcPr>
            <w:tcW w:w="283" w:type="dxa"/>
            <w:gridSpan w:val="3"/>
          </w:tcPr>
          <w:p w14:paraId="2BD8444D" w14:textId="77777777" w:rsidR="005E25C9" w:rsidRPr="00D95AF2" w:rsidRDefault="005E25C9" w:rsidP="00D57C39">
            <w:pPr>
              <w:pStyle w:val="TAH"/>
              <w:rPr>
                <w:b w:val="0"/>
              </w:rPr>
            </w:pPr>
            <w:r w:rsidRPr="00D95AF2">
              <w:rPr>
                <w:b w:val="0"/>
              </w:rPr>
              <w:t>0</w:t>
            </w:r>
          </w:p>
        </w:tc>
        <w:tc>
          <w:tcPr>
            <w:tcW w:w="284" w:type="dxa"/>
            <w:gridSpan w:val="3"/>
          </w:tcPr>
          <w:p w14:paraId="22C0FFD6" w14:textId="77777777" w:rsidR="005E25C9" w:rsidRPr="00D95AF2" w:rsidRDefault="005E25C9" w:rsidP="00D57C39">
            <w:pPr>
              <w:pStyle w:val="TAH"/>
              <w:rPr>
                <w:b w:val="0"/>
              </w:rPr>
            </w:pPr>
            <w:r w:rsidRPr="00D95AF2">
              <w:rPr>
                <w:b w:val="0"/>
              </w:rPr>
              <w:t>0</w:t>
            </w:r>
          </w:p>
        </w:tc>
        <w:tc>
          <w:tcPr>
            <w:tcW w:w="284" w:type="dxa"/>
            <w:gridSpan w:val="3"/>
          </w:tcPr>
          <w:p w14:paraId="6123819E" w14:textId="77777777" w:rsidR="005E25C9" w:rsidRPr="00D95AF2" w:rsidRDefault="005E25C9" w:rsidP="00D57C39">
            <w:pPr>
              <w:pStyle w:val="TAH"/>
              <w:rPr>
                <w:b w:val="0"/>
              </w:rPr>
            </w:pPr>
            <w:r w:rsidRPr="00D95AF2">
              <w:rPr>
                <w:b w:val="0"/>
              </w:rPr>
              <w:t>1</w:t>
            </w:r>
          </w:p>
        </w:tc>
        <w:tc>
          <w:tcPr>
            <w:tcW w:w="2976" w:type="dxa"/>
            <w:gridSpan w:val="9"/>
          </w:tcPr>
          <w:p w14:paraId="2A30722D" w14:textId="77777777" w:rsidR="005E25C9" w:rsidRPr="00D95AF2" w:rsidRDefault="005E25C9" w:rsidP="00D57C39">
            <w:pPr>
              <w:pStyle w:val="TAL"/>
              <w:jc w:val="center"/>
            </w:pPr>
            <w:r w:rsidRPr="00D95AF2">
              <w:t>5,12 seconds</w:t>
            </w:r>
          </w:p>
        </w:tc>
        <w:tc>
          <w:tcPr>
            <w:tcW w:w="3144" w:type="dxa"/>
            <w:gridSpan w:val="2"/>
          </w:tcPr>
          <w:p w14:paraId="1F98F1C8" w14:textId="7D7AB1EA" w:rsidR="005E25C9" w:rsidRPr="00D95AF2" w:rsidRDefault="005E25C9" w:rsidP="00D57C39">
            <w:pPr>
              <w:pStyle w:val="TAL"/>
              <w:jc w:val="center"/>
            </w:pPr>
            <w:r w:rsidRPr="00D95AF2">
              <w:t>NOTE </w:t>
            </w:r>
            <w:r w:rsidR="00F31160">
              <w:t>7</w:t>
            </w:r>
          </w:p>
        </w:tc>
      </w:tr>
      <w:tr w:rsidR="005E25C9" w:rsidRPr="00D95AF2" w14:paraId="22550EE4" w14:textId="77777777" w:rsidTr="00C62B64">
        <w:trPr>
          <w:gridBefore w:val="1"/>
          <w:wBefore w:w="33" w:type="dxa"/>
          <w:jc w:val="center"/>
        </w:trPr>
        <w:tc>
          <w:tcPr>
            <w:tcW w:w="284" w:type="dxa"/>
            <w:gridSpan w:val="3"/>
          </w:tcPr>
          <w:p w14:paraId="57281E81" w14:textId="77777777" w:rsidR="005E25C9" w:rsidRPr="00D95AF2" w:rsidRDefault="005E25C9" w:rsidP="00D57C39">
            <w:pPr>
              <w:pStyle w:val="TAH"/>
              <w:rPr>
                <w:b w:val="0"/>
              </w:rPr>
            </w:pPr>
            <w:r w:rsidRPr="00D95AF2">
              <w:rPr>
                <w:b w:val="0"/>
              </w:rPr>
              <w:t>0</w:t>
            </w:r>
          </w:p>
        </w:tc>
        <w:tc>
          <w:tcPr>
            <w:tcW w:w="283" w:type="dxa"/>
            <w:gridSpan w:val="3"/>
          </w:tcPr>
          <w:p w14:paraId="39272A22" w14:textId="77777777" w:rsidR="005E25C9" w:rsidRPr="00D95AF2" w:rsidRDefault="005E25C9" w:rsidP="00D57C39">
            <w:pPr>
              <w:pStyle w:val="TAH"/>
              <w:rPr>
                <w:b w:val="0"/>
              </w:rPr>
            </w:pPr>
            <w:r w:rsidRPr="00D95AF2">
              <w:rPr>
                <w:b w:val="0"/>
              </w:rPr>
              <w:t>0</w:t>
            </w:r>
          </w:p>
        </w:tc>
        <w:tc>
          <w:tcPr>
            <w:tcW w:w="284" w:type="dxa"/>
            <w:gridSpan w:val="3"/>
          </w:tcPr>
          <w:p w14:paraId="2E882A14" w14:textId="77777777" w:rsidR="005E25C9" w:rsidRPr="00D95AF2" w:rsidRDefault="005E25C9" w:rsidP="00D57C39">
            <w:pPr>
              <w:pStyle w:val="TAH"/>
              <w:rPr>
                <w:b w:val="0"/>
              </w:rPr>
            </w:pPr>
            <w:r w:rsidRPr="00D95AF2">
              <w:rPr>
                <w:b w:val="0"/>
              </w:rPr>
              <w:t>1</w:t>
            </w:r>
          </w:p>
        </w:tc>
        <w:tc>
          <w:tcPr>
            <w:tcW w:w="284" w:type="dxa"/>
            <w:gridSpan w:val="3"/>
          </w:tcPr>
          <w:p w14:paraId="38C2FEEF" w14:textId="77777777" w:rsidR="005E25C9" w:rsidRPr="00D95AF2" w:rsidRDefault="005E25C9" w:rsidP="00D57C39">
            <w:pPr>
              <w:pStyle w:val="TAH"/>
              <w:rPr>
                <w:b w:val="0"/>
              </w:rPr>
            </w:pPr>
            <w:r w:rsidRPr="00D95AF2">
              <w:rPr>
                <w:b w:val="0"/>
              </w:rPr>
              <w:t>0</w:t>
            </w:r>
          </w:p>
        </w:tc>
        <w:tc>
          <w:tcPr>
            <w:tcW w:w="2976" w:type="dxa"/>
            <w:gridSpan w:val="9"/>
          </w:tcPr>
          <w:p w14:paraId="2BBADD1C" w14:textId="77777777" w:rsidR="005E25C9" w:rsidRPr="00D95AF2" w:rsidRDefault="005E25C9" w:rsidP="00D57C39">
            <w:pPr>
              <w:pStyle w:val="TAL"/>
              <w:jc w:val="center"/>
            </w:pPr>
            <w:r w:rsidRPr="00D95AF2">
              <w:t>10,24 seconds</w:t>
            </w:r>
          </w:p>
        </w:tc>
        <w:tc>
          <w:tcPr>
            <w:tcW w:w="3144" w:type="dxa"/>
            <w:gridSpan w:val="2"/>
          </w:tcPr>
          <w:p w14:paraId="3AC13D2F" w14:textId="2F9348E1" w:rsidR="005E25C9" w:rsidRPr="00D95AF2" w:rsidRDefault="007C5DB9" w:rsidP="00D57C39">
            <w:pPr>
              <w:pStyle w:val="TAL"/>
              <w:jc w:val="center"/>
            </w:pPr>
            <w:r w:rsidRPr="00D95AF2">
              <w:t>NOTE </w:t>
            </w:r>
            <w:r>
              <w:t>7</w:t>
            </w:r>
          </w:p>
        </w:tc>
      </w:tr>
      <w:tr w:rsidR="005E25C9" w:rsidRPr="00D95AF2" w14:paraId="29014F9A" w14:textId="77777777" w:rsidTr="00C62B64">
        <w:trPr>
          <w:gridBefore w:val="1"/>
          <w:wBefore w:w="33" w:type="dxa"/>
          <w:jc w:val="center"/>
        </w:trPr>
        <w:tc>
          <w:tcPr>
            <w:tcW w:w="284" w:type="dxa"/>
            <w:gridSpan w:val="3"/>
          </w:tcPr>
          <w:p w14:paraId="3428FA00" w14:textId="77777777" w:rsidR="005E25C9" w:rsidRPr="00D95AF2" w:rsidRDefault="005E25C9" w:rsidP="00D57C39">
            <w:pPr>
              <w:pStyle w:val="TAH"/>
              <w:rPr>
                <w:b w:val="0"/>
              </w:rPr>
            </w:pPr>
            <w:r w:rsidRPr="00D95AF2">
              <w:rPr>
                <w:b w:val="0"/>
              </w:rPr>
              <w:t>0</w:t>
            </w:r>
          </w:p>
        </w:tc>
        <w:tc>
          <w:tcPr>
            <w:tcW w:w="283" w:type="dxa"/>
            <w:gridSpan w:val="3"/>
          </w:tcPr>
          <w:p w14:paraId="230B9C2E" w14:textId="77777777" w:rsidR="005E25C9" w:rsidRPr="00D95AF2" w:rsidRDefault="005E25C9" w:rsidP="00D57C39">
            <w:pPr>
              <w:pStyle w:val="TAH"/>
              <w:rPr>
                <w:b w:val="0"/>
              </w:rPr>
            </w:pPr>
            <w:r w:rsidRPr="00D95AF2">
              <w:rPr>
                <w:b w:val="0"/>
              </w:rPr>
              <w:t>0</w:t>
            </w:r>
          </w:p>
        </w:tc>
        <w:tc>
          <w:tcPr>
            <w:tcW w:w="284" w:type="dxa"/>
            <w:gridSpan w:val="3"/>
          </w:tcPr>
          <w:p w14:paraId="0F7363CF" w14:textId="77777777" w:rsidR="005E25C9" w:rsidRPr="00D95AF2" w:rsidRDefault="005E25C9" w:rsidP="00D57C39">
            <w:pPr>
              <w:pStyle w:val="TAH"/>
              <w:rPr>
                <w:b w:val="0"/>
              </w:rPr>
            </w:pPr>
            <w:r w:rsidRPr="00D95AF2">
              <w:rPr>
                <w:b w:val="0"/>
              </w:rPr>
              <w:t>1</w:t>
            </w:r>
          </w:p>
        </w:tc>
        <w:tc>
          <w:tcPr>
            <w:tcW w:w="284" w:type="dxa"/>
            <w:gridSpan w:val="3"/>
          </w:tcPr>
          <w:p w14:paraId="58C8C088" w14:textId="77777777" w:rsidR="005E25C9" w:rsidRPr="00D95AF2" w:rsidRDefault="005E25C9" w:rsidP="00D57C39">
            <w:pPr>
              <w:pStyle w:val="TAH"/>
              <w:rPr>
                <w:b w:val="0"/>
              </w:rPr>
            </w:pPr>
            <w:r w:rsidRPr="00D95AF2">
              <w:rPr>
                <w:b w:val="0"/>
              </w:rPr>
              <w:t>1</w:t>
            </w:r>
          </w:p>
        </w:tc>
        <w:tc>
          <w:tcPr>
            <w:tcW w:w="2976" w:type="dxa"/>
            <w:gridSpan w:val="9"/>
          </w:tcPr>
          <w:p w14:paraId="288F146C" w14:textId="77777777" w:rsidR="005E25C9" w:rsidRPr="00D95AF2" w:rsidRDefault="005E25C9" w:rsidP="00D57C39">
            <w:pPr>
              <w:pStyle w:val="TAL"/>
              <w:jc w:val="center"/>
            </w:pPr>
            <w:r w:rsidRPr="00D95AF2">
              <w:t>20,48 seconds</w:t>
            </w:r>
          </w:p>
        </w:tc>
        <w:tc>
          <w:tcPr>
            <w:tcW w:w="3144" w:type="dxa"/>
            <w:gridSpan w:val="2"/>
          </w:tcPr>
          <w:p w14:paraId="140F461C" w14:textId="77777777" w:rsidR="005E25C9" w:rsidRPr="00D95AF2" w:rsidRDefault="005E25C9" w:rsidP="00D57C39">
            <w:pPr>
              <w:pStyle w:val="TAL"/>
              <w:jc w:val="center"/>
            </w:pPr>
            <w:r w:rsidRPr="00D95AF2">
              <w:t>2</w:t>
            </w:r>
            <w:r w:rsidRPr="00D95AF2">
              <w:rPr>
                <w:vertAlign w:val="superscript"/>
              </w:rPr>
              <w:t>1</w:t>
            </w:r>
          </w:p>
        </w:tc>
      </w:tr>
      <w:tr w:rsidR="005E25C9" w:rsidRPr="00D95AF2" w14:paraId="338DCA2D" w14:textId="77777777" w:rsidTr="00C62B64">
        <w:trPr>
          <w:gridBefore w:val="1"/>
          <w:wBefore w:w="33" w:type="dxa"/>
          <w:jc w:val="center"/>
        </w:trPr>
        <w:tc>
          <w:tcPr>
            <w:tcW w:w="284" w:type="dxa"/>
            <w:gridSpan w:val="3"/>
          </w:tcPr>
          <w:p w14:paraId="32579FF6" w14:textId="77777777" w:rsidR="005E25C9" w:rsidRPr="00D95AF2" w:rsidRDefault="005E25C9" w:rsidP="00D57C39">
            <w:pPr>
              <w:pStyle w:val="TAH"/>
              <w:rPr>
                <w:b w:val="0"/>
              </w:rPr>
            </w:pPr>
            <w:r w:rsidRPr="00D95AF2">
              <w:rPr>
                <w:b w:val="0"/>
              </w:rPr>
              <w:t>0</w:t>
            </w:r>
          </w:p>
        </w:tc>
        <w:tc>
          <w:tcPr>
            <w:tcW w:w="283" w:type="dxa"/>
            <w:gridSpan w:val="3"/>
          </w:tcPr>
          <w:p w14:paraId="66A0721D" w14:textId="77777777" w:rsidR="005E25C9" w:rsidRPr="00D95AF2" w:rsidRDefault="005E25C9" w:rsidP="00D57C39">
            <w:pPr>
              <w:pStyle w:val="TAH"/>
              <w:rPr>
                <w:b w:val="0"/>
              </w:rPr>
            </w:pPr>
            <w:r w:rsidRPr="00D95AF2">
              <w:rPr>
                <w:b w:val="0"/>
              </w:rPr>
              <w:t>1</w:t>
            </w:r>
          </w:p>
        </w:tc>
        <w:tc>
          <w:tcPr>
            <w:tcW w:w="284" w:type="dxa"/>
            <w:gridSpan w:val="3"/>
          </w:tcPr>
          <w:p w14:paraId="3446A2E5" w14:textId="77777777" w:rsidR="005E25C9" w:rsidRPr="00D95AF2" w:rsidRDefault="005E25C9" w:rsidP="00D57C39">
            <w:pPr>
              <w:pStyle w:val="TAH"/>
              <w:rPr>
                <w:b w:val="0"/>
              </w:rPr>
            </w:pPr>
            <w:r w:rsidRPr="00D95AF2">
              <w:rPr>
                <w:b w:val="0"/>
              </w:rPr>
              <w:t>0</w:t>
            </w:r>
          </w:p>
        </w:tc>
        <w:tc>
          <w:tcPr>
            <w:tcW w:w="284" w:type="dxa"/>
            <w:gridSpan w:val="3"/>
          </w:tcPr>
          <w:p w14:paraId="14E3F54C" w14:textId="77777777" w:rsidR="005E25C9" w:rsidRPr="00D95AF2" w:rsidRDefault="005E25C9" w:rsidP="00D57C39">
            <w:pPr>
              <w:pStyle w:val="TAH"/>
              <w:rPr>
                <w:b w:val="0"/>
              </w:rPr>
            </w:pPr>
            <w:r w:rsidRPr="00D95AF2">
              <w:rPr>
                <w:b w:val="0"/>
              </w:rPr>
              <w:t>0</w:t>
            </w:r>
          </w:p>
        </w:tc>
        <w:tc>
          <w:tcPr>
            <w:tcW w:w="2976" w:type="dxa"/>
            <w:gridSpan w:val="9"/>
          </w:tcPr>
          <w:p w14:paraId="084630BE" w14:textId="77777777" w:rsidR="005E25C9" w:rsidRPr="00D95AF2" w:rsidRDefault="005E25C9" w:rsidP="00D57C39">
            <w:pPr>
              <w:pStyle w:val="TAL"/>
              <w:jc w:val="center"/>
            </w:pPr>
            <w:r w:rsidRPr="00D95AF2">
              <w:t>40,96 seconds</w:t>
            </w:r>
          </w:p>
        </w:tc>
        <w:tc>
          <w:tcPr>
            <w:tcW w:w="3144" w:type="dxa"/>
            <w:gridSpan w:val="2"/>
          </w:tcPr>
          <w:p w14:paraId="07C88B1F" w14:textId="77777777" w:rsidR="005E25C9" w:rsidRPr="00D95AF2" w:rsidRDefault="005E25C9" w:rsidP="00D57C39">
            <w:pPr>
              <w:pStyle w:val="TAL"/>
              <w:jc w:val="center"/>
            </w:pPr>
            <w:r w:rsidRPr="00D95AF2">
              <w:t>2</w:t>
            </w:r>
            <w:r w:rsidRPr="00D95AF2">
              <w:rPr>
                <w:vertAlign w:val="superscript"/>
              </w:rPr>
              <w:t>2</w:t>
            </w:r>
          </w:p>
        </w:tc>
      </w:tr>
      <w:tr w:rsidR="005E25C9" w:rsidRPr="00D95AF2" w14:paraId="6DB8D6FF" w14:textId="77777777" w:rsidTr="00C62B64">
        <w:trPr>
          <w:gridBefore w:val="1"/>
          <w:wBefore w:w="33" w:type="dxa"/>
          <w:jc w:val="center"/>
        </w:trPr>
        <w:tc>
          <w:tcPr>
            <w:tcW w:w="284" w:type="dxa"/>
            <w:gridSpan w:val="3"/>
          </w:tcPr>
          <w:p w14:paraId="6191F6BD" w14:textId="77777777" w:rsidR="005E25C9" w:rsidRPr="00D95AF2" w:rsidRDefault="005E25C9" w:rsidP="00D57C39">
            <w:pPr>
              <w:pStyle w:val="TAH"/>
              <w:rPr>
                <w:b w:val="0"/>
              </w:rPr>
            </w:pPr>
            <w:r w:rsidRPr="00D95AF2">
              <w:rPr>
                <w:b w:val="0"/>
              </w:rPr>
              <w:t>0</w:t>
            </w:r>
          </w:p>
        </w:tc>
        <w:tc>
          <w:tcPr>
            <w:tcW w:w="283" w:type="dxa"/>
            <w:gridSpan w:val="3"/>
          </w:tcPr>
          <w:p w14:paraId="37B39B0F" w14:textId="77777777" w:rsidR="005E25C9" w:rsidRPr="00D95AF2" w:rsidRDefault="005E25C9" w:rsidP="00D57C39">
            <w:pPr>
              <w:pStyle w:val="TAH"/>
              <w:rPr>
                <w:b w:val="0"/>
              </w:rPr>
            </w:pPr>
            <w:r w:rsidRPr="00D95AF2">
              <w:rPr>
                <w:b w:val="0"/>
              </w:rPr>
              <w:t>1</w:t>
            </w:r>
          </w:p>
        </w:tc>
        <w:tc>
          <w:tcPr>
            <w:tcW w:w="284" w:type="dxa"/>
            <w:gridSpan w:val="3"/>
          </w:tcPr>
          <w:p w14:paraId="00506598" w14:textId="77777777" w:rsidR="005E25C9" w:rsidRPr="00D95AF2" w:rsidRDefault="005E25C9" w:rsidP="00D57C39">
            <w:pPr>
              <w:pStyle w:val="TAH"/>
              <w:rPr>
                <w:b w:val="0"/>
              </w:rPr>
            </w:pPr>
            <w:r w:rsidRPr="00D95AF2">
              <w:rPr>
                <w:b w:val="0"/>
              </w:rPr>
              <w:t>0</w:t>
            </w:r>
          </w:p>
        </w:tc>
        <w:tc>
          <w:tcPr>
            <w:tcW w:w="284" w:type="dxa"/>
            <w:gridSpan w:val="3"/>
          </w:tcPr>
          <w:p w14:paraId="27563536" w14:textId="77777777" w:rsidR="005E25C9" w:rsidRPr="00D95AF2" w:rsidRDefault="005E25C9" w:rsidP="00D57C39">
            <w:pPr>
              <w:pStyle w:val="TAH"/>
              <w:rPr>
                <w:b w:val="0"/>
              </w:rPr>
            </w:pPr>
            <w:r w:rsidRPr="00D95AF2">
              <w:rPr>
                <w:b w:val="0"/>
              </w:rPr>
              <w:t>1</w:t>
            </w:r>
          </w:p>
        </w:tc>
        <w:tc>
          <w:tcPr>
            <w:tcW w:w="2976" w:type="dxa"/>
            <w:gridSpan w:val="9"/>
          </w:tcPr>
          <w:p w14:paraId="31442CEA" w14:textId="77777777" w:rsidR="005E25C9" w:rsidRPr="00D95AF2" w:rsidRDefault="005E25C9" w:rsidP="00D57C39">
            <w:pPr>
              <w:pStyle w:val="TAL"/>
              <w:jc w:val="center"/>
            </w:pPr>
            <w:r w:rsidRPr="00D95AF2">
              <w:t>81,92 seconds</w:t>
            </w:r>
          </w:p>
        </w:tc>
        <w:tc>
          <w:tcPr>
            <w:tcW w:w="3144" w:type="dxa"/>
            <w:gridSpan w:val="2"/>
          </w:tcPr>
          <w:p w14:paraId="1F7BDC22" w14:textId="77777777" w:rsidR="005E25C9" w:rsidRPr="00D95AF2" w:rsidRDefault="005E25C9" w:rsidP="00D57C39">
            <w:pPr>
              <w:pStyle w:val="TAL"/>
              <w:jc w:val="center"/>
            </w:pPr>
            <w:r w:rsidRPr="00D95AF2">
              <w:t>2</w:t>
            </w:r>
            <w:r w:rsidRPr="00D95AF2">
              <w:rPr>
                <w:vertAlign w:val="superscript"/>
              </w:rPr>
              <w:t>3</w:t>
            </w:r>
          </w:p>
        </w:tc>
      </w:tr>
      <w:tr w:rsidR="005E25C9" w:rsidRPr="00D95AF2" w14:paraId="4317339F" w14:textId="77777777" w:rsidTr="00C62B64">
        <w:trPr>
          <w:gridBefore w:val="1"/>
          <w:wBefore w:w="33" w:type="dxa"/>
          <w:jc w:val="center"/>
        </w:trPr>
        <w:tc>
          <w:tcPr>
            <w:tcW w:w="284" w:type="dxa"/>
            <w:gridSpan w:val="3"/>
          </w:tcPr>
          <w:p w14:paraId="671CDBE3" w14:textId="77777777" w:rsidR="005E25C9" w:rsidRPr="00D95AF2" w:rsidRDefault="005E25C9" w:rsidP="00D57C39">
            <w:pPr>
              <w:pStyle w:val="TAH"/>
              <w:rPr>
                <w:b w:val="0"/>
              </w:rPr>
            </w:pPr>
            <w:r w:rsidRPr="00D95AF2">
              <w:rPr>
                <w:b w:val="0"/>
              </w:rPr>
              <w:t>0</w:t>
            </w:r>
          </w:p>
        </w:tc>
        <w:tc>
          <w:tcPr>
            <w:tcW w:w="283" w:type="dxa"/>
            <w:gridSpan w:val="3"/>
          </w:tcPr>
          <w:p w14:paraId="592C78FE" w14:textId="77777777" w:rsidR="005E25C9" w:rsidRPr="00D95AF2" w:rsidRDefault="005E25C9" w:rsidP="00D57C39">
            <w:pPr>
              <w:pStyle w:val="TAH"/>
              <w:rPr>
                <w:b w:val="0"/>
              </w:rPr>
            </w:pPr>
            <w:r w:rsidRPr="00D95AF2">
              <w:rPr>
                <w:b w:val="0"/>
              </w:rPr>
              <w:t>1</w:t>
            </w:r>
          </w:p>
        </w:tc>
        <w:tc>
          <w:tcPr>
            <w:tcW w:w="284" w:type="dxa"/>
            <w:gridSpan w:val="3"/>
          </w:tcPr>
          <w:p w14:paraId="1A2A86D6" w14:textId="77777777" w:rsidR="005E25C9" w:rsidRPr="00D95AF2" w:rsidRDefault="005E25C9" w:rsidP="00D57C39">
            <w:pPr>
              <w:pStyle w:val="TAH"/>
              <w:rPr>
                <w:b w:val="0"/>
              </w:rPr>
            </w:pPr>
            <w:r w:rsidRPr="00D95AF2">
              <w:rPr>
                <w:b w:val="0"/>
              </w:rPr>
              <w:t>1</w:t>
            </w:r>
          </w:p>
        </w:tc>
        <w:tc>
          <w:tcPr>
            <w:tcW w:w="284" w:type="dxa"/>
            <w:gridSpan w:val="3"/>
          </w:tcPr>
          <w:p w14:paraId="6C837C0F" w14:textId="77777777" w:rsidR="005E25C9" w:rsidRPr="00D95AF2" w:rsidRDefault="005E25C9" w:rsidP="00D57C39">
            <w:pPr>
              <w:pStyle w:val="TAH"/>
              <w:rPr>
                <w:b w:val="0"/>
              </w:rPr>
            </w:pPr>
            <w:r w:rsidRPr="00D95AF2">
              <w:rPr>
                <w:b w:val="0"/>
              </w:rPr>
              <w:t>0</w:t>
            </w:r>
          </w:p>
        </w:tc>
        <w:tc>
          <w:tcPr>
            <w:tcW w:w="2976" w:type="dxa"/>
            <w:gridSpan w:val="9"/>
          </w:tcPr>
          <w:p w14:paraId="0B3B2DC2" w14:textId="77777777" w:rsidR="005E25C9" w:rsidRPr="00D95AF2" w:rsidRDefault="005E25C9" w:rsidP="00D57C39">
            <w:pPr>
              <w:pStyle w:val="TAL"/>
              <w:jc w:val="center"/>
            </w:pPr>
            <w:r w:rsidRPr="00D95AF2">
              <w:t>163,84 seconds</w:t>
            </w:r>
          </w:p>
        </w:tc>
        <w:tc>
          <w:tcPr>
            <w:tcW w:w="3144" w:type="dxa"/>
            <w:gridSpan w:val="2"/>
          </w:tcPr>
          <w:p w14:paraId="78572AF0" w14:textId="77777777" w:rsidR="005E25C9" w:rsidRPr="00D95AF2" w:rsidRDefault="005E25C9" w:rsidP="00D57C39">
            <w:pPr>
              <w:pStyle w:val="TAL"/>
              <w:jc w:val="center"/>
            </w:pPr>
            <w:r w:rsidRPr="00D95AF2">
              <w:t>2</w:t>
            </w:r>
            <w:r w:rsidRPr="00D95AF2">
              <w:rPr>
                <w:vertAlign w:val="superscript"/>
              </w:rPr>
              <w:t>4</w:t>
            </w:r>
          </w:p>
        </w:tc>
      </w:tr>
      <w:tr w:rsidR="005E25C9" w:rsidRPr="00D95AF2" w14:paraId="2B41EA94" w14:textId="77777777" w:rsidTr="00C62B64">
        <w:trPr>
          <w:gridBefore w:val="1"/>
          <w:wBefore w:w="33" w:type="dxa"/>
          <w:jc w:val="center"/>
        </w:trPr>
        <w:tc>
          <w:tcPr>
            <w:tcW w:w="284" w:type="dxa"/>
            <w:gridSpan w:val="3"/>
          </w:tcPr>
          <w:p w14:paraId="6C242D1B" w14:textId="77777777" w:rsidR="005E25C9" w:rsidRPr="00D95AF2" w:rsidRDefault="005E25C9" w:rsidP="00D57C39">
            <w:pPr>
              <w:pStyle w:val="TAH"/>
              <w:rPr>
                <w:b w:val="0"/>
              </w:rPr>
            </w:pPr>
            <w:r w:rsidRPr="00D95AF2">
              <w:rPr>
                <w:b w:val="0"/>
              </w:rPr>
              <w:t>0</w:t>
            </w:r>
          </w:p>
        </w:tc>
        <w:tc>
          <w:tcPr>
            <w:tcW w:w="283" w:type="dxa"/>
            <w:gridSpan w:val="3"/>
          </w:tcPr>
          <w:p w14:paraId="42E3568D" w14:textId="77777777" w:rsidR="005E25C9" w:rsidRPr="00D95AF2" w:rsidRDefault="005E25C9" w:rsidP="00D57C39">
            <w:pPr>
              <w:pStyle w:val="TAH"/>
              <w:rPr>
                <w:b w:val="0"/>
              </w:rPr>
            </w:pPr>
            <w:r w:rsidRPr="00D95AF2">
              <w:rPr>
                <w:b w:val="0"/>
              </w:rPr>
              <w:t>1</w:t>
            </w:r>
          </w:p>
        </w:tc>
        <w:tc>
          <w:tcPr>
            <w:tcW w:w="284" w:type="dxa"/>
            <w:gridSpan w:val="3"/>
          </w:tcPr>
          <w:p w14:paraId="267C2EE0" w14:textId="77777777" w:rsidR="005E25C9" w:rsidRPr="00D95AF2" w:rsidRDefault="005E25C9" w:rsidP="00D57C39">
            <w:pPr>
              <w:pStyle w:val="TAH"/>
              <w:rPr>
                <w:b w:val="0"/>
              </w:rPr>
            </w:pPr>
            <w:r w:rsidRPr="00D95AF2">
              <w:rPr>
                <w:b w:val="0"/>
              </w:rPr>
              <w:t>1</w:t>
            </w:r>
          </w:p>
        </w:tc>
        <w:tc>
          <w:tcPr>
            <w:tcW w:w="284" w:type="dxa"/>
            <w:gridSpan w:val="3"/>
          </w:tcPr>
          <w:p w14:paraId="051EFE14" w14:textId="77777777" w:rsidR="005E25C9" w:rsidRPr="00D95AF2" w:rsidRDefault="005E25C9" w:rsidP="00D57C39">
            <w:pPr>
              <w:pStyle w:val="TAH"/>
              <w:rPr>
                <w:b w:val="0"/>
              </w:rPr>
            </w:pPr>
            <w:r w:rsidRPr="00D95AF2">
              <w:rPr>
                <w:b w:val="0"/>
              </w:rPr>
              <w:t>1</w:t>
            </w:r>
          </w:p>
        </w:tc>
        <w:tc>
          <w:tcPr>
            <w:tcW w:w="2976" w:type="dxa"/>
            <w:gridSpan w:val="9"/>
          </w:tcPr>
          <w:p w14:paraId="1105E94F" w14:textId="77777777" w:rsidR="005E25C9" w:rsidRPr="00D95AF2" w:rsidRDefault="005E25C9" w:rsidP="00D57C39">
            <w:pPr>
              <w:pStyle w:val="TAL"/>
              <w:jc w:val="center"/>
            </w:pPr>
            <w:r w:rsidRPr="00D95AF2">
              <w:t>327,68 seconds</w:t>
            </w:r>
          </w:p>
        </w:tc>
        <w:tc>
          <w:tcPr>
            <w:tcW w:w="3144" w:type="dxa"/>
            <w:gridSpan w:val="2"/>
          </w:tcPr>
          <w:p w14:paraId="2AD43D57" w14:textId="77777777" w:rsidR="005E25C9" w:rsidRPr="00D95AF2" w:rsidRDefault="005E25C9" w:rsidP="00D57C39">
            <w:pPr>
              <w:pStyle w:val="TAL"/>
              <w:jc w:val="center"/>
            </w:pPr>
            <w:r w:rsidRPr="00D95AF2">
              <w:t>2</w:t>
            </w:r>
            <w:r w:rsidRPr="00D95AF2">
              <w:rPr>
                <w:vertAlign w:val="superscript"/>
              </w:rPr>
              <w:t>5</w:t>
            </w:r>
          </w:p>
        </w:tc>
      </w:tr>
      <w:tr w:rsidR="005E25C9" w:rsidRPr="00D95AF2" w14:paraId="3B850F97" w14:textId="77777777" w:rsidTr="00C62B64">
        <w:trPr>
          <w:gridBefore w:val="1"/>
          <w:wBefore w:w="33" w:type="dxa"/>
          <w:jc w:val="center"/>
        </w:trPr>
        <w:tc>
          <w:tcPr>
            <w:tcW w:w="284" w:type="dxa"/>
            <w:gridSpan w:val="3"/>
          </w:tcPr>
          <w:p w14:paraId="1AD0FD8B" w14:textId="77777777" w:rsidR="005E25C9" w:rsidRPr="00D95AF2" w:rsidRDefault="005E25C9" w:rsidP="00D57C39">
            <w:pPr>
              <w:pStyle w:val="TAH"/>
              <w:rPr>
                <w:b w:val="0"/>
              </w:rPr>
            </w:pPr>
            <w:r w:rsidRPr="00D95AF2">
              <w:rPr>
                <w:b w:val="0"/>
              </w:rPr>
              <w:t>1</w:t>
            </w:r>
          </w:p>
        </w:tc>
        <w:tc>
          <w:tcPr>
            <w:tcW w:w="283" w:type="dxa"/>
            <w:gridSpan w:val="3"/>
          </w:tcPr>
          <w:p w14:paraId="5E9B85CD" w14:textId="77777777" w:rsidR="005E25C9" w:rsidRPr="00D95AF2" w:rsidRDefault="005E25C9" w:rsidP="00D57C39">
            <w:pPr>
              <w:pStyle w:val="TAH"/>
              <w:rPr>
                <w:b w:val="0"/>
              </w:rPr>
            </w:pPr>
            <w:r w:rsidRPr="00D95AF2">
              <w:rPr>
                <w:b w:val="0"/>
              </w:rPr>
              <w:t>0</w:t>
            </w:r>
          </w:p>
        </w:tc>
        <w:tc>
          <w:tcPr>
            <w:tcW w:w="284" w:type="dxa"/>
            <w:gridSpan w:val="3"/>
          </w:tcPr>
          <w:p w14:paraId="0F68EE2E" w14:textId="77777777" w:rsidR="005E25C9" w:rsidRPr="00D95AF2" w:rsidRDefault="005E25C9" w:rsidP="00D57C39">
            <w:pPr>
              <w:pStyle w:val="TAH"/>
              <w:rPr>
                <w:b w:val="0"/>
              </w:rPr>
            </w:pPr>
            <w:r w:rsidRPr="00D95AF2">
              <w:rPr>
                <w:b w:val="0"/>
              </w:rPr>
              <w:t>0</w:t>
            </w:r>
          </w:p>
        </w:tc>
        <w:tc>
          <w:tcPr>
            <w:tcW w:w="284" w:type="dxa"/>
            <w:gridSpan w:val="3"/>
          </w:tcPr>
          <w:p w14:paraId="478612FB" w14:textId="77777777" w:rsidR="005E25C9" w:rsidRPr="00D95AF2" w:rsidRDefault="005E25C9" w:rsidP="00D57C39">
            <w:pPr>
              <w:pStyle w:val="TAH"/>
              <w:rPr>
                <w:b w:val="0"/>
              </w:rPr>
            </w:pPr>
            <w:r w:rsidRPr="00D95AF2">
              <w:rPr>
                <w:b w:val="0"/>
              </w:rPr>
              <w:t>0</w:t>
            </w:r>
          </w:p>
        </w:tc>
        <w:tc>
          <w:tcPr>
            <w:tcW w:w="2976" w:type="dxa"/>
            <w:gridSpan w:val="9"/>
          </w:tcPr>
          <w:p w14:paraId="7D9310D4" w14:textId="77777777" w:rsidR="005E25C9" w:rsidRPr="00D95AF2" w:rsidRDefault="005E25C9" w:rsidP="00D57C39">
            <w:pPr>
              <w:pStyle w:val="TAL"/>
              <w:jc w:val="center"/>
            </w:pPr>
            <w:r w:rsidRPr="00D95AF2">
              <w:t>655,36 seconds</w:t>
            </w:r>
          </w:p>
        </w:tc>
        <w:tc>
          <w:tcPr>
            <w:tcW w:w="3144" w:type="dxa"/>
            <w:gridSpan w:val="2"/>
          </w:tcPr>
          <w:p w14:paraId="0DF99991" w14:textId="77777777" w:rsidR="005E25C9" w:rsidRPr="00D95AF2" w:rsidRDefault="005E25C9" w:rsidP="00D57C39">
            <w:pPr>
              <w:pStyle w:val="TAL"/>
              <w:jc w:val="center"/>
            </w:pPr>
            <w:r w:rsidRPr="00D95AF2">
              <w:t>2</w:t>
            </w:r>
            <w:r w:rsidRPr="00D95AF2">
              <w:rPr>
                <w:vertAlign w:val="superscript"/>
              </w:rPr>
              <w:t>6</w:t>
            </w:r>
          </w:p>
        </w:tc>
      </w:tr>
      <w:tr w:rsidR="005E25C9" w:rsidRPr="00D95AF2" w14:paraId="29AA44FE" w14:textId="77777777" w:rsidTr="00C62B64">
        <w:trPr>
          <w:gridBefore w:val="1"/>
          <w:wBefore w:w="33" w:type="dxa"/>
          <w:jc w:val="center"/>
        </w:trPr>
        <w:tc>
          <w:tcPr>
            <w:tcW w:w="284" w:type="dxa"/>
            <w:gridSpan w:val="3"/>
          </w:tcPr>
          <w:p w14:paraId="7AB3EB5E" w14:textId="77777777" w:rsidR="005E25C9" w:rsidRPr="00D95AF2" w:rsidRDefault="005E25C9" w:rsidP="00D57C39">
            <w:pPr>
              <w:pStyle w:val="TAH"/>
              <w:rPr>
                <w:b w:val="0"/>
              </w:rPr>
            </w:pPr>
            <w:r w:rsidRPr="00D95AF2">
              <w:rPr>
                <w:b w:val="0"/>
              </w:rPr>
              <w:t>1</w:t>
            </w:r>
          </w:p>
        </w:tc>
        <w:tc>
          <w:tcPr>
            <w:tcW w:w="283" w:type="dxa"/>
            <w:gridSpan w:val="3"/>
          </w:tcPr>
          <w:p w14:paraId="63597B58" w14:textId="77777777" w:rsidR="005E25C9" w:rsidRPr="00D95AF2" w:rsidRDefault="005E25C9" w:rsidP="00D57C39">
            <w:pPr>
              <w:pStyle w:val="TAH"/>
              <w:rPr>
                <w:b w:val="0"/>
              </w:rPr>
            </w:pPr>
            <w:r w:rsidRPr="00D95AF2">
              <w:rPr>
                <w:b w:val="0"/>
              </w:rPr>
              <w:t>0</w:t>
            </w:r>
          </w:p>
        </w:tc>
        <w:tc>
          <w:tcPr>
            <w:tcW w:w="284" w:type="dxa"/>
            <w:gridSpan w:val="3"/>
          </w:tcPr>
          <w:p w14:paraId="7ADDC518" w14:textId="77777777" w:rsidR="005E25C9" w:rsidRPr="00D95AF2" w:rsidRDefault="005E25C9" w:rsidP="00D57C39">
            <w:pPr>
              <w:pStyle w:val="TAH"/>
              <w:rPr>
                <w:b w:val="0"/>
              </w:rPr>
            </w:pPr>
            <w:r w:rsidRPr="00D95AF2">
              <w:rPr>
                <w:b w:val="0"/>
              </w:rPr>
              <w:t>0</w:t>
            </w:r>
          </w:p>
        </w:tc>
        <w:tc>
          <w:tcPr>
            <w:tcW w:w="284" w:type="dxa"/>
            <w:gridSpan w:val="3"/>
          </w:tcPr>
          <w:p w14:paraId="28DF19AA" w14:textId="77777777" w:rsidR="005E25C9" w:rsidRPr="00D95AF2" w:rsidRDefault="005E25C9" w:rsidP="00D57C39">
            <w:pPr>
              <w:pStyle w:val="TAH"/>
              <w:rPr>
                <w:b w:val="0"/>
              </w:rPr>
            </w:pPr>
            <w:r w:rsidRPr="00D95AF2">
              <w:rPr>
                <w:b w:val="0"/>
              </w:rPr>
              <w:t>1</w:t>
            </w:r>
          </w:p>
        </w:tc>
        <w:tc>
          <w:tcPr>
            <w:tcW w:w="2976" w:type="dxa"/>
            <w:gridSpan w:val="9"/>
          </w:tcPr>
          <w:p w14:paraId="11E8509F" w14:textId="77777777" w:rsidR="005E25C9" w:rsidRPr="00D95AF2" w:rsidRDefault="005E25C9" w:rsidP="00D57C39">
            <w:pPr>
              <w:pStyle w:val="TAL"/>
              <w:jc w:val="center"/>
            </w:pPr>
            <w:r w:rsidRPr="00D95AF2">
              <w:t>1310,72 seconds</w:t>
            </w:r>
          </w:p>
        </w:tc>
        <w:tc>
          <w:tcPr>
            <w:tcW w:w="3144" w:type="dxa"/>
            <w:gridSpan w:val="2"/>
          </w:tcPr>
          <w:p w14:paraId="1869B0A4" w14:textId="77777777" w:rsidR="005E25C9" w:rsidRPr="00D95AF2" w:rsidRDefault="005E25C9" w:rsidP="00D57C39">
            <w:pPr>
              <w:pStyle w:val="TAL"/>
              <w:jc w:val="center"/>
            </w:pPr>
            <w:r w:rsidRPr="00D95AF2">
              <w:t>2</w:t>
            </w:r>
            <w:r w:rsidRPr="00D95AF2">
              <w:rPr>
                <w:vertAlign w:val="superscript"/>
              </w:rPr>
              <w:t>7</w:t>
            </w:r>
          </w:p>
        </w:tc>
      </w:tr>
      <w:tr w:rsidR="005E25C9" w:rsidRPr="00D95AF2" w14:paraId="1A47A741" w14:textId="77777777" w:rsidTr="00C62B64">
        <w:trPr>
          <w:gridBefore w:val="1"/>
          <w:wBefore w:w="33" w:type="dxa"/>
          <w:jc w:val="center"/>
        </w:trPr>
        <w:tc>
          <w:tcPr>
            <w:tcW w:w="284" w:type="dxa"/>
            <w:gridSpan w:val="3"/>
          </w:tcPr>
          <w:p w14:paraId="04258DB5" w14:textId="77777777" w:rsidR="005E25C9" w:rsidRPr="00D95AF2" w:rsidRDefault="005E25C9" w:rsidP="00D57C39">
            <w:pPr>
              <w:pStyle w:val="TAH"/>
              <w:rPr>
                <w:b w:val="0"/>
              </w:rPr>
            </w:pPr>
            <w:r w:rsidRPr="00D95AF2">
              <w:rPr>
                <w:b w:val="0"/>
              </w:rPr>
              <w:t>1</w:t>
            </w:r>
          </w:p>
        </w:tc>
        <w:tc>
          <w:tcPr>
            <w:tcW w:w="283" w:type="dxa"/>
            <w:gridSpan w:val="3"/>
          </w:tcPr>
          <w:p w14:paraId="2FBA0C88" w14:textId="77777777" w:rsidR="005E25C9" w:rsidRPr="00D95AF2" w:rsidRDefault="005E25C9" w:rsidP="00D57C39">
            <w:pPr>
              <w:pStyle w:val="TAH"/>
              <w:rPr>
                <w:b w:val="0"/>
              </w:rPr>
            </w:pPr>
            <w:r w:rsidRPr="00D95AF2">
              <w:rPr>
                <w:b w:val="0"/>
              </w:rPr>
              <w:t>0</w:t>
            </w:r>
          </w:p>
        </w:tc>
        <w:tc>
          <w:tcPr>
            <w:tcW w:w="284" w:type="dxa"/>
            <w:gridSpan w:val="3"/>
          </w:tcPr>
          <w:p w14:paraId="0F7F8497" w14:textId="77777777" w:rsidR="005E25C9" w:rsidRPr="00D95AF2" w:rsidRDefault="005E25C9" w:rsidP="00D57C39">
            <w:pPr>
              <w:pStyle w:val="TAH"/>
              <w:rPr>
                <w:b w:val="0"/>
              </w:rPr>
            </w:pPr>
            <w:r w:rsidRPr="00D95AF2">
              <w:rPr>
                <w:b w:val="0"/>
              </w:rPr>
              <w:t>1</w:t>
            </w:r>
          </w:p>
        </w:tc>
        <w:tc>
          <w:tcPr>
            <w:tcW w:w="284" w:type="dxa"/>
            <w:gridSpan w:val="3"/>
          </w:tcPr>
          <w:p w14:paraId="2A0E5DC3" w14:textId="77777777" w:rsidR="005E25C9" w:rsidRPr="00D95AF2" w:rsidRDefault="005E25C9" w:rsidP="00D57C39">
            <w:pPr>
              <w:pStyle w:val="TAH"/>
              <w:rPr>
                <w:b w:val="0"/>
              </w:rPr>
            </w:pPr>
            <w:r w:rsidRPr="00D95AF2">
              <w:rPr>
                <w:b w:val="0"/>
              </w:rPr>
              <w:t>0</w:t>
            </w:r>
          </w:p>
        </w:tc>
        <w:tc>
          <w:tcPr>
            <w:tcW w:w="2976" w:type="dxa"/>
            <w:gridSpan w:val="9"/>
          </w:tcPr>
          <w:p w14:paraId="042FD191" w14:textId="77777777" w:rsidR="005E25C9" w:rsidRPr="00D95AF2" w:rsidRDefault="005E25C9" w:rsidP="00D57C39">
            <w:pPr>
              <w:pStyle w:val="TAL"/>
              <w:jc w:val="center"/>
            </w:pPr>
            <w:r w:rsidRPr="00D95AF2">
              <w:t>2621,44 seconds</w:t>
            </w:r>
          </w:p>
        </w:tc>
        <w:tc>
          <w:tcPr>
            <w:tcW w:w="3144" w:type="dxa"/>
            <w:gridSpan w:val="2"/>
          </w:tcPr>
          <w:p w14:paraId="39876558" w14:textId="77777777" w:rsidR="005E25C9" w:rsidRPr="00D95AF2" w:rsidRDefault="005E25C9" w:rsidP="00D57C39">
            <w:pPr>
              <w:pStyle w:val="TAL"/>
              <w:jc w:val="center"/>
            </w:pPr>
            <w:r w:rsidRPr="00D95AF2">
              <w:t>2</w:t>
            </w:r>
            <w:r w:rsidRPr="00D95AF2">
              <w:rPr>
                <w:vertAlign w:val="superscript"/>
              </w:rPr>
              <w:t>8</w:t>
            </w:r>
          </w:p>
        </w:tc>
      </w:tr>
      <w:tr w:rsidR="005E25C9" w:rsidRPr="00D95AF2" w14:paraId="2BFD1475" w14:textId="77777777" w:rsidTr="00C62B64">
        <w:trPr>
          <w:gridBefore w:val="1"/>
          <w:wBefore w:w="33" w:type="dxa"/>
          <w:jc w:val="center"/>
        </w:trPr>
        <w:tc>
          <w:tcPr>
            <w:tcW w:w="284" w:type="dxa"/>
            <w:gridSpan w:val="3"/>
          </w:tcPr>
          <w:p w14:paraId="49E82AA0" w14:textId="77777777" w:rsidR="005E25C9" w:rsidRPr="00D95AF2" w:rsidRDefault="005E25C9" w:rsidP="00D57C39">
            <w:pPr>
              <w:pStyle w:val="TAH"/>
              <w:rPr>
                <w:b w:val="0"/>
              </w:rPr>
            </w:pPr>
            <w:r w:rsidRPr="00D95AF2">
              <w:rPr>
                <w:b w:val="0"/>
              </w:rPr>
              <w:t>1</w:t>
            </w:r>
          </w:p>
        </w:tc>
        <w:tc>
          <w:tcPr>
            <w:tcW w:w="283" w:type="dxa"/>
            <w:gridSpan w:val="3"/>
          </w:tcPr>
          <w:p w14:paraId="6AB816F0" w14:textId="77777777" w:rsidR="005E25C9" w:rsidRPr="00D95AF2" w:rsidRDefault="005E25C9" w:rsidP="00D57C39">
            <w:pPr>
              <w:pStyle w:val="TAH"/>
              <w:rPr>
                <w:b w:val="0"/>
              </w:rPr>
            </w:pPr>
            <w:r w:rsidRPr="00D95AF2">
              <w:rPr>
                <w:b w:val="0"/>
              </w:rPr>
              <w:t>0</w:t>
            </w:r>
          </w:p>
        </w:tc>
        <w:tc>
          <w:tcPr>
            <w:tcW w:w="284" w:type="dxa"/>
            <w:gridSpan w:val="3"/>
          </w:tcPr>
          <w:p w14:paraId="3354D4B9" w14:textId="77777777" w:rsidR="005E25C9" w:rsidRPr="00D95AF2" w:rsidRDefault="005E25C9" w:rsidP="00D57C39">
            <w:pPr>
              <w:pStyle w:val="TAH"/>
              <w:rPr>
                <w:b w:val="0"/>
              </w:rPr>
            </w:pPr>
            <w:r w:rsidRPr="00D95AF2">
              <w:rPr>
                <w:b w:val="0"/>
              </w:rPr>
              <w:t>1</w:t>
            </w:r>
          </w:p>
        </w:tc>
        <w:tc>
          <w:tcPr>
            <w:tcW w:w="284" w:type="dxa"/>
            <w:gridSpan w:val="3"/>
          </w:tcPr>
          <w:p w14:paraId="58718763" w14:textId="77777777" w:rsidR="005E25C9" w:rsidRPr="00D95AF2" w:rsidRDefault="005E25C9" w:rsidP="00D57C39">
            <w:pPr>
              <w:pStyle w:val="TAH"/>
              <w:rPr>
                <w:b w:val="0"/>
              </w:rPr>
            </w:pPr>
            <w:r w:rsidRPr="00D95AF2">
              <w:rPr>
                <w:b w:val="0"/>
              </w:rPr>
              <w:t>1</w:t>
            </w:r>
          </w:p>
        </w:tc>
        <w:tc>
          <w:tcPr>
            <w:tcW w:w="2976" w:type="dxa"/>
            <w:gridSpan w:val="9"/>
          </w:tcPr>
          <w:p w14:paraId="1663B410" w14:textId="77777777" w:rsidR="005E25C9" w:rsidRPr="00D95AF2" w:rsidRDefault="005E25C9" w:rsidP="00D57C39">
            <w:pPr>
              <w:pStyle w:val="TAL"/>
              <w:jc w:val="center"/>
            </w:pPr>
            <w:r w:rsidRPr="00D95AF2">
              <w:t>5242,88 seconds</w:t>
            </w:r>
          </w:p>
        </w:tc>
        <w:tc>
          <w:tcPr>
            <w:tcW w:w="3144" w:type="dxa"/>
            <w:gridSpan w:val="2"/>
          </w:tcPr>
          <w:p w14:paraId="09FF8E27" w14:textId="77777777" w:rsidR="005E25C9" w:rsidRPr="00D95AF2" w:rsidRDefault="005E25C9" w:rsidP="00D57C39">
            <w:pPr>
              <w:pStyle w:val="TAL"/>
              <w:jc w:val="center"/>
            </w:pPr>
            <w:r w:rsidRPr="00D95AF2">
              <w:t>2</w:t>
            </w:r>
            <w:r w:rsidRPr="00D95AF2">
              <w:rPr>
                <w:vertAlign w:val="superscript"/>
              </w:rPr>
              <w:t>9</w:t>
            </w:r>
          </w:p>
        </w:tc>
      </w:tr>
      <w:tr w:rsidR="005E25C9" w:rsidRPr="00D95AF2" w14:paraId="37CEF88D" w14:textId="77777777" w:rsidTr="00C62B64">
        <w:trPr>
          <w:gridBefore w:val="1"/>
          <w:wBefore w:w="33" w:type="dxa"/>
          <w:jc w:val="center"/>
        </w:trPr>
        <w:tc>
          <w:tcPr>
            <w:tcW w:w="284" w:type="dxa"/>
            <w:gridSpan w:val="3"/>
          </w:tcPr>
          <w:p w14:paraId="27069F60" w14:textId="77777777" w:rsidR="005E25C9" w:rsidRPr="00D95AF2" w:rsidRDefault="005E25C9" w:rsidP="00D57C39">
            <w:pPr>
              <w:pStyle w:val="TAH"/>
              <w:rPr>
                <w:b w:val="0"/>
              </w:rPr>
            </w:pPr>
            <w:r w:rsidRPr="00D95AF2">
              <w:rPr>
                <w:b w:val="0"/>
              </w:rPr>
              <w:t>1</w:t>
            </w:r>
          </w:p>
        </w:tc>
        <w:tc>
          <w:tcPr>
            <w:tcW w:w="283" w:type="dxa"/>
            <w:gridSpan w:val="3"/>
          </w:tcPr>
          <w:p w14:paraId="441CFBAB" w14:textId="77777777" w:rsidR="005E25C9" w:rsidRPr="00D95AF2" w:rsidRDefault="005E25C9" w:rsidP="00D57C39">
            <w:pPr>
              <w:pStyle w:val="TAH"/>
              <w:rPr>
                <w:b w:val="0"/>
              </w:rPr>
            </w:pPr>
            <w:r w:rsidRPr="00D95AF2">
              <w:rPr>
                <w:b w:val="0"/>
              </w:rPr>
              <w:t>1</w:t>
            </w:r>
          </w:p>
        </w:tc>
        <w:tc>
          <w:tcPr>
            <w:tcW w:w="284" w:type="dxa"/>
            <w:gridSpan w:val="3"/>
          </w:tcPr>
          <w:p w14:paraId="26EFA823" w14:textId="77777777" w:rsidR="005E25C9" w:rsidRPr="00D95AF2" w:rsidRDefault="005E25C9" w:rsidP="00D57C39">
            <w:pPr>
              <w:pStyle w:val="TAH"/>
              <w:rPr>
                <w:b w:val="0"/>
              </w:rPr>
            </w:pPr>
            <w:r w:rsidRPr="00D95AF2">
              <w:rPr>
                <w:b w:val="0"/>
              </w:rPr>
              <w:t>0</w:t>
            </w:r>
          </w:p>
        </w:tc>
        <w:tc>
          <w:tcPr>
            <w:tcW w:w="284" w:type="dxa"/>
            <w:gridSpan w:val="3"/>
          </w:tcPr>
          <w:p w14:paraId="53121876" w14:textId="77777777" w:rsidR="005E25C9" w:rsidRPr="00D95AF2" w:rsidRDefault="005E25C9" w:rsidP="00D57C39">
            <w:pPr>
              <w:pStyle w:val="TAH"/>
              <w:rPr>
                <w:b w:val="0"/>
              </w:rPr>
            </w:pPr>
            <w:r w:rsidRPr="00D95AF2">
              <w:rPr>
                <w:b w:val="0"/>
              </w:rPr>
              <w:t>0</w:t>
            </w:r>
          </w:p>
        </w:tc>
        <w:tc>
          <w:tcPr>
            <w:tcW w:w="2976" w:type="dxa"/>
            <w:gridSpan w:val="9"/>
          </w:tcPr>
          <w:p w14:paraId="78414739" w14:textId="77777777" w:rsidR="005E25C9" w:rsidRPr="00D95AF2" w:rsidRDefault="005E25C9" w:rsidP="00D57C39">
            <w:pPr>
              <w:pStyle w:val="TAL"/>
              <w:jc w:val="center"/>
            </w:pPr>
            <w:r w:rsidRPr="00D95AF2">
              <w:t>10485,76 seconds</w:t>
            </w:r>
          </w:p>
        </w:tc>
        <w:tc>
          <w:tcPr>
            <w:tcW w:w="3144" w:type="dxa"/>
            <w:gridSpan w:val="2"/>
          </w:tcPr>
          <w:p w14:paraId="7B56462C" w14:textId="77777777" w:rsidR="005E25C9" w:rsidRPr="00D95AF2" w:rsidRDefault="005E25C9" w:rsidP="00D57C39">
            <w:pPr>
              <w:pStyle w:val="TAL"/>
              <w:jc w:val="center"/>
            </w:pPr>
            <w:r w:rsidRPr="00D95AF2">
              <w:t>2</w:t>
            </w:r>
            <w:r w:rsidRPr="00D95AF2">
              <w:rPr>
                <w:vertAlign w:val="superscript"/>
              </w:rPr>
              <w:t>10</w:t>
            </w:r>
          </w:p>
        </w:tc>
      </w:tr>
      <w:tr w:rsidR="005E25C9" w:rsidRPr="00D95AF2" w14:paraId="26B57055" w14:textId="77777777" w:rsidTr="00C62B64">
        <w:trPr>
          <w:gridBefore w:val="1"/>
          <w:wBefore w:w="33" w:type="dxa"/>
          <w:jc w:val="center"/>
        </w:trPr>
        <w:tc>
          <w:tcPr>
            <w:tcW w:w="7255" w:type="dxa"/>
            <w:gridSpan w:val="23"/>
          </w:tcPr>
          <w:p w14:paraId="1A2208B9" w14:textId="77777777" w:rsidR="005E25C9" w:rsidRPr="00D95AF2" w:rsidRDefault="005E25C9" w:rsidP="00D57C39">
            <w:pPr>
              <w:pStyle w:val="FP"/>
            </w:pPr>
          </w:p>
        </w:tc>
      </w:tr>
      <w:tr w:rsidR="005E25C9" w:rsidRPr="00D95AF2" w14:paraId="242A8D56" w14:textId="77777777" w:rsidTr="00C62B64">
        <w:trPr>
          <w:gridBefore w:val="1"/>
          <w:wBefore w:w="33" w:type="dxa"/>
          <w:jc w:val="center"/>
        </w:trPr>
        <w:tc>
          <w:tcPr>
            <w:tcW w:w="7255" w:type="dxa"/>
            <w:gridSpan w:val="23"/>
          </w:tcPr>
          <w:p w14:paraId="19A33F87" w14:textId="77777777" w:rsidR="005E25C9" w:rsidRPr="00D95AF2" w:rsidRDefault="005E25C9" w:rsidP="00D57C39">
            <w:pPr>
              <w:pStyle w:val="TAL"/>
              <w:keepNext w:val="0"/>
              <w:keepLines w:val="0"/>
            </w:pPr>
            <w:r w:rsidRPr="00D95AF2">
              <w:t>All other values shall be interpreted as 0000 by this version of the protocol.</w:t>
            </w:r>
          </w:p>
          <w:p w14:paraId="26C8DEEF" w14:textId="77777777" w:rsidR="005E25C9" w:rsidRPr="00D95AF2" w:rsidRDefault="005E25C9" w:rsidP="00D57C39">
            <w:pPr>
              <w:pStyle w:val="TAL"/>
              <w:keepNext w:val="0"/>
              <w:keepLines w:val="0"/>
            </w:pPr>
          </w:p>
          <w:p w14:paraId="031D35D8" w14:textId="405FB023" w:rsidR="005E25C9" w:rsidRPr="00D95AF2" w:rsidRDefault="005E25C9" w:rsidP="00D57C39">
            <w:pPr>
              <w:pStyle w:val="TAN"/>
            </w:pPr>
            <w:r w:rsidRPr="00D95AF2">
              <w:lastRenderedPageBreak/>
              <w:t>NOTE 7:</w:t>
            </w:r>
            <w:r w:rsidRPr="00D95AF2">
              <w:tab/>
              <w:t>For NR connected to 5GCN, eDRX cycle length durations of 2,56 seconds</w:t>
            </w:r>
            <w:r w:rsidR="007C5DB9">
              <w:t>,</w:t>
            </w:r>
            <w:r w:rsidRPr="00D95AF2">
              <w:t>5,12 seconds</w:t>
            </w:r>
            <w:r w:rsidR="007C5DB9">
              <w:t xml:space="preserve"> </w:t>
            </w:r>
            <w:r w:rsidR="007C5DB9" w:rsidRPr="00D95AF2">
              <w:t xml:space="preserve">or </w:t>
            </w:r>
            <w:r w:rsidR="007C5DB9">
              <w:t>10</w:t>
            </w:r>
            <w:r w:rsidR="007C5DB9" w:rsidRPr="00D95AF2">
              <w:t>,</w:t>
            </w:r>
            <w:r w:rsidR="007C5DB9">
              <w:t>24</w:t>
            </w:r>
            <w:r w:rsidR="007C5DB9" w:rsidRPr="00D95AF2">
              <w:t xml:space="preserve"> seconds</w:t>
            </w:r>
            <w:r w:rsidRPr="00D95AF2">
              <w:t xml:space="preserve"> the eDRX cycle parameter 'T</w:t>
            </w:r>
            <w:r w:rsidRPr="00D95AF2">
              <w:rPr>
                <w:vertAlign w:val="subscript"/>
              </w:rPr>
              <w:t>eDRX</w:t>
            </w:r>
            <w:r w:rsidRPr="00D95AF2">
              <w:t>' is not used as a different algorithm compared to the other values is applied. See 3GPP TS 38.304 [</w:t>
            </w:r>
            <w:r w:rsidR="000B421A" w:rsidRPr="00D95AF2">
              <w:t>183</w:t>
            </w:r>
            <w:r w:rsidRPr="00D95AF2">
              <w:t>] for details.</w:t>
            </w:r>
          </w:p>
          <w:p w14:paraId="12A749BB" w14:textId="77777777" w:rsidR="005E25C9" w:rsidRPr="00D95AF2" w:rsidRDefault="005E25C9" w:rsidP="00D57C39">
            <w:pPr>
              <w:pStyle w:val="TAN"/>
            </w:pPr>
          </w:p>
          <w:p w14:paraId="36C44F7F" w14:textId="31F504BC" w:rsidR="005E25C9" w:rsidRPr="00D95AF2" w:rsidRDefault="005E25C9" w:rsidP="00D57C39">
            <w:pPr>
              <w:pStyle w:val="TAN"/>
            </w:pPr>
          </w:p>
        </w:tc>
      </w:tr>
      <w:tr w:rsidR="00137950" w:rsidRPr="00D95AF2" w14:paraId="43B7E651" w14:textId="77777777" w:rsidTr="00C62B64">
        <w:trPr>
          <w:gridAfter w:val="1"/>
          <w:wAfter w:w="33" w:type="dxa"/>
          <w:jc w:val="center"/>
        </w:trPr>
        <w:tc>
          <w:tcPr>
            <w:tcW w:w="7255" w:type="dxa"/>
            <w:gridSpan w:val="23"/>
          </w:tcPr>
          <w:p w14:paraId="2E5854EC" w14:textId="77777777" w:rsidR="005E25C9" w:rsidRDefault="005E25C9" w:rsidP="000D2F98">
            <w:pPr>
              <w:pStyle w:val="TAN"/>
              <w:rPr>
                <w:lang w:eastAsia="ja-JP"/>
              </w:rPr>
            </w:pPr>
          </w:p>
          <w:p w14:paraId="61470688" w14:textId="77777777" w:rsidR="000D2F98" w:rsidRDefault="000D2F98" w:rsidP="000D2F98">
            <w:pPr>
              <w:pStyle w:val="TAN"/>
              <w:keepNext w:val="0"/>
              <w:keepLines w:val="0"/>
            </w:pPr>
            <w:r>
              <w:rPr>
                <w:rFonts w:hint="eastAsia"/>
                <w:lang w:eastAsia="ko-KR"/>
              </w:rPr>
              <w:t>Extended Paging Time Window (ePTW</w:t>
            </w:r>
            <w:r w:rsidRPr="00D95AF2">
              <w:t>)</w:t>
            </w:r>
            <w:r>
              <w:t>,</w:t>
            </w:r>
            <w:r w:rsidRPr="00D95AF2">
              <w:t xml:space="preserve"> octet </w:t>
            </w:r>
            <w:r>
              <w:t>4</w:t>
            </w:r>
            <w:r w:rsidRPr="00D95AF2">
              <w:t xml:space="preserve"> (bit </w:t>
            </w:r>
            <w:r>
              <w:t>8</w:t>
            </w:r>
            <w:r w:rsidRPr="00D95AF2">
              <w:t xml:space="preserve"> to </w:t>
            </w:r>
            <w:r>
              <w:t>1</w:t>
            </w:r>
            <w:r w:rsidRPr="00D95AF2">
              <w:t>)</w:t>
            </w:r>
          </w:p>
          <w:p w14:paraId="7CD2766E" w14:textId="77777777" w:rsidR="000D2F98" w:rsidRPr="00D95AF2" w:rsidRDefault="000D2F98" w:rsidP="000D2F98">
            <w:pPr>
              <w:pStyle w:val="TAL"/>
              <w:keepNext w:val="0"/>
              <w:keepLines w:val="0"/>
            </w:pPr>
            <w:r w:rsidRPr="00D95AF2">
              <w:t xml:space="preserve">The </w:t>
            </w:r>
            <w:r>
              <w:t>field</w:t>
            </w:r>
            <w:r w:rsidRPr="00D95AF2">
              <w:t xml:space="preserve"> contains </w:t>
            </w:r>
            <w:r>
              <w:t>a</w:t>
            </w:r>
            <w:r w:rsidRPr="00D95AF2">
              <w:t xml:space="preserve"> </w:t>
            </w:r>
            <w:r>
              <w:t>PTW value</w:t>
            </w:r>
            <w:r w:rsidRPr="00D95AF2">
              <w:t xml:space="preserve">. </w:t>
            </w:r>
            <w:r>
              <w:t xml:space="preserve">The PTW value is </w:t>
            </w:r>
            <w:r w:rsidRPr="00D95AF2">
              <w:t xml:space="preserve">applied for </w:t>
            </w:r>
            <w:r>
              <w:t>NR connected to 5GCN</w:t>
            </w:r>
            <w:r w:rsidRPr="00D95AF2">
              <w:t xml:space="preserve"> </w:t>
            </w:r>
            <w:r>
              <w:t>as specified below</w:t>
            </w:r>
            <w:r w:rsidRPr="00D95AF2">
              <w:t>.</w:t>
            </w:r>
          </w:p>
          <w:p w14:paraId="311650CC" w14:textId="77777777" w:rsidR="000D2F98" w:rsidRDefault="000D2F98" w:rsidP="000D2F98">
            <w:pPr>
              <w:pStyle w:val="TAN"/>
              <w:keepNext w:val="0"/>
              <w:keepLines w:val="0"/>
            </w:pPr>
          </w:p>
          <w:p w14:paraId="40267F3F" w14:textId="77777777" w:rsidR="000D2F98" w:rsidRPr="007637CC" w:rsidRDefault="000D2F98" w:rsidP="000D2F98">
            <w:pPr>
              <w:pStyle w:val="TAL"/>
              <w:keepNext w:val="0"/>
              <w:keepLines w:val="0"/>
              <w:rPr>
                <w:lang w:eastAsia="ko-KR"/>
              </w:rPr>
            </w:pPr>
            <w:r>
              <w:rPr>
                <w:rFonts w:hint="eastAsia"/>
                <w:lang w:eastAsia="ko-KR"/>
              </w:rPr>
              <w:t>NR con</w:t>
            </w:r>
            <w:r>
              <w:rPr>
                <w:lang w:eastAsia="ko-KR"/>
              </w:rPr>
              <w:t>nected to 5GCN</w:t>
            </w:r>
          </w:p>
          <w:p w14:paraId="5BD3DB1C" w14:textId="16BC50EB" w:rsidR="00F31160" w:rsidRDefault="000D2F98" w:rsidP="00C62B64">
            <w:pPr>
              <w:pStyle w:val="TAN"/>
              <w:ind w:left="0" w:firstLine="0"/>
            </w:pPr>
            <w:r>
              <w:t xml:space="preserve">The field contains the PTW value for NR connected to 5GCN. </w:t>
            </w:r>
            <w:r w:rsidRPr="00D95AF2">
              <w:t>The PTW value is used</w:t>
            </w:r>
            <w:r>
              <w:t xml:space="preserve"> </w:t>
            </w:r>
            <w:r w:rsidRPr="00D95AF2">
              <w:t>as specified in 3GPP TS 23.501 [166]. The PTW</w:t>
            </w:r>
            <w:r w:rsidRPr="00D95AF2">
              <w:rPr>
                <w:rFonts w:cs="Arial"/>
                <w:szCs w:val="18"/>
              </w:rPr>
              <w:t xml:space="preserve"> </w:t>
            </w:r>
            <w:r w:rsidRPr="00D95AF2">
              <w:t>value is derived as follows:</w:t>
            </w:r>
          </w:p>
          <w:p w14:paraId="7EFFEABF" w14:textId="44447386" w:rsidR="000D2F98" w:rsidRDefault="000D2F98" w:rsidP="000D2F98">
            <w:pPr>
              <w:pStyle w:val="TAN"/>
              <w:rPr>
                <w:lang w:eastAsia="ja-JP"/>
              </w:rPr>
            </w:pPr>
          </w:p>
          <w:p w14:paraId="0F7CD9B0" w14:textId="32213692" w:rsidR="00F31160" w:rsidRPr="00D95AF2" w:rsidRDefault="000D2F98" w:rsidP="000D2F98">
            <w:pPr>
              <w:pStyle w:val="TAN"/>
              <w:rPr>
                <w:lang w:eastAsia="ja-JP"/>
              </w:rPr>
            </w:pPr>
            <w:r>
              <w:rPr>
                <w:lang w:eastAsia="ja-JP"/>
              </w:rPr>
              <w:t>bit</w:t>
            </w:r>
          </w:p>
        </w:tc>
      </w:tr>
      <w:tr w:rsidR="000D2F98" w:rsidRPr="00D95AF2" w14:paraId="5BA16759" w14:textId="77777777" w:rsidTr="00C62B64">
        <w:trPr>
          <w:gridAfter w:val="1"/>
          <w:wAfter w:w="28" w:type="dxa"/>
          <w:cantSplit/>
          <w:jc w:val="center"/>
        </w:trPr>
        <w:tc>
          <w:tcPr>
            <w:tcW w:w="269" w:type="dxa"/>
            <w:gridSpan w:val="2"/>
          </w:tcPr>
          <w:p w14:paraId="53205B38" w14:textId="77777777" w:rsidR="000D2F98" w:rsidRPr="00D95AF2" w:rsidRDefault="000D2F98" w:rsidP="00B337D2">
            <w:pPr>
              <w:pStyle w:val="TAH"/>
              <w:keepNext w:val="0"/>
              <w:keepLines w:val="0"/>
              <w:rPr>
                <w:lang w:eastAsia="ko-KR"/>
              </w:rPr>
            </w:pPr>
            <w:r>
              <w:rPr>
                <w:rFonts w:hint="eastAsia"/>
                <w:lang w:eastAsia="ko-KR"/>
              </w:rPr>
              <w:t>8</w:t>
            </w:r>
          </w:p>
        </w:tc>
        <w:tc>
          <w:tcPr>
            <w:tcW w:w="269" w:type="dxa"/>
            <w:gridSpan w:val="3"/>
          </w:tcPr>
          <w:p w14:paraId="1B585D98" w14:textId="77777777" w:rsidR="000D2F98" w:rsidRPr="00D95AF2" w:rsidRDefault="000D2F98" w:rsidP="00B337D2">
            <w:pPr>
              <w:pStyle w:val="TAH"/>
              <w:rPr>
                <w:lang w:eastAsia="ko-KR"/>
              </w:rPr>
            </w:pPr>
            <w:r>
              <w:rPr>
                <w:rFonts w:hint="eastAsia"/>
                <w:lang w:eastAsia="ko-KR"/>
              </w:rPr>
              <w:t>7</w:t>
            </w:r>
          </w:p>
        </w:tc>
        <w:tc>
          <w:tcPr>
            <w:tcW w:w="269" w:type="dxa"/>
            <w:gridSpan w:val="3"/>
          </w:tcPr>
          <w:p w14:paraId="280B596D" w14:textId="77777777" w:rsidR="000D2F98" w:rsidRPr="00D95AF2" w:rsidRDefault="000D2F98" w:rsidP="00B337D2">
            <w:pPr>
              <w:pStyle w:val="TAH"/>
              <w:rPr>
                <w:lang w:eastAsia="ko-KR"/>
              </w:rPr>
            </w:pPr>
            <w:r>
              <w:rPr>
                <w:rFonts w:hint="eastAsia"/>
                <w:lang w:eastAsia="ko-KR"/>
              </w:rPr>
              <w:t>6</w:t>
            </w:r>
          </w:p>
        </w:tc>
        <w:tc>
          <w:tcPr>
            <w:tcW w:w="269" w:type="dxa"/>
            <w:gridSpan w:val="3"/>
          </w:tcPr>
          <w:p w14:paraId="56726FD5" w14:textId="77777777" w:rsidR="000D2F98" w:rsidRPr="00D95AF2" w:rsidRDefault="000D2F98" w:rsidP="00B337D2">
            <w:pPr>
              <w:pStyle w:val="TAH"/>
            </w:pPr>
            <w:r>
              <w:t>5</w:t>
            </w:r>
          </w:p>
        </w:tc>
        <w:tc>
          <w:tcPr>
            <w:tcW w:w="269" w:type="dxa"/>
            <w:gridSpan w:val="3"/>
          </w:tcPr>
          <w:p w14:paraId="7F3911EC" w14:textId="77777777" w:rsidR="000D2F98" w:rsidRPr="00D95AF2" w:rsidRDefault="000D2F98" w:rsidP="00B337D2">
            <w:pPr>
              <w:pStyle w:val="TAH"/>
            </w:pPr>
            <w:r>
              <w:t>4</w:t>
            </w:r>
          </w:p>
        </w:tc>
        <w:tc>
          <w:tcPr>
            <w:tcW w:w="269" w:type="dxa"/>
          </w:tcPr>
          <w:p w14:paraId="4B7178E1" w14:textId="77777777" w:rsidR="000D2F98" w:rsidRPr="00D95AF2" w:rsidRDefault="000D2F98" w:rsidP="00B337D2">
            <w:pPr>
              <w:pStyle w:val="TAH"/>
            </w:pPr>
            <w:r>
              <w:t>3</w:t>
            </w:r>
          </w:p>
        </w:tc>
        <w:tc>
          <w:tcPr>
            <w:tcW w:w="269" w:type="dxa"/>
          </w:tcPr>
          <w:p w14:paraId="5B372A2D" w14:textId="77777777" w:rsidR="000D2F98" w:rsidRPr="00D95AF2" w:rsidRDefault="000D2F98" w:rsidP="00B337D2">
            <w:pPr>
              <w:pStyle w:val="TAH"/>
            </w:pPr>
            <w:r>
              <w:t>2</w:t>
            </w:r>
          </w:p>
        </w:tc>
        <w:tc>
          <w:tcPr>
            <w:tcW w:w="270" w:type="dxa"/>
          </w:tcPr>
          <w:p w14:paraId="6E59E366" w14:textId="77777777" w:rsidR="000D2F98" w:rsidRPr="00D95AF2" w:rsidRDefault="000D2F98" w:rsidP="00B337D2">
            <w:pPr>
              <w:pStyle w:val="TAH"/>
            </w:pPr>
            <w:r>
              <w:t>1</w:t>
            </w:r>
          </w:p>
        </w:tc>
        <w:tc>
          <w:tcPr>
            <w:tcW w:w="709" w:type="dxa"/>
          </w:tcPr>
          <w:p w14:paraId="0975C535" w14:textId="77777777" w:rsidR="000D2F98" w:rsidRPr="00D95AF2" w:rsidRDefault="000D2F98" w:rsidP="00B337D2">
            <w:pPr>
              <w:pStyle w:val="TAL"/>
            </w:pPr>
          </w:p>
        </w:tc>
        <w:tc>
          <w:tcPr>
            <w:tcW w:w="4398" w:type="dxa"/>
            <w:gridSpan w:val="5"/>
          </w:tcPr>
          <w:p w14:paraId="061B2D31" w14:textId="77777777" w:rsidR="000D2F98" w:rsidRPr="00D95AF2" w:rsidRDefault="000D2F98" w:rsidP="00B337D2">
            <w:pPr>
              <w:pStyle w:val="TAL"/>
              <w:ind w:firstLineChars="360" w:firstLine="648"/>
            </w:pPr>
            <w:r w:rsidRPr="00D95AF2">
              <w:t>Paging Time Window length</w:t>
            </w:r>
          </w:p>
        </w:tc>
      </w:tr>
      <w:tr w:rsidR="000D2F98" w:rsidRPr="00D95AF2" w14:paraId="12171B5D" w14:textId="77777777" w:rsidTr="00C62B64">
        <w:trPr>
          <w:gridAfter w:val="1"/>
          <w:wAfter w:w="28" w:type="dxa"/>
          <w:cantSplit/>
          <w:jc w:val="center"/>
        </w:trPr>
        <w:tc>
          <w:tcPr>
            <w:tcW w:w="269" w:type="dxa"/>
            <w:gridSpan w:val="2"/>
          </w:tcPr>
          <w:p w14:paraId="5A06A429"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4BD4A923"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3869814D"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42923BCB" w14:textId="77777777" w:rsidR="000D2F98" w:rsidRPr="00D95AF2" w:rsidRDefault="000D2F98" w:rsidP="00B337D2">
            <w:pPr>
              <w:pStyle w:val="TAC"/>
              <w:keepNext w:val="0"/>
              <w:keepLines w:val="0"/>
            </w:pPr>
            <w:r w:rsidRPr="00D95AF2">
              <w:t>0</w:t>
            </w:r>
          </w:p>
        </w:tc>
        <w:tc>
          <w:tcPr>
            <w:tcW w:w="269" w:type="dxa"/>
            <w:gridSpan w:val="3"/>
          </w:tcPr>
          <w:p w14:paraId="7F0CA5E5" w14:textId="77777777" w:rsidR="000D2F98" w:rsidRPr="00D95AF2" w:rsidRDefault="000D2F98" w:rsidP="00B337D2">
            <w:pPr>
              <w:pStyle w:val="TAC"/>
              <w:keepNext w:val="0"/>
              <w:keepLines w:val="0"/>
            </w:pPr>
            <w:r w:rsidRPr="00D95AF2">
              <w:t>0</w:t>
            </w:r>
          </w:p>
        </w:tc>
        <w:tc>
          <w:tcPr>
            <w:tcW w:w="269" w:type="dxa"/>
          </w:tcPr>
          <w:p w14:paraId="23454984" w14:textId="77777777" w:rsidR="000D2F98" w:rsidRPr="00D95AF2" w:rsidRDefault="000D2F98" w:rsidP="00B337D2">
            <w:pPr>
              <w:pStyle w:val="TAC"/>
              <w:keepNext w:val="0"/>
              <w:keepLines w:val="0"/>
            </w:pPr>
            <w:r w:rsidRPr="00D95AF2">
              <w:t>0</w:t>
            </w:r>
          </w:p>
        </w:tc>
        <w:tc>
          <w:tcPr>
            <w:tcW w:w="269" w:type="dxa"/>
          </w:tcPr>
          <w:p w14:paraId="3422023A" w14:textId="77777777" w:rsidR="000D2F98" w:rsidRPr="00D95AF2" w:rsidRDefault="000D2F98" w:rsidP="00B337D2">
            <w:pPr>
              <w:pStyle w:val="TAC"/>
              <w:keepNext w:val="0"/>
              <w:keepLines w:val="0"/>
            </w:pPr>
            <w:r w:rsidRPr="00D95AF2">
              <w:t>0</w:t>
            </w:r>
          </w:p>
        </w:tc>
        <w:tc>
          <w:tcPr>
            <w:tcW w:w="270" w:type="dxa"/>
          </w:tcPr>
          <w:p w14:paraId="17BC4A88" w14:textId="77777777" w:rsidR="000D2F98" w:rsidRPr="00D95AF2" w:rsidRDefault="000D2F98" w:rsidP="00B337D2">
            <w:pPr>
              <w:pStyle w:val="TAC"/>
              <w:keepNext w:val="0"/>
              <w:keepLines w:val="0"/>
            </w:pPr>
            <w:r w:rsidRPr="00D95AF2">
              <w:t>0</w:t>
            </w:r>
          </w:p>
        </w:tc>
        <w:tc>
          <w:tcPr>
            <w:tcW w:w="709" w:type="dxa"/>
          </w:tcPr>
          <w:p w14:paraId="2D84069E" w14:textId="77777777" w:rsidR="000D2F98" w:rsidRPr="00D95AF2" w:rsidRDefault="000D2F98" w:rsidP="00B337D2">
            <w:pPr>
              <w:pStyle w:val="TAL"/>
              <w:keepNext w:val="0"/>
              <w:keepLines w:val="0"/>
            </w:pPr>
          </w:p>
        </w:tc>
        <w:tc>
          <w:tcPr>
            <w:tcW w:w="4398" w:type="dxa"/>
            <w:gridSpan w:val="5"/>
          </w:tcPr>
          <w:p w14:paraId="3CFEB29E" w14:textId="77777777" w:rsidR="000D2F98" w:rsidRPr="00D95AF2" w:rsidRDefault="000D2F98" w:rsidP="00B337D2">
            <w:pPr>
              <w:pStyle w:val="TAL"/>
              <w:keepNext w:val="0"/>
              <w:keepLines w:val="0"/>
              <w:ind w:firstLineChars="675" w:firstLine="1215"/>
            </w:pPr>
            <w:r w:rsidRPr="00D95AF2">
              <w:rPr>
                <w:lang w:eastAsia="ja-JP"/>
              </w:rPr>
              <w:t>1,28</w:t>
            </w:r>
            <w:r w:rsidRPr="00D95AF2">
              <w:t xml:space="preserve"> seconds</w:t>
            </w:r>
          </w:p>
        </w:tc>
      </w:tr>
      <w:tr w:rsidR="000D2F98" w:rsidRPr="00D95AF2" w14:paraId="7B2DA7AD" w14:textId="77777777" w:rsidTr="00C62B64">
        <w:trPr>
          <w:gridAfter w:val="1"/>
          <w:wAfter w:w="28" w:type="dxa"/>
          <w:cantSplit/>
          <w:jc w:val="center"/>
        </w:trPr>
        <w:tc>
          <w:tcPr>
            <w:tcW w:w="269" w:type="dxa"/>
            <w:gridSpan w:val="2"/>
          </w:tcPr>
          <w:p w14:paraId="1B81689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E9676B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D545E9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8BD64C1" w14:textId="77777777" w:rsidR="000D2F98" w:rsidRPr="00D95AF2" w:rsidRDefault="000D2F98" w:rsidP="00B337D2">
            <w:pPr>
              <w:pStyle w:val="TAC"/>
              <w:keepNext w:val="0"/>
              <w:keepLines w:val="0"/>
            </w:pPr>
            <w:r w:rsidRPr="00D95AF2">
              <w:t>0</w:t>
            </w:r>
          </w:p>
        </w:tc>
        <w:tc>
          <w:tcPr>
            <w:tcW w:w="269" w:type="dxa"/>
            <w:gridSpan w:val="3"/>
          </w:tcPr>
          <w:p w14:paraId="04CF05E0" w14:textId="77777777" w:rsidR="000D2F98" w:rsidRPr="00D95AF2" w:rsidRDefault="000D2F98" w:rsidP="00B337D2">
            <w:pPr>
              <w:pStyle w:val="TAC"/>
              <w:keepNext w:val="0"/>
              <w:keepLines w:val="0"/>
            </w:pPr>
            <w:r w:rsidRPr="00D95AF2">
              <w:t>0</w:t>
            </w:r>
          </w:p>
        </w:tc>
        <w:tc>
          <w:tcPr>
            <w:tcW w:w="269" w:type="dxa"/>
          </w:tcPr>
          <w:p w14:paraId="152119FA" w14:textId="77777777" w:rsidR="000D2F98" w:rsidRPr="00D95AF2" w:rsidRDefault="000D2F98" w:rsidP="00B337D2">
            <w:pPr>
              <w:pStyle w:val="TAC"/>
              <w:keepNext w:val="0"/>
              <w:keepLines w:val="0"/>
            </w:pPr>
            <w:r w:rsidRPr="00D95AF2">
              <w:t>0</w:t>
            </w:r>
          </w:p>
        </w:tc>
        <w:tc>
          <w:tcPr>
            <w:tcW w:w="269" w:type="dxa"/>
          </w:tcPr>
          <w:p w14:paraId="31EE36C1" w14:textId="77777777" w:rsidR="000D2F98" w:rsidRPr="00D95AF2" w:rsidRDefault="000D2F98" w:rsidP="00B337D2">
            <w:pPr>
              <w:pStyle w:val="TAC"/>
              <w:keepNext w:val="0"/>
              <w:keepLines w:val="0"/>
            </w:pPr>
            <w:r w:rsidRPr="00D95AF2">
              <w:t>0</w:t>
            </w:r>
          </w:p>
        </w:tc>
        <w:tc>
          <w:tcPr>
            <w:tcW w:w="270" w:type="dxa"/>
          </w:tcPr>
          <w:p w14:paraId="1AB76707" w14:textId="77777777" w:rsidR="000D2F98" w:rsidRPr="00D95AF2" w:rsidRDefault="000D2F98" w:rsidP="00B337D2">
            <w:pPr>
              <w:pStyle w:val="TAC"/>
              <w:keepNext w:val="0"/>
              <w:keepLines w:val="0"/>
            </w:pPr>
            <w:r w:rsidRPr="00D95AF2">
              <w:t>1</w:t>
            </w:r>
          </w:p>
        </w:tc>
        <w:tc>
          <w:tcPr>
            <w:tcW w:w="709" w:type="dxa"/>
          </w:tcPr>
          <w:p w14:paraId="08F83404" w14:textId="77777777" w:rsidR="000D2F98" w:rsidRPr="00D95AF2" w:rsidRDefault="000D2F98" w:rsidP="00B337D2">
            <w:pPr>
              <w:pStyle w:val="TAL"/>
              <w:keepNext w:val="0"/>
              <w:keepLines w:val="0"/>
            </w:pPr>
          </w:p>
        </w:tc>
        <w:tc>
          <w:tcPr>
            <w:tcW w:w="4398" w:type="dxa"/>
            <w:gridSpan w:val="5"/>
          </w:tcPr>
          <w:p w14:paraId="34F020F8" w14:textId="77777777" w:rsidR="000D2F98" w:rsidRPr="00D95AF2" w:rsidRDefault="000D2F98" w:rsidP="00B337D2">
            <w:pPr>
              <w:pStyle w:val="TAL"/>
              <w:keepNext w:val="0"/>
              <w:keepLines w:val="0"/>
              <w:ind w:firstLineChars="675" w:firstLine="1215"/>
            </w:pPr>
            <w:r w:rsidRPr="00D95AF2">
              <w:rPr>
                <w:lang w:eastAsia="ja-JP"/>
              </w:rPr>
              <w:t>2,56</w:t>
            </w:r>
            <w:r w:rsidRPr="00D95AF2">
              <w:t xml:space="preserve"> seconds</w:t>
            </w:r>
          </w:p>
        </w:tc>
      </w:tr>
      <w:tr w:rsidR="000D2F98" w:rsidRPr="00D95AF2" w14:paraId="2452BE0E" w14:textId="77777777" w:rsidTr="00C62B64">
        <w:trPr>
          <w:gridAfter w:val="1"/>
          <w:wAfter w:w="28" w:type="dxa"/>
          <w:cantSplit/>
          <w:jc w:val="center"/>
        </w:trPr>
        <w:tc>
          <w:tcPr>
            <w:tcW w:w="269" w:type="dxa"/>
            <w:gridSpan w:val="2"/>
          </w:tcPr>
          <w:p w14:paraId="2186930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2C3650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D08D16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6565E45" w14:textId="77777777" w:rsidR="000D2F98" w:rsidRPr="00D95AF2" w:rsidRDefault="000D2F98" w:rsidP="00B337D2">
            <w:pPr>
              <w:pStyle w:val="TAC"/>
              <w:keepNext w:val="0"/>
              <w:keepLines w:val="0"/>
            </w:pPr>
            <w:r w:rsidRPr="00D95AF2">
              <w:t>0</w:t>
            </w:r>
          </w:p>
        </w:tc>
        <w:tc>
          <w:tcPr>
            <w:tcW w:w="269" w:type="dxa"/>
            <w:gridSpan w:val="3"/>
          </w:tcPr>
          <w:p w14:paraId="2A6B4E97" w14:textId="77777777" w:rsidR="000D2F98" w:rsidRPr="00D95AF2" w:rsidRDefault="000D2F98" w:rsidP="00B337D2">
            <w:pPr>
              <w:pStyle w:val="TAC"/>
              <w:keepNext w:val="0"/>
              <w:keepLines w:val="0"/>
            </w:pPr>
            <w:r w:rsidRPr="00D95AF2">
              <w:t>0</w:t>
            </w:r>
          </w:p>
        </w:tc>
        <w:tc>
          <w:tcPr>
            <w:tcW w:w="269" w:type="dxa"/>
          </w:tcPr>
          <w:p w14:paraId="71B2C24E" w14:textId="77777777" w:rsidR="000D2F98" w:rsidRPr="00D95AF2" w:rsidRDefault="000D2F98" w:rsidP="00B337D2">
            <w:pPr>
              <w:pStyle w:val="TAC"/>
              <w:keepNext w:val="0"/>
              <w:keepLines w:val="0"/>
            </w:pPr>
            <w:r w:rsidRPr="00D95AF2">
              <w:t>0</w:t>
            </w:r>
          </w:p>
        </w:tc>
        <w:tc>
          <w:tcPr>
            <w:tcW w:w="269" w:type="dxa"/>
          </w:tcPr>
          <w:p w14:paraId="71D5272A" w14:textId="77777777" w:rsidR="000D2F98" w:rsidRPr="00D95AF2" w:rsidRDefault="000D2F98" w:rsidP="00B337D2">
            <w:pPr>
              <w:pStyle w:val="TAC"/>
              <w:keepNext w:val="0"/>
              <w:keepLines w:val="0"/>
            </w:pPr>
            <w:r w:rsidRPr="00D95AF2">
              <w:t>1</w:t>
            </w:r>
          </w:p>
        </w:tc>
        <w:tc>
          <w:tcPr>
            <w:tcW w:w="270" w:type="dxa"/>
          </w:tcPr>
          <w:p w14:paraId="194C67C7" w14:textId="77777777" w:rsidR="000D2F98" w:rsidRPr="00D95AF2" w:rsidRDefault="000D2F98" w:rsidP="00B337D2">
            <w:pPr>
              <w:pStyle w:val="TAC"/>
              <w:keepNext w:val="0"/>
              <w:keepLines w:val="0"/>
            </w:pPr>
            <w:r w:rsidRPr="00D95AF2">
              <w:t>0</w:t>
            </w:r>
          </w:p>
        </w:tc>
        <w:tc>
          <w:tcPr>
            <w:tcW w:w="709" w:type="dxa"/>
          </w:tcPr>
          <w:p w14:paraId="2335F7F7" w14:textId="77777777" w:rsidR="000D2F98" w:rsidRPr="00D95AF2" w:rsidRDefault="000D2F98" w:rsidP="00B337D2">
            <w:pPr>
              <w:pStyle w:val="TAL"/>
              <w:keepNext w:val="0"/>
              <w:keepLines w:val="0"/>
            </w:pPr>
          </w:p>
        </w:tc>
        <w:tc>
          <w:tcPr>
            <w:tcW w:w="4398" w:type="dxa"/>
            <w:gridSpan w:val="5"/>
          </w:tcPr>
          <w:p w14:paraId="68767AD2" w14:textId="77777777" w:rsidR="000D2F98" w:rsidRPr="00D95AF2" w:rsidRDefault="000D2F98" w:rsidP="00B337D2">
            <w:pPr>
              <w:pStyle w:val="TAL"/>
              <w:keepNext w:val="0"/>
              <w:keepLines w:val="0"/>
              <w:ind w:firstLineChars="675" w:firstLine="1215"/>
            </w:pPr>
            <w:r w:rsidRPr="00D95AF2">
              <w:rPr>
                <w:lang w:eastAsia="ja-JP"/>
              </w:rPr>
              <w:t>3,84</w:t>
            </w:r>
            <w:r w:rsidRPr="00D95AF2">
              <w:t xml:space="preserve"> seconds</w:t>
            </w:r>
          </w:p>
        </w:tc>
      </w:tr>
      <w:tr w:rsidR="000D2F98" w:rsidRPr="00D95AF2" w14:paraId="26E854ED" w14:textId="77777777" w:rsidTr="00C62B64">
        <w:trPr>
          <w:gridAfter w:val="1"/>
          <w:wAfter w:w="28" w:type="dxa"/>
          <w:cantSplit/>
          <w:jc w:val="center"/>
        </w:trPr>
        <w:tc>
          <w:tcPr>
            <w:tcW w:w="269" w:type="dxa"/>
            <w:gridSpan w:val="2"/>
          </w:tcPr>
          <w:p w14:paraId="1551EAE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2ADE5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45B9E6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9D8AA51" w14:textId="77777777" w:rsidR="000D2F98" w:rsidRPr="00D95AF2" w:rsidRDefault="000D2F98" w:rsidP="00B337D2">
            <w:pPr>
              <w:pStyle w:val="TAC"/>
              <w:keepNext w:val="0"/>
              <w:keepLines w:val="0"/>
            </w:pPr>
            <w:r w:rsidRPr="00D95AF2">
              <w:t>0</w:t>
            </w:r>
          </w:p>
        </w:tc>
        <w:tc>
          <w:tcPr>
            <w:tcW w:w="269" w:type="dxa"/>
            <w:gridSpan w:val="3"/>
          </w:tcPr>
          <w:p w14:paraId="780AA82F" w14:textId="77777777" w:rsidR="000D2F98" w:rsidRPr="00D95AF2" w:rsidRDefault="000D2F98" w:rsidP="00B337D2">
            <w:pPr>
              <w:pStyle w:val="TAC"/>
              <w:keepNext w:val="0"/>
              <w:keepLines w:val="0"/>
            </w:pPr>
            <w:r w:rsidRPr="00D95AF2">
              <w:t>0</w:t>
            </w:r>
          </w:p>
        </w:tc>
        <w:tc>
          <w:tcPr>
            <w:tcW w:w="269" w:type="dxa"/>
          </w:tcPr>
          <w:p w14:paraId="4BE30D35" w14:textId="77777777" w:rsidR="000D2F98" w:rsidRPr="00D95AF2" w:rsidRDefault="000D2F98" w:rsidP="00B337D2">
            <w:pPr>
              <w:pStyle w:val="TAC"/>
              <w:keepNext w:val="0"/>
              <w:keepLines w:val="0"/>
            </w:pPr>
            <w:r w:rsidRPr="00D95AF2">
              <w:t>0</w:t>
            </w:r>
          </w:p>
        </w:tc>
        <w:tc>
          <w:tcPr>
            <w:tcW w:w="269" w:type="dxa"/>
          </w:tcPr>
          <w:p w14:paraId="607E8717" w14:textId="77777777" w:rsidR="000D2F98" w:rsidRPr="00D95AF2" w:rsidRDefault="000D2F98" w:rsidP="00B337D2">
            <w:pPr>
              <w:pStyle w:val="TAC"/>
              <w:keepNext w:val="0"/>
              <w:keepLines w:val="0"/>
            </w:pPr>
            <w:r w:rsidRPr="00D95AF2">
              <w:t>1</w:t>
            </w:r>
          </w:p>
        </w:tc>
        <w:tc>
          <w:tcPr>
            <w:tcW w:w="270" w:type="dxa"/>
          </w:tcPr>
          <w:p w14:paraId="71115937" w14:textId="77777777" w:rsidR="000D2F98" w:rsidRPr="00D95AF2" w:rsidRDefault="000D2F98" w:rsidP="00B337D2">
            <w:pPr>
              <w:pStyle w:val="TAC"/>
              <w:keepNext w:val="0"/>
              <w:keepLines w:val="0"/>
            </w:pPr>
            <w:r w:rsidRPr="00D95AF2">
              <w:t>1</w:t>
            </w:r>
          </w:p>
        </w:tc>
        <w:tc>
          <w:tcPr>
            <w:tcW w:w="709" w:type="dxa"/>
          </w:tcPr>
          <w:p w14:paraId="41988758" w14:textId="77777777" w:rsidR="000D2F98" w:rsidRPr="00D95AF2" w:rsidRDefault="000D2F98" w:rsidP="00B337D2">
            <w:pPr>
              <w:pStyle w:val="TAL"/>
              <w:keepNext w:val="0"/>
              <w:keepLines w:val="0"/>
            </w:pPr>
          </w:p>
        </w:tc>
        <w:tc>
          <w:tcPr>
            <w:tcW w:w="4398" w:type="dxa"/>
            <w:gridSpan w:val="5"/>
          </w:tcPr>
          <w:p w14:paraId="138D1842" w14:textId="77777777" w:rsidR="000D2F98" w:rsidRPr="00D95AF2" w:rsidRDefault="000D2F98" w:rsidP="00B337D2">
            <w:pPr>
              <w:pStyle w:val="TAL"/>
              <w:keepNext w:val="0"/>
              <w:keepLines w:val="0"/>
              <w:ind w:firstLineChars="675" w:firstLine="1215"/>
            </w:pPr>
            <w:r w:rsidRPr="00D95AF2">
              <w:rPr>
                <w:lang w:eastAsia="ja-JP"/>
              </w:rPr>
              <w:t xml:space="preserve">5,12 </w:t>
            </w:r>
            <w:r w:rsidRPr="00D95AF2">
              <w:t>seconds</w:t>
            </w:r>
          </w:p>
        </w:tc>
      </w:tr>
      <w:tr w:rsidR="000D2F98" w:rsidRPr="00D95AF2" w14:paraId="49D31B47" w14:textId="77777777" w:rsidTr="00C62B64">
        <w:trPr>
          <w:gridAfter w:val="1"/>
          <w:wAfter w:w="28" w:type="dxa"/>
          <w:cantSplit/>
          <w:jc w:val="center"/>
        </w:trPr>
        <w:tc>
          <w:tcPr>
            <w:tcW w:w="269" w:type="dxa"/>
            <w:gridSpan w:val="2"/>
          </w:tcPr>
          <w:p w14:paraId="3A0EBD5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283C4F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42847A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524256" w14:textId="77777777" w:rsidR="000D2F98" w:rsidRPr="00D95AF2" w:rsidRDefault="000D2F98" w:rsidP="00B337D2">
            <w:pPr>
              <w:pStyle w:val="TAC"/>
              <w:keepNext w:val="0"/>
              <w:keepLines w:val="0"/>
            </w:pPr>
            <w:r w:rsidRPr="00D95AF2">
              <w:t>0</w:t>
            </w:r>
          </w:p>
        </w:tc>
        <w:tc>
          <w:tcPr>
            <w:tcW w:w="269" w:type="dxa"/>
            <w:gridSpan w:val="3"/>
          </w:tcPr>
          <w:p w14:paraId="16C7C791" w14:textId="77777777" w:rsidR="000D2F98" w:rsidRPr="00D95AF2" w:rsidRDefault="000D2F98" w:rsidP="00B337D2">
            <w:pPr>
              <w:pStyle w:val="TAC"/>
              <w:keepNext w:val="0"/>
              <w:keepLines w:val="0"/>
            </w:pPr>
            <w:r w:rsidRPr="00D95AF2">
              <w:t>0</w:t>
            </w:r>
          </w:p>
        </w:tc>
        <w:tc>
          <w:tcPr>
            <w:tcW w:w="269" w:type="dxa"/>
          </w:tcPr>
          <w:p w14:paraId="093FD5DA" w14:textId="77777777" w:rsidR="000D2F98" w:rsidRPr="00D95AF2" w:rsidRDefault="000D2F98" w:rsidP="00B337D2">
            <w:pPr>
              <w:pStyle w:val="TAC"/>
              <w:keepNext w:val="0"/>
              <w:keepLines w:val="0"/>
            </w:pPr>
            <w:r w:rsidRPr="00D95AF2">
              <w:t>1</w:t>
            </w:r>
          </w:p>
        </w:tc>
        <w:tc>
          <w:tcPr>
            <w:tcW w:w="269" w:type="dxa"/>
          </w:tcPr>
          <w:p w14:paraId="70FBCD4E" w14:textId="77777777" w:rsidR="000D2F98" w:rsidRPr="00D95AF2" w:rsidRDefault="000D2F98" w:rsidP="00B337D2">
            <w:pPr>
              <w:pStyle w:val="TAC"/>
              <w:keepNext w:val="0"/>
              <w:keepLines w:val="0"/>
            </w:pPr>
            <w:r w:rsidRPr="00D95AF2">
              <w:t>0</w:t>
            </w:r>
          </w:p>
        </w:tc>
        <w:tc>
          <w:tcPr>
            <w:tcW w:w="270" w:type="dxa"/>
          </w:tcPr>
          <w:p w14:paraId="0700239F" w14:textId="77777777" w:rsidR="000D2F98" w:rsidRPr="00D95AF2" w:rsidRDefault="000D2F98" w:rsidP="00B337D2">
            <w:pPr>
              <w:pStyle w:val="TAC"/>
              <w:keepNext w:val="0"/>
              <w:keepLines w:val="0"/>
            </w:pPr>
            <w:r w:rsidRPr="00D95AF2">
              <w:t>0</w:t>
            </w:r>
          </w:p>
        </w:tc>
        <w:tc>
          <w:tcPr>
            <w:tcW w:w="709" w:type="dxa"/>
          </w:tcPr>
          <w:p w14:paraId="2B634F06" w14:textId="77777777" w:rsidR="000D2F98" w:rsidRPr="00D95AF2" w:rsidRDefault="000D2F98" w:rsidP="00B337D2">
            <w:pPr>
              <w:pStyle w:val="TAL"/>
              <w:keepNext w:val="0"/>
              <w:keepLines w:val="0"/>
            </w:pPr>
          </w:p>
        </w:tc>
        <w:tc>
          <w:tcPr>
            <w:tcW w:w="4398" w:type="dxa"/>
            <w:gridSpan w:val="5"/>
          </w:tcPr>
          <w:p w14:paraId="1BDB5EDE" w14:textId="77777777" w:rsidR="000D2F98" w:rsidRPr="00D95AF2" w:rsidRDefault="000D2F98" w:rsidP="00B337D2">
            <w:pPr>
              <w:pStyle w:val="TAL"/>
              <w:keepNext w:val="0"/>
              <w:keepLines w:val="0"/>
              <w:ind w:firstLineChars="675" w:firstLine="1215"/>
            </w:pPr>
            <w:r w:rsidRPr="00D95AF2">
              <w:t>6,4 seconds</w:t>
            </w:r>
          </w:p>
        </w:tc>
      </w:tr>
      <w:tr w:rsidR="000D2F98" w:rsidRPr="00D95AF2" w14:paraId="0DB4FBEC" w14:textId="77777777" w:rsidTr="00C62B64">
        <w:trPr>
          <w:gridAfter w:val="1"/>
          <w:wAfter w:w="28" w:type="dxa"/>
          <w:cantSplit/>
          <w:jc w:val="center"/>
        </w:trPr>
        <w:tc>
          <w:tcPr>
            <w:tcW w:w="269" w:type="dxa"/>
            <w:gridSpan w:val="2"/>
          </w:tcPr>
          <w:p w14:paraId="42CA483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5411C2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DE1EA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EEECECD" w14:textId="77777777" w:rsidR="000D2F98" w:rsidRPr="00D95AF2" w:rsidRDefault="000D2F98" w:rsidP="00B337D2">
            <w:pPr>
              <w:pStyle w:val="TAC"/>
              <w:keepNext w:val="0"/>
              <w:keepLines w:val="0"/>
            </w:pPr>
            <w:r w:rsidRPr="00D95AF2">
              <w:t>0</w:t>
            </w:r>
          </w:p>
        </w:tc>
        <w:tc>
          <w:tcPr>
            <w:tcW w:w="269" w:type="dxa"/>
            <w:gridSpan w:val="3"/>
          </w:tcPr>
          <w:p w14:paraId="1A806A30" w14:textId="77777777" w:rsidR="000D2F98" w:rsidRPr="00D95AF2" w:rsidRDefault="000D2F98" w:rsidP="00B337D2">
            <w:pPr>
              <w:pStyle w:val="TAC"/>
              <w:keepNext w:val="0"/>
              <w:keepLines w:val="0"/>
            </w:pPr>
            <w:r w:rsidRPr="00D95AF2">
              <w:t>0</w:t>
            </w:r>
          </w:p>
        </w:tc>
        <w:tc>
          <w:tcPr>
            <w:tcW w:w="269" w:type="dxa"/>
          </w:tcPr>
          <w:p w14:paraId="4B767380" w14:textId="77777777" w:rsidR="000D2F98" w:rsidRPr="00D95AF2" w:rsidRDefault="000D2F98" w:rsidP="00B337D2">
            <w:pPr>
              <w:pStyle w:val="TAC"/>
              <w:keepNext w:val="0"/>
              <w:keepLines w:val="0"/>
            </w:pPr>
            <w:r w:rsidRPr="00D95AF2">
              <w:t>1</w:t>
            </w:r>
          </w:p>
        </w:tc>
        <w:tc>
          <w:tcPr>
            <w:tcW w:w="269" w:type="dxa"/>
          </w:tcPr>
          <w:p w14:paraId="1A39DAF5" w14:textId="77777777" w:rsidR="000D2F98" w:rsidRPr="00D95AF2" w:rsidRDefault="000D2F98" w:rsidP="00B337D2">
            <w:pPr>
              <w:pStyle w:val="TAC"/>
              <w:keepNext w:val="0"/>
              <w:keepLines w:val="0"/>
            </w:pPr>
            <w:r w:rsidRPr="00D95AF2">
              <w:t>0</w:t>
            </w:r>
          </w:p>
        </w:tc>
        <w:tc>
          <w:tcPr>
            <w:tcW w:w="270" w:type="dxa"/>
          </w:tcPr>
          <w:p w14:paraId="38919A3C" w14:textId="77777777" w:rsidR="000D2F98" w:rsidRPr="00D95AF2" w:rsidRDefault="000D2F98" w:rsidP="00B337D2">
            <w:pPr>
              <w:pStyle w:val="TAC"/>
              <w:keepNext w:val="0"/>
              <w:keepLines w:val="0"/>
            </w:pPr>
            <w:r w:rsidRPr="00D95AF2">
              <w:t>1</w:t>
            </w:r>
          </w:p>
        </w:tc>
        <w:tc>
          <w:tcPr>
            <w:tcW w:w="709" w:type="dxa"/>
          </w:tcPr>
          <w:p w14:paraId="44D6B03C" w14:textId="77777777" w:rsidR="000D2F98" w:rsidRPr="00D95AF2" w:rsidRDefault="000D2F98" w:rsidP="00B337D2">
            <w:pPr>
              <w:pStyle w:val="TAL"/>
              <w:keepNext w:val="0"/>
              <w:keepLines w:val="0"/>
            </w:pPr>
          </w:p>
        </w:tc>
        <w:tc>
          <w:tcPr>
            <w:tcW w:w="4398" w:type="dxa"/>
            <w:gridSpan w:val="5"/>
          </w:tcPr>
          <w:p w14:paraId="7B33CFBA" w14:textId="77777777" w:rsidR="000D2F98" w:rsidRPr="00D95AF2" w:rsidRDefault="000D2F98" w:rsidP="00B337D2">
            <w:pPr>
              <w:pStyle w:val="TAL"/>
              <w:keepNext w:val="0"/>
              <w:keepLines w:val="0"/>
              <w:ind w:firstLineChars="675" w:firstLine="1215"/>
            </w:pPr>
            <w:r w:rsidRPr="00D95AF2">
              <w:t>7,68 seconds</w:t>
            </w:r>
          </w:p>
        </w:tc>
      </w:tr>
      <w:tr w:rsidR="000D2F98" w:rsidRPr="00D95AF2" w14:paraId="66B417AD" w14:textId="77777777" w:rsidTr="00C62B64">
        <w:trPr>
          <w:gridAfter w:val="1"/>
          <w:wAfter w:w="28" w:type="dxa"/>
          <w:cantSplit/>
          <w:jc w:val="center"/>
        </w:trPr>
        <w:tc>
          <w:tcPr>
            <w:tcW w:w="269" w:type="dxa"/>
            <w:gridSpan w:val="2"/>
          </w:tcPr>
          <w:p w14:paraId="73314F3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5B80F6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1348F8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87414F4" w14:textId="77777777" w:rsidR="000D2F98" w:rsidRPr="00D95AF2" w:rsidRDefault="000D2F98" w:rsidP="00B337D2">
            <w:pPr>
              <w:pStyle w:val="TAC"/>
              <w:keepNext w:val="0"/>
              <w:keepLines w:val="0"/>
            </w:pPr>
            <w:r w:rsidRPr="00D95AF2">
              <w:t>0</w:t>
            </w:r>
          </w:p>
        </w:tc>
        <w:tc>
          <w:tcPr>
            <w:tcW w:w="269" w:type="dxa"/>
            <w:gridSpan w:val="3"/>
          </w:tcPr>
          <w:p w14:paraId="38548A5D" w14:textId="77777777" w:rsidR="000D2F98" w:rsidRPr="00D95AF2" w:rsidRDefault="000D2F98" w:rsidP="00B337D2">
            <w:pPr>
              <w:pStyle w:val="TAC"/>
              <w:keepNext w:val="0"/>
              <w:keepLines w:val="0"/>
            </w:pPr>
            <w:r w:rsidRPr="00D95AF2">
              <w:t>0</w:t>
            </w:r>
          </w:p>
        </w:tc>
        <w:tc>
          <w:tcPr>
            <w:tcW w:w="269" w:type="dxa"/>
          </w:tcPr>
          <w:p w14:paraId="1E4CF4B1" w14:textId="77777777" w:rsidR="000D2F98" w:rsidRPr="00D95AF2" w:rsidRDefault="000D2F98" w:rsidP="00B337D2">
            <w:pPr>
              <w:pStyle w:val="TAC"/>
              <w:keepNext w:val="0"/>
              <w:keepLines w:val="0"/>
            </w:pPr>
            <w:r w:rsidRPr="00D95AF2">
              <w:t>1</w:t>
            </w:r>
          </w:p>
        </w:tc>
        <w:tc>
          <w:tcPr>
            <w:tcW w:w="269" w:type="dxa"/>
          </w:tcPr>
          <w:p w14:paraId="0953FB27" w14:textId="77777777" w:rsidR="000D2F98" w:rsidRPr="00D95AF2" w:rsidRDefault="000D2F98" w:rsidP="00B337D2">
            <w:pPr>
              <w:pStyle w:val="TAC"/>
              <w:keepNext w:val="0"/>
              <w:keepLines w:val="0"/>
            </w:pPr>
            <w:r w:rsidRPr="00D95AF2">
              <w:t>1</w:t>
            </w:r>
          </w:p>
        </w:tc>
        <w:tc>
          <w:tcPr>
            <w:tcW w:w="270" w:type="dxa"/>
          </w:tcPr>
          <w:p w14:paraId="75D6BA44" w14:textId="77777777" w:rsidR="000D2F98" w:rsidRPr="00D95AF2" w:rsidRDefault="000D2F98" w:rsidP="00B337D2">
            <w:pPr>
              <w:pStyle w:val="TAC"/>
              <w:keepNext w:val="0"/>
              <w:keepLines w:val="0"/>
            </w:pPr>
            <w:r w:rsidRPr="00D95AF2">
              <w:t>0</w:t>
            </w:r>
          </w:p>
        </w:tc>
        <w:tc>
          <w:tcPr>
            <w:tcW w:w="709" w:type="dxa"/>
          </w:tcPr>
          <w:p w14:paraId="49B4BE42" w14:textId="77777777" w:rsidR="000D2F98" w:rsidRPr="00D95AF2" w:rsidRDefault="000D2F98" w:rsidP="00B337D2">
            <w:pPr>
              <w:pStyle w:val="TAL"/>
              <w:keepNext w:val="0"/>
              <w:keepLines w:val="0"/>
            </w:pPr>
          </w:p>
        </w:tc>
        <w:tc>
          <w:tcPr>
            <w:tcW w:w="4398" w:type="dxa"/>
            <w:gridSpan w:val="5"/>
          </w:tcPr>
          <w:p w14:paraId="35F3D80C" w14:textId="77777777" w:rsidR="000D2F98" w:rsidRPr="00D95AF2" w:rsidRDefault="000D2F98" w:rsidP="00B337D2">
            <w:pPr>
              <w:pStyle w:val="TAL"/>
              <w:keepNext w:val="0"/>
              <w:keepLines w:val="0"/>
              <w:ind w:firstLineChars="675" w:firstLine="1215"/>
            </w:pPr>
            <w:r w:rsidRPr="00D95AF2">
              <w:t>8,96 seconds</w:t>
            </w:r>
          </w:p>
        </w:tc>
      </w:tr>
      <w:tr w:rsidR="000D2F98" w:rsidRPr="00D95AF2" w14:paraId="456E3EC0" w14:textId="77777777" w:rsidTr="00C62B64">
        <w:trPr>
          <w:gridAfter w:val="1"/>
          <w:wAfter w:w="28" w:type="dxa"/>
          <w:cantSplit/>
          <w:jc w:val="center"/>
        </w:trPr>
        <w:tc>
          <w:tcPr>
            <w:tcW w:w="269" w:type="dxa"/>
            <w:gridSpan w:val="2"/>
          </w:tcPr>
          <w:p w14:paraId="25FD477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0AAED6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86368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8BE4A3B" w14:textId="77777777" w:rsidR="000D2F98" w:rsidRPr="00D95AF2" w:rsidRDefault="000D2F98" w:rsidP="00B337D2">
            <w:pPr>
              <w:pStyle w:val="TAC"/>
              <w:keepNext w:val="0"/>
              <w:keepLines w:val="0"/>
            </w:pPr>
            <w:r w:rsidRPr="00D95AF2">
              <w:t>0</w:t>
            </w:r>
          </w:p>
        </w:tc>
        <w:tc>
          <w:tcPr>
            <w:tcW w:w="269" w:type="dxa"/>
            <w:gridSpan w:val="3"/>
          </w:tcPr>
          <w:p w14:paraId="1732ACD3" w14:textId="77777777" w:rsidR="000D2F98" w:rsidRPr="00D95AF2" w:rsidRDefault="000D2F98" w:rsidP="00B337D2">
            <w:pPr>
              <w:pStyle w:val="TAC"/>
              <w:keepNext w:val="0"/>
              <w:keepLines w:val="0"/>
            </w:pPr>
            <w:r w:rsidRPr="00D95AF2">
              <w:t>0</w:t>
            </w:r>
          </w:p>
        </w:tc>
        <w:tc>
          <w:tcPr>
            <w:tcW w:w="269" w:type="dxa"/>
          </w:tcPr>
          <w:p w14:paraId="0E1CEA01" w14:textId="77777777" w:rsidR="000D2F98" w:rsidRPr="00D95AF2" w:rsidRDefault="000D2F98" w:rsidP="00B337D2">
            <w:pPr>
              <w:pStyle w:val="TAC"/>
              <w:keepNext w:val="0"/>
              <w:keepLines w:val="0"/>
            </w:pPr>
            <w:r w:rsidRPr="00D95AF2">
              <w:t>1</w:t>
            </w:r>
          </w:p>
        </w:tc>
        <w:tc>
          <w:tcPr>
            <w:tcW w:w="269" w:type="dxa"/>
          </w:tcPr>
          <w:p w14:paraId="0649E98E" w14:textId="77777777" w:rsidR="000D2F98" w:rsidRPr="00D95AF2" w:rsidRDefault="000D2F98" w:rsidP="00B337D2">
            <w:pPr>
              <w:pStyle w:val="TAC"/>
              <w:keepNext w:val="0"/>
              <w:keepLines w:val="0"/>
            </w:pPr>
            <w:r w:rsidRPr="00D95AF2">
              <w:t>1</w:t>
            </w:r>
          </w:p>
        </w:tc>
        <w:tc>
          <w:tcPr>
            <w:tcW w:w="270" w:type="dxa"/>
          </w:tcPr>
          <w:p w14:paraId="5C91A11C" w14:textId="77777777" w:rsidR="000D2F98" w:rsidRPr="00D95AF2" w:rsidRDefault="000D2F98" w:rsidP="00B337D2">
            <w:pPr>
              <w:pStyle w:val="TAC"/>
              <w:keepNext w:val="0"/>
              <w:keepLines w:val="0"/>
            </w:pPr>
            <w:r w:rsidRPr="00D95AF2">
              <w:t>1</w:t>
            </w:r>
          </w:p>
        </w:tc>
        <w:tc>
          <w:tcPr>
            <w:tcW w:w="709" w:type="dxa"/>
          </w:tcPr>
          <w:p w14:paraId="59DE95AC" w14:textId="77777777" w:rsidR="000D2F98" w:rsidRPr="00D95AF2" w:rsidRDefault="000D2F98" w:rsidP="00B337D2">
            <w:pPr>
              <w:pStyle w:val="TAL"/>
              <w:keepNext w:val="0"/>
              <w:keepLines w:val="0"/>
            </w:pPr>
          </w:p>
        </w:tc>
        <w:tc>
          <w:tcPr>
            <w:tcW w:w="4398" w:type="dxa"/>
            <w:gridSpan w:val="5"/>
          </w:tcPr>
          <w:p w14:paraId="4B20D3E8" w14:textId="77777777" w:rsidR="000D2F98" w:rsidRPr="00D95AF2" w:rsidRDefault="000D2F98" w:rsidP="00B337D2">
            <w:pPr>
              <w:pStyle w:val="TAL"/>
              <w:keepNext w:val="0"/>
              <w:keepLines w:val="0"/>
              <w:ind w:firstLineChars="675" w:firstLine="1215"/>
            </w:pPr>
            <w:r w:rsidRPr="00D95AF2">
              <w:t>10,24 seconds</w:t>
            </w:r>
          </w:p>
        </w:tc>
      </w:tr>
      <w:tr w:rsidR="000D2F98" w:rsidRPr="00D95AF2" w14:paraId="6736EDDC" w14:textId="77777777" w:rsidTr="00C62B64">
        <w:trPr>
          <w:gridAfter w:val="1"/>
          <w:wAfter w:w="28" w:type="dxa"/>
          <w:cantSplit/>
          <w:jc w:val="center"/>
        </w:trPr>
        <w:tc>
          <w:tcPr>
            <w:tcW w:w="269" w:type="dxa"/>
            <w:gridSpan w:val="2"/>
          </w:tcPr>
          <w:p w14:paraId="316A32E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2308C8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8B2BF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522B3A5" w14:textId="77777777" w:rsidR="000D2F98" w:rsidRPr="00D95AF2" w:rsidRDefault="000D2F98" w:rsidP="00B337D2">
            <w:pPr>
              <w:pStyle w:val="TAC"/>
              <w:keepNext w:val="0"/>
              <w:keepLines w:val="0"/>
            </w:pPr>
            <w:r w:rsidRPr="00D95AF2">
              <w:t>0</w:t>
            </w:r>
          </w:p>
        </w:tc>
        <w:tc>
          <w:tcPr>
            <w:tcW w:w="269" w:type="dxa"/>
            <w:gridSpan w:val="3"/>
          </w:tcPr>
          <w:p w14:paraId="6F527FA7" w14:textId="77777777" w:rsidR="000D2F98" w:rsidRPr="00D95AF2" w:rsidRDefault="000D2F98" w:rsidP="00B337D2">
            <w:pPr>
              <w:pStyle w:val="TAC"/>
              <w:keepNext w:val="0"/>
              <w:keepLines w:val="0"/>
            </w:pPr>
            <w:r w:rsidRPr="00D95AF2">
              <w:t>1</w:t>
            </w:r>
          </w:p>
        </w:tc>
        <w:tc>
          <w:tcPr>
            <w:tcW w:w="269" w:type="dxa"/>
          </w:tcPr>
          <w:p w14:paraId="4AF82B25" w14:textId="77777777" w:rsidR="000D2F98" w:rsidRPr="00D95AF2" w:rsidRDefault="000D2F98" w:rsidP="00B337D2">
            <w:pPr>
              <w:pStyle w:val="TAC"/>
              <w:keepNext w:val="0"/>
              <w:keepLines w:val="0"/>
            </w:pPr>
            <w:r w:rsidRPr="00D95AF2">
              <w:t>0</w:t>
            </w:r>
          </w:p>
        </w:tc>
        <w:tc>
          <w:tcPr>
            <w:tcW w:w="269" w:type="dxa"/>
          </w:tcPr>
          <w:p w14:paraId="2D9BFF7D" w14:textId="77777777" w:rsidR="000D2F98" w:rsidRPr="00D95AF2" w:rsidRDefault="000D2F98" w:rsidP="00B337D2">
            <w:pPr>
              <w:pStyle w:val="TAC"/>
              <w:keepNext w:val="0"/>
              <w:keepLines w:val="0"/>
            </w:pPr>
            <w:r w:rsidRPr="00D95AF2">
              <w:t>0</w:t>
            </w:r>
          </w:p>
        </w:tc>
        <w:tc>
          <w:tcPr>
            <w:tcW w:w="270" w:type="dxa"/>
          </w:tcPr>
          <w:p w14:paraId="54A5181B" w14:textId="77777777" w:rsidR="000D2F98" w:rsidRPr="00D95AF2" w:rsidRDefault="000D2F98" w:rsidP="00B337D2">
            <w:pPr>
              <w:pStyle w:val="TAC"/>
              <w:keepNext w:val="0"/>
              <w:keepLines w:val="0"/>
            </w:pPr>
            <w:r w:rsidRPr="00D95AF2">
              <w:t>0</w:t>
            </w:r>
          </w:p>
        </w:tc>
        <w:tc>
          <w:tcPr>
            <w:tcW w:w="709" w:type="dxa"/>
          </w:tcPr>
          <w:p w14:paraId="5C9A9867" w14:textId="77777777" w:rsidR="000D2F98" w:rsidRPr="00D95AF2" w:rsidRDefault="000D2F98" w:rsidP="00B337D2">
            <w:pPr>
              <w:pStyle w:val="TAL"/>
              <w:keepNext w:val="0"/>
              <w:keepLines w:val="0"/>
            </w:pPr>
          </w:p>
        </w:tc>
        <w:tc>
          <w:tcPr>
            <w:tcW w:w="4398" w:type="dxa"/>
            <w:gridSpan w:val="5"/>
          </w:tcPr>
          <w:p w14:paraId="31D58408" w14:textId="77777777" w:rsidR="000D2F98" w:rsidRPr="00D95AF2" w:rsidRDefault="000D2F98" w:rsidP="00B337D2">
            <w:pPr>
              <w:pStyle w:val="TAL"/>
              <w:keepNext w:val="0"/>
              <w:keepLines w:val="0"/>
              <w:ind w:firstLineChars="675" w:firstLine="1215"/>
            </w:pPr>
            <w:r w:rsidRPr="00D95AF2">
              <w:t>11,52 seconds</w:t>
            </w:r>
          </w:p>
        </w:tc>
      </w:tr>
      <w:tr w:rsidR="000D2F98" w:rsidRPr="00D95AF2" w14:paraId="44232001" w14:textId="77777777" w:rsidTr="00C62B64">
        <w:trPr>
          <w:gridAfter w:val="1"/>
          <w:wAfter w:w="28" w:type="dxa"/>
          <w:cantSplit/>
          <w:jc w:val="center"/>
        </w:trPr>
        <w:tc>
          <w:tcPr>
            <w:tcW w:w="269" w:type="dxa"/>
            <w:gridSpan w:val="2"/>
          </w:tcPr>
          <w:p w14:paraId="415011A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7C1E96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523843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E94C2A5" w14:textId="77777777" w:rsidR="000D2F98" w:rsidRPr="00D95AF2" w:rsidRDefault="000D2F98" w:rsidP="00B337D2">
            <w:pPr>
              <w:pStyle w:val="TAC"/>
              <w:keepNext w:val="0"/>
              <w:keepLines w:val="0"/>
            </w:pPr>
            <w:r w:rsidRPr="00D95AF2">
              <w:t>0</w:t>
            </w:r>
          </w:p>
        </w:tc>
        <w:tc>
          <w:tcPr>
            <w:tcW w:w="269" w:type="dxa"/>
            <w:gridSpan w:val="3"/>
          </w:tcPr>
          <w:p w14:paraId="0BFC0D69" w14:textId="77777777" w:rsidR="000D2F98" w:rsidRPr="00D95AF2" w:rsidRDefault="000D2F98" w:rsidP="00B337D2">
            <w:pPr>
              <w:pStyle w:val="TAC"/>
              <w:keepNext w:val="0"/>
              <w:keepLines w:val="0"/>
            </w:pPr>
            <w:r w:rsidRPr="00D95AF2">
              <w:t>1</w:t>
            </w:r>
          </w:p>
        </w:tc>
        <w:tc>
          <w:tcPr>
            <w:tcW w:w="269" w:type="dxa"/>
          </w:tcPr>
          <w:p w14:paraId="5F9B23F9" w14:textId="77777777" w:rsidR="000D2F98" w:rsidRPr="00D95AF2" w:rsidRDefault="000D2F98" w:rsidP="00B337D2">
            <w:pPr>
              <w:pStyle w:val="TAC"/>
              <w:keepNext w:val="0"/>
              <w:keepLines w:val="0"/>
            </w:pPr>
            <w:r w:rsidRPr="00D95AF2">
              <w:t>0</w:t>
            </w:r>
          </w:p>
        </w:tc>
        <w:tc>
          <w:tcPr>
            <w:tcW w:w="269" w:type="dxa"/>
          </w:tcPr>
          <w:p w14:paraId="5DBFF573" w14:textId="77777777" w:rsidR="000D2F98" w:rsidRPr="00D95AF2" w:rsidRDefault="000D2F98" w:rsidP="00B337D2">
            <w:pPr>
              <w:pStyle w:val="TAC"/>
              <w:keepNext w:val="0"/>
              <w:keepLines w:val="0"/>
            </w:pPr>
            <w:r w:rsidRPr="00D95AF2">
              <w:t>0</w:t>
            </w:r>
          </w:p>
        </w:tc>
        <w:tc>
          <w:tcPr>
            <w:tcW w:w="270" w:type="dxa"/>
          </w:tcPr>
          <w:p w14:paraId="28382F7F" w14:textId="77777777" w:rsidR="000D2F98" w:rsidRPr="00D95AF2" w:rsidRDefault="000D2F98" w:rsidP="00B337D2">
            <w:pPr>
              <w:pStyle w:val="TAC"/>
              <w:keepNext w:val="0"/>
              <w:keepLines w:val="0"/>
            </w:pPr>
            <w:r w:rsidRPr="00D95AF2">
              <w:t>1</w:t>
            </w:r>
          </w:p>
        </w:tc>
        <w:tc>
          <w:tcPr>
            <w:tcW w:w="709" w:type="dxa"/>
          </w:tcPr>
          <w:p w14:paraId="0E82D223" w14:textId="77777777" w:rsidR="000D2F98" w:rsidRPr="00D95AF2" w:rsidRDefault="000D2F98" w:rsidP="00B337D2">
            <w:pPr>
              <w:pStyle w:val="TAL"/>
              <w:keepNext w:val="0"/>
              <w:keepLines w:val="0"/>
            </w:pPr>
          </w:p>
        </w:tc>
        <w:tc>
          <w:tcPr>
            <w:tcW w:w="4398" w:type="dxa"/>
            <w:gridSpan w:val="5"/>
          </w:tcPr>
          <w:p w14:paraId="4BC448A1" w14:textId="77777777" w:rsidR="000D2F98" w:rsidRPr="00D95AF2" w:rsidRDefault="000D2F98" w:rsidP="00B337D2">
            <w:pPr>
              <w:pStyle w:val="TAL"/>
              <w:keepNext w:val="0"/>
              <w:keepLines w:val="0"/>
              <w:ind w:firstLineChars="675" w:firstLine="1215"/>
            </w:pPr>
            <w:r w:rsidRPr="00D95AF2">
              <w:t>12,8 seconds</w:t>
            </w:r>
          </w:p>
        </w:tc>
      </w:tr>
      <w:tr w:rsidR="000D2F98" w:rsidRPr="00D95AF2" w14:paraId="21EF8691" w14:textId="77777777" w:rsidTr="00C62B64">
        <w:trPr>
          <w:gridAfter w:val="1"/>
          <w:wAfter w:w="28" w:type="dxa"/>
          <w:cantSplit/>
          <w:jc w:val="center"/>
        </w:trPr>
        <w:tc>
          <w:tcPr>
            <w:tcW w:w="269" w:type="dxa"/>
            <w:gridSpan w:val="2"/>
          </w:tcPr>
          <w:p w14:paraId="128FA63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E7B23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ACD0F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AD90CD6" w14:textId="77777777" w:rsidR="000D2F98" w:rsidRPr="00D95AF2" w:rsidRDefault="000D2F98" w:rsidP="00B337D2">
            <w:pPr>
              <w:pStyle w:val="TAC"/>
              <w:keepNext w:val="0"/>
              <w:keepLines w:val="0"/>
            </w:pPr>
            <w:r w:rsidRPr="00D95AF2">
              <w:t>0</w:t>
            </w:r>
          </w:p>
        </w:tc>
        <w:tc>
          <w:tcPr>
            <w:tcW w:w="269" w:type="dxa"/>
            <w:gridSpan w:val="3"/>
          </w:tcPr>
          <w:p w14:paraId="23CE52AC" w14:textId="77777777" w:rsidR="000D2F98" w:rsidRPr="00D95AF2" w:rsidRDefault="000D2F98" w:rsidP="00B337D2">
            <w:pPr>
              <w:pStyle w:val="TAC"/>
              <w:keepNext w:val="0"/>
              <w:keepLines w:val="0"/>
            </w:pPr>
            <w:r w:rsidRPr="00D95AF2">
              <w:t>1</w:t>
            </w:r>
          </w:p>
        </w:tc>
        <w:tc>
          <w:tcPr>
            <w:tcW w:w="269" w:type="dxa"/>
          </w:tcPr>
          <w:p w14:paraId="3D465DBC" w14:textId="77777777" w:rsidR="000D2F98" w:rsidRPr="00D95AF2" w:rsidRDefault="000D2F98" w:rsidP="00B337D2">
            <w:pPr>
              <w:pStyle w:val="TAC"/>
              <w:keepNext w:val="0"/>
              <w:keepLines w:val="0"/>
            </w:pPr>
            <w:r w:rsidRPr="00D95AF2">
              <w:t>0</w:t>
            </w:r>
          </w:p>
        </w:tc>
        <w:tc>
          <w:tcPr>
            <w:tcW w:w="269" w:type="dxa"/>
          </w:tcPr>
          <w:p w14:paraId="4F86D98D" w14:textId="77777777" w:rsidR="000D2F98" w:rsidRPr="00D95AF2" w:rsidRDefault="000D2F98" w:rsidP="00B337D2">
            <w:pPr>
              <w:pStyle w:val="TAC"/>
              <w:keepNext w:val="0"/>
              <w:keepLines w:val="0"/>
            </w:pPr>
            <w:r w:rsidRPr="00D95AF2">
              <w:t>1</w:t>
            </w:r>
          </w:p>
        </w:tc>
        <w:tc>
          <w:tcPr>
            <w:tcW w:w="270" w:type="dxa"/>
          </w:tcPr>
          <w:p w14:paraId="0354D16A" w14:textId="77777777" w:rsidR="000D2F98" w:rsidRPr="00D95AF2" w:rsidRDefault="000D2F98" w:rsidP="00B337D2">
            <w:pPr>
              <w:pStyle w:val="TAC"/>
              <w:keepNext w:val="0"/>
              <w:keepLines w:val="0"/>
            </w:pPr>
            <w:r w:rsidRPr="00D95AF2">
              <w:t>0</w:t>
            </w:r>
          </w:p>
        </w:tc>
        <w:tc>
          <w:tcPr>
            <w:tcW w:w="709" w:type="dxa"/>
          </w:tcPr>
          <w:p w14:paraId="67F28528" w14:textId="77777777" w:rsidR="000D2F98" w:rsidRPr="00D95AF2" w:rsidRDefault="000D2F98" w:rsidP="00B337D2">
            <w:pPr>
              <w:pStyle w:val="TAL"/>
              <w:keepNext w:val="0"/>
              <w:keepLines w:val="0"/>
            </w:pPr>
          </w:p>
        </w:tc>
        <w:tc>
          <w:tcPr>
            <w:tcW w:w="4398" w:type="dxa"/>
            <w:gridSpan w:val="5"/>
          </w:tcPr>
          <w:p w14:paraId="5DEB2B78" w14:textId="77777777" w:rsidR="000D2F98" w:rsidRPr="00D95AF2" w:rsidRDefault="000D2F98" w:rsidP="00B337D2">
            <w:pPr>
              <w:pStyle w:val="TAL"/>
              <w:keepNext w:val="0"/>
              <w:keepLines w:val="0"/>
              <w:ind w:firstLineChars="675" w:firstLine="1215"/>
            </w:pPr>
            <w:r w:rsidRPr="00D95AF2">
              <w:t>14,08 seconds</w:t>
            </w:r>
          </w:p>
        </w:tc>
      </w:tr>
      <w:tr w:rsidR="000D2F98" w:rsidRPr="00D95AF2" w14:paraId="482B7515" w14:textId="77777777" w:rsidTr="00C62B64">
        <w:trPr>
          <w:gridAfter w:val="1"/>
          <w:wAfter w:w="28" w:type="dxa"/>
          <w:cantSplit/>
          <w:jc w:val="center"/>
        </w:trPr>
        <w:tc>
          <w:tcPr>
            <w:tcW w:w="269" w:type="dxa"/>
            <w:gridSpan w:val="2"/>
          </w:tcPr>
          <w:p w14:paraId="7D0A38B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2E049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C720AE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E197D7D" w14:textId="77777777" w:rsidR="000D2F98" w:rsidRPr="00D95AF2" w:rsidRDefault="000D2F98" w:rsidP="00B337D2">
            <w:pPr>
              <w:pStyle w:val="TAC"/>
              <w:keepNext w:val="0"/>
              <w:keepLines w:val="0"/>
            </w:pPr>
            <w:r w:rsidRPr="00D95AF2">
              <w:t>0</w:t>
            </w:r>
          </w:p>
        </w:tc>
        <w:tc>
          <w:tcPr>
            <w:tcW w:w="269" w:type="dxa"/>
            <w:gridSpan w:val="3"/>
          </w:tcPr>
          <w:p w14:paraId="52EFED04" w14:textId="77777777" w:rsidR="000D2F98" w:rsidRPr="00D95AF2" w:rsidRDefault="000D2F98" w:rsidP="00B337D2">
            <w:pPr>
              <w:pStyle w:val="TAC"/>
              <w:keepNext w:val="0"/>
              <w:keepLines w:val="0"/>
            </w:pPr>
            <w:r w:rsidRPr="00D95AF2">
              <w:t>1</w:t>
            </w:r>
          </w:p>
        </w:tc>
        <w:tc>
          <w:tcPr>
            <w:tcW w:w="269" w:type="dxa"/>
          </w:tcPr>
          <w:p w14:paraId="59648CAA" w14:textId="77777777" w:rsidR="000D2F98" w:rsidRPr="00D95AF2" w:rsidRDefault="000D2F98" w:rsidP="00B337D2">
            <w:pPr>
              <w:pStyle w:val="TAC"/>
              <w:keepNext w:val="0"/>
              <w:keepLines w:val="0"/>
            </w:pPr>
            <w:r w:rsidRPr="00D95AF2">
              <w:t>0</w:t>
            </w:r>
          </w:p>
        </w:tc>
        <w:tc>
          <w:tcPr>
            <w:tcW w:w="269" w:type="dxa"/>
          </w:tcPr>
          <w:p w14:paraId="01754A47" w14:textId="77777777" w:rsidR="000D2F98" w:rsidRPr="00D95AF2" w:rsidRDefault="000D2F98" w:rsidP="00B337D2">
            <w:pPr>
              <w:pStyle w:val="TAC"/>
              <w:keepNext w:val="0"/>
              <w:keepLines w:val="0"/>
            </w:pPr>
            <w:r w:rsidRPr="00D95AF2">
              <w:t>1</w:t>
            </w:r>
          </w:p>
        </w:tc>
        <w:tc>
          <w:tcPr>
            <w:tcW w:w="270" w:type="dxa"/>
          </w:tcPr>
          <w:p w14:paraId="0BAF2438" w14:textId="77777777" w:rsidR="000D2F98" w:rsidRPr="00D95AF2" w:rsidRDefault="000D2F98" w:rsidP="00B337D2">
            <w:pPr>
              <w:pStyle w:val="TAC"/>
              <w:keepNext w:val="0"/>
              <w:keepLines w:val="0"/>
            </w:pPr>
            <w:r w:rsidRPr="00D95AF2">
              <w:t>1</w:t>
            </w:r>
          </w:p>
        </w:tc>
        <w:tc>
          <w:tcPr>
            <w:tcW w:w="709" w:type="dxa"/>
          </w:tcPr>
          <w:p w14:paraId="590D2214" w14:textId="77777777" w:rsidR="000D2F98" w:rsidRPr="00D95AF2" w:rsidRDefault="000D2F98" w:rsidP="00B337D2">
            <w:pPr>
              <w:pStyle w:val="TAL"/>
              <w:keepNext w:val="0"/>
              <w:keepLines w:val="0"/>
            </w:pPr>
          </w:p>
        </w:tc>
        <w:tc>
          <w:tcPr>
            <w:tcW w:w="4398" w:type="dxa"/>
            <w:gridSpan w:val="5"/>
          </w:tcPr>
          <w:p w14:paraId="67E14546" w14:textId="77777777" w:rsidR="000D2F98" w:rsidRPr="00D95AF2" w:rsidRDefault="000D2F98" w:rsidP="00B337D2">
            <w:pPr>
              <w:pStyle w:val="TAL"/>
              <w:keepNext w:val="0"/>
              <w:keepLines w:val="0"/>
              <w:ind w:firstLineChars="675" w:firstLine="1215"/>
            </w:pPr>
            <w:r w:rsidRPr="00D95AF2">
              <w:t>15,36 seconds</w:t>
            </w:r>
          </w:p>
        </w:tc>
      </w:tr>
      <w:tr w:rsidR="000D2F98" w:rsidRPr="00D95AF2" w14:paraId="5280995B" w14:textId="77777777" w:rsidTr="00C62B64">
        <w:trPr>
          <w:gridAfter w:val="1"/>
          <w:wAfter w:w="28" w:type="dxa"/>
          <w:cantSplit/>
          <w:jc w:val="center"/>
        </w:trPr>
        <w:tc>
          <w:tcPr>
            <w:tcW w:w="269" w:type="dxa"/>
            <w:gridSpan w:val="2"/>
          </w:tcPr>
          <w:p w14:paraId="46377AA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968175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954BFA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3480E22" w14:textId="77777777" w:rsidR="000D2F98" w:rsidRPr="00D95AF2" w:rsidRDefault="000D2F98" w:rsidP="00B337D2">
            <w:pPr>
              <w:pStyle w:val="TAC"/>
              <w:keepNext w:val="0"/>
              <w:keepLines w:val="0"/>
            </w:pPr>
            <w:r w:rsidRPr="00D95AF2">
              <w:t>0</w:t>
            </w:r>
          </w:p>
        </w:tc>
        <w:tc>
          <w:tcPr>
            <w:tcW w:w="269" w:type="dxa"/>
            <w:gridSpan w:val="3"/>
          </w:tcPr>
          <w:p w14:paraId="4E52D9E2" w14:textId="77777777" w:rsidR="000D2F98" w:rsidRPr="00D95AF2" w:rsidRDefault="000D2F98" w:rsidP="00B337D2">
            <w:pPr>
              <w:pStyle w:val="TAC"/>
              <w:keepNext w:val="0"/>
              <w:keepLines w:val="0"/>
            </w:pPr>
            <w:r w:rsidRPr="00D95AF2">
              <w:t>1</w:t>
            </w:r>
          </w:p>
        </w:tc>
        <w:tc>
          <w:tcPr>
            <w:tcW w:w="269" w:type="dxa"/>
          </w:tcPr>
          <w:p w14:paraId="5B7DA165" w14:textId="77777777" w:rsidR="000D2F98" w:rsidRPr="00D95AF2" w:rsidRDefault="000D2F98" w:rsidP="00B337D2">
            <w:pPr>
              <w:pStyle w:val="TAC"/>
              <w:keepNext w:val="0"/>
              <w:keepLines w:val="0"/>
            </w:pPr>
            <w:r w:rsidRPr="00D95AF2">
              <w:t>1</w:t>
            </w:r>
          </w:p>
        </w:tc>
        <w:tc>
          <w:tcPr>
            <w:tcW w:w="269" w:type="dxa"/>
          </w:tcPr>
          <w:p w14:paraId="7DA587EA" w14:textId="77777777" w:rsidR="000D2F98" w:rsidRPr="00D95AF2" w:rsidRDefault="000D2F98" w:rsidP="00B337D2">
            <w:pPr>
              <w:pStyle w:val="TAC"/>
              <w:keepNext w:val="0"/>
              <w:keepLines w:val="0"/>
            </w:pPr>
            <w:r w:rsidRPr="00D95AF2">
              <w:t>0</w:t>
            </w:r>
          </w:p>
        </w:tc>
        <w:tc>
          <w:tcPr>
            <w:tcW w:w="270" w:type="dxa"/>
          </w:tcPr>
          <w:p w14:paraId="525C0F3F" w14:textId="77777777" w:rsidR="000D2F98" w:rsidRPr="00D95AF2" w:rsidRDefault="000D2F98" w:rsidP="00B337D2">
            <w:pPr>
              <w:pStyle w:val="TAC"/>
              <w:keepNext w:val="0"/>
              <w:keepLines w:val="0"/>
            </w:pPr>
            <w:r w:rsidRPr="00D95AF2">
              <w:t>0</w:t>
            </w:r>
          </w:p>
        </w:tc>
        <w:tc>
          <w:tcPr>
            <w:tcW w:w="709" w:type="dxa"/>
          </w:tcPr>
          <w:p w14:paraId="30C1CBD0" w14:textId="77777777" w:rsidR="000D2F98" w:rsidRPr="00D95AF2" w:rsidRDefault="000D2F98" w:rsidP="00B337D2">
            <w:pPr>
              <w:pStyle w:val="TAL"/>
              <w:keepNext w:val="0"/>
              <w:keepLines w:val="0"/>
            </w:pPr>
          </w:p>
        </w:tc>
        <w:tc>
          <w:tcPr>
            <w:tcW w:w="4398" w:type="dxa"/>
            <w:gridSpan w:val="5"/>
          </w:tcPr>
          <w:p w14:paraId="15B4C1EF" w14:textId="77777777" w:rsidR="000D2F98" w:rsidRPr="00D95AF2" w:rsidRDefault="000D2F98" w:rsidP="00B337D2">
            <w:pPr>
              <w:pStyle w:val="TAL"/>
              <w:keepNext w:val="0"/>
              <w:keepLines w:val="0"/>
              <w:ind w:firstLineChars="675" w:firstLine="1215"/>
            </w:pPr>
            <w:r w:rsidRPr="00D95AF2">
              <w:t>16,64 seconds</w:t>
            </w:r>
          </w:p>
        </w:tc>
      </w:tr>
      <w:tr w:rsidR="000D2F98" w:rsidRPr="00D95AF2" w14:paraId="565A7F41" w14:textId="77777777" w:rsidTr="00C62B64">
        <w:trPr>
          <w:gridAfter w:val="1"/>
          <w:wAfter w:w="28" w:type="dxa"/>
          <w:cantSplit/>
          <w:jc w:val="center"/>
        </w:trPr>
        <w:tc>
          <w:tcPr>
            <w:tcW w:w="269" w:type="dxa"/>
            <w:gridSpan w:val="2"/>
          </w:tcPr>
          <w:p w14:paraId="2A88265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43432E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192549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C4CC74" w14:textId="77777777" w:rsidR="000D2F98" w:rsidRPr="00D95AF2" w:rsidRDefault="000D2F98" w:rsidP="00B337D2">
            <w:pPr>
              <w:pStyle w:val="TAC"/>
              <w:keepNext w:val="0"/>
              <w:keepLines w:val="0"/>
            </w:pPr>
            <w:r w:rsidRPr="00D95AF2">
              <w:t>0</w:t>
            </w:r>
          </w:p>
        </w:tc>
        <w:tc>
          <w:tcPr>
            <w:tcW w:w="269" w:type="dxa"/>
            <w:gridSpan w:val="3"/>
          </w:tcPr>
          <w:p w14:paraId="69E42134" w14:textId="77777777" w:rsidR="000D2F98" w:rsidRPr="00D95AF2" w:rsidRDefault="000D2F98" w:rsidP="00B337D2">
            <w:pPr>
              <w:pStyle w:val="TAC"/>
              <w:keepNext w:val="0"/>
              <w:keepLines w:val="0"/>
            </w:pPr>
            <w:r w:rsidRPr="00D95AF2">
              <w:t>1</w:t>
            </w:r>
          </w:p>
        </w:tc>
        <w:tc>
          <w:tcPr>
            <w:tcW w:w="269" w:type="dxa"/>
          </w:tcPr>
          <w:p w14:paraId="6FDAC864" w14:textId="77777777" w:rsidR="000D2F98" w:rsidRPr="00D95AF2" w:rsidRDefault="000D2F98" w:rsidP="00B337D2">
            <w:pPr>
              <w:pStyle w:val="TAC"/>
              <w:keepNext w:val="0"/>
              <w:keepLines w:val="0"/>
            </w:pPr>
            <w:r w:rsidRPr="00D95AF2">
              <w:t>1</w:t>
            </w:r>
          </w:p>
        </w:tc>
        <w:tc>
          <w:tcPr>
            <w:tcW w:w="269" w:type="dxa"/>
          </w:tcPr>
          <w:p w14:paraId="374691E0" w14:textId="77777777" w:rsidR="000D2F98" w:rsidRPr="00D95AF2" w:rsidRDefault="000D2F98" w:rsidP="00B337D2">
            <w:pPr>
              <w:pStyle w:val="TAC"/>
              <w:keepNext w:val="0"/>
              <w:keepLines w:val="0"/>
            </w:pPr>
            <w:r w:rsidRPr="00D95AF2">
              <w:t>0</w:t>
            </w:r>
          </w:p>
        </w:tc>
        <w:tc>
          <w:tcPr>
            <w:tcW w:w="270" w:type="dxa"/>
          </w:tcPr>
          <w:p w14:paraId="2957076F" w14:textId="77777777" w:rsidR="000D2F98" w:rsidRPr="00D95AF2" w:rsidRDefault="000D2F98" w:rsidP="00B337D2">
            <w:pPr>
              <w:pStyle w:val="TAC"/>
              <w:keepNext w:val="0"/>
              <w:keepLines w:val="0"/>
            </w:pPr>
            <w:r w:rsidRPr="00D95AF2">
              <w:t>1</w:t>
            </w:r>
          </w:p>
        </w:tc>
        <w:tc>
          <w:tcPr>
            <w:tcW w:w="709" w:type="dxa"/>
          </w:tcPr>
          <w:p w14:paraId="0AC4E4A0" w14:textId="77777777" w:rsidR="000D2F98" w:rsidRPr="00D95AF2" w:rsidRDefault="000D2F98" w:rsidP="00B337D2">
            <w:pPr>
              <w:pStyle w:val="TAL"/>
              <w:keepNext w:val="0"/>
              <w:keepLines w:val="0"/>
            </w:pPr>
          </w:p>
        </w:tc>
        <w:tc>
          <w:tcPr>
            <w:tcW w:w="4398" w:type="dxa"/>
            <w:gridSpan w:val="5"/>
          </w:tcPr>
          <w:p w14:paraId="3E83838D" w14:textId="77777777" w:rsidR="000D2F98" w:rsidRPr="00D95AF2" w:rsidRDefault="000D2F98" w:rsidP="00B337D2">
            <w:pPr>
              <w:pStyle w:val="TAL"/>
              <w:keepNext w:val="0"/>
              <w:keepLines w:val="0"/>
              <w:ind w:firstLineChars="675" w:firstLine="1215"/>
            </w:pPr>
            <w:r w:rsidRPr="00D95AF2">
              <w:t>17,92 seconds</w:t>
            </w:r>
          </w:p>
        </w:tc>
      </w:tr>
      <w:tr w:rsidR="000D2F98" w:rsidRPr="00D95AF2" w14:paraId="6C2D84E6" w14:textId="77777777" w:rsidTr="00C62B64">
        <w:trPr>
          <w:gridAfter w:val="1"/>
          <w:wAfter w:w="28" w:type="dxa"/>
          <w:cantSplit/>
          <w:jc w:val="center"/>
        </w:trPr>
        <w:tc>
          <w:tcPr>
            <w:tcW w:w="269" w:type="dxa"/>
            <w:gridSpan w:val="2"/>
          </w:tcPr>
          <w:p w14:paraId="68D0C1F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AD38E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F6BF30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B56D424" w14:textId="77777777" w:rsidR="000D2F98" w:rsidRPr="00D95AF2" w:rsidRDefault="000D2F98" w:rsidP="00B337D2">
            <w:pPr>
              <w:pStyle w:val="TAC"/>
              <w:keepNext w:val="0"/>
              <w:keepLines w:val="0"/>
            </w:pPr>
            <w:r w:rsidRPr="00D95AF2">
              <w:t>0</w:t>
            </w:r>
          </w:p>
        </w:tc>
        <w:tc>
          <w:tcPr>
            <w:tcW w:w="269" w:type="dxa"/>
            <w:gridSpan w:val="3"/>
          </w:tcPr>
          <w:p w14:paraId="2D15544D" w14:textId="77777777" w:rsidR="000D2F98" w:rsidRPr="00D95AF2" w:rsidRDefault="000D2F98" w:rsidP="00B337D2">
            <w:pPr>
              <w:pStyle w:val="TAC"/>
              <w:keepNext w:val="0"/>
              <w:keepLines w:val="0"/>
            </w:pPr>
            <w:r w:rsidRPr="00D95AF2">
              <w:t>1</w:t>
            </w:r>
          </w:p>
        </w:tc>
        <w:tc>
          <w:tcPr>
            <w:tcW w:w="269" w:type="dxa"/>
          </w:tcPr>
          <w:p w14:paraId="264FE50B" w14:textId="77777777" w:rsidR="000D2F98" w:rsidRPr="00D95AF2" w:rsidRDefault="000D2F98" w:rsidP="00B337D2">
            <w:pPr>
              <w:pStyle w:val="TAC"/>
              <w:keepNext w:val="0"/>
              <w:keepLines w:val="0"/>
            </w:pPr>
            <w:r w:rsidRPr="00D95AF2">
              <w:t>1</w:t>
            </w:r>
          </w:p>
        </w:tc>
        <w:tc>
          <w:tcPr>
            <w:tcW w:w="269" w:type="dxa"/>
          </w:tcPr>
          <w:p w14:paraId="62128D05" w14:textId="77777777" w:rsidR="000D2F98" w:rsidRPr="00D95AF2" w:rsidRDefault="000D2F98" w:rsidP="00B337D2">
            <w:pPr>
              <w:pStyle w:val="TAC"/>
              <w:keepNext w:val="0"/>
              <w:keepLines w:val="0"/>
            </w:pPr>
            <w:r w:rsidRPr="00D95AF2">
              <w:t>1</w:t>
            </w:r>
          </w:p>
        </w:tc>
        <w:tc>
          <w:tcPr>
            <w:tcW w:w="270" w:type="dxa"/>
          </w:tcPr>
          <w:p w14:paraId="7CB8D13A" w14:textId="77777777" w:rsidR="000D2F98" w:rsidRPr="00D95AF2" w:rsidRDefault="000D2F98" w:rsidP="00B337D2">
            <w:pPr>
              <w:pStyle w:val="TAC"/>
              <w:keepNext w:val="0"/>
              <w:keepLines w:val="0"/>
            </w:pPr>
            <w:r w:rsidRPr="00D95AF2">
              <w:t>0</w:t>
            </w:r>
          </w:p>
        </w:tc>
        <w:tc>
          <w:tcPr>
            <w:tcW w:w="709" w:type="dxa"/>
          </w:tcPr>
          <w:p w14:paraId="593FAB29" w14:textId="77777777" w:rsidR="000D2F98" w:rsidRPr="00D95AF2" w:rsidRDefault="000D2F98" w:rsidP="00B337D2">
            <w:pPr>
              <w:pStyle w:val="TAL"/>
              <w:keepNext w:val="0"/>
              <w:keepLines w:val="0"/>
            </w:pPr>
          </w:p>
        </w:tc>
        <w:tc>
          <w:tcPr>
            <w:tcW w:w="4398" w:type="dxa"/>
            <w:gridSpan w:val="5"/>
          </w:tcPr>
          <w:p w14:paraId="7A961EEE" w14:textId="77777777" w:rsidR="000D2F98" w:rsidRPr="00D95AF2" w:rsidRDefault="000D2F98" w:rsidP="00B337D2">
            <w:pPr>
              <w:pStyle w:val="TAL"/>
              <w:keepNext w:val="0"/>
              <w:keepLines w:val="0"/>
              <w:ind w:firstLineChars="675" w:firstLine="1215"/>
            </w:pPr>
            <w:r w:rsidRPr="00D95AF2">
              <w:rPr>
                <w:lang w:eastAsia="ja-JP"/>
              </w:rPr>
              <w:t>19,20</w:t>
            </w:r>
            <w:r w:rsidRPr="00D95AF2">
              <w:t xml:space="preserve"> seconds</w:t>
            </w:r>
          </w:p>
        </w:tc>
      </w:tr>
      <w:tr w:rsidR="000D2F98" w:rsidRPr="00D95AF2" w14:paraId="01EFBA02" w14:textId="77777777" w:rsidTr="00C62B64">
        <w:trPr>
          <w:gridAfter w:val="1"/>
          <w:wAfter w:w="28" w:type="dxa"/>
          <w:cantSplit/>
          <w:jc w:val="center"/>
        </w:trPr>
        <w:tc>
          <w:tcPr>
            <w:tcW w:w="269" w:type="dxa"/>
            <w:gridSpan w:val="2"/>
          </w:tcPr>
          <w:p w14:paraId="29504FE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915735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6F662B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36C4DB" w14:textId="77777777" w:rsidR="000D2F98" w:rsidRPr="00D95AF2" w:rsidRDefault="000D2F98" w:rsidP="00B337D2">
            <w:pPr>
              <w:pStyle w:val="TAC"/>
              <w:keepNext w:val="0"/>
              <w:keepLines w:val="0"/>
            </w:pPr>
            <w:r w:rsidRPr="00D95AF2">
              <w:t>0</w:t>
            </w:r>
          </w:p>
        </w:tc>
        <w:tc>
          <w:tcPr>
            <w:tcW w:w="269" w:type="dxa"/>
            <w:gridSpan w:val="3"/>
          </w:tcPr>
          <w:p w14:paraId="212AB105" w14:textId="77777777" w:rsidR="000D2F98" w:rsidRPr="00D95AF2" w:rsidRDefault="000D2F98" w:rsidP="00B337D2">
            <w:pPr>
              <w:pStyle w:val="TAC"/>
              <w:keepNext w:val="0"/>
              <w:keepLines w:val="0"/>
            </w:pPr>
            <w:r w:rsidRPr="00D95AF2">
              <w:t>1</w:t>
            </w:r>
          </w:p>
        </w:tc>
        <w:tc>
          <w:tcPr>
            <w:tcW w:w="269" w:type="dxa"/>
          </w:tcPr>
          <w:p w14:paraId="7DD5CDC7" w14:textId="77777777" w:rsidR="000D2F98" w:rsidRPr="00D95AF2" w:rsidRDefault="000D2F98" w:rsidP="00B337D2">
            <w:pPr>
              <w:pStyle w:val="TAC"/>
              <w:keepNext w:val="0"/>
              <w:keepLines w:val="0"/>
            </w:pPr>
            <w:r w:rsidRPr="00D95AF2">
              <w:t>1</w:t>
            </w:r>
          </w:p>
        </w:tc>
        <w:tc>
          <w:tcPr>
            <w:tcW w:w="269" w:type="dxa"/>
          </w:tcPr>
          <w:p w14:paraId="0E4437A5" w14:textId="77777777" w:rsidR="000D2F98" w:rsidRPr="00D95AF2" w:rsidRDefault="000D2F98" w:rsidP="00B337D2">
            <w:pPr>
              <w:pStyle w:val="TAC"/>
              <w:keepNext w:val="0"/>
              <w:keepLines w:val="0"/>
            </w:pPr>
            <w:r w:rsidRPr="00D95AF2">
              <w:t>1</w:t>
            </w:r>
          </w:p>
        </w:tc>
        <w:tc>
          <w:tcPr>
            <w:tcW w:w="270" w:type="dxa"/>
          </w:tcPr>
          <w:p w14:paraId="6A175B3A" w14:textId="77777777" w:rsidR="000D2F98" w:rsidRPr="00D95AF2" w:rsidRDefault="000D2F98" w:rsidP="00B337D2">
            <w:pPr>
              <w:pStyle w:val="TAC"/>
              <w:keepNext w:val="0"/>
              <w:keepLines w:val="0"/>
            </w:pPr>
            <w:r w:rsidRPr="00D95AF2">
              <w:t>1</w:t>
            </w:r>
          </w:p>
        </w:tc>
        <w:tc>
          <w:tcPr>
            <w:tcW w:w="709" w:type="dxa"/>
          </w:tcPr>
          <w:p w14:paraId="1D13B94F" w14:textId="77777777" w:rsidR="000D2F98" w:rsidRPr="00D95AF2" w:rsidRDefault="000D2F98" w:rsidP="00B337D2">
            <w:pPr>
              <w:pStyle w:val="TAL"/>
              <w:keepNext w:val="0"/>
              <w:keepLines w:val="0"/>
            </w:pPr>
          </w:p>
        </w:tc>
        <w:tc>
          <w:tcPr>
            <w:tcW w:w="4398" w:type="dxa"/>
            <w:gridSpan w:val="5"/>
          </w:tcPr>
          <w:p w14:paraId="18B8BB22" w14:textId="77777777" w:rsidR="000D2F98" w:rsidRPr="00D95AF2" w:rsidRDefault="000D2F98" w:rsidP="00B337D2">
            <w:pPr>
              <w:pStyle w:val="TAL"/>
              <w:keepNext w:val="0"/>
              <w:keepLines w:val="0"/>
              <w:ind w:firstLineChars="675" w:firstLine="1215"/>
            </w:pPr>
            <w:r w:rsidRPr="00D95AF2">
              <w:rPr>
                <w:lang w:eastAsia="ja-JP"/>
              </w:rPr>
              <w:t>20,48</w:t>
            </w:r>
            <w:r w:rsidRPr="00D95AF2">
              <w:t xml:space="preserve"> seconds</w:t>
            </w:r>
          </w:p>
        </w:tc>
      </w:tr>
      <w:tr w:rsidR="000D2F98" w:rsidRPr="00D95AF2" w14:paraId="2E22DDE3" w14:textId="77777777" w:rsidTr="00C62B64">
        <w:trPr>
          <w:gridAfter w:val="1"/>
          <w:wAfter w:w="28" w:type="dxa"/>
          <w:cantSplit/>
          <w:jc w:val="center"/>
        </w:trPr>
        <w:tc>
          <w:tcPr>
            <w:tcW w:w="269" w:type="dxa"/>
            <w:gridSpan w:val="2"/>
          </w:tcPr>
          <w:p w14:paraId="64BF8A1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322348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46268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8405905" w14:textId="77777777" w:rsidR="000D2F98" w:rsidRPr="00D95AF2" w:rsidRDefault="000D2F98" w:rsidP="00B337D2">
            <w:pPr>
              <w:pStyle w:val="TAC"/>
              <w:keepNext w:val="0"/>
              <w:keepLines w:val="0"/>
            </w:pPr>
            <w:r w:rsidRPr="00D95AF2">
              <w:t>1</w:t>
            </w:r>
          </w:p>
        </w:tc>
        <w:tc>
          <w:tcPr>
            <w:tcW w:w="269" w:type="dxa"/>
            <w:gridSpan w:val="3"/>
          </w:tcPr>
          <w:p w14:paraId="27A3B7CF" w14:textId="77777777" w:rsidR="000D2F98" w:rsidRPr="00D95AF2" w:rsidRDefault="000D2F98" w:rsidP="00B337D2">
            <w:pPr>
              <w:pStyle w:val="TAC"/>
              <w:keepNext w:val="0"/>
              <w:keepLines w:val="0"/>
            </w:pPr>
            <w:r w:rsidRPr="00D95AF2">
              <w:t>0</w:t>
            </w:r>
          </w:p>
        </w:tc>
        <w:tc>
          <w:tcPr>
            <w:tcW w:w="269" w:type="dxa"/>
          </w:tcPr>
          <w:p w14:paraId="4ECF535E" w14:textId="77777777" w:rsidR="000D2F98" w:rsidRPr="00D95AF2" w:rsidRDefault="000D2F98" w:rsidP="00B337D2">
            <w:pPr>
              <w:pStyle w:val="TAC"/>
              <w:keepNext w:val="0"/>
              <w:keepLines w:val="0"/>
            </w:pPr>
            <w:r w:rsidRPr="00D95AF2">
              <w:t>0</w:t>
            </w:r>
          </w:p>
        </w:tc>
        <w:tc>
          <w:tcPr>
            <w:tcW w:w="269" w:type="dxa"/>
          </w:tcPr>
          <w:p w14:paraId="02BE2ED2" w14:textId="77777777" w:rsidR="000D2F98" w:rsidRPr="00D95AF2" w:rsidRDefault="000D2F98" w:rsidP="00B337D2">
            <w:pPr>
              <w:pStyle w:val="TAC"/>
              <w:keepNext w:val="0"/>
              <w:keepLines w:val="0"/>
            </w:pPr>
            <w:r w:rsidRPr="00D95AF2">
              <w:t>0</w:t>
            </w:r>
          </w:p>
        </w:tc>
        <w:tc>
          <w:tcPr>
            <w:tcW w:w="270" w:type="dxa"/>
          </w:tcPr>
          <w:p w14:paraId="5516D075" w14:textId="77777777" w:rsidR="000D2F98" w:rsidRPr="00D95AF2" w:rsidRDefault="000D2F98" w:rsidP="00B337D2">
            <w:pPr>
              <w:pStyle w:val="TAC"/>
              <w:keepNext w:val="0"/>
              <w:keepLines w:val="0"/>
            </w:pPr>
            <w:r w:rsidRPr="00D95AF2">
              <w:t>0</w:t>
            </w:r>
          </w:p>
        </w:tc>
        <w:tc>
          <w:tcPr>
            <w:tcW w:w="709" w:type="dxa"/>
          </w:tcPr>
          <w:p w14:paraId="6747EBC0" w14:textId="77777777" w:rsidR="000D2F98" w:rsidRPr="00D95AF2" w:rsidRDefault="000D2F98" w:rsidP="00B337D2">
            <w:pPr>
              <w:pStyle w:val="TAL"/>
              <w:keepNext w:val="0"/>
              <w:keepLines w:val="0"/>
            </w:pPr>
          </w:p>
        </w:tc>
        <w:tc>
          <w:tcPr>
            <w:tcW w:w="4398" w:type="dxa"/>
            <w:gridSpan w:val="5"/>
          </w:tcPr>
          <w:p w14:paraId="4D2C0E06" w14:textId="77777777" w:rsidR="000D2F98" w:rsidRPr="00D95AF2" w:rsidRDefault="000D2F98" w:rsidP="00B337D2">
            <w:pPr>
              <w:pStyle w:val="TAL"/>
              <w:keepNext w:val="0"/>
              <w:keepLines w:val="0"/>
              <w:ind w:firstLineChars="675" w:firstLine="1215"/>
            </w:pPr>
            <w:r>
              <w:rPr>
                <w:lang w:eastAsia="ja-JP"/>
              </w:rPr>
              <w:t>2</w:t>
            </w:r>
            <w:r w:rsidRPr="00D95AF2">
              <w:rPr>
                <w:lang w:eastAsia="ja-JP"/>
              </w:rPr>
              <w:t>1,</w:t>
            </w:r>
            <w:r>
              <w:rPr>
                <w:lang w:eastAsia="ja-JP"/>
              </w:rPr>
              <w:t>76</w:t>
            </w:r>
            <w:r w:rsidRPr="00D95AF2">
              <w:t xml:space="preserve"> seconds</w:t>
            </w:r>
          </w:p>
        </w:tc>
      </w:tr>
      <w:tr w:rsidR="000D2F98" w:rsidRPr="00D95AF2" w14:paraId="77606B89" w14:textId="77777777" w:rsidTr="00C62B64">
        <w:trPr>
          <w:gridAfter w:val="1"/>
          <w:wAfter w:w="28" w:type="dxa"/>
          <w:cantSplit/>
          <w:jc w:val="center"/>
        </w:trPr>
        <w:tc>
          <w:tcPr>
            <w:tcW w:w="269" w:type="dxa"/>
            <w:gridSpan w:val="2"/>
          </w:tcPr>
          <w:p w14:paraId="0AA721E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CCB65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07B36F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1F96186" w14:textId="77777777" w:rsidR="000D2F98" w:rsidRPr="00D95AF2" w:rsidRDefault="000D2F98" w:rsidP="00B337D2">
            <w:pPr>
              <w:pStyle w:val="TAC"/>
              <w:keepNext w:val="0"/>
              <w:keepLines w:val="0"/>
            </w:pPr>
            <w:r w:rsidRPr="00D95AF2">
              <w:t>1</w:t>
            </w:r>
          </w:p>
        </w:tc>
        <w:tc>
          <w:tcPr>
            <w:tcW w:w="269" w:type="dxa"/>
            <w:gridSpan w:val="3"/>
          </w:tcPr>
          <w:p w14:paraId="171F34D0" w14:textId="77777777" w:rsidR="000D2F98" w:rsidRPr="00D95AF2" w:rsidRDefault="000D2F98" w:rsidP="00B337D2">
            <w:pPr>
              <w:pStyle w:val="TAC"/>
              <w:keepNext w:val="0"/>
              <w:keepLines w:val="0"/>
            </w:pPr>
            <w:r w:rsidRPr="00D95AF2">
              <w:t>0</w:t>
            </w:r>
          </w:p>
        </w:tc>
        <w:tc>
          <w:tcPr>
            <w:tcW w:w="269" w:type="dxa"/>
          </w:tcPr>
          <w:p w14:paraId="2339CEF4" w14:textId="77777777" w:rsidR="000D2F98" w:rsidRPr="00D95AF2" w:rsidRDefault="000D2F98" w:rsidP="00B337D2">
            <w:pPr>
              <w:pStyle w:val="TAC"/>
              <w:keepNext w:val="0"/>
              <w:keepLines w:val="0"/>
            </w:pPr>
            <w:r w:rsidRPr="00D95AF2">
              <w:t>0</w:t>
            </w:r>
          </w:p>
        </w:tc>
        <w:tc>
          <w:tcPr>
            <w:tcW w:w="269" w:type="dxa"/>
          </w:tcPr>
          <w:p w14:paraId="7BC533BD" w14:textId="77777777" w:rsidR="000D2F98" w:rsidRPr="00D95AF2" w:rsidRDefault="000D2F98" w:rsidP="00B337D2">
            <w:pPr>
              <w:pStyle w:val="TAC"/>
              <w:keepNext w:val="0"/>
              <w:keepLines w:val="0"/>
            </w:pPr>
            <w:r w:rsidRPr="00D95AF2">
              <w:t>0</w:t>
            </w:r>
          </w:p>
        </w:tc>
        <w:tc>
          <w:tcPr>
            <w:tcW w:w="270" w:type="dxa"/>
          </w:tcPr>
          <w:p w14:paraId="575ED657" w14:textId="77777777" w:rsidR="000D2F98" w:rsidRPr="00D95AF2" w:rsidRDefault="000D2F98" w:rsidP="00B337D2">
            <w:pPr>
              <w:pStyle w:val="TAC"/>
              <w:keepNext w:val="0"/>
              <w:keepLines w:val="0"/>
            </w:pPr>
            <w:r w:rsidRPr="00D95AF2">
              <w:t>1</w:t>
            </w:r>
          </w:p>
        </w:tc>
        <w:tc>
          <w:tcPr>
            <w:tcW w:w="709" w:type="dxa"/>
          </w:tcPr>
          <w:p w14:paraId="6C51AB08" w14:textId="77777777" w:rsidR="000D2F98" w:rsidRPr="00D95AF2" w:rsidRDefault="000D2F98" w:rsidP="00B337D2">
            <w:pPr>
              <w:pStyle w:val="TAL"/>
              <w:keepNext w:val="0"/>
              <w:keepLines w:val="0"/>
            </w:pPr>
          </w:p>
        </w:tc>
        <w:tc>
          <w:tcPr>
            <w:tcW w:w="4398" w:type="dxa"/>
            <w:gridSpan w:val="5"/>
          </w:tcPr>
          <w:p w14:paraId="141B5389" w14:textId="77777777" w:rsidR="000D2F98" w:rsidRPr="00D95AF2" w:rsidRDefault="000D2F98" w:rsidP="00B337D2">
            <w:pPr>
              <w:pStyle w:val="TAL"/>
              <w:keepNext w:val="0"/>
              <w:keepLines w:val="0"/>
              <w:ind w:firstLineChars="675" w:firstLine="1215"/>
            </w:pPr>
            <w:r w:rsidRPr="00D95AF2">
              <w:rPr>
                <w:lang w:eastAsia="ja-JP"/>
              </w:rPr>
              <w:t>2</w:t>
            </w:r>
            <w:r>
              <w:rPr>
                <w:lang w:eastAsia="ja-JP"/>
              </w:rPr>
              <w:t>3</w:t>
            </w:r>
            <w:r w:rsidRPr="00D95AF2">
              <w:rPr>
                <w:lang w:eastAsia="ja-JP"/>
              </w:rPr>
              <w:t>,</w:t>
            </w:r>
            <w:r>
              <w:rPr>
                <w:lang w:eastAsia="ja-JP"/>
              </w:rPr>
              <w:t>04</w:t>
            </w:r>
            <w:r w:rsidRPr="00D95AF2">
              <w:rPr>
                <w:lang w:eastAsia="ja-JP"/>
              </w:rPr>
              <w:t xml:space="preserve"> </w:t>
            </w:r>
            <w:r w:rsidRPr="00D95AF2">
              <w:t>seconds</w:t>
            </w:r>
          </w:p>
        </w:tc>
      </w:tr>
      <w:tr w:rsidR="000D2F98" w:rsidRPr="00D95AF2" w14:paraId="660953AF" w14:textId="77777777" w:rsidTr="00C62B64">
        <w:trPr>
          <w:gridAfter w:val="1"/>
          <w:wAfter w:w="28" w:type="dxa"/>
          <w:cantSplit/>
          <w:jc w:val="center"/>
        </w:trPr>
        <w:tc>
          <w:tcPr>
            <w:tcW w:w="269" w:type="dxa"/>
            <w:gridSpan w:val="2"/>
          </w:tcPr>
          <w:p w14:paraId="490A4C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267DE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B9F7B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F6102AB" w14:textId="77777777" w:rsidR="000D2F98" w:rsidRPr="00D95AF2" w:rsidRDefault="000D2F98" w:rsidP="00B337D2">
            <w:pPr>
              <w:pStyle w:val="TAC"/>
              <w:keepNext w:val="0"/>
              <w:keepLines w:val="0"/>
            </w:pPr>
            <w:r w:rsidRPr="00D95AF2">
              <w:t>1</w:t>
            </w:r>
          </w:p>
        </w:tc>
        <w:tc>
          <w:tcPr>
            <w:tcW w:w="269" w:type="dxa"/>
            <w:gridSpan w:val="3"/>
          </w:tcPr>
          <w:p w14:paraId="07B03636" w14:textId="77777777" w:rsidR="000D2F98" w:rsidRPr="00D95AF2" w:rsidRDefault="000D2F98" w:rsidP="00B337D2">
            <w:pPr>
              <w:pStyle w:val="TAC"/>
              <w:keepNext w:val="0"/>
              <w:keepLines w:val="0"/>
            </w:pPr>
            <w:r w:rsidRPr="00D95AF2">
              <w:t>0</w:t>
            </w:r>
          </w:p>
        </w:tc>
        <w:tc>
          <w:tcPr>
            <w:tcW w:w="269" w:type="dxa"/>
          </w:tcPr>
          <w:p w14:paraId="0E1C722A" w14:textId="77777777" w:rsidR="000D2F98" w:rsidRPr="00D95AF2" w:rsidRDefault="000D2F98" w:rsidP="00B337D2">
            <w:pPr>
              <w:pStyle w:val="TAC"/>
              <w:keepNext w:val="0"/>
              <w:keepLines w:val="0"/>
            </w:pPr>
            <w:r w:rsidRPr="00D95AF2">
              <w:t>0</w:t>
            </w:r>
          </w:p>
        </w:tc>
        <w:tc>
          <w:tcPr>
            <w:tcW w:w="269" w:type="dxa"/>
          </w:tcPr>
          <w:p w14:paraId="74545FBD" w14:textId="77777777" w:rsidR="000D2F98" w:rsidRPr="00D95AF2" w:rsidRDefault="000D2F98" w:rsidP="00B337D2">
            <w:pPr>
              <w:pStyle w:val="TAC"/>
              <w:keepNext w:val="0"/>
              <w:keepLines w:val="0"/>
            </w:pPr>
            <w:r w:rsidRPr="00D95AF2">
              <w:t>1</w:t>
            </w:r>
          </w:p>
        </w:tc>
        <w:tc>
          <w:tcPr>
            <w:tcW w:w="270" w:type="dxa"/>
          </w:tcPr>
          <w:p w14:paraId="63E9D57C" w14:textId="77777777" w:rsidR="000D2F98" w:rsidRPr="00D95AF2" w:rsidRDefault="000D2F98" w:rsidP="00B337D2">
            <w:pPr>
              <w:pStyle w:val="TAC"/>
              <w:keepNext w:val="0"/>
              <w:keepLines w:val="0"/>
            </w:pPr>
            <w:r w:rsidRPr="00D95AF2">
              <w:t>0</w:t>
            </w:r>
          </w:p>
        </w:tc>
        <w:tc>
          <w:tcPr>
            <w:tcW w:w="709" w:type="dxa"/>
          </w:tcPr>
          <w:p w14:paraId="1CAFF1C2" w14:textId="77777777" w:rsidR="000D2F98" w:rsidRPr="00D95AF2" w:rsidRDefault="000D2F98" w:rsidP="00B337D2">
            <w:pPr>
              <w:pStyle w:val="TAL"/>
              <w:keepNext w:val="0"/>
              <w:keepLines w:val="0"/>
            </w:pPr>
          </w:p>
        </w:tc>
        <w:tc>
          <w:tcPr>
            <w:tcW w:w="4398" w:type="dxa"/>
            <w:gridSpan w:val="5"/>
          </w:tcPr>
          <w:p w14:paraId="24DA4EAF" w14:textId="77777777" w:rsidR="000D2F98" w:rsidRPr="00D95AF2" w:rsidRDefault="000D2F98" w:rsidP="00B337D2">
            <w:pPr>
              <w:pStyle w:val="TAL"/>
              <w:keepNext w:val="0"/>
              <w:keepLines w:val="0"/>
              <w:ind w:firstLineChars="675" w:firstLine="1215"/>
            </w:pPr>
            <w:r>
              <w:rPr>
                <w:lang w:eastAsia="ja-JP"/>
              </w:rPr>
              <w:t>24</w:t>
            </w:r>
            <w:r w:rsidRPr="00D95AF2">
              <w:rPr>
                <w:lang w:eastAsia="ja-JP"/>
              </w:rPr>
              <w:t>,</w:t>
            </w:r>
            <w:r>
              <w:rPr>
                <w:lang w:eastAsia="ja-JP"/>
              </w:rPr>
              <w:t>32</w:t>
            </w:r>
            <w:r w:rsidRPr="00D95AF2">
              <w:t xml:space="preserve"> seconds</w:t>
            </w:r>
          </w:p>
        </w:tc>
      </w:tr>
      <w:tr w:rsidR="000D2F98" w:rsidRPr="00D95AF2" w14:paraId="2FC8AFAA" w14:textId="77777777" w:rsidTr="00C62B64">
        <w:trPr>
          <w:gridAfter w:val="1"/>
          <w:wAfter w:w="28" w:type="dxa"/>
          <w:cantSplit/>
          <w:jc w:val="center"/>
        </w:trPr>
        <w:tc>
          <w:tcPr>
            <w:tcW w:w="269" w:type="dxa"/>
            <w:gridSpan w:val="2"/>
          </w:tcPr>
          <w:p w14:paraId="0EDC3EB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25D9EC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CA23FD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7790B3B" w14:textId="77777777" w:rsidR="000D2F98" w:rsidRPr="00D95AF2" w:rsidRDefault="000D2F98" w:rsidP="00B337D2">
            <w:pPr>
              <w:pStyle w:val="TAC"/>
              <w:keepNext w:val="0"/>
              <w:keepLines w:val="0"/>
            </w:pPr>
            <w:r w:rsidRPr="00D95AF2">
              <w:t>1</w:t>
            </w:r>
          </w:p>
        </w:tc>
        <w:tc>
          <w:tcPr>
            <w:tcW w:w="269" w:type="dxa"/>
            <w:gridSpan w:val="3"/>
          </w:tcPr>
          <w:p w14:paraId="49B09945" w14:textId="77777777" w:rsidR="000D2F98" w:rsidRPr="00D95AF2" w:rsidRDefault="000D2F98" w:rsidP="00B337D2">
            <w:pPr>
              <w:pStyle w:val="TAC"/>
              <w:keepNext w:val="0"/>
              <w:keepLines w:val="0"/>
            </w:pPr>
            <w:r w:rsidRPr="00D95AF2">
              <w:t>0</w:t>
            </w:r>
          </w:p>
        </w:tc>
        <w:tc>
          <w:tcPr>
            <w:tcW w:w="269" w:type="dxa"/>
          </w:tcPr>
          <w:p w14:paraId="16F4C6CF" w14:textId="77777777" w:rsidR="000D2F98" w:rsidRPr="00D95AF2" w:rsidRDefault="000D2F98" w:rsidP="00B337D2">
            <w:pPr>
              <w:pStyle w:val="TAC"/>
              <w:keepNext w:val="0"/>
              <w:keepLines w:val="0"/>
            </w:pPr>
            <w:r w:rsidRPr="00D95AF2">
              <w:t>0</w:t>
            </w:r>
          </w:p>
        </w:tc>
        <w:tc>
          <w:tcPr>
            <w:tcW w:w="269" w:type="dxa"/>
          </w:tcPr>
          <w:p w14:paraId="477BA567" w14:textId="77777777" w:rsidR="000D2F98" w:rsidRPr="00D95AF2" w:rsidRDefault="000D2F98" w:rsidP="00B337D2">
            <w:pPr>
              <w:pStyle w:val="TAC"/>
              <w:keepNext w:val="0"/>
              <w:keepLines w:val="0"/>
            </w:pPr>
            <w:r w:rsidRPr="00D95AF2">
              <w:t>1</w:t>
            </w:r>
          </w:p>
        </w:tc>
        <w:tc>
          <w:tcPr>
            <w:tcW w:w="270" w:type="dxa"/>
          </w:tcPr>
          <w:p w14:paraId="6D852EB7" w14:textId="77777777" w:rsidR="000D2F98" w:rsidRPr="00D95AF2" w:rsidRDefault="000D2F98" w:rsidP="00B337D2">
            <w:pPr>
              <w:pStyle w:val="TAC"/>
              <w:keepNext w:val="0"/>
              <w:keepLines w:val="0"/>
            </w:pPr>
            <w:r w:rsidRPr="00D95AF2">
              <w:t>1</w:t>
            </w:r>
          </w:p>
        </w:tc>
        <w:tc>
          <w:tcPr>
            <w:tcW w:w="709" w:type="dxa"/>
          </w:tcPr>
          <w:p w14:paraId="295E1B91" w14:textId="77777777" w:rsidR="000D2F98" w:rsidRPr="00D95AF2" w:rsidRDefault="000D2F98" w:rsidP="00B337D2">
            <w:pPr>
              <w:pStyle w:val="TAL"/>
              <w:keepNext w:val="0"/>
              <w:keepLines w:val="0"/>
            </w:pPr>
          </w:p>
        </w:tc>
        <w:tc>
          <w:tcPr>
            <w:tcW w:w="4398" w:type="dxa"/>
            <w:gridSpan w:val="5"/>
          </w:tcPr>
          <w:p w14:paraId="1A545189" w14:textId="77777777" w:rsidR="000D2F98" w:rsidRPr="00D95AF2" w:rsidRDefault="000D2F98" w:rsidP="00B337D2">
            <w:pPr>
              <w:pStyle w:val="TAL"/>
              <w:keepNext w:val="0"/>
              <w:keepLines w:val="0"/>
              <w:ind w:firstLineChars="675" w:firstLine="1215"/>
            </w:pPr>
            <w:r>
              <w:rPr>
                <w:lang w:eastAsia="ja-JP"/>
              </w:rPr>
              <w:t>2</w:t>
            </w:r>
            <w:r w:rsidRPr="00D95AF2">
              <w:rPr>
                <w:lang w:eastAsia="ja-JP"/>
              </w:rPr>
              <w:t>5,</w:t>
            </w:r>
            <w:r>
              <w:rPr>
                <w:lang w:eastAsia="ja-JP"/>
              </w:rPr>
              <w:t>6</w:t>
            </w:r>
            <w:r w:rsidRPr="00D95AF2">
              <w:rPr>
                <w:lang w:eastAsia="ja-JP"/>
              </w:rPr>
              <w:t xml:space="preserve"> </w:t>
            </w:r>
            <w:r w:rsidRPr="00D95AF2">
              <w:t>seconds</w:t>
            </w:r>
          </w:p>
        </w:tc>
      </w:tr>
      <w:tr w:rsidR="000D2F98" w:rsidRPr="00D95AF2" w14:paraId="7F80D714" w14:textId="77777777" w:rsidTr="00C62B64">
        <w:trPr>
          <w:gridAfter w:val="1"/>
          <w:wAfter w:w="28" w:type="dxa"/>
          <w:cantSplit/>
          <w:jc w:val="center"/>
        </w:trPr>
        <w:tc>
          <w:tcPr>
            <w:tcW w:w="269" w:type="dxa"/>
            <w:gridSpan w:val="2"/>
          </w:tcPr>
          <w:p w14:paraId="4107DDC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5D31C8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EF9C0E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6A4CA9" w14:textId="77777777" w:rsidR="000D2F98" w:rsidRPr="00D95AF2" w:rsidRDefault="000D2F98" w:rsidP="00B337D2">
            <w:pPr>
              <w:pStyle w:val="TAC"/>
              <w:keepNext w:val="0"/>
              <w:keepLines w:val="0"/>
            </w:pPr>
            <w:r w:rsidRPr="00D95AF2">
              <w:t>1</w:t>
            </w:r>
          </w:p>
        </w:tc>
        <w:tc>
          <w:tcPr>
            <w:tcW w:w="269" w:type="dxa"/>
            <w:gridSpan w:val="3"/>
          </w:tcPr>
          <w:p w14:paraId="4F0BDB37" w14:textId="77777777" w:rsidR="000D2F98" w:rsidRPr="00D95AF2" w:rsidRDefault="000D2F98" w:rsidP="00B337D2">
            <w:pPr>
              <w:pStyle w:val="TAC"/>
              <w:keepNext w:val="0"/>
              <w:keepLines w:val="0"/>
            </w:pPr>
            <w:r w:rsidRPr="00D95AF2">
              <w:t>0</w:t>
            </w:r>
          </w:p>
        </w:tc>
        <w:tc>
          <w:tcPr>
            <w:tcW w:w="269" w:type="dxa"/>
          </w:tcPr>
          <w:p w14:paraId="14E5B582" w14:textId="77777777" w:rsidR="000D2F98" w:rsidRPr="00D95AF2" w:rsidRDefault="000D2F98" w:rsidP="00B337D2">
            <w:pPr>
              <w:pStyle w:val="TAC"/>
              <w:keepNext w:val="0"/>
              <w:keepLines w:val="0"/>
            </w:pPr>
            <w:r w:rsidRPr="00D95AF2">
              <w:t>1</w:t>
            </w:r>
          </w:p>
        </w:tc>
        <w:tc>
          <w:tcPr>
            <w:tcW w:w="269" w:type="dxa"/>
          </w:tcPr>
          <w:p w14:paraId="4B70FE9D" w14:textId="77777777" w:rsidR="000D2F98" w:rsidRPr="00D95AF2" w:rsidRDefault="000D2F98" w:rsidP="00B337D2">
            <w:pPr>
              <w:pStyle w:val="TAC"/>
              <w:keepNext w:val="0"/>
              <w:keepLines w:val="0"/>
            </w:pPr>
            <w:r w:rsidRPr="00D95AF2">
              <w:t>0</w:t>
            </w:r>
          </w:p>
        </w:tc>
        <w:tc>
          <w:tcPr>
            <w:tcW w:w="270" w:type="dxa"/>
          </w:tcPr>
          <w:p w14:paraId="48E4A454" w14:textId="77777777" w:rsidR="000D2F98" w:rsidRPr="00D95AF2" w:rsidRDefault="000D2F98" w:rsidP="00B337D2">
            <w:pPr>
              <w:pStyle w:val="TAC"/>
              <w:keepNext w:val="0"/>
              <w:keepLines w:val="0"/>
            </w:pPr>
            <w:r w:rsidRPr="00D95AF2">
              <w:t>0</w:t>
            </w:r>
          </w:p>
        </w:tc>
        <w:tc>
          <w:tcPr>
            <w:tcW w:w="709" w:type="dxa"/>
          </w:tcPr>
          <w:p w14:paraId="0680F573" w14:textId="77777777" w:rsidR="000D2F98" w:rsidRPr="00D95AF2" w:rsidRDefault="000D2F98" w:rsidP="00B337D2">
            <w:pPr>
              <w:pStyle w:val="TAL"/>
              <w:keepNext w:val="0"/>
              <w:keepLines w:val="0"/>
            </w:pPr>
          </w:p>
        </w:tc>
        <w:tc>
          <w:tcPr>
            <w:tcW w:w="4398" w:type="dxa"/>
            <w:gridSpan w:val="5"/>
          </w:tcPr>
          <w:p w14:paraId="1C54E278" w14:textId="77777777" w:rsidR="000D2F98" w:rsidRPr="00D95AF2" w:rsidRDefault="000D2F98" w:rsidP="00B337D2">
            <w:pPr>
              <w:pStyle w:val="TAL"/>
              <w:keepNext w:val="0"/>
              <w:keepLines w:val="0"/>
              <w:ind w:firstLineChars="675" w:firstLine="1215"/>
            </w:pPr>
            <w:r>
              <w:t>2</w:t>
            </w:r>
            <w:r w:rsidRPr="00D95AF2">
              <w:t>6,</w:t>
            </w:r>
            <w:r>
              <w:t xml:space="preserve">88 </w:t>
            </w:r>
            <w:r w:rsidRPr="00D95AF2">
              <w:t>seconds</w:t>
            </w:r>
          </w:p>
        </w:tc>
      </w:tr>
      <w:tr w:rsidR="000D2F98" w:rsidRPr="00D95AF2" w14:paraId="620D1C1D" w14:textId="77777777" w:rsidTr="00C62B64">
        <w:trPr>
          <w:gridAfter w:val="1"/>
          <w:wAfter w:w="28" w:type="dxa"/>
          <w:cantSplit/>
          <w:jc w:val="center"/>
        </w:trPr>
        <w:tc>
          <w:tcPr>
            <w:tcW w:w="269" w:type="dxa"/>
            <w:gridSpan w:val="2"/>
          </w:tcPr>
          <w:p w14:paraId="0CC8110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420FA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B5EAEB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A62704A" w14:textId="77777777" w:rsidR="000D2F98" w:rsidRPr="00D95AF2" w:rsidRDefault="000D2F98" w:rsidP="00B337D2">
            <w:pPr>
              <w:pStyle w:val="TAC"/>
              <w:keepNext w:val="0"/>
              <w:keepLines w:val="0"/>
            </w:pPr>
            <w:r w:rsidRPr="00D95AF2">
              <w:t>1</w:t>
            </w:r>
          </w:p>
        </w:tc>
        <w:tc>
          <w:tcPr>
            <w:tcW w:w="269" w:type="dxa"/>
            <w:gridSpan w:val="3"/>
          </w:tcPr>
          <w:p w14:paraId="1D7A8274" w14:textId="77777777" w:rsidR="000D2F98" w:rsidRPr="00D95AF2" w:rsidRDefault="000D2F98" w:rsidP="00B337D2">
            <w:pPr>
              <w:pStyle w:val="TAC"/>
              <w:keepNext w:val="0"/>
              <w:keepLines w:val="0"/>
            </w:pPr>
            <w:r w:rsidRPr="00D95AF2">
              <w:t>0</w:t>
            </w:r>
          </w:p>
        </w:tc>
        <w:tc>
          <w:tcPr>
            <w:tcW w:w="269" w:type="dxa"/>
          </w:tcPr>
          <w:p w14:paraId="7FEB5F1F" w14:textId="77777777" w:rsidR="000D2F98" w:rsidRPr="00D95AF2" w:rsidRDefault="000D2F98" w:rsidP="00B337D2">
            <w:pPr>
              <w:pStyle w:val="TAC"/>
              <w:keepNext w:val="0"/>
              <w:keepLines w:val="0"/>
            </w:pPr>
            <w:r w:rsidRPr="00D95AF2">
              <w:t>1</w:t>
            </w:r>
          </w:p>
        </w:tc>
        <w:tc>
          <w:tcPr>
            <w:tcW w:w="269" w:type="dxa"/>
          </w:tcPr>
          <w:p w14:paraId="03AD374E" w14:textId="77777777" w:rsidR="000D2F98" w:rsidRPr="00D95AF2" w:rsidRDefault="000D2F98" w:rsidP="00B337D2">
            <w:pPr>
              <w:pStyle w:val="TAC"/>
              <w:keepNext w:val="0"/>
              <w:keepLines w:val="0"/>
            </w:pPr>
            <w:r w:rsidRPr="00D95AF2">
              <w:t>0</w:t>
            </w:r>
          </w:p>
        </w:tc>
        <w:tc>
          <w:tcPr>
            <w:tcW w:w="270" w:type="dxa"/>
          </w:tcPr>
          <w:p w14:paraId="272F555F" w14:textId="77777777" w:rsidR="000D2F98" w:rsidRPr="00D95AF2" w:rsidRDefault="000D2F98" w:rsidP="00B337D2">
            <w:pPr>
              <w:pStyle w:val="TAC"/>
              <w:keepNext w:val="0"/>
              <w:keepLines w:val="0"/>
            </w:pPr>
            <w:r w:rsidRPr="00D95AF2">
              <w:t>1</w:t>
            </w:r>
          </w:p>
        </w:tc>
        <w:tc>
          <w:tcPr>
            <w:tcW w:w="709" w:type="dxa"/>
          </w:tcPr>
          <w:p w14:paraId="5DEAF387" w14:textId="77777777" w:rsidR="000D2F98" w:rsidRPr="00D95AF2" w:rsidRDefault="000D2F98" w:rsidP="00B337D2">
            <w:pPr>
              <w:pStyle w:val="TAL"/>
              <w:keepNext w:val="0"/>
              <w:keepLines w:val="0"/>
            </w:pPr>
          </w:p>
        </w:tc>
        <w:tc>
          <w:tcPr>
            <w:tcW w:w="4398" w:type="dxa"/>
            <w:gridSpan w:val="5"/>
          </w:tcPr>
          <w:p w14:paraId="198D6FF7" w14:textId="77777777" w:rsidR="000D2F98" w:rsidRPr="00D95AF2" w:rsidRDefault="000D2F98" w:rsidP="00B337D2">
            <w:pPr>
              <w:pStyle w:val="TAL"/>
              <w:keepNext w:val="0"/>
              <w:keepLines w:val="0"/>
              <w:ind w:firstLineChars="675" w:firstLine="1215"/>
            </w:pPr>
            <w:r>
              <w:t>28</w:t>
            </w:r>
            <w:r w:rsidRPr="00D95AF2">
              <w:t>,</w:t>
            </w:r>
            <w:r>
              <w:t>1</w:t>
            </w:r>
            <w:r w:rsidRPr="00D95AF2">
              <w:t>6 seconds</w:t>
            </w:r>
          </w:p>
        </w:tc>
      </w:tr>
      <w:tr w:rsidR="000D2F98" w:rsidRPr="00D95AF2" w14:paraId="0496D9C0" w14:textId="77777777" w:rsidTr="00C62B64">
        <w:trPr>
          <w:gridAfter w:val="1"/>
          <w:wAfter w:w="28" w:type="dxa"/>
          <w:cantSplit/>
          <w:jc w:val="center"/>
        </w:trPr>
        <w:tc>
          <w:tcPr>
            <w:tcW w:w="269" w:type="dxa"/>
            <w:gridSpan w:val="2"/>
          </w:tcPr>
          <w:p w14:paraId="2BFC660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E28D5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A55B71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55E0828" w14:textId="77777777" w:rsidR="000D2F98" w:rsidRPr="00D95AF2" w:rsidRDefault="000D2F98" w:rsidP="00B337D2">
            <w:pPr>
              <w:pStyle w:val="TAC"/>
              <w:keepNext w:val="0"/>
              <w:keepLines w:val="0"/>
            </w:pPr>
            <w:r w:rsidRPr="00D95AF2">
              <w:t>1</w:t>
            </w:r>
          </w:p>
        </w:tc>
        <w:tc>
          <w:tcPr>
            <w:tcW w:w="269" w:type="dxa"/>
            <w:gridSpan w:val="3"/>
          </w:tcPr>
          <w:p w14:paraId="336BCAB6" w14:textId="77777777" w:rsidR="000D2F98" w:rsidRPr="00D95AF2" w:rsidRDefault="000D2F98" w:rsidP="00B337D2">
            <w:pPr>
              <w:pStyle w:val="TAC"/>
              <w:keepNext w:val="0"/>
              <w:keepLines w:val="0"/>
            </w:pPr>
            <w:r w:rsidRPr="00D95AF2">
              <w:t>0</w:t>
            </w:r>
          </w:p>
        </w:tc>
        <w:tc>
          <w:tcPr>
            <w:tcW w:w="269" w:type="dxa"/>
          </w:tcPr>
          <w:p w14:paraId="494C7C69" w14:textId="77777777" w:rsidR="000D2F98" w:rsidRPr="00D95AF2" w:rsidRDefault="000D2F98" w:rsidP="00B337D2">
            <w:pPr>
              <w:pStyle w:val="TAC"/>
              <w:keepNext w:val="0"/>
              <w:keepLines w:val="0"/>
            </w:pPr>
            <w:r w:rsidRPr="00D95AF2">
              <w:t>1</w:t>
            </w:r>
          </w:p>
        </w:tc>
        <w:tc>
          <w:tcPr>
            <w:tcW w:w="269" w:type="dxa"/>
          </w:tcPr>
          <w:p w14:paraId="164DAF40" w14:textId="77777777" w:rsidR="000D2F98" w:rsidRPr="00D95AF2" w:rsidRDefault="000D2F98" w:rsidP="00B337D2">
            <w:pPr>
              <w:pStyle w:val="TAC"/>
              <w:keepNext w:val="0"/>
              <w:keepLines w:val="0"/>
            </w:pPr>
            <w:r w:rsidRPr="00D95AF2">
              <w:t>1</w:t>
            </w:r>
          </w:p>
        </w:tc>
        <w:tc>
          <w:tcPr>
            <w:tcW w:w="270" w:type="dxa"/>
          </w:tcPr>
          <w:p w14:paraId="3D48DB54" w14:textId="77777777" w:rsidR="000D2F98" w:rsidRPr="00D95AF2" w:rsidRDefault="000D2F98" w:rsidP="00B337D2">
            <w:pPr>
              <w:pStyle w:val="TAC"/>
              <w:keepNext w:val="0"/>
              <w:keepLines w:val="0"/>
            </w:pPr>
            <w:r w:rsidRPr="00D95AF2">
              <w:t>0</w:t>
            </w:r>
          </w:p>
        </w:tc>
        <w:tc>
          <w:tcPr>
            <w:tcW w:w="709" w:type="dxa"/>
          </w:tcPr>
          <w:p w14:paraId="2F12FE62" w14:textId="77777777" w:rsidR="000D2F98" w:rsidRPr="00D95AF2" w:rsidRDefault="000D2F98" w:rsidP="00B337D2">
            <w:pPr>
              <w:pStyle w:val="TAL"/>
              <w:keepNext w:val="0"/>
              <w:keepLines w:val="0"/>
            </w:pPr>
          </w:p>
        </w:tc>
        <w:tc>
          <w:tcPr>
            <w:tcW w:w="4398" w:type="dxa"/>
            <w:gridSpan w:val="5"/>
          </w:tcPr>
          <w:p w14:paraId="06B5B96A" w14:textId="77777777" w:rsidR="000D2F98" w:rsidRPr="00D95AF2" w:rsidRDefault="000D2F98" w:rsidP="00B337D2">
            <w:pPr>
              <w:pStyle w:val="TAL"/>
              <w:keepNext w:val="0"/>
              <w:keepLines w:val="0"/>
              <w:ind w:firstLineChars="675" w:firstLine="1215"/>
            </w:pPr>
            <w:r>
              <w:t>29</w:t>
            </w:r>
            <w:r w:rsidRPr="00D95AF2">
              <w:t>,</w:t>
            </w:r>
            <w:r>
              <w:t>44</w:t>
            </w:r>
            <w:r w:rsidRPr="00D95AF2">
              <w:t xml:space="preserve"> seconds</w:t>
            </w:r>
          </w:p>
        </w:tc>
      </w:tr>
      <w:tr w:rsidR="000D2F98" w:rsidRPr="00D95AF2" w14:paraId="3A6F9E33" w14:textId="77777777" w:rsidTr="00C62B64">
        <w:trPr>
          <w:gridAfter w:val="1"/>
          <w:wAfter w:w="28" w:type="dxa"/>
          <w:cantSplit/>
          <w:jc w:val="center"/>
        </w:trPr>
        <w:tc>
          <w:tcPr>
            <w:tcW w:w="269" w:type="dxa"/>
            <w:gridSpan w:val="2"/>
          </w:tcPr>
          <w:p w14:paraId="2A2C3DB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49753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321CA7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2612634" w14:textId="77777777" w:rsidR="000D2F98" w:rsidRPr="00D95AF2" w:rsidRDefault="000D2F98" w:rsidP="00B337D2">
            <w:pPr>
              <w:pStyle w:val="TAC"/>
              <w:keepNext w:val="0"/>
              <w:keepLines w:val="0"/>
            </w:pPr>
            <w:r w:rsidRPr="00D95AF2">
              <w:t>1</w:t>
            </w:r>
          </w:p>
        </w:tc>
        <w:tc>
          <w:tcPr>
            <w:tcW w:w="269" w:type="dxa"/>
            <w:gridSpan w:val="3"/>
          </w:tcPr>
          <w:p w14:paraId="04034CBF" w14:textId="77777777" w:rsidR="000D2F98" w:rsidRPr="00D95AF2" w:rsidRDefault="000D2F98" w:rsidP="00B337D2">
            <w:pPr>
              <w:pStyle w:val="TAC"/>
              <w:keepNext w:val="0"/>
              <w:keepLines w:val="0"/>
            </w:pPr>
            <w:r w:rsidRPr="00D95AF2">
              <w:t>0</w:t>
            </w:r>
          </w:p>
        </w:tc>
        <w:tc>
          <w:tcPr>
            <w:tcW w:w="269" w:type="dxa"/>
          </w:tcPr>
          <w:p w14:paraId="0DA3E32D" w14:textId="77777777" w:rsidR="000D2F98" w:rsidRPr="00D95AF2" w:rsidRDefault="000D2F98" w:rsidP="00B337D2">
            <w:pPr>
              <w:pStyle w:val="TAC"/>
              <w:keepNext w:val="0"/>
              <w:keepLines w:val="0"/>
            </w:pPr>
            <w:r w:rsidRPr="00D95AF2">
              <w:t>1</w:t>
            </w:r>
          </w:p>
        </w:tc>
        <w:tc>
          <w:tcPr>
            <w:tcW w:w="269" w:type="dxa"/>
          </w:tcPr>
          <w:p w14:paraId="634EFA21" w14:textId="77777777" w:rsidR="000D2F98" w:rsidRPr="00D95AF2" w:rsidRDefault="000D2F98" w:rsidP="00B337D2">
            <w:pPr>
              <w:pStyle w:val="TAC"/>
              <w:keepNext w:val="0"/>
              <w:keepLines w:val="0"/>
            </w:pPr>
            <w:r w:rsidRPr="00D95AF2">
              <w:t>1</w:t>
            </w:r>
          </w:p>
        </w:tc>
        <w:tc>
          <w:tcPr>
            <w:tcW w:w="270" w:type="dxa"/>
          </w:tcPr>
          <w:p w14:paraId="67DEBA73" w14:textId="77777777" w:rsidR="000D2F98" w:rsidRPr="00D95AF2" w:rsidRDefault="000D2F98" w:rsidP="00B337D2">
            <w:pPr>
              <w:pStyle w:val="TAC"/>
              <w:keepNext w:val="0"/>
              <w:keepLines w:val="0"/>
            </w:pPr>
            <w:r w:rsidRPr="00D95AF2">
              <w:t>1</w:t>
            </w:r>
          </w:p>
        </w:tc>
        <w:tc>
          <w:tcPr>
            <w:tcW w:w="709" w:type="dxa"/>
          </w:tcPr>
          <w:p w14:paraId="66A3AE48" w14:textId="77777777" w:rsidR="000D2F98" w:rsidRPr="00D95AF2" w:rsidRDefault="000D2F98" w:rsidP="00B337D2">
            <w:pPr>
              <w:pStyle w:val="TAL"/>
              <w:keepNext w:val="0"/>
              <w:keepLines w:val="0"/>
            </w:pPr>
          </w:p>
        </w:tc>
        <w:tc>
          <w:tcPr>
            <w:tcW w:w="4398" w:type="dxa"/>
            <w:gridSpan w:val="5"/>
          </w:tcPr>
          <w:p w14:paraId="3061FE90" w14:textId="77777777" w:rsidR="000D2F98" w:rsidRPr="00D95AF2" w:rsidRDefault="000D2F98" w:rsidP="00B337D2">
            <w:pPr>
              <w:pStyle w:val="TAL"/>
              <w:keepNext w:val="0"/>
              <w:keepLines w:val="0"/>
              <w:ind w:firstLineChars="675" w:firstLine="1215"/>
            </w:pPr>
            <w:r>
              <w:t>3</w:t>
            </w:r>
            <w:r w:rsidRPr="00D95AF2">
              <w:t>0,</w:t>
            </w:r>
            <w:r>
              <w:t>7</w:t>
            </w:r>
            <w:r w:rsidRPr="00D95AF2">
              <w:t>2 seconds</w:t>
            </w:r>
          </w:p>
        </w:tc>
      </w:tr>
      <w:tr w:rsidR="000D2F98" w:rsidRPr="00D95AF2" w14:paraId="16966A95" w14:textId="77777777" w:rsidTr="00C62B64">
        <w:trPr>
          <w:gridAfter w:val="1"/>
          <w:wAfter w:w="28" w:type="dxa"/>
          <w:cantSplit/>
          <w:jc w:val="center"/>
        </w:trPr>
        <w:tc>
          <w:tcPr>
            <w:tcW w:w="269" w:type="dxa"/>
            <w:gridSpan w:val="2"/>
          </w:tcPr>
          <w:p w14:paraId="6714D3B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50B988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E76CF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14B946B" w14:textId="77777777" w:rsidR="000D2F98" w:rsidRPr="00D95AF2" w:rsidRDefault="000D2F98" w:rsidP="00B337D2">
            <w:pPr>
              <w:pStyle w:val="TAC"/>
              <w:keepNext w:val="0"/>
              <w:keepLines w:val="0"/>
            </w:pPr>
            <w:r w:rsidRPr="00D95AF2">
              <w:t>1</w:t>
            </w:r>
          </w:p>
        </w:tc>
        <w:tc>
          <w:tcPr>
            <w:tcW w:w="269" w:type="dxa"/>
            <w:gridSpan w:val="3"/>
          </w:tcPr>
          <w:p w14:paraId="7B89CD85" w14:textId="77777777" w:rsidR="000D2F98" w:rsidRPr="00D95AF2" w:rsidRDefault="000D2F98" w:rsidP="00B337D2">
            <w:pPr>
              <w:pStyle w:val="TAC"/>
              <w:keepNext w:val="0"/>
              <w:keepLines w:val="0"/>
            </w:pPr>
            <w:r w:rsidRPr="00D95AF2">
              <w:t>1</w:t>
            </w:r>
          </w:p>
        </w:tc>
        <w:tc>
          <w:tcPr>
            <w:tcW w:w="269" w:type="dxa"/>
          </w:tcPr>
          <w:p w14:paraId="709E62DF" w14:textId="77777777" w:rsidR="000D2F98" w:rsidRPr="00D95AF2" w:rsidRDefault="000D2F98" w:rsidP="00B337D2">
            <w:pPr>
              <w:pStyle w:val="TAC"/>
              <w:keepNext w:val="0"/>
              <w:keepLines w:val="0"/>
            </w:pPr>
            <w:r w:rsidRPr="00D95AF2">
              <w:t>0</w:t>
            </w:r>
          </w:p>
        </w:tc>
        <w:tc>
          <w:tcPr>
            <w:tcW w:w="269" w:type="dxa"/>
          </w:tcPr>
          <w:p w14:paraId="0743F316" w14:textId="77777777" w:rsidR="000D2F98" w:rsidRPr="00D95AF2" w:rsidRDefault="000D2F98" w:rsidP="00B337D2">
            <w:pPr>
              <w:pStyle w:val="TAC"/>
              <w:keepNext w:val="0"/>
              <w:keepLines w:val="0"/>
            </w:pPr>
            <w:r w:rsidRPr="00D95AF2">
              <w:t>0</w:t>
            </w:r>
          </w:p>
        </w:tc>
        <w:tc>
          <w:tcPr>
            <w:tcW w:w="270" w:type="dxa"/>
          </w:tcPr>
          <w:p w14:paraId="54D14006" w14:textId="77777777" w:rsidR="000D2F98" w:rsidRPr="00D95AF2" w:rsidRDefault="000D2F98" w:rsidP="00B337D2">
            <w:pPr>
              <w:pStyle w:val="TAC"/>
              <w:keepNext w:val="0"/>
              <w:keepLines w:val="0"/>
            </w:pPr>
            <w:r w:rsidRPr="00D95AF2">
              <w:t>0</w:t>
            </w:r>
          </w:p>
        </w:tc>
        <w:tc>
          <w:tcPr>
            <w:tcW w:w="709" w:type="dxa"/>
          </w:tcPr>
          <w:p w14:paraId="7A920662" w14:textId="77777777" w:rsidR="000D2F98" w:rsidRPr="00D95AF2" w:rsidRDefault="000D2F98" w:rsidP="00B337D2">
            <w:pPr>
              <w:pStyle w:val="TAL"/>
              <w:keepNext w:val="0"/>
              <w:keepLines w:val="0"/>
            </w:pPr>
          </w:p>
        </w:tc>
        <w:tc>
          <w:tcPr>
            <w:tcW w:w="4398" w:type="dxa"/>
            <w:gridSpan w:val="5"/>
          </w:tcPr>
          <w:p w14:paraId="4F0BE67F" w14:textId="77777777" w:rsidR="000D2F98" w:rsidRPr="00D95AF2" w:rsidRDefault="000D2F98" w:rsidP="00B337D2">
            <w:pPr>
              <w:pStyle w:val="TAL"/>
              <w:keepNext w:val="0"/>
              <w:keepLines w:val="0"/>
              <w:ind w:firstLineChars="675" w:firstLine="1215"/>
            </w:pPr>
            <w:r>
              <w:t>3</w:t>
            </w:r>
            <w:r w:rsidRPr="00D95AF2">
              <w:t>2 seconds</w:t>
            </w:r>
          </w:p>
        </w:tc>
      </w:tr>
      <w:tr w:rsidR="000D2F98" w:rsidRPr="00D95AF2" w14:paraId="66AFC8E1" w14:textId="77777777" w:rsidTr="00C62B64">
        <w:trPr>
          <w:gridAfter w:val="1"/>
          <w:wAfter w:w="28" w:type="dxa"/>
          <w:cantSplit/>
          <w:jc w:val="center"/>
        </w:trPr>
        <w:tc>
          <w:tcPr>
            <w:tcW w:w="269" w:type="dxa"/>
            <w:gridSpan w:val="2"/>
          </w:tcPr>
          <w:p w14:paraId="2383A4C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56420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4302CE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736BD3C" w14:textId="77777777" w:rsidR="000D2F98" w:rsidRPr="00D95AF2" w:rsidRDefault="000D2F98" w:rsidP="00B337D2">
            <w:pPr>
              <w:pStyle w:val="TAC"/>
              <w:keepNext w:val="0"/>
              <w:keepLines w:val="0"/>
            </w:pPr>
            <w:r w:rsidRPr="00D95AF2">
              <w:t>1</w:t>
            </w:r>
          </w:p>
        </w:tc>
        <w:tc>
          <w:tcPr>
            <w:tcW w:w="269" w:type="dxa"/>
            <w:gridSpan w:val="3"/>
          </w:tcPr>
          <w:p w14:paraId="7A06662F" w14:textId="77777777" w:rsidR="000D2F98" w:rsidRPr="00D95AF2" w:rsidRDefault="000D2F98" w:rsidP="00B337D2">
            <w:pPr>
              <w:pStyle w:val="TAC"/>
              <w:keepNext w:val="0"/>
              <w:keepLines w:val="0"/>
            </w:pPr>
            <w:r w:rsidRPr="00D95AF2">
              <w:t>1</w:t>
            </w:r>
          </w:p>
        </w:tc>
        <w:tc>
          <w:tcPr>
            <w:tcW w:w="269" w:type="dxa"/>
          </w:tcPr>
          <w:p w14:paraId="628B0C89" w14:textId="77777777" w:rsidR="000D2F98" w:rsidRPr="00D95AF2" w:rsidRDefault="000D2F98" w:rsidP="00B337D2">
            <w:pPr>
              <w:pStyle w:val="TAC"/>
              <w:keepNext w:val="0"/>
              <w:keepLines w:val="0"/>
            </w:pPr>
            <w:r w:rsidRPr="00D95AF2">
              <w:t>0</w:t>
            </w:r>
          </w:p>
        </w:tc>
        <w:tc>
          <w:tcPr>
            <w:tcW w:w="269" w:type="dxa"/>
          </w:tcPr>
          <w:p w14:paraId="0B6CE087" w14:textId="77777777" w:rsidR="000D2F98" w:rsidRPr="00D95AF2" w:rsidRDefault="000D2F98" w:rsidP="00B337D2">
            <w:pPr>
              <w:pStyle w:val="TAC"/>
              <w:keepNext w:val="0"/>
              <w:keepLines w:val="0"/>
            </w:pPr>
            <w:r w:rsidRPr="00D95AF2">
              <w:t>0</w:t>
            </w:r>
          </w:p>
        </w:tc>
        <w:tc>
          <w:tcPr>
            <w:tcW w:w="270" w:type="dxa"/>
          </w:tcPr>
          <w:p w14:paraId="6AEE5F13" w14:textId="77777777" w:rsidR="000D2F98" w:rsidRPr="00D95AF2" w:rsidRDefault="000D2F98" w:rsidP="00B337D2">
            <w:pPr>
              <w:pStyle w:val="TAC"/>
              <w:keepNext w:val="0"/>
              <w:keepLines w:val="0"/>
            </w:pPr>
            <w:r w:rsidRPr="00D95AF2">
              <w:t>1</w:t>
            </w:r>
          </w:p>
        </w:tc>
        <w:tc>
          <w:tcPr>
            <w:tcW w:w="709" w:type="dxa"/>
          </w:tcPr>
          <w:p w14:paraId="55C25968" w14:textId="77777777" w:rsidR="000D2F98" w:rsidRPr="00D95AF2" w:rsidRDefault="000D2F98" w:rsidP="00B337D2">
            <w:pPr>
              <w:pStyle w:val="TAL"/>
              <w:keepNext w:val="0"/>
              <w:keepLines w:val="0"/>
            </w:pPr>
          </w:p>
        </w:tc>
        <w:tc>
          <w:tcPr>
            <w:tcW w:w="4398" w:type="dxa"/>
            <w:gridSpan w:val="5"/>
          </w:tcPr>
          <w:p w14:paraId="1BECCE37" w14:textId="77777777" w:rsidR="000D2F98" w:rsidRPr="00D95AF2" w:rsidRDefault="000D2F98" w:rsidP="00B337D2">
            <w:pPr>
              <w:pStyle w:val="TAL"/>
              <w:keepNext w:val="0"/>
              <w:keepLines w:val="0"/>
              <w:ind w:firstLineChars="675" w:firstLine="1215"/>
            </w:pPr>
            <w:r>
              <w:t>33</w:t>
            </w:r>
            <w:r w:rsidRPr="00D95AF2">
              <w:t>,</w:t>
            </w:r>
            <w:r>
              <w:t>2</w:t>
            </w:r>
            <w:r w:rsidRPr="00D95AF2">
              <w:t>8 seconds</w:t>
            </w:r>
          </w:p>
        </w:tc>
      </w:tr>
      <w:tr w:rsidR="000D2F98" w:rsidRPr="00D95AF2" w14:paraId="6722F885" w14:textId="77777777" w:rsidTr="00C62B64">
        <w:trPr>
          <w:gridAfter w:val="1"/>
          <w:wAfter w:w="28" w:type="dxa"/>
          <w:cantSplit/>
          <w:jc w:val="center"/>
        </w:trPr>
        <w:tc>
          <w:tcPr>
            <w:tcW w:w="269" w:type="dxa"/>
            <w:gridSpan w:val="2"/>
          </w:tcPr>
          <w:p w14:paraId="00BA42B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49E64A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B887CB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E263FB9" w14:textId="77777777" w:rsidR="000D2F98" w:rsidRPr="00D95AF2" w:rsidRDefault="000D2F98" w:rsidP="00B337D2">
            <w:pPr>
              <w:pStyle w:val="TAC"/>
              <w:keepNext w:val="0"/>
              <w:keepLines w:val="0"/>
            </w:pPr>
            <w:r w:rsidRPr="00D95AF2">
              <w:t>1</w:t>
            </w:r>
          </w:p>
        </w:tc>
        <w:tc>
          <w:tcPr>
            <w:tcW w:w="269" w:type="dxa"/>
            <w:gridSpan w:val="3"/>
          </w:tcPr>
          <w:p w14:paraId="2C678DBA" w14:textId="77777777" w:rsidR="000D2F98" w:rsidRPr="00D95AF2" w:rsidRDefault="000D2F98" w:rsidP="00B337D2">
            <w:pPr>
              <w:pStyle w:val="TAC"/>
              <w:keepNext w:val="0"/>
              <w:keepLines w:val="0"/>
            </w:pPr>
            <w:r w:rsidRPr="00D95AF2">
              <w:t>1</w:t>
            </w:r>
          </w:p>
        </w:tc>
        <w:tc>
          <w:tcPr>
            <w:tcW w:w="269" w:type="dxa"/>
          </w:tcPr>
          <w:p w14:paraId="1BB4D32B" w14:textId="77777777" w:rsidR="000D2F98" w:rsidRPr="00D95AF2" w:rsidRDefault="000D2F98" w:rsidP="00B337D2">
            <w:pPr>
              <w:pStyle w:val="TAC"/>
              <w:keepNext w:val="0"/>
              <w:keepLines w:val="0"/>
            </w:pPr>
            <w:r w:rsidRPr="00D95AF2">
              <w:t>0</w:t>
            </w:r>
          </w:p>
        </w:tc>
        <w:tc>
          <w:tcPr>
            <w:tcW w:w="269" w:type="dxa"/>
          </w:tcPr>
          <w:p w14:paraId="0315CDC0" w14:textId="77777777" w:rsidR="000D2F98" w:rsidRPr="00D95AF2" w:rsidRDefault="000D2F98" w:rsidP="00B337D2">
            <w:pPr>
              <w:pStyle w:val="TAC"/>
              <w:keepNext w:val="0"/>
              <w:keepLines w:val="0"/>
            </w:pPr>
            <w:r w:rsidRPr="00D95AF2">
              <w:t>1</w:t>
            </w:r>
          </w:p>
        </w:tc>
        <w:tc>
          <w:tcPr>
            <w:tcW w:w="270" w:type="dxa"/>
          </w:tcPr>
          <w:p w14:paraId="7682E9E8" w14:textId="77777777" w:rsidR="000D2F98" w:rsidRPr="00D95AF2" w:rsidRDefault="000D2F98" w:rsidP="00B337D2">
            <w:pPr>
              <w:pStyle w:val="TAC"/>
              <w:keepNext w:val="0"/>
              <w:keepLines w:val="0"/>
            </w:pPr>
            <w:r w:rsidRPr="00D95AF2">
              <w:t>0</w:t>
            </w:r>
          </w:p>
        </w:tc>
        <w:tc>
          <w:tcPr>
            <w:tcW w:w="709" w:type="dxa"/>
          </w:tcPr>
          <w:p w14:paraId="17545B1A" w14:textId="77777777" w:rsidR="000D2F98" w:rsidRPr="00D95AF2" w:rsidRDefault="000D2F98" w:rsidP="00B337D2">
            <w:pPr>
              <w:pStyle w:val="TAL"/>
              <w:keepNext w:val="0"/>
              <w:keepLines w:val="0"/>
            </w:pPr>
          </w:p>
        </w:tc>
        <w:tc>
          <w:tcPr>
            <w:tcW w:w="4398" w:type="dxa"/>
            <w:gridSpan w:val="5"/>
          </w:tcPr>
          <w:p w14:paraId="1A37BB8E" w14:textId="77777777" w:rsidR="000D2F98" w:rsidRPr="00D95AF2" w:rsidRDefault="000D2F98" w:rsidP="00B337D2">
            <w:pPr>
              <w:pStyle w:val="TAL"/>
              <w:keepNext w:val="0"/>
              <w:keepLines w:val="0"/>
              <w:ind w:firstLineChars="675" w:firstLine="1215"/>
            </w:pPr>
            <w:r>
              <w:t>3</w:t>
            </w:r>
            <w:r w:rsidRPr="00D95AF2">
              <w:t>4,</w:t>
            </w:r>
            <w:r>
              <w:t>56</w:t>
            </w:r>
            <w:r w:rsidRPr="00D95AF2">
              <w:t xml:space="preserve"> seconds</w:t>
            </w:r>
          </w:p>
        </w:tc>
      </w:tr>
      <w:tr w:rsidR="000D2F98" w:rsidRPr="00D95AF2" w14:paraId="727245D7" w14:textId="77777777" w:rsidTr="00C62B64">
        <w:trPr>
          <w:gridAfter w:val="1"/>
          <w:wAfter w:w="28" w:type="dxa"/>
          <w:cantSplit/>
          <w:jc w:val="center"/>
        </w:trPr>
        <w:tc>
          <w:tcPr>
            <w:tcW w:w="269" w:type="dxa"/>
            <w:gridSpan w:val="2"/>
          </w:tcPr>
          <w:p w14:paraId="43A500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C11F85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70C50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94433FA" w14:textId="77777777" w:rsidR="000D2F98" w:rsidRPr="00D95AF2" w:rsidRDefault="000D2F98" w:rsidP="00B337D2">
            <w:pPr>
              <w:pStyle w:val="TAC"/>
              <w:keepNext w:val="0"/>
              <w:keepLines w:val="0"/>
            </w:pPr>
            <w:r w:rsidRPr="00D95AF2">
              <w:t>1</w:t>
            </w:r>
          </w:p>
        </w:tc>
        <w:tc>
          <w:tcPr>
            <w:tcW w:w="269" w:type="dxa"/>
            <w:gridSpan w:val="3"/>
          </w:tcPr>
          <w:p w14:paraId="388AD6C3" w14:textId="77777777" w:rsidR="000D2F98" w:rsidRPr="00D95AF2" w:rsidRDefault="000D2F98" w:rsidP="00B337D2">
            <w:pPr>
              <w:pStyle w:val="TAC"/>
              <w:keepNext w:val="0"/>
              <w:keepLines w:val="0"/>
            </w:pPr>
            <w:r w:rsidRPr="00D95AF2">
              <w:t>1</w:t>
            </w:r>
          </w:p>
        </w:tc>
        <w:tc>
          <w:tcPr>
            <w:tcW w:w="269" w:type="dxa"/>
          </w:tcPr>
          <w:p w14:paraId="415DC19E" w14:textId="77777777" w:rsidR="000D2F98" w:rsidRPr="00D95AF2" w:rsidRDefault="000D2F98" w:rsidP="00B337D2">
            <w:pPr>
              <w:pStyle w:val="TAC"/>
              <w:keepNext w:val="0"/>
              <w:keepLines w:val="0"/>
            </w:pPr>
            <w:r w:rsidRPr="00D95AF2">
              <w:t>0</w:t>
            </w:r>
          </w:p>
        </w:tc>
        <w:tc>
          <w:tcPr>
            <w:tcW w:w="269" w:type="dxa"/>
          </w:tcPr>
          <w:p w14:paraId="44D9AEE1" w14:textId="77777777" w:rsidR="000D2F98" w:rsidRPr="00D95AF2" w:rsidRDefault="000D2F98" w:rsidP="00B337D2">
            <w:pPr>
              <w:pStyle w:val="TAC"/>
              <w:keepNext w:val="0"/>
              <w:keepLines w:val="0"/>
            </w:pPr>
            <w:r w:rsidRPr="00D95AF2">
              <w:t>1</w:t>
            </w:r>
          </w:p>
        </w:tc>
        <w:tc>
          <w:tcPr>
            <w:tcW w:w="270" w:type="dxa"/>
          </w:tcPr>
          <w:p w14:paraId="6E16B777" w14:textId="77777777" w:rsidR="000D2F98" w:rsidRPr="00D95AF2" w:rsidRDefault="000D2F98" w:rsidP="00B337D2">
            <w:pPr>
              <w:pStyle w:val="TAC"/>
              <w:keepNext w:val="0"/>
              <w:keepLines w:val="0"/>
            </w:pPr>
            <w:r w:rsidRPr="00D95AF2">
              <w:t>1</w:t>
            </w:r>
          </w:p>
        </w:tc>
        <w:tc>
          <w:tcPr>
            <w:tcW w:w="709" w:type="dxa"/>
          </w:tcPr>
          <w:p w14:paraId="7889463D" w14:textId="77777777" w:rsidR="000D2F98" w:rsidRPr="00D95AF2" w:rsidRDefault="000D2F98" w:rsidP="00B337D2">
            <w:pPr>
              <w:pStyle w:val="TAL"/>
              <w:keepNext w:val="0"/>
              <w:keepLines w:val="0"/>
            </w:pPr>
          </w:p>
        </w:tc>
        <w:tc>
          <w:tcPr>
            <w:tcW w:w="4398" w:type="dxa"/>
            <w:gridSpan w:val="5"/>
          </w:tcPr>
          <w:p w14:paraId="455895A9" w14:textId="77777777" w:rsidR="000D2F98" w:rsidRPr="00D95AF2" w:rsidRDefault="000D2F98" w:rsidP="00B337D2">
            <w:pPr>
              <w:pStyle w:val="TAL"/>
              <w:keepNext w:val="0"/>
              <w:keepLines w:val="0"/>
              <w:ind w:firstLineChars="675" w:firstLine="1215"/>
            </w:pPr>
            <w:r>
              <w:t>3</w:t>
            </w:r>
            <w:r w:rsidRPr="00D95AF2">
              <w:t>5,</w:t>
            </w:r>
            <w:r>
              <w:t>84</w:t>
            </w:r>
            <w:r w:rsidRPr="00D95AF2">
              <w:t xml:space="preserve"> seconds</w:t>
            </w:r>
          </w:p>
        </w:tc>
      </w:tr>
      <w:tr w:rsidR="000D2F98" w:rsidRPr="00D95AF2" w14:paraId="43B14555" w14:textId="77777777" w:rsidTr="00C62B64">
        <w:trPr>
          <w:gridAfter w:val="1"/>
          <w:wAfter w:w="28" w:type="dxa"/>
          <w:cantSplit/>
          <w:jc w:val="center"/>
        </w:trPr>
        <w:tc>
          <w:tcPr>
            <w:tcW w:w="269" w:type="dxa"/>
            <w:gridSpan w:val="2"/>
          </w:tcPr>
          <w:p w14:paraId="24EE33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14BF26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99E4BC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8CEEC24" w14:textId="77777777" w:rsidR="000D2F98" w:rsidRPr="00D95AF2" w:rsidRDefault="000D2F98" w:rsidP="00B337D2">
            <w:pPr>
              <w:pStyle w:val="TAC"/>
              <w:keepNext w:val="0"/>
              <w:keepLines w:val="0"/>
            </w:pPr>
            <w:r w:rsidRPr="00D95AF2">
              <w:t>1</w:t>
            </w:r>
          </w:p>
        </w:tc>
        <w:tc>
          <w:tcPr>
            <w:tcW w:w="269" w:type="dxa"/>
            <w:gridSpan w:val="3"/>
          </w:tcPr>
          <w:p w14:paraId="0545CD71" w14:textId="77777777" w:rsidR="000D2F98" w:rsidRPr="00D95AF2" w:rsidRDefault="000D2F98" w:rsidP="00B337D2">
            <w:pPr>
              <w:pStyle w:val="TAC"/>
              <w:keepNext w:val="0"/>
              <w:keepLines w:val="0"/>
            </w:pPr>
            <w:r w:rsidRPr="00D95AF2">
              <w:t>1</w:t>
            </w:r>
          </w:p>
        </w:tc>
        <w:tc>
          <w:tcPr>
            <w:tcW w:w="269" w:type="dxa"/>
          </w:tcPr>
          <w:p w14:paraId="61E7098B" w14:textId="77777777" w:rsidR="000D2F98" w:rsidRPr="00D95AF2" w:rsidRDefault="000D2F98" w:rsidP="00B337D2">
            <w:pPr>
              <w:pStyle w:val="TAC"/>
              <w:keepNext w:val="0"/>
              <w:keepLines w:val="0"/>
            </w:pPr>
            <w:r w:rsidRPr="00D95AF2">
              <w:t>1</w:t>
            </w:r>
          </w:p>
        </w:tc>
        <w:tc>
          <w:tcPr>
            <w:tcW w:w="269" w:type="dxa"/>
          </w:tcPr>
          <w:p w14:paraId="7765FAC0" w14:textId="77777777" w:rsidR="000D2F98" w:rsidRPr="00D95AF2" w:rsidRDefault="000D2F98" w:rsidP="00B337D2">
            <w:pPr>
              <w:pStyle w:val="TAC"/>
              <w:keepNext w:val="0"/>
              <w:keepLines w:val="0"/>
            </w:pPr>
            <w:r w:rsidRPr="00D95AF2">
              <w:t>0</w:t>
            </w:r>
          </w:p>
        </w:tc>
        <w:tc>
          <w:tcPr>
            <w:tcW w:w="270" w:type="dxa"/>
          </w:tcPr>
          <w:p w14:paraId="1E518F1D" w14:textId="77777777" w:rsidR="000D2F98" w:rsidRPr="00D95AF2" w:rsidRDefault="000D2F98" w:rsidP="00B337D2">
            <w:pPr>
              <w:pStyle w:val="TAC"/>
              <w:keepNext w:val="0"/>
              <w:keepLines w:val="0"/>
            </w:pPr>
            <w:r w:rsidRPr="00D95AF2">
              <w:t>0</w:t>
            </w:r>
          </w:p>
        </w:tc>
        <w:tc>
          <w:tcPr>
            <w:tcW w:w="709" w:type="dxa"/>
          </w:tcPr>
          <w:p w14:paraId="39EC0CA6" w14:textId="77777777" w:rsidR="000D2F98" w:rsidRPr="00D95AF2" w:rsidRDefault="000D2F98" w:rsidP="00B337D2">
            <w:pPr>
              <w:pStyle w:val="TAL"/>
              <w:keepNext w:val="0"/>
              <w:keepLines w:val="0"/>
            </w:pPr>
          </w:p>
        </w:tc>
        <w:tc>
          <w:tcPr>
            <w:tcW w:w="4398" w:type="dxa"/>
            <w:gridSpan w:val="5"/>
          </w:tcPr>
          <w:p w14:paraId="2FAE103A" w14:textId="77777777" w:rsidR="000D2F98" w:rsidRPr="00D95AF2" w:rsidRDefault="000D2F98" w:rsidP="00B337D2">
            <w:pPr>
              <w:pStyle w:val="TAL"/>
              <w:keepNext w:val="0"/>
              <w:keepLines w:val="0"/>
              <w:ind w:firstLineChars="675" w:firstLine="1215"/>
            </w:pPr>
            <w:r>
              <w:t>37</w:t>
            </w:r>
            <w:r w:rsidRPr="00D95AF2">
              <w:t>,</w:t>
            </w:r>
            <w:r>
              <w:t>12</w:t>
            </w:r>
            <w:r w:rsidRPr="00D95AF2">
              <w:t xml:space="preserve"> seconds</w:t>
            </w:r>
          </w:p>
        </w:tc>
      </w:tr>
      <w:tr w:rsidR="000D2F98" w:rsidRPr="00D95AF2" w14:paraId="296822B8" w14:textId="77777777" w:rsidTr="00C62B64">
        <w:trPr>
          <w:gridAfter w:val="1"/>
          <w:wAfter w:w="28" w:type="dxa"/>
          <w:cantSplit/>
          <w:jc w:val="center"/>
        </w:trPr>
        <w:tc>
          <w:tcPr>
            <w:tcW w:w="269" w:type="dxa"/>
            <w:gridSpan w:val="2"/>
          </w:tcPr>
          <w:p w14:paraId="02BD939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DD2D24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BDACFC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46112A6" w14:textId="77777777" w:rsidR="000D2F98" w:rsidRPr="00D95AF2" w:rsidRDefault="000D2F98" w:rsidP="00B337D2">
            <w:pPr>
              <w:pStyle w:val="TAC"/>
              <w:keepNext w:val="0"/>
              <w:keepLines w:val="0"/>
            </w:pPr>
            <w:r w:rsidRPr="00D95AF2">
              <w:t>1</w:t>
            </w:r>
          </w:p>
        </w:tc>
        <w:tc>
          <w:tcPr>
            <w:tcW w:w="269" w:type="dxa"/>
            <w:gridSpan w:val="3"/>
          </w:tcPr>
          <w:p w14:paraId="4B156DF4" w14:textId="77777777" w:rsidR="000D2F98" w:rsidRPr="00D95AF2" w:rsidRDefault="000D2F98" w:rsidP="00B337D2">
            <w:pPr>
              <w:pStyle w:val="TAC"/>
              <w:keepNext w:val="0"/>
              <w:keepLines w:val="0"/>
            </w:pPr>
            <w:r w:rsidRPr="00D95AF2">
              <w:t>1</w:t>
            </w:r>
          </w:p>
        </w:tc>
        <w:tc>
          <w:tcPr>
            <w:tcW w:w="269" w:type="dxa"/>
          </w:tcPr>
          <w:p w14:paraId="10280907" w14:textId="77777777" w:rsidR="000D2F98" w:rsidRPr="00D95AF2" w:rsidRDefault="000D2F98" w:rsidP="00B337D2">
            <w:pPr>
              <w:pStyle w:val="TAC"/>
              <w:keepNext w:val="0"/>
              <w:keepLines w:val="0"/>
            </w:pPr>
            <w:r w:rsidRPr="00D95AF2">
              <w:t>1</w:t>
            </w:r>
          </w:p>
        </w:tc>
        <w:tc>
          <w:tcPr>
            <w:tcW w:w="269" w:type="dxa"/>
          </w:tcPr>
          <w:p w14:paraId="6AEF0DC8" w14:textId="77777777" w:rsidR="000D2F98" w:rsidRPr="00D95AF2" w:rsidRDefault="000D2F98" w:rsidP="00B337D2">
            <w:pPr>
              <w:pStyle w:val="TAC"/>
              <w:keepNext w:val="0"/>
              <w:keepLines w:val="0"/>
            </w:pPr>
            <w:r w:rsidRPr="00D95AF2">
              <w:t>0</w:t>
            </w:r>
          </w:p>
        </w:tc>
        <w:tc>
          <w:tcPr>
            <w:tcW w:w="270" w:type="dxa"/>
          </w:tcPr>
          <w:p w14:paraId="6FF0B35B" w14:textId="77777777" w:rsidR="000D2F98" w:rsidRPr="00D95AF2" w:rsidRDefault="000D2F98" w:rsidP="00B337D2">
            <w:pPr>
              <w:pStyle w:val="TAC"/>
              <w:keepNext w:val="0"/>
              <w:keepLines w:val="0"/>
            </w:pPr>
            <w:r w:rsidRPr="00D95AF2">
              <w:t>1</w:t>
            </w:r>
          </w:p>
        </w:tc>
        <w:tc>
          <w:tcPr>
            <w:tcW w:w="709" w:type="dxa"/>
          </w:tcPr>
          <w:p w14:paraId="001D9416" w14:textId="77777777" w:rsidR="000D2F98" w:rsidRPr="00D95AF2" w:rsidRDefault="000D2F98" w:rsidP="00B337D2">
            <w:pPr>
              <w:pStyle w:val="TAL"/>
              <w:keepNext w:val="0"/>
              <w:keepLines w:val="0"/>
            </w:pPr>
          </w:p>
        </w:tc>
        <w:tc>
          <w:tcPr>
            <w:tcW w:w="4398" w:type="dxa"/>
            <w:gridSpan w:val="5"/>
          </w:tcPr>
          <w:p w14:paraId="09C6C45F" w14:textId="77777777" w:rsidR="000D2F98" w:rsidRPr="00D95AF2" w:rsidRDefault="000D2F98" w:rsidP="00B337D2">
            <w:pPr>
              <w:pStyle w:val="TAL"/>
              <w:keepNext w:val="0"/>
              <w:keepLines w:val="0"/>
              <w:ind w:firstLineChars="675" w:firstLine="1215"/>
            </w:pPr>
            <w:r>
              <w:t>38</w:t>
            </w:r>
            <w:r w:rsidRPr="00D95AF2">
              <w:t>,</w:t>
            </w:r>
            <w:r>
              <w:t>4</w:t>
            </w:r>
            <w:r w:rsidRPr="00D95AF2">
              <w:t xml:space="preserve"> seconds</w:t>
            </w:r>
          </w:p>
        </w:tc>
      </w:tr>
      <w:tr w:rsidR="000D2F98" w:rsidRPr="00D95AF2" w14:paraId="31227FB9" w14:textId="77777777" w:rsidTr="00C62B64">
        <w:trPr>
          <w:gridAfter w:val="1"/>
          <w:wAfter w:w="28" w:type="dxa"/>
          <w:cantSplit/>
          <w:jc w:val="center"/>
        </w:trPr>
        <w:tc>
          <w:tcPr>
            <w:tcW w:w="269" w:type="dxa"/>
            <w:gridSpan w:val="2"/>
          </w:tcPr>
          <w:p w14:paraId="1B08A32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5681A9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5D03DD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0E19814" w14:textId="77777777" w:rsidR="000D2F98" w:rsidRPr="00D95AF2" w:rsidRDefault="000D2F98" w:rsidP="00B337D2">
            <w:pPr>
              <w:pStyle w:val="TAC"/>
              <w:keepNext w:val="0"/>
              <w:keepLines w:val="0"/>
            </w:pPr>
            <w:r>
              <w:t>1</w:t>
            </w:r>
          </w:p>
        </w:tc>
        <w:tc>
          <w:tcPr>
            <w:tcW w:w="269" w:type="dxa"/>
            <w:gridSpan w:val="3"/>
          </w:tcPr>
          <w:p w14:paraId="799426FB" w14:textId="77777777" w:rsidR="000D2F98" w:rsidRPr="00D95AF2" w:rsidRDefault="000D2F98" w:rsidP="00B337D2">
            <w:pPr>
              <w:pStyle w:val="TAC"/>
              <w:keepNext w:val="0"/>
              <w:keepLines w:val="0"/>
            </w:pPr>
            <w:r w:rsidRPr="00D95AF2">
              <w:t>1</w:t>
            </w:r>
          </w:p>
        </w:tc>
        <w:tc>
          <w:tcPr>
            <w:tcW w:w="269" w:type="dxa"/>
          </w:tcPr>
          <w:p w14:paraId="43A864B8" w14:textId="77777777" w:rsidR="000D2F98" w:rsidRPr="00D95AF2" w:rsidRDefault="000D2F98" w:rsidP="00B337D2">
            <w:pPr>
              <w:pStyle w:val="TAC"/>
              <w:keepNext w:val="0"/>
              <w:keepLines w:val="0"/>
            </w:pPr>
            <w:r w:rsidRPr="00D95AF2">
              <w:t>1</w:t>
            </w:r>
          </w:p>
        </w:tc>
        <w:tc>
          <w:tcPr>
            <w:tcW w:w="269" w:type="dxa"/>
          </w:tcPr>
          <w:p w14:paraId="2E2CB24C" w14:textId="77777777" w:rsidR="000D2F98" w:rsidRPr="00D95AF2" w:rsidRDefault="000D2F98" w:rsidP="00B337D2">
            <w:pPr>
              <w:pStyle w:val="TAC"/>
              <w:keepNext w:val="0"/>
              <w:keepLines w:val="0"/>
            </w:pPr>
            <w:r w:rsidRPr="00D95AF2">
              <w:t>1</w:t>
            </w:r>
          </w:p>
        </w:tc>
        <w:tc>
          <w:tcPr>
            <w:tcW w:w="270" w:type="dxa"/>
          </w:tcPr>
          <w:p w14:paraId="03C0E415" w14:textId="77777777" w:rsidR="000D2F98" w:rsidRPr="00D95AF2" w:rsidRDefault="000D2F98" w:rsidP="00B337D2">
            <w:pPr>
              <w:pStyle w:val="TAC"/>
              <w:keepNext w:val="0"/>
              <w:keepLines w:val="0"/>
            </w:pPr>
            <w:r w:rsidRPr="00D95AF2">
              <w:t>0</w:t>
            </w:r>
          </w:p>
        </w:tc>
        <w:tc>
          <w:tcPr>
            <w:tcW w:w="709" w:type="dxa"/>
          </w:tcPr>
          <w:p w14:paraId="19FA9E46" w14:textId="77777777" w:rsidR="000D2F98" w:rsidRPr="00D95AF2" w:rsidRDefault="000D2F98" w:rsidP="00B337D2">
            <w:pPr>
              <w:pStyle w:val="TAL"/>
              <w:keepNext w:val="0"/>
              <w:keepLines w:val="0"/>
            </w:pPr>
          </w:p>
        </w:tc>
        <w:tc>
          <w:tcPr>
            <w:tcW w:w="4398" w:type="dxa"/>
            <w:gridSpan w:val="5"/>
          </w:tcPr>
          <w:p w14:paraId="3E969016" w14:textId="77777777" w:rsidR="000D2F98" w:rsidRPr="00D95AF2" w:rsidRDefault="000D2F98" w:rsidP="00B337D2">
            <w:pPr>
              <w:pStyle w:val="TAL"/>
              <w:keepNext w:val="0"/>
              <w:keepLines w:val="0"/>
              <w:ind w:firstLineChars="675" w:firstLine="1215"/>
            </w:pPr>
            <w:r>
              <w:rPr>
                <w:lang w:eastAsia="ja-JP"/>
              </w:rPr>
              <w:t>3</w:t>
            </w:r>
            <w:r w:rsidRPr="00D95AF2">
              <w:rPr>
                <w:lang w:eastAsia="ja-JP"/>
              </w:rPr>
              <w:t>9,</w:t>
            </w:r>
            <w:r>
              <w:rPr>
                <w:lang w:eastAsia="ja-JP"/>
              </w:rPr>
              <w:t>68</w:t>
            </w:r>
            <w:r w:rsidRPr="00D95AF2">
              <w:t xml:space="preserve"> seconds</w:t>
            </w:r>
          </w:p>
        </w:tc>
      </w:tr>
      <w:tr w:rsidR="000D2F98" w:rsidRPr="00D95AF2" w14:paraId="2F304817" w14:textId="77777777" w:rsidTr="00C62B64">
        <w:trPr>
          <w:gridAfter w:val="1"/>
          <w:wAfter w:w="28" w:type="dxa"/>
          <w:cantSplit/>
          <w:jc w:val="center"/>
        </w:trPr>
        <w:tc>
          <w:tcPr>
            <w:tcW w:w="269" w:type="dxa"/>
            <w:gridSpan w:val="2"/>
          </w:tcPr>
          <w:p w14:paraId="138AACF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A1AEBA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D04B8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2EE414D" w14:textId="77777777" w:rsidR="000D2F98" w:rsidRPr="00D95AF2" w:rsidRDefault="000D2F98" w:rsidP="00B337D2">
            <w:pPr>
              <w:pStyle w:val="TAC"/>
              <w:keepNext w:val="0"/>
              <w:keepLines w:val="0"/>
            </w:pPr>
            <w:r>
              <w:t>1</w:t>
            </w:r>
          </w:p>
        </w:tc>
        <w:tc>
          <w:tcPr>
            <w:tcW w:w="269" w:type="dxa"/>
            <w:gridSpan w:val="3"/>
          </w:tcPr>
          <w:p w14:paraId="294BF6D9" w14:textId="77777777" w:rsidR="000D2F98" w:rsidRPr="00D95AF2" w:rsidRDefault="000D2F98" w:rsidP="00B337D2">
            <w:pPr>
              <w:pStyle w:val="TAC"/>
              <w:keepNext w:val="0"/>
              <w:keepLines w:val="0"/>
            </w:pPr>
            <w:r w:rsidRPr="00D95AF2">
              <w:t>1</w:t>
            </w:r>
          </w:p>
        </w:tc>
        <w:tc>
          <w:tcPr>
            <w:tcW w:w="269" w:type="dxa"/>
          </w:tcPr>
          <w:p w14:paraId="6249AE6F" w14:textId="77777777" w:rsidR="000D2F98" w:rsidRPr="00D95AF2" w:rsidRDefault="000D2F98" w:rsidP="00B337D2">
            <w:pPr>
              <w:pStyle w:val="TAC"/>
              <w:keepNext w:val="0"/>
              <w:keepLines w:val="0"/>
            </w:pPr>
            <w:r w:rsidRPr="00D95AF2">
              <w:t>1</w:t>
            </w:r>
          </w:p>
        </w:tc>
        <w:tc>
          <w:tcPr>
            <w:tcW w:w="269" w:type="dxa"/>
          </w:tcPr>
          <w:p w14:paraId="3FB5BCBA" w14:textId="77777777" w:rsidR="000D2F98" w:rsidRPr="00D95AF2" w:rsidRDefault="000D2F98" w:rsidP="00B337D2">
            <w:pPr>
              <w:pStyle w:val="TAC"/>
              <w:keepNext w:val="0"/>
              <w:keepLines w:val="0"/>
            </w:pPr>
            <w:r w:rsidRPr="00D95AF2">
              <w:t>1</w:t>
            </w:r>
          </w:p>
        </w:tc>
        <w:tc>
          <w:tcPr>
            <w:tcW w:w="270" w:type="dxa"/>
          </w:tcPr>
          <w:p w14:paraId="3A1614B2" w14:textId="77777777" w:rsidR="000D2F98" w:rsidRPr="00D95AF2" w:rsidRDefault="000D2F98" w:rsidP="00B337D2">
            <w:pPr>
              <w:pStyle w:val="TAC"/>
              <w:keepNext w:val="0"/>
              <w:keepLines w:val="0"/>
            </w:pPr>
            <w:r w:rsidRPr="00D95AF2">
              <w:t>1</w:t>
            </w:r>
          </w:p>
        </w:tc>
        <w:tc>
          <w:tcPr>
            <w:tcW w:w="709" w:type="dxa"/>
          </w:tcPr>
          <w:p w14:paraId="7C24C46E" w14:textId="77777777" w:rsidR="000D2F98" w:rsidRPr="00D95AF2" w:rsidRDefault="000D2F98" w:rsidP="00B337D2">
            <w:pPr>
              <w:pStyle w:val="TAL"/>
              <w:keepNext w:val="0"/>
              <w:keepLines w:val="0"/>
            </w:pPr>
          </w:p>
        </w:tc>
        <w:tc>
          <w:tcPr>
            <w:tcW w:w="4398" w:type="dxa"/>
            <w:gridSpan w:val="5"/>
          </w:tcPr>
          <w:p w14:paraId="2990B303" w14:textId="77777777" w:rsidR="000D2F98" w:rsidRPr="00D95AF2" w:rsidRDefault="000D2F98" w:rsidP="00B337D2">
            <w:pPr>
              <w:pStyle w:val="TAL"/>
              <w:keepNext w:val="0"/>
              <w:keepLines w:val="0"/>
              <w:ind w:firstLineChars="675" w:firstLine="1215"/>
            </w:pPr>
            <w:r>
              <w:rPr>
                <w:lang w:eastAsia="ja-JP"/>
              </w:rPr>
              <w:t>4</w:t>
            </w:r>
            <w:r w:rsidRPr="00D95AF2">
              <w:rPr>
                <w:lang w:eastAsia="ja-JP"/>
              </w:rPr>
              <w:t>0,</w:t>
            </w:r>
            <w:r>
              <w:rPr>
                <w:lang w:eastAsia="ja-JP"/>
              </w:rPr>
              <w:t>96</w:t>
            </w:r>
            <w:r w:rsidRPr="00D95AF2">
              <w:t xml:space="preserve"> seconds</w:t>
            </w:r>
          </w:p>
        </w:tc>
      </w:tr>
      <w:tr w:rsidR="000D2F98" w:rsidRPr="00D95AF2" w14:paraId="45D9CE04" w14:textId="77777777" w:rsidTr="00C62B64">
        <w:trPr>
          <w:gridAfter w:val="1"/>
          <w:wAfter w:w="28" w:type="dxa"/>
          <w:cantSplit/>
          <w:jc w:val="center"/>
        </w:trPr>
        <w:tc>
          <w:tcPr>
            <w:tcW w:w="7260" w:type="dxa"/>
            <w:gridSpan w:val="23"/>
          </w:tcPr>
          <w:p w14:paraId="6A4A7790" w14:textId="77777777" w:rsidR="000D2F98" w:rsidRDefault="000D2F98" w:rsidP="00B337D2">
            <w:pPr>
              <w:pStyle w:val="TAL"/>
              <w:keepNext w:val="0"/>
              <w:keepLines w:val="0"/>
              <w:rPr>
                <w:lang w:eastAsia="ja-JP"/>
              </w:rPr>
            </w:pPr>
          </w:p>
        </w:tc>
      </w:tr>
      <w:tr w:rsidR="000D2F98" w:rsidRPr="00D95AF2" w14:paraId="4608A9B3" w14:textId="77777777" w:rsidTr="00C62B64">
        <w:trPr>
          <w:gridAfter w:val="1"/>
          <w:wAfter w:w="28" w:type="dxa"/>
          <w:cantSplit/>
          <w:jc w:val="center"/>
        </w:trPr>
        <w:tc>
          <w:tcPr>
            <w:tcW w:w="7260" w:type="dxa"/>
            <w:gridSpan w:val="23"/>
          </w:tcPr>
          <w:p w14:paraId="4FC14F36" w14:textId="77777777" w:rsidR="000D2F98" w:rsidRDefault="000D2F98" w:rsidP="00B337D2">
            <w:pPr>
              <w:pStyle w:val="TAL"/>
              <w:keepNext w:val="0"/>
              <w:keepLines w:val="0"/>
              <w:rPr>
                <w:lang w:eastAsia="ja-JP"/>
              </w:rPr>
            </w:pPr>
            <w:r>
              <w:rPr>
                <w:lang w:eastAsia="zh-CN"/>
              </w:rPr>
              <w:t>All other values shall be interpreted as 00000000 by this version of the protocol.</w:t>
            </w:r>
          </w:p>
        </w:tc>
      </w:tr>
    </w:tbl>
    <w:p w14:paraId="010B7FCE" w14:textId="77777777" w:rsidR="00695ABC" w:rsidRPr="00D95AF2" w:rsidRDefault="00695ABC" w:rsidP="00695ABC"/>
    <w:p w14:paraId="3132B52A" w14:textId="77777777" w:rsidR="00DE3F94" w:rsidRPr="00D95AF2" w:rsidRDefault="00DE3F94" w:rsidP="00DE3F94">
      <w:pPr>
        <w:pStyle w:val="Heading4"/>
      </w:pPr>
      <w:bookmarkStart w:id="3078" w:name="_Toc193383530"/>
      <w:bookmarkStart w:id="3079" w:name="_CR10_5_5_33"/>
      <w:bookmarkEnd w:id="3079"/>
      <w:r w:rsidRPr="00D95AF2">
        <w:t>10.5.5.33</w:t>
      </w:r>
      <w:r w:rsidRPr="00D95AF2">
        <w:tab/>
        <w:t>Message authentication code</w:t>
      </w:r>
      <w:bookmarkEnd w:id="3078"/>
    </w:p>
    <w:p w14:paraId="015CD000" w14:textId="77777777" w:rsidR="00DE3F94" w:rsidRPr="00D95AF2" w:rsidRDefault="00DE3F94" w:rsidP="00DE3F94">
      <w:r w:rsidRPr="00D95AF2">
        <w:t xml:space="preserve">The purpose of the </w:t>
      </w:r>
      <w:r w:rsidRPr="00D95AF2">
        <w:rPr>
          <w:i/>
        </w:rPr>
        <w:t xml:space="preserve">Message authentication code </w:t>
      </w:r>
      <w:r w:rsidRPr="00D95AF2">
        <w:t>information element is to protect the integrity of a NAS message.</w:t>
      </w:r>
    </w:p>
    <w:p w14:paraId="60A43068" w14:textId="77777777" w:rsidR="00DE3F94" w:rsidRPr="00D95AF2" w:rsidRDefault="00DE3F94" w:rsidP="00DE3F94">
      <w:r w:rsidRPr="00D95AF2">
        <w:t xml:space="preserve">The </w:t>
      </w:r>
      <w:r w:rsidRPr="00D95AF2">
        <w:rPr>
          <w:i/>
        </w:rPr>
        <w:t xml:space="preserve">Message authentication code </w:t>
      </w:r>
      <w:r w:rsidRPr="00D95AF2">
        <w:t>is a type 3 information element with 6 octets length.</w:t>
      </w:r>
    </w:p>
    <w:p w14:paraId="15E1E1E9" w14:textId="77777777" w:rsidR="00DE3F94" w:rsidRPr="00D95AF2" w:rsidRDefault="00DE3F94" w:rsidP="00DE3F94">
      <w:r w:rsidRPr="00D95AF2">
        <w:t xml:space="preserve">The </w:t>
      </w:r>
      <w:r w:rsidRPr="00D95AF2">
        <w:rPr>
          <w:i/>
        </w:rPr>
        <w:t xml:space="preserve">Message authentication code </w:t>
      </w:r>
      <w:r w:rsidRPr="00D95AF2">
        <w:t>information element is coded as shown in figure 10.5.5.33-1/3GPP TS 24.008 and table 10.5.5.33-1/3GPP TS 24.008.</w:t>
      </w:r>
    </w:p>
    <w:p w14:paraId="15A45FFE" w14:textId="77777777" w:rsidR="00DE3F94" w:rsidRPr="00D95AF2" w:rsidRDefault="00DE3F94" w:rsidP="00DE3F9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E3F94" w:rsidRPr="00D95AF2" w14:paraId="7DA06830" w14:textId="77777777" w:rsidTr="00037442">
        <w:trPr>
          <w:cantSplit/>
          <w:jc w:val="center"/>
        </w:trPr>
        <w:tc>
          <w:tcPr>
            <w:tcW w:w="709" w:type="dxa"/>
            <w:tcBorders>
              <w:top w:val="nil"/>
              <w:left w:val="nil"/>
              <w:bottom w:val="nil"/>
              <w:right w:val="nil"/>
            </w:tcBorders>
          </w:tcPr>
          <w:p w14:paraId="5E035D87" w14:textId="77777777" w:rsidR="00DE3F94" w:rsidRPr="00D95AF2" w:rsidRDefault="00DE3F94" w:rsidP="00037442">
            <w:pPr>
              <w:pStyle w:val="TAC"/>
            </w:pPr>
            <w:r w:rsidRPr="00D95AF2">
              <w:t>8</w:t>
            </w:r>
          </w:p>
        </w:tc>
        <w:tc>
          <w:tcPr>
            <w:tcW w:w="781" w:type="dxa"/>
            <w:tcBorders>
              <w:top w:val="nil"/>
              <w:left w:val="nil"/>
              <w:bottom w:val="nil"/>
              <w:right w:val="nil"/>
            </w:tcBorders>
          </w:tcPr>
          <w:p w14:paraId="4227DE1B" w14:textId="77777777" w:rsidR="00DE3F94" w:rsidRPr="00D95AF2" w:rsidRDefault="00DE3F94" w:rsidP="00037442">
            <w:pPr>
              <w:pStyle w:val="TAC"/>
            </w:pPr>
            <w:r w:rsidRPr="00D95AF2">
              <w:t>7</w:t>
            </w:r>
          </w:p>
        </w:tc>
        <w:tc>
          <w:tcPr>
            <w:tcW w:w="780" w:type="dxa"/>
            <w:tcBorders>
              <w:top w:val="nil"/>
              <w:left w:val="nil"/>
              <w:bottom w:val="nil"/>
              <w:right w:val="nil"/>
            </w:tcBorders>
          </w:tcPr>
          <w:p w14:paraId="0E809864" w14:textId="77777777" w:rsidR="00DE3F94" w:rsidRPr="00D95AF2" w:rsidRDefault="00DE3F94" w:rsidP="00037442">
            <w:pPr>
              <w:pStyle w:val="TAC"/>
            </w:pPr>
            <w:r w:rsidRPr="00D95AF2">
              <w:t>6</w:t>
            </w:r>
          </w:p>
        </w:tc>
        <w:tc>
          <w:tcPr>
            <w:tcW w:w="779" w:type="dxa"/>
            <w:tcBorders>
              <w:top w:val="nil"/>
              <w:left w:val="nil"/>
              <w:bottom w:val="nil"/>
              <w:right w:val="nil"/>
            </w:tcBorders>
          </w:tcPr>
          <w:p w14:paraId="7662DAFD" w14:textId="77777777" w:rsidR="00DE3F94" w:rsidRPr="00D95AF2" w:rsidRDefault="00DE3F94" w:rsidP="00037442">
            <w:pPr>
              <w:pStyle w:val="TAC"/>
            </w:pPr>
            <w:r w:rsidRPr="00D95AF2">
              <w:t>5</w:t>
            </w:r>
          </w:p>
        </w:tc>
        <w:tc>
          <w:tcPr>
            <w:tcW w:w="496" w:type="dxa"/>
            <w:tcBorders>
              <w:top w:val="nil"/>
              <w:left w:val="nil"/>
              <w:bottom w:val="nil"/>
              <w:right w:val="nil"/>
            </w:tcBorders>
          </w:tcPr>
          <w:p w14:paraId="4978119F" w14:textId="77777777" w:rsidR="00DE3F94" w:rsidRPr="00D95AF2" w:rsidRDefault="00DE3F94" w:rsidP="00037442">
            <w:pPr>
              <w:pStyle w:val="TAC"/>
            </w:pPr>
            <w:r w:rsidRPr="00D95AF2">
              <w:t>4</w:t>
            </w:r>
          </w:p>
        </w:tc>
        <w:tc>
          <w:tcPr>
            <w:tcW w:w="709" w:type="dxa"/>
            <w:tcBorders>
              <w:top w:val="nil"/>
              <w:left w:val="nil"/>
              <w:bottom w:val="nil"/>
              <w:right w:val="nil"/>
            </w:tcBorders>
          </w:tcPr>
          <w:p w14:paraId="1E48E864" w14:textId="77777777" w:rsidR="00DE3F94" w:rsidRPr="00D95AF2" w:rsidRDefault="00DE3F94" w:rsidP="00037442">
            <w:pPr>
              <w:pStyle w:val="TAC"/>
            </w:pPr>
            <w:r w:rsidRPr="00D95AF2">
              <w:t>3</w:t>
            </w:r>
          </w:p>
        </w:tc>
        <w:tc>
          <w:tcPr>
            <w:tcW w:w="993" w:type="dxa"/>
            <w:tcBorders>
              <w:top w:val="nil"/>
              <w:left w:val="nil"/>
              <w:bottom w:val="nil"/>
              <w:right w:val="nil"/>
            </w:tcBorders>
          </w:tcPr>
          <w:p w14:paraId="6E07FFD2" w14:textId="77777777" w:rsidR="00DE3F94" w:rsidRPr="00D95AF2" w:rsidRDefault="00DE3F94" w:rsidP="00037442">
            <w:pPr>
              <w:pStyle w:val="TAC"/>
            </w:pPr>
            <w:r w:rsidRPr="00D95AF2">
              <w:t>2</w:t>
            </w:r>
          </w:p>
        </w:tc>
        <w:tc>
          <w:tcPr>
            <w:tcW w:w="708" w:type="dxa"/>
            <w:tcBorders>
              <w:top w:val="nil"/>
              <w:left w:val="nil"/>
              <w:bottom w:val="nil"/>
              <w:right w:val="nil"/>
            </w:tcBorders>
          </w:tcPr>
          <w:p w14:paraId="43EDFDAC" w14:textId="77777777" w:rsidR="00DE3F94" w:rsidRPr="00D95AF2" w:rsidRDefault="00DE3F94" w:rsidP="00037442">
            <w:pPr>
              <w:pStyle w:val="TAC"/>
            </w:pPr>
            <w:r w:rsidRPr="00D95AF2">
              <w:t>1</w:t>
            </w:r>
          </w:p>
        </w:tc>
        <w:tc>
          <w:tcPr>
            <w:tcW w:w="1560" w:type="dxa"/>
            <w:tcBorders>
              <w:top w:val="nil"/>
              <w:left w:val="nil"/>
              <w:bottom w:val="nil"/>
              <w:right w:val="nil"/>
            </w:tcBorders>
          </w:tcPr>
          <w:p w14:paraId="1C2975FF" w14:textId="77777777" w:rsidR="00DE3F94" w:rsidRPr="00D95AF2" w:rsidRDefault="00DE3F94" w:rsidP="00037442">
            <w:pPr>
              <w:pStyle w:val="TAL"/>
            </w:pPr>
          </w:p>
        </w:tc>
      </w:tr>
      <w:tr w:rsidR="00DE3F94" w:rsidRPr="00D95AF2" w14:paraId="4247A321" w14:textId="77777777" w:rsidTr="00037442">
        <w:trPr>
          <w:cantSplit/>
          <w:jc w:val="center"/>
        </w:trPr>
        <w:tc>
          <w:tcPr>
            <w:tcW w:w="5955" w:type="dxa"/>
            <w:gridSpan w:val="8"/>
            <w:tcBorders>
              <w:top w:val="single" w:sz="4" w:space="0" w:color="auto"/>
              <w:bottom w:val="single" w:sz="4" w:space="0" w:color="auto"/>
              <w:right w:val="single" w:sz="4" w:space="0" w:color="auto"/>
            </w:tcBorders>
          </w:tcPr>
          <w:p w14:paraId="0DC9EE41" w14:textId="77777777" w:rsidR="00DE3F94" w:rsidRPr="00D95AF2" w:rsidRDefault="00DE3F94" w:rsidP="00037442">
            <w:pPr>
              <w:pStyle w:val="TAC"/>
            </w:pPr>
            <w:r w:rsidRPr="00D95AF2">
              <w:t>Message authentication code IEI</w:t>
            </w:r>
          </w:p>
        </w:tc>
        <w:tc>
          <w:tcPr>
            <w:tcW w:w="1560" w:type="dxa"/>
            <w:tcBorders>
              <w:top w:val="nil"/>
              <w:left w:val="nil"/>
              <w:bottom w:val="nil"/>
              <w:right w:val="nil"/>
            </w:tcBorders>
          </w:tcPr>
          <w:p w14:paraId="16C5EDFC" w14:textId="77777777" w:rsidR="00DE3F94" w:rsidRPr="00D95AF2" w:rsidRDefault="00DE3F94" w:rsidP="00037442">
            <w:pPr>
              <w:pStyle w:val="TAL"/>
            </w:pPr>
            <w:r w:rsidRPr="00D95AF2">
              <w:t>octet 1</w:t>
            </w:r>
          </w:p>
        </w:tc>
      </w:tr>
      <w:tr w:rsidR="00DE3F94" w:rsidRPr="00D95AF2" w14:paraId="500D9F6C" w14:textId="77777777" w:rsidTr="00037442">
        <w:trPr>
          <w:cantSplit/>
          <w:jc w:val="center"/>
        </w:trPr>
        <w:tc>
          <w:tcPr>
            <w:tcW w:w="5955" w:type="dxa"/>
            <w:gridSpan w:val="8"/>
            <w:tcBorders>
              <w:top w:val="single" w:sz="4" w:space="0" w:color="auto"/>
              <w:bottom w:val="single" w:sz="4" w:space="0" w:color="auto"/>
              <w:right w:val="single" w:sz="4" w:space="0" w:color="auto"/>
            </w:tcBorders>
          </w:tcPr>
          <w:p w14:paraId="514A06DF" w14:textId="77777777" w:rsidR="00DE3F94" w:rsidRPr="00D95AF2" w:rsidRDefault="00DE3F94" w:rsidP="00037442">
            <w:pPr>
              <w:pStyle w:val="TAC"/>
            </w:pPr>
            <w:r w:rsidRPr="00D95AF2">
              <w:t>Length of message authentication code contents</w:t>
            </w:r>
          </w:p>
        </w:tc>
        <w:tc>
          <w:tcPr>
            <w:tcW w:w="1560" w:type="dxa"/>
            <w:tcBorders>
              <w:top w:val="nil"/>
              <w:left w:val="nil"/>
              <w:bottom w:val="nil"/>
              <w:right w:val="nil"/>
            </w:tcBorders>
          </w:tcPr>
          <w:p w14:paraId="1FF689B5" w14:textId="77777777" w:rsidR="00DE3F94" w:rsidRPr="00D95AF2" w:rsidRDefault="00DE3F94" w:rsidP="00037442">
            <w:pPr>
              <w:pStyle w:val="TAL"/>
            </w:pPr>
            <w:r w:rsidRPr="00D95AF2">
              <w:t>octet 2</w:t>
            </w:r>
          </w:p>
        </w:tc>
      </w:tr>
      <w:tr w:rsidR="00DE3F94" w:rsidRPr="00D95AF2" w14:paraId="41AF21C1" w14:textId="77777777" w:rsidTr="00037442">
        <w:trPr>
          <w:cantSplit/>
          <w:jc w:val="center"/>
        </w:trPr>
        <w:tc>
          <w:tcPr>
            <w:tcW w:w="5955" w:type="dxa"/>
            <w:gridSpan w:val="8"/>
            <w:tcBorders>
              <w:top w:val="single" w:sz="4" w:space="0" w:color="auto"/>
              <w:right w:val="single" w:sz="4" w:space="0" w:color="auto"/>
            </w:tcBorders>
          </w:tcPr>
          <w:p w14:paraId="35A9D4B1" w14:textId="77777777" w:rsidR="00DE3F94" w:rsidRPr="00D95AF2" w:rsidRDefault="00DE3F94" w:rsidP="00037442">
            <w:pPr>
              <w:pStyle w:val="TAC"/>
            </w:pPr>
          </w:p>
          <w:p w14:paraId="4F5157B3" w14:textId="77777777" w:rsidR="00DE3F94" w:rsidRPr="00D95AF2" w:rsidRDefault="00DE3F94" w:rsidP="00037442">
            <w:pPr>
              <w:pStyle w:val="TAC"/>
            </w:pPr>
            <w:r w:rsidRPr="00D95AF2">
              <w:t>Message authentication code value</w:t>
            </w:r>
          </w:p>
          <w:p w14:paraId="7E9E6037" w14:textId="77777777" w:rsidR="00DE3F94" w:rsidRPr="00D95AF2" w:rsidRDefault="00DE3F94" w:rsidP="00037442">
            <w:pPr>
              <w:pStyle w:val="TAC"/>
            </w:pPr>
          </w:p>
        </w:tc>
        <w:tc>
          <w:tcPr>
            <w:tcW w:w="1560" w:type="dxa"/>
            <w:tcBorders>
              <w:top w:val="nil"/>
              <w:left w:val="nil"/>
              <w:bottom w:val="nil"/>
              <w:right w:val="nil"/>
            </w:tcBorders>
          </w:tcPr>
          <w:p w14:paraId="1CDE174B" w14:textId="77777777" w:rsidR="00DE3F94" w:rsidRPr="00D95AF2" w:rsidRDefault="00DE3F94" w:rsidP="00037442">
            <w:pPr>
              <w:pStyle w:val="TAL"/>
            </w:pPr>
            <w:r w:rsidRPr="00D95AF2">
              <w:t>octet 3</w:t>
            </w:r>
          </w:p>
          <w:p w14:paraId="0F304EB9" w14:textId="77777777" w:rsidR="00DE3F94" w:rsidRPr="00D95AF2" w:rsidRDefault="00DE3F94" w:rsidP="00037442">
            <w:pPr>
              <w:pStyle w:val="TAL"/>
            </w:pPr>
          </w:p>
          <w:p w14:paraId="4B48C4B5" w14:textId="77777777" w:rsidR="00DE3F94" w:rsidRPr="00D95AF2" w:rsidRDefault="00DE3F94" w:rsidP="00037442">
            <w:pPr>
              <w:pStyle w:val="TAL"/>
            </w:pPr>
            <w:r w:rsidRPr="00D95AF2">
              <w:t>octet 6</w:t>
            </w:r>
          </w:p>
        </w:tc>
      </w:tr>
    </w:tbl>
    <w:p w14:paraId="76AEC652" w14:textId="77777777" w:rsidR="00DE3F94" w:rsidRPr="00D95AF2" w:rsidRDefault="00DE3F94" w:rsidP="00DE3F94">
      <w:pPr>
        <w:pStyle w:val="TAN"/>
      </w:pPr>
    </w:p>
    <w:p w14:paraId="29FB367F" w14:textId="77777777" w:rsidR="00DE3F94" w:rsidRPr="00170864" w:rsidRDefault="00DE3F94" w:rsidP="00DE3F94">
      <w:pPr>
        <w:pStyle w:val="TF"/>
        <w:ind w:left="1701"/>
        <w:jc w:val="left"/>
        <w:rPr>
          <w:lang w:val="fr-FR"/>
        </w:rPr>
      </w:pPr>
      <w:bookmarkStart w:id="3080" w:name="_CRFigure10_5_5_3313GPPTS24_008"/>
      <w:r w:rsidRPr="00170864">
        <w:rPr>
          <w:lang w:val="fr-FR"/>
        </w:rPr>
        <w:t xml:space="preserve">Figure </w:t>
      </w:r>
      <w:bookmarkEnd w:id="3080"/>
      <w:r w:rsidRPr="00170864">
        <w:rPr>
          <w:lang w:val="fr-FR"/>
        </w:rPr>
        <w:t xml:space="preserve">10.5.5.33-1/3GPP TS 24.008: </w:t>
      </w:r>
      <w:r w:rsidRPr="00170864">
        <w:rPr>
          <w:i/>
          <w:lang w:val="fr-FR"/>
        </w:rPr>
        <w:t xml:space="preserve">Message authentication code </w:t>
      </w:r>
      <w:r w:rsidRPr="00170864">
        <w:rPr>
          <w:lang w:val="fr-FR"/>
        </w:rPr>
        <w:t>information element</w:t>
      </w:r>
    </w:p>
    <w:p w14:paraId="25665F9C" w14:textId="77777777" w:rsidR="00DE3F94" w:rsidRPr="00170864" w:rsidRDefault="00DE3F94" w:rsidP="00DE3F94">
      <w:pPr>
        <w:pStyle w:val="TH"/>
        <w:rPr>
          <w:lang w:val="fr-FR"/>
        </w:rPr>
      </w:pPr>
      <w:bookmarkStart w:id="3081" w:name="_CRTable10_5_5_3313GPPTS24_008"/>
      <w:r w:rsidRPr="00170864">
        <w:rPr>
          <w:lang w:val="fr-FR"/>
        </w:rPr>
        <w:t xml:space="preserve">Table </w:t>
      </w:r>
      <w:bookmarkEnd w:id="3081"/>
      <w:r w:rsidRPr="00170864">
        <w:rPr>
          <w:lang w:val="fr-FR"/>
        </w:rPr>
        <w:t xml:space="preserve">10.5.5.33-1/3GPP TS 24.008: </w:t>
      </w:r>
      <w:r w:rsidRPr="00170864">
        <w:rPr>
          <w:i/>
          <w:lang w:val="fr-FR"/>
        </w:rPr>
        <w:t xml:space="preserve">Message authentication code </w:t>
      </w:r>
      <w:r w:rsidRPr="00170864">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E3F94" w:rsidRPr="00D95AF2" w14:paraId="2354F065" w14:textId="77777777" w:rsidTr="00037442">
        <w:trPr>
          <w:cantSplit/>
          <w:jc w:val="center"/>
        </w:trPr>
        <w:tc>
          <w:tcPr>
            <w:tcW w:w="7087" w:type="dxa"/>
          </w:tcPr>
          <w:p w14:paraId="636EA35C" w14:textId="77777777" w:rsidR="00DE3F94" w:rsidRPr="00D95AF2" w:rsidRDefault="00DE3F94" w:rsidP="00037442">
            <w:pPr>
              <w:pStyle w:val="TAL"/>
            </w:pPr>
            <w:r w:rsidRPr="00D95AF2">
              <w:t>Message authentication code value (octet 3 to 6)</w:t>
            </w:r>
          </w:p>
          <w:p w14:paraId="267DE966" w14:textId="77777777" w:rsidR="00DE3F94" w:rsidRPr="00D95AF2" w:rsidRDefault="00DE3F94" w:rsidP="00037442">
            <w:pPr>
              <w:pStyle w:val="TAL"/>
            </w:pPr>
          </w:p>
          <w:p w14:paraId="476FB3E3" w14:textId="77777777" w:rsidR="00DE3F94" w:rsidRPr="00D95AF2" w:rsidRDefault="00DE3F94" w:rsidP="00037442">
            <w:pPr>
              <w:pStyle w:val="TAL"/>
            </w:pPr>
            <w:r w:rsidRPr="00D95AF2">
              <w:t>This field contains the 32 bit message authentication code calculated for GMM integrity protection. Bit 1 of octet 3 contains the most significant bit, and bit 8 of octet 6 the least significant bit of these 4 octets.</w:t>
            </w:r>
          </w:p>
        </w:tc>
      </w:tr>
      <w:tr w:rsidR="00DE3F94" w:rsidRPr="00D95AF2" w14:paraId="1CAE64F0" w14:textId="77777777" w:rsidTr="00037442">
        <w:trPr>
          <w:cantSplit/>
          <w:jc w:val="center"/>
        </w:trPr>
        <w:tc>
          <w:tcPr>
            <w:tcW w:w="7087" w:type="dxa"/>
          </w:tcPr>
          <w:p w14:paraId="0C971FDF" w14:textId="77777777" w:rsidR="00DE3F94" w:rsidRPr="00D95AF2" w:rsidRDefault="00DE3F94" w:rsidP="00037442">
            <w:pPr>
              <w:pStyle w:val="TAL"/>
            </w:pPr>
          </w:p>
        </w:tc>
      </w:tr>
    </w:tbl>
    <w:p w14:paraId="69630421" w14:textId="77777777" w:rsidR="00DE3F94" w:rsidRPr="00D95AF2" w:rsidRDefault="00DE3F94" w:rsidP="00DE3F94"/>
    <w:p w14:paraId="16A267FE" w14:textId="77777777" w:rsidR="00C3670E" w:rsidRPr="00D95AF2" w:rsidRDefault="00C3670E" w:rsidP="00C3670E">
      <w:pPr>
        <w:pStyle w:val="Heading4"/>
      </w:pPr>
      <w:bookmarkStart w:id="3082" w:name="_Toc193383531"/>
      <w:bookmarkStart w:id="3083" w:name="_CR10_5_5_34"/>
      <w:bookmarkEnd w:id="3083"/>
      <w:r w:rsidRPr="00D95AF2">
        <w:t>10.5.5.34</w:t>
      </w:r>
      <w:r w:rsidRPr="00D95AF2">
        <w:tab/>
        <w:t>User Plane integrity indicator</w:t>
      </w:r>
      <w:bookmarkEnd w:id="3082"/>
    </w:p>
    <w:p w14:paraId="6F7C345E" w14:textId="77777777" w:rsidR="00C3670E" w:rsidRPr="00D95AF2" w:rsidRDefault="00C3670E" w:rsidP="00C3670E">
      <w:r w:rsidRPr="00D95AF2">
        <w:t xml:space="preserve">The purpose of the </w:t>
      </w:r>
      <w:r w:rsidRPr="00D95AF2">
        <w:rPr>
          <w:i/>
        </w:rPr>
        <w:t xml:space="preserve">User Plane integrity indicator </w:t>
      </w:r>
      <w:r w:rsidRPr="00D95AF2">
        <w:t>information element is to indicate to the MS that it shall integrity protect user plane data in LLC layer.</w:t>
      </w:r>
    </w:p>
    <w:p w14:paraId="0AF1E3BA" w14:textId="77777777" w:rsidR="00C3670E" w:rsidRPr="00D95AF2" w:rsidRDefault="00C3670E" w:rsidP="00C3670E">
      <w:r w:rsidRPr="00D95AF2">
        <w:t xml:space="preserve">The </w:t>
      </w:r>
      <w:r w:rsidRPr="00D95AF2">
        <w:rPr>
          <w:i/>
        </w:rPr>
        <w:t>User Plane integrity indicator</w:t>
      </w:r>
      <w:r w:rsidRPr="00D95AF2">
        <w:t xml:space="preserve"> is allocated by the network and sent with the ATTACH ACCEPT message or ROUTING AREA UPDATE ACCEPT message to the mobile station.</w:t>
      </w:r>
    </w:p>
    <w:p w14:paraId="7CBA077F" w14:textId="77777777" w:rsidR="00C3670E" w:rsidRPr="00D95AF2" w:rsidRDefault="00C3670E" w:rsidP="00C3670E">
      <w:r w:rsidRPr="00D95AF2">
        <w:t xml:space="preserve">The </w:t>
      </w:r>
      <w:r w:rsidRPr="00D95AF2">
        <w:rPr>
          <w:i/>
        </w:rPr>
        <w:t xml:space="preserve">User Plane integrity indicator </w:t>
      </w:r>
      <w:r w:rsidRPr="00D95AF2">
        <w:t>information element is coded as shown in figure 10.5.5</w:t>
      </w:r>
      <w:r w:rsidR="00072BB0" w:rsidRPr="00D95AF2">
        <w:t>.34</w:t>
      </w:r>
      <w:r w:rsidRPr="00D95AF2">
        <w:t>-1/3GPP TS 24.008 and table 10.5.5</w:t>
      </w:r>
      <w:r w:rsidR="00072BB0" w:rsidRPr="00D95AF2">
        <w:t>.34</w:t>
      </w:r>
      <w:r w:rsidRPr="00D95AF2">
        <w:t>-1/3GPP TS 24.008.</w:t>
      </w:r>
    </w:p>
    <w:p w14:paraId="07BE846F" w14:textId="77777777" w:rsidR="00C3670E" w:rsidRPr="00D95AF2" w:rsidRDefault="00C3670E" w:rsidP="00C3670E">
      <w:r w:rsidRPr="00D95AF2">
        <w:t xml:space="preserve">In A/Gb mode, in the case when a UMTS security context is established and if the MS supports integrity protection, , the purpose of the </w:t>
      </w:r>
      <w:r w:rsidRPr="00D95AF2">
        <w:rPr>
          <w:i/>
        </w:rPr>
        <w:t xml:space="preserve">User Plane integrity indicator </w:t>
      </w:r>
      <w:r w:rsidRPr="00D95AF2">
        <w:t xml:space="preserve">information element is to request the MS to start integrity protection of user plane data in LLC layer. </w:t>
      </w:r>
    </w:p>
    <w:p w14:paraId="32EB3C04" w14:textId="77777777" w:rsidR="00C3670E" w:rsidRPr="00D95AF2" w:rsidRDefault="00C3670E" w:rsidP="00C3670E">
      <w:r w:rsidRPr="00D95AF2">
        <w:t xml:space="preserve">The </w:t>
      </w:r>
      <w:r w:rsidRPr="00D95AF2">
        <w:rPr>
          <w:i/>
        </w:rPr>
        <w:t>User Plane integrity indicator</w:t>
      </w:r>
      <w:r w:rsidRPr="00D95AF2">
        <w:t xml:space="preserve"> is a type 1 information element.</w:t>
      </w:r>
    </w:p>
    <w:p w14:paraId="056A26F2" w14:textId="77777777" w:rsidR="00C3670E" w:rsidRPr="00D95AF2" w:rsidRDefault="00C3670E" w:rsidP="00C3670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C3670E" w:rsidRPr="00D95AF2" w14:paraId="509DA391" w14:textId="77777777" w:rsidTr="00DD6921">
        <w:trPr>
          <w:cantSplit/>
          <w:jc w:val="center"/>
        </w:trPr>
        <w:tc>
          <w:tcPr>
            <w:tcW w:w="709" w:type="dxa"/>
            <w:tcBorders>
              <w:top w:val="nil"/>
              <w:left w:val="nil"/>
              <w:bottom w:val="nil"/>
              <w:right w:val="nil"/>
            </w:tcBorders>
          </w:tcPr>
          <w:p w14:paraId="5464BBF3" w14:textId="77777777" w:rsidR="00C3670E" w:rsidRPr="00D95AF2" w:rsidRDefault="00C3670E" w:rsidP="00DD6921">
            <w:pPr>
              <w:pStyle w:val="TAC"/>
            </w:pPr>
            <w:r w:rsidRPr="00D95AF2">
              <w:t>8</w:t>
            </w:r>
          </w:p>
        </w:tc>
        <w:tc>
          <w:tcPr>
            <w:tcW w:w="709" w:type="dxa"/>
            <w:tcBorders>
              <w:top w:val="nil"/>
              <w:left w:val="nil"/>
              <w:bottom w:val="nil"/>
              <w:right w:val="nil"/>
            </w:tcBorders>
          </w:tcPr>
          <w:p w14:paraId="378B2F4C" w14:textId="77777777" w:rsidR="00C3670E" w:rsidRPr="00D95AF2" w:rsidRDefault="00C3670E" w:rsidP="00DD6921">
            <w:pPr>
              <w:pStyle w:val="TAC"/>
            </w:pPr>
            <w:r w:rsidRPr="00D95AF2">
              <w:t>7</w:t>
            </w:r>
          </w:p>
        </w:tc>
        <w:tc>
          <w:tcPr>
            <w:tcW w:w="709" w:type="dxa"/>
            <w:tcBorders>
              <w:top w:val="nil"/>
              <w:left w:val="nil"/>
              <w:bottom w:val="nil"/>
              <w:right w:val="nil"/>
            </w:tcBorders>
          </w:tcPr>
          <w:p w14:paraId="71A23E2A" w14:textId="77777777" w:rsidR="00C3670E" w:rsidRPr="00D95AF2" w:rsidRDefault="00C3670E" w:rsidP="00DD6921">
            <w:pPr>
              <w:pStyle w:val="TAC"/>
            </w:pPr>
            <w:r w:rsidRPr="00D95AF2">
              <w:t>6</w:t>
            </w:r>
          </w:p>
        </w:tc>
        <w:tc>
          <w:tcPr>
            <w:tcW w:w="709" w:type="dxa"/>
            <w:tcBorders>
              <w:top w:val="nil"/>
              <w:left w:val="nil"/>
              <w:bottom w:val="nil"/>
              <w:right w:val="nil"/>
            </w:tcBorders>
          </w:tcPr>
          <w:p w14:paraId="7837BD00" w14:textId="77777777" w:rsidR="00C3670E" w:rsidRPr="00D95AF2" w:rsidRDefault="00C3670E" w:rsidP="00DD6921">
            <w:pPr>
              <w:pStyle w:val="TAC"/>
            </w:pPr>
            <w:r w:rsidRPr="00D95AF2">
              <w:t>5</w:t>
            </w:r>
          </w:p>
        </w:tc>
        <w:tc>
          <w:tcPr>
            <w:tcW w:w="709" w:type="dxa"/>
            <w:tcBorders>
              <w:top w:val="nil"/>
              <w:left w:val="nil"/>
              <w:bottom w:val="nil"/>
              <w:right w:val="nil"/>
            </w:tcBorders>
          </w:tcPr>
          <w:p w14:paraId="0D5AB100" w14:textId="77777777" w:rsidR="00C3670E" w:rsidRPr="00D95AF2" w:rsidRDefault="00C3670E" w:rsidP="00DD6921">
            <w:pPr>
              <w:pStyle w:val="TAC"/>
            </w:pPr>
            <w:r w:rsidRPr="00D95AF2">
              <w:t>4</w:t>
            </w:r>
          </w:p>
        </w:tc>
        <w:tc>
          <w:tcPr>
            <w:tcW w:w="709" w:type="dxa"/>
            <w:tcBorders>
              <w:top w:val="nil"/>
              <w:left w:val="nil"/>
              <w:bottom w:val="nil"/>
              <w:right w:val="nil"/>
            </w:tcBorders>
          </w:tcPr>
          <w:p w14:paraId="6B44F42F" w14:textId="77777777" w:rsidR="00C3670E" w:rsidRPr="00D95AF2" w:rsidRDefault="00C3670E" w:rsidP="00DD6921">
            <w:pPr>
              <w:pStyle w:val="TAC"/>
            </w:pPr>
            <w:r w:rsidRPr="00D95AF2">
              <w:t>3</w:t>
            </w:r>
          </w:p>
        </w:tc>
        <w:tc>
          <w:tcPr>
            <w:tcW w:w="709" w:type="dxa"/>
            <w:tcBorders>
              <w:top w:val="nil"/>
              <w:left w:val="nil"/>
              <w:bottom w:val="nil"/>
              <w:right w:val="nil"/>
            </w:tcBorders>
          </w:tcPr>
          <w:p w14:paraId="4F58AF33" w14:textId="77777777" w:rsidR="00C3670E" w:rsidRPr="00D95AF2" w:rsidRDefault="00C3670E" w:rsidP="00DD6921">
            <w:pPr>
              <w:pStyle w:val="TAC"/>
            </w:pPr>
            <w:r w:rsidRPr="00D95AF2">
              <w:t>2</w:t>
            </w:r>
          </w:p>
        </w:tc>
        <w:tc>
          <w:tcPr>
            <w:tcW w:w="709" w:type="dxa"/>
            <w:tcBorders>
              <w:top w:val="nil"/>
              <w:left w:val="nil"/>
              <w:bottom w:val="nil"/>
              <w:right w:val="nil"/>
            </w:tcBorders>
          </w:tcPr>
          <w:p w14:paraId="184628BF" w14:textId="77777777" w:rsidR="00C3670E" w:rsidRPr="00D95AF2" w:rsidRDefault="00C3670E" w:rsidP="00DD6921">
            <w:pPr>
              <w:pStyle w:val="TAC"/>
            </w:pPr>
            <w:r w:rsidRPr="00D95AF2">
              <w:t>1</w:t>
            </w:r>
          </w:p>
        </w:tc>
        <w:tc>
          <w:tcPr>
            <w:tcW w:w="1134" w:type="dxa"/>
            <w:tcBorders>
              <w:top w:val="nil"/>
              <w:left w:val="nil"/>
              <w:bottom w:val="nil"/>
              <w:right w:val="nil"/>
            </w:tcBorders>
          </w:tcPr>
          <w:p w14:paraId="5695EC78" w14:textId="77777777" w:rsidR="00C3670E" w:rsidRPr="00D95AF2" w:rsidRDefault="00C3670E" w:rsidP="00DD6921">
            <w:pPr>
              <w:pStyle w:val="TAL"/>
            </w:pPr>
          </w:p>
        </w:tc>
      </w:tr>
      <w:tr w:rsidR="00C3670E" w:rsidRPr="00D95AF2" w14:paraId="339B1B9B" w14:textId="77777777" w:rsidTr="00DD6921">
        <w:trPr>
          <w:cantSplit/>
          <w:jc w:val="center"/>
        </w:trPr>
        <w:tc>
          <w:tcPr>
            <w:tcW w:w="2836" w:type="dxa"/>
            <w:gridSpan w:val="4"/>
          </w:tcPr>
          <w:p w14:paraId="4A98C1B3" w14:textId="77777777" w:rsidR="00C3670E" w:rsidRPr="00D95AF2" w:rsidRDefault="00C3670E" w:rsidP="00DD6921">
            <w:pPr>
              <w:pStyle w:val="TAL"/>
              <w:tabs>
                <w:tab w:val="right" w:pos="1878"/>
              </w:tabs>
              <w:jc w:val="center"/>
            </w:pPr>
            <w:r w:rsidRPr="00D95AF2">
              <w:t>User Plane</w:t>
            </w:r>
          </w:p>
          <w:p w14:paraId="614BC991" w14:textId="77777777" w:rsidR="00C3670E" w:rsidRPr="00D95AF2" w:rsidRDefault="00C3670E" w:rsidP="00DD6921">
            <w:pPr>
              <w:pStyle w:val="TAL"/>
              <w:tabs>
                <w:tab w:val="right" w:pos="1878"/>
              </w:tabs>
              <w:jc w:val="center"/>
            </w:pPr>
            <w:r w:rsidRPr="00D95AF2">
              <w:t>Integrity Indicator</w:t>
            </w:r>
          </w:p>
          <w:p w14:paraId="33809BD7" w14:textId="77777777" w:rsidR="00C3670E" w:rsidRPr="00D95AF2" w:rsidRDefault="00C3670E" w:rsidP="00DD6921">
            <w:pPr>
              <w:pStyle w:val="TAC"/>
              <w:tabs>
                <w:tab w:val="center" w:pos="744"/>
                <w:tab w:val="right" w:pos="1878"/>
              </w:tabs>
            </w:pPr>
            <w:r w:rsidRPr="00D95AF2">
              <w:t>IEI</w:t>
            </w:r>
          </w:p>
        </w:tc>
        <w:tc>
          <w:tcPr>
            <w:tcW w:w="709" w:type="dxa"/>
          </w:tcPr>
          <w:p w14:paraId="67E74A9D" w14:textId="77777777" w:rsidR="00C3670E" w:rsidRPr="00D95AF2" w:rsidRDefault="00C3670E" w:rsidP="00DD6921">
            <w:pPr>
              <w:pStyle w:val="TAC"/>
            </w:pPr>
            <w:r w:rsidRPr="00D95AF2">
              <w:t>0</w:t>
            </w:r>
          </w:p>
          <w:p w14:paraId="2F265C20" w14:textId="77777777" w:rsidR="00C3670E" w:rsidRPr="00D95AF2" w:rsidRDefault="00C3670E" w:rsidP="00DD6921">
            <w:pPr>
              <w:pStyle w:val="TAC"/>
            </w:pPr>
            <w:r w:rsidRPr="00D95AF2">
              <w:t>spare</w:t>
            </w:r>
          </w:p>
        </w:tc>
        <w:tc>
          <w:tcPr>
            <w:tcW w:w="709" w:type="dxa"/>
          </w:tcPr>
          <w:p w14:paraId="6DA91176" w14:textId="77777777" w:rsidR="00C3670E" w:rsidRPr="00D95AF2" w:rsidRDefault="00C3670E" w:rsidP="00DD6921">
            <w:pPr>
              <w:pStyle w:val="TAC"/>
            </w:pPr>
            <w:r w:rsidRPr="00D95AF2">
              <w:t>0</w:t>
            </w:r>
          </w:p>
          <w:p w14:paraId="0A0FD3E8" w14:textId="77777777" w:rsidR="00C3670E" w:rsidRPr="00D95AF2" w:rsidRDefault="00C3670E" w:rsidP="00DD6921">
            <w:pPr>
              <w:pStyle w:val="TAC"/>
            </w:pPr>
            <w:r w:rsidRPr="00D95AF2">
              <w:t>spare</w:t>
            </w:r>
          </w:p>
        </w:tc>
        <w:tc>
          <w:tcPr>
            <w:tcW w:w="709" w:type="dxa"/>
          </w:tcPr>
          <w:p w14:paraId="1C411E76" w14:textId="77777777" w:rsidR="00C3670E" w:rsidRPr="00D95AF2" w:rsidRDefault="00C3670E" w:rsidP="00DD6921">
            <w:pPr>
              <w:pStyle w:val="TAC"/>
            </w:pPr>
            <w:r w:rsidRPr="00D95AF2">
              <w:t>0</w:t>
            </w:r>
          </w:p>
          <w:p w14:paraId="093A4AAB" w14:textId="77777777" w:rsidR="00C3670E" w:rsidRPr="00D95AF2" w:rsidRDefault="00C3670E" w:rsidP="00DD6921">
            <w:pPr>
              <w:pStyle w:val="TAC"/>
            </w:pPr>
            <w:r w:rsidRPr="00D95AF2">
              <w:t>spare</w:t>
            </w:r>
          </w:p>
        </w:tc>
        <w:tc>
          <w:tcPr>
            <w:tcW w:w="709" w:type="dxa"/>
            <w:tcBorders>
              <w:right w:val="single" w:sz="4" w:space="0" w:color="auto"/>
            </w:tcBorders>
          </w:tcPr>
          <w:p w14:paraId="1C4F45A2" w14:textId="77777777" w:rsidR="00C3670E" w:rsidRPr="00D95AF2" w:rsidRDefault="00C3670E" w:rsidP="00DD6921">
            <w:pPr>
              <w:pStyle w:val="TAC"/>
            </w:pPr>
            <w:r w:rsidRPr="00D95AF2">
              <w:t>Integrity indicator</w:t>
            </w:r>
          </w:p>
        </w:tc>
        <w:tc>
          <w:tcPr>
            <w:tcW w:w="1134" w:type="dxa"/>
            <w:tcBorders>
              <w:top w:val="nil"/>
              <w:left w:val="nil"/>
              <w:bottom w:val="nil"/>
              <w:right w:val="nil"/>
            </w:tcBorders>
          </w:tcPr>
          <w:p w14:paraId="282F2494" w14:textId="77777777" w:rsidR="00C3670E" w:rsidRPr="00D95AF2" w:rsidRDefault="00C3670E" w:rsidP="00DD6921">
            <w:pPr>
              <w:pStyle w:val="TAL"/>
            </w:pPr>
            <w:r w:rsidRPr="00D95AF2">
              <w:t>octet 1</w:t>
            </w:r>
          </w:p>
        </w:tc>
      </w:tr>
    </w:tbl>
    <w:p w14:paraId="607EDAFB" w14:textId="77777777" w:rsidR="00C3670E" w:rsidRPr="00D95AF2" w:rsidRDefault="00C3670E" w:rsidP="00C3670E">
      <w:pPr>
        <w:pStyle w:val="TAN"/>
      </w:pPr>
    </w:p>
    <w:p w14:paraId="7DA3A892" w14:textId="77777777" w:rsidR="00C3670E" w:rsidRPr="00D95AF2" w:rsidRDefault="00C3670E" w:rsidP="00C3670E">
      <w:pPr>
        <w:pStyle w:val="TF"/>
      </w:pPr>
      <w:bookmarkStart w:id="3084" w:name="_CRFigure10_5_5_3413GPPTS24_008UserPlan"/>
      <w:r w:rsidRPr="00D95AF2">
        <w:t xml:space="preserve">Figure </w:t>
      </w:r>
      <w:bookmarkEnd w:id="3084"/>
      <w:r w:rsidRPr="00D95AF2">
        <w:t>10.5.5</w:t>
      </w:r>
      <w:r w:rsidR="00072BB0" w:rsidRPr="00D95AF2">
        <w:t>.34</w:t>
      </w:r>
      <w:r w:rsidRPr="00D95AF2">
        <w:t xml:space="preserve">-1/3GPP TS 24.008 </w:t>
      </w:r>
      <w:r w:rsidRPr="00D95AF2">
        <w:rPr>
          <w:i/>
        </w:rPr>
        <w:t>User Plane integrity indicator</w:t>
      </w:r>
      <w:r w:rsidRPr="00D95AF2">
        <w:t xml:space="preserve"> information element</w:t>
      </w:r>
    </w:p>
    <w:p w14:paraId="0A86DDA2" w14:textId="77777777" w:rsidR="00C3670E" w:rsidRPr="00D95AF2" w:rsidRDefault="00C3670E" w:rsidP="00C3670E">
      <w:pPr>
        <w:pStyle w:val="TH"/>
      </w:pPr>
      <w:bookmarkStart w:id="3085" w:name="_CRTable10_5_5_3413GPPTS24_008"/>
      <w:r w:rsidRPr="00D95AF2">
        <w:t xml:space="preserve">Table </w:t>
      </w:r>
      <w:bookmarkEnd w:id="3085"/>
      <w:r w:rsidRPr="00D95AF2">
        <w:t>10.5.5</w:t>
      </w:r>
      <w:r w:rsidR="00072BB0" w:rsidRPr="00D95AF2">
        <w:t>.34</w:t>
      </w:r>
      <w:r w:rsidRPr="00D95AF2">
        <w:t xml:space="preserve">-1/3GPP TS 24.008: </w:t>
      </w:r>
      <w:r w:rsidRPr="00D95AF2">
        <w:rPr>
          <w:i/>
        </w:rPr>
        <w:t>User Plane integrity indicato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C3670E" w:rsidRPr="00D95AF2" w14:paraId="13B405DD" w14:textId="77777777" w:rsidTr="00DD6921">
        <w:trPr>
          <w:cantSplit/>
          <w:jc w:val="center"/>
        </w:trPr>
        <w:tc>
          <w:tcPr>
            <w:tcW w:w="6804" w:type="dxa"/>
            <w:gridSpan w:val="4"/>
          </w:tcPr>
          <w:p w14:paraId="72F1353D" w14:textId="77777777" w:rsidR="00C3670E" w:rsidRPr="00D95AF2" w:rsidRDefault="00C3670E" w:rsidP="00DD6921">
            <w:pPr>
              <w:pStyle w:val="TAL"/>
            </w:pPr>
            <w:r w:rsidRPr="00D95AF2">
              <w:t>User Plane integrity indicator (octet 1)</w:t>
            </w:r>
          </w:p>
          <w:p w14:paraId="2A945781" w14:textId="77777777" w:rsidR="00C3670E" w:rsidRPr="00D95AF2" w:rsidRDefault="00C3670E" w:rsidP="00DD6921">
            <w:pPr>
              <w:pStyle w:val="TAL"/>
            </w:pPr>
          </w:p>
          <w:p w14:paraId="17EDAA89" w14:textId="77777777" w:rsidR="00C3670E" w:rsidRPr="00D95AF2" w:rsidRDefault="00C3670E" w:rsidP="00DD6921">
            <w:pPr>
              <w:pStyle w:val="TAL"/>
            </w:pPr>
            <w:r w:rsidRPr="00D95AF2">
              <w:t>Bits</w:t>
            </w:r>
          </w:p>
        </w:tc>
      </w:tr>
      <w:tr w:rsidR="00C3670E" w:rsidRPr="00D95AF2" w14:paraId="6EB9BA91" w14:textId="77777777" w:rsidTr="00DD6921">
        <w:trPr>
          <w:cantSplit/>
          <w:jc w:val="center"/>
        </w:trPr>
        <w:tc>
          <w:tcPr>
            <w:tcW w:w="284" w:type="dxa"/>
          </w:tcPr>
          <w:p w14:paraId="7C51BCAF" w14:textId="77777777" w:rsidR="00C3670E" w:rsidRPr="00D95AF2" w:rsidRDefault="00C3670E" w:rsidP="00DD6921">
            <w:pPr>
              <w:pStyle w:val="TAH"/>
            </w:pPr>
            <w:r w:rsidRPr="00D95AF2">
              <w:t>1</w:t>
            </w:r>
          </w:p>
        </w:tc>
        <w:tc>
          <w:tcPr>
            <w:tcW w:w="284" w:type="dxa"/>
          </w:tcPr>
          <w:p w14:paraId="66C077C3" w14:textId="77777777" w:rsidR="00C3670E" w:rsidRPr="00D95AF2" w:rsidRDefault="00C3670E" w:rsidP="00DD6921">
            <w:pPr>
              <w:pStyle w:val="TAH"/>
              <w:jc w:val="left"/>
            </w:pPr>
          </w:p>
        </w:tc>
        <w:tc>
          <w:tcPr>
            <w:tcW w:w="284" w:type="dxa"/>
          </w:tcPr>
          <w:p w14:paraId="00BF6D27" w14:textId="77777777" w:rsidR="00C3670E" w:rsidRPr="00D95AF2" w:rsidRDefault="00C3670E" w:rsidP="00DD6921">
            <w:pPr>
              <w:pStyle w:val="TAH"/>
              <w:jc w:val="left"/>
            </w:pPr>
          </w:p>
        </w:tc>
        <w:tc>
          <w:tcPr>
            <w:tcW w:w="5952" w:type="dxa"/>
          </w:tcPr>
          <w:p w14:paraId="4ACB2791" w14:textId="77777777" w:rsidR="00C3670E" w:rsidRPr="00D95AF2" w:rsidRDefault="00C3670E" w:rsidP="00DD6921">
            <w:pPr>
              <w:pStyle w:val="TAL"/>
            </w:pPr>
          </w:p>
        </w:tc>
      </w:tr>
      <w:tr w:rsidR="00C3670E" w:rsidRPr="00D95AF2" w14:paraId="46BEFA0B" w14:textId="77777777" w:rsidTr="00DD6921">
        <w:trPr>
          <w:cantSplit/>
          <w:jc w:val="center"/>
        </w:trPr>
        <w:tc>
          <w:tcPr>
            <w:tcW w:w="284" w:type="dxa"/>
          </w:tcPr>
          <w:p w14:paraId="6637509F" w14:textId="77777777" w:rsidR="00C3670E" w:rsidRPr="00D95AF2" w:rsidRDefault="00C3670E" w:rsidP="00DD6921">
            <w:pPr>
              <w:pStyle w:val="TAC"/>
            </w:pPr>
          </w:p>
        </w:tc>
        <w:tc>
          <w:tcPr>
            <w:tcW w:w="284" w:type="dxa"/>
          </w:tcPr>
          <w:p w14:paraId="731CDF04" w14:textId="77777777" w:rsidR="00C3670E" w:rsidRPr="00D95AF2" w:rsidRDefault="00C3670E" w:rsidP="00DD6921">
            <w:pPr>
              <w:pStyle w:val="TAC"/>
            </w:pPr>
          </w:p>
        </w:tc>
        <w:tc>
          <w:tcPr>
            <w:tcW w:w="284" w:type="dxa"/>
          </w:tcPr>
          <w:p w14:paraId="35A494F0" w14:textId="77777777" w:rsidR="00C3670E" w:rsidRPr="00D95AF2" w:rsidRDefault="00C3670E" w:rsidP="00DD6921">
            <w:pPr>
              <w:pStyle w:val="TAC"/>
            </w:pPr>
          </w:p>
        </w:tc>
        <w:tc>
          <w:tcPr>
            <w:tcW w:w="5952" w:type="dxa"/>
          </w:tcPr>
          <w:p w14:paraId="05F29807" w14:textId="77777777" w:rsidR="00C3670E" w:rsidRPr="00D95AF2" w:rsidRDefault="00C3670E" w:rsidP="00DD6921">
            <w:pPr>
              <w:pStyle w:val="TAL"/>
            </w:pPr>
          </w:p>
        </w:tc>
      </w:tr>
      <w:tr w:rsidR="00C3670E" w:rsidRPr="00D95AF2" w14:paraId="157A4C43" w14:textId="77777777" w:rsidTr="00DD6921">
        <w:trPr>
          <w:cantSplit/>
          <w:jc w:val="center"/>
        </w:trPr>
        <w:tc>
          <w:tcPr>
            <w:tcW w:w="284" w:type="dxa"/>
          </w:tcPr>
          <w:p w14:paraId="278B4600" w14:textId="77777777" w:rsidR="00C3670E" w:rsidRPr="00D95AF2" w:rsidRDefault="00C3670E" w:rsidP="00DD6921">
            <w:pPr>
              <w:pStyle w:val="TAC"/>
            </w:pPr>
            <w:r w:rsidRPr="00D95AF2">
              <w:t>0</w:t>
            </w:r>
          </w:p>
        </w:tc>
        <w:tc>
          <w:tcPr>
            <w:tcW w:w="284" w:type="dxa"/>
          </w:tcPr>
          <w:p w14:paraId="250924D9" w14:textId="77777777" w:rsidR="00C3670E" w:rsidRPr="00D95AF2" w:rsidRDefault="00C3670E" w:rsidP="00DD6921">
            <w:pPr>
              <w:pStyle w:val="TAC"/>
            </w:pPr>
          </w:p>
        </w:tc>
        <w:tc>
          <w:tcPr>
            <w:tcW w:w="284" w:type="dxa"/>
          </w:tcPr>
          <w:p w14:paraId="6AD7712C" w14:textId="77777777" w:rsidR="00C3670E" w:rsidRPr="00D95AF2" w:rsidRDefault="00C3670E" w:rsidP="00DD6921">
            <w:pPr>
              <w:pStyle w:val="TAC"/>
            </w:pPr>
          </w:p>
        </w:tc>
        <w:tc>
          <w:tcPr>
            <w:tcW w:w="5952" w:type="dxa"/>
          </w:tcPr>
          <w:p w14:paraId="661D84BE" w14:textId="77777777" w:rsidR="00C3670E" w:rsidRPr="00D95AF2" w:rsidRDefault="00C3670E" w:rsidP="00DD6921">
            <w:pPr>
              <w:pStyle w:val="TAL"/>
            </w:pPr>
            <w:r w:rsidRPr="00D95AF2">
              <w:t>MS shall disable integrity protection of user plane data in LLC layer</w:t>
            </w:r>
          </w:p>
        </w:tc>
      </w:tr>
      <w:tr w:rsidR="00AD014B" w:rsidRPr="00D95AF2" w14:paraId="2F92ACF1" w14:textId="77777777" w:rsidTr="00C5116F">
        <w:trPr>
          <w:cantSplit/>
          <w:jc w:val="center"/>
        </w:trPr>
        <w:tc>
          <w:tcPr>
            <w:tcW w:w="284" w:type="dxa"/>
          </w:tcPr>
          <w:p w14:paraId="0FCC54A6" w14:textId="77777777" w:rsidR="00AD014B" w:rsidRPr="00D95AF2" w:rsidRDefault="00AD014B" w:rsidP="00C5116F">
            <w:pPr>
              <w:pStyle w:val="TAC"/>
            </w:pPr>
            <w:r w:rsidRPr="00D95AF2">
              <w:t>1</w:t>
            </w:r>
          </w:p>
        </w:tc>
        <w:tc>
          <w:tcPr>
            <w:tcW w:w="284" w:type="dxa"/>
          </w:tcPr>
          <w:p w14:paraId="2CD82186" w14:textId="77777777" w:rsidR="00AD014B" w:rsidRPr="00D95AF2" w:rsidRDefault="00AD014B" w:rsidP="00C5116F">
            <w:pPr>
              <w:pStyle w:val="TAC"/>
            </w:pPr>
          </w:p>
        </w:tc>
        <w:tc>
          <w:tcPr>
            <w:tcW w:w="284" w:type="dxa"/>
          </w:tcPr>
          <w:p w14:paraId="7A8AD483" w14:textId="77777777" w:rsidR="00AD014B" w:rsidRPr="00D95AF2" w:rsidRDefault="00AD014B" w:rsidP="00C5116F">
            <w:pPr>
              <w:pStyle w:val="TAC"/>
            </w:pPr>
          </w:p>
        </w:tc>
        <w:tc>
          <w:tcPr>
            <w:tcW w:w="5952" w:type="dxa"/>
          </w:tcPr>
          <w:p w14:paraId="3B07A6B1" w14:textId="77777777" w:rsidR="00AD014B" w:rsidRPr="00D95AF2" w:rsidRDefault="00AD014B" w:rsidP="00AD014B">
            <w:pPr>
              <w:pStyle w:val="TAL"/>
            </w:pPr>
            <w:r w:rsidRPr="00D95AF2">
              <w:t>MS shall enable integrity protection of user plane data in LLC layer</w:t>
            </w:r>
          </w:p>
        </w:tc>
      </w:tr>
      <w:tr w:rsidR="00C3670E" w:rsidRPr="00D95AF2" w14:paraId="1A1D6DD5" w14:textId="77777777" w:rsidTr="00DD6921">
        <w:trPr>
          <w:cantSplit/>
          <w:jc w:val="center"/>
        </w:trPr>
        <w:tc>
          <w:tcPr>
            <w:tcW w:w="284" w:type="dxa"/>
          </w:tcPr>
          <w:p w14:paraId="29016ED2" w14:textId="77777777" w:rsidR="00C3670E" w:rsidRPr="00D95AF2" w:rsidRDefault="00C3670E" w:rsidP="00DD6921">
            <w:pPr>
              <w:pStyle w:val="TAC"/>
              <w:jc w:val="left"/>
            </w:pPr>
          </w:p>
        </w:tc>
        <w:tc>
          <w:tcPr>
            <w:tcW w:w="284" w:type="dxa"/>
          </w:tcPr>
          <w:p w14:paraId="37053CE4" w14:textId="77777777" w:rsidR="00C3670E" w:rsidRPr="00D95AF2" w:rsidRDefault="00C3670E" w:rsidP="00DD6921">
            <w:pPr>
              <w:pStyle w:val="TAC"/>
            </w:pPr>
          </w:p>
        </w:tc>
        <w:tc>
          <w:tcPr>
            <w:tcW w:w="284" w:type="dxa"/>
          </w:tcPr>
          <w:p w14:paraId="5EFDBF0F" w14:textId="77777777" w:rsidR="00C3670E" w:rsidRPr="00D95AF2" w:rsidRDefault="00C3670E" w:rsidP="00DD6921">
            <w:pPr>
              <w:pStyle w:val="TAC"/>
            </w:pPr>
          </w:p>
        </w:tc>
        <w:tc>
          <w:tcPr>
            <w:tcW w:w="5952" w:type="dxa"/>
          </w:tcPr>
          <w:p w14:paraId="4797802F" w14:textId="77777777" w:rsidR="00C3670E" w:rsidRPr="00D95AF2" w:rsidRDefault="00C3670E" w:rsidP="00DD6921">
            <w:pPr>
              <w:pStyle w:val="TAL"/>
            </w:pPr>
          </w:p>
        </w:tc>
      </w:tr>
      <w:tr w:rsidR="00C3670E" w:rsidRPr="00D95AF2" w14:paraId="29BAC397" w14:textId="77777777" w:rsidTr="00DD6921">
        <w:trPr>
          <w:cantSplit/>
          <w:jc w:val="center"/>
        </w:trPr>
        <w:tc>
          <w:tcPr>
            <w:tcW w:w="6804" w:type="dxa"/>
            <w:gridSpan w:val="4"/>
          </w:tcPr>
          <w:p w14:paraId="760B4749" w14:textId="77777777" w:rsidR="00C3670E" w:rsidRPr="00D95AF2" w:rsidRDefault="00C3670E" w:rsidP="00DD6921">
            <w:pPr>
              <w:pStyle w:val="TAL"/>
            </w:pPr>
            <w:r w:rsidRPr="00D95AF2">
              <w:t>Bits 2 to 4 are spare and shall be set to "0".</w:t>
            </w:r>
          </w:p>
        </w:tc>
      </w:tr>
    </w:tbl>
    <w:p w14:paraId="7CEE4C4C" w14:textId="77777777" w:rsidR="00C3670E" w:rsidRPr="00D95AF2" w:rsidRDefault="00C3670E" w:rsidP="00C3670E"/>
    <w:p w14:paraId="5CF1F4A5" w14:textId="77777777" w:rsidR="00204FCD" w:rsidRPr="00D95AF2" w:rsidRDefault="00204FCD" w:rsidP="00204FCD">
      <w:pPr>
        <w:pStyle w:val="Heading4"/>
      </w:pPr>
      <w:bookmarkStart w:id="3086" w:name="_Toc193383532"/>
      <w:bookmarkStart w:id="3087" w:name="_CR10_5_5_35"/>
      <w:bookmarkEnd w:id="3087"/>
      <w:r w:rsidRPr="00D95AF2">
        <w:t>10.5.5.35</w:t>
      </w:r>
      <w:r w:rsidRPr="00D95AF2">
        <w:tab/>
        <w:t>DCN-ID</w:t>
      </w:r>
      <w:bookmarkEnd w:id="3086"/>
    </w:p>
    <w:p w14:paraId="494353A7" w14:textId="77777777" w:rsidR="00204FCD" w:rsidRPr="00D95AF2" w:rsidRDefault="00204FCD" w:rsidP="00204FCD">
      <w:r w:rsidRPr="00D95AF2">
        <w:t xml:space="preserve">The purpose of the </w:t>
      </w:r>
      <w:r w:rsidRPr="00D95AF2">
        <w:rPr>
          <w:i/>
        </w:rPr>
        <w:t>DCN-ID</w:t>
      </w:r>
      <w:r w:rsidRPr="00D95AF2">
        <w:t xml:space="preserve"> information element is to provide a DCN-ID for the registered PLMN to the MS.</w:t>
      </w:r>
    </w:p>
    <w:p w14:paraId="36ED1538" w14:textId="77777777" w:rsidR="00204FCD" w:rsidRPr="00D95AF2" w:rsidRDefault="00204FCD" w:rsidP="00204FCD">
      <w:r w:rsidRPr="00D95AF2">
        <w:lastRenderedPageBreak/>
        <w:t xml:space="preserve">The </w:t>
      </w:r>
      <w:r w:rsidRPr="00D95AF2">
        <w:rPr>
          <w:i/>
        </w:rPr>
        <w:t>DCN-ID</w:t>
      </w:r>
      <w:r w:rsidRPr="00D95AF2">
        <w:t xml:space="preserve"> is a type 4 information element with 4 octets length.</w:t>
      </w:r>
    </w:p>
    <w:p w14:paraId="4053E03B" w14:textId="77777777" w:rsidR="00204FCD" w:rsidRPr="00D95AF2" w:rsidRDefault="00204FCD" w:rsidP="00204FCD">
      <w:r w:rsidRPr="00D95AF2">
        <w:t xml:space="preserve">The </w:t>
      </w:r>
      <w:r w:rsidRPr="00D95AF2">
        <w:rPr>
          <w:i/>
        </w:rPr>
        <w:t>DCN-ID</w:t>
      </w:r>
      <w:r w:rsidRPr="00D95AF2">
        <w:t xml:space="preserve"> information element is coded as shown in figure 10.5.5.35-1/3GPP TS 24.008 and table 10.5.5.35-1/3GPP TS 24.008.</w:t>
      </w:r>
    </w:p>
    <w:p w14:paraId="6CCE1DEF" w14:textId="77777777" w:rsidR="00204FCD" w:rsidRPr="00D95AF2" w:rsidRDefault="00204FCD" w:rsidP="00204F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04FCD" w:rsidRPr="00D95AF2" w14:paraId="5289FAB1" w14:textId="77777777" w:rsidTr="001D4508">
        <w:trPr>
          <w:cantSplit/>
          <w:jc w:val="center"/>
        </w:trPr>
        <w:tc>
          <w:tcPr>
            <w:tcW w:w="709" w:type="dxa"/>
            <w:tcBorders>
              <w:top w:val="nil"/>
              <w:left w:val="nil"/>
              <w:bottom w:val="nil"/>
              <w:right w:val="nil"/>
            </w:tcBorders>
          </w:tcPr>
          <w:p w14:paraId="3A5F463F" w14:textId="77777777" w:rsidR="00204FCD" w:rsidRPr="00D95AF2" w:rsidRDefault="00204FCD" w:rsidP="001D4508">
            <w:pPr>
              <w:pStyle w:val="TAC"/>
            </w:pPr>
            <w:r w:rsidRPr="00D95AF2">
              <w:t>8</w:t>
            </w:r>
          </w:p>
        </w:tc>
        <w:tc>
          <w:tcPr>
            <w:tcW w:w="781" w:type="dxa"/>
            <w:tcBorders>
              <w:top w:val="nil"/>
              <w:left w:val="nil"/>
              <w:bottom w:val="nil"/>
              <w:right w:val="nil"/>
            </w:tcBorders>
          </w:tcPr>
          <w:p w14:paraId="7416B26E" w14:textId="77777777" w:rsidR="00204FCD" w:rsidRPr="00D95AF2" w:rsidRDefault="00204FCD" w:rsidP="001D4508">
            <w:pPr>
              <w:pStyle w:val="TAC"/>
            </w:pPr>
            <w:r w:rsidRPr="00D95AF2">
              <w:t>7</w:t>
            </w:r>
          </w:p>
        </w:tc>
        <w:tc>
          <w:tcPr>
            <w:tcW w:w="780" w:type="dxa"/>
            <w:tcBorders>
              <w:top w:val="nil"/>
              <w:left w:val="nil"/>
              <w:bottom w:val="nil"/>
              <w:right w:val="nil"/>
            </w:tcBorders>
          </w:tcPr>
          <w:p w14:paraId="25C8141C" w14:textId="77777777" w:rsidR="00204FCD" w:rsidRPr="00D95AF2" w:rsidRDefault="00204FCD" w:rsidP="001D4508">
            <w:pPr>
              <w:pStyle w:val="TAC"/>
            </w:pPr>
            <w:r w:rsidRPr="00D95AF2">
              <w:t>6</w:t>
            </w:r>
          </w:p>
        </w:tc>
        <w:tc>
          <w:tcPr>
            <w:tcW w:w="779" w:type="dxa"/>
            <w:tcBorders>
              <w:top w:val="nil"/>
              <w:left w:val="nil"/>
              <w:bottom w:val="nil"/>
              <w:right w:val="nil"/>
            </w:tcBorders>
          </w:tcPr>
          <w:p w14:paraId="07B82A40" w14:textId="77777777" w:rsidR="00204FCD" w:rsidRPr="00D95AF2" w:rsidRDefault="00204FCD" w:rsidP="001D4508">
            <w:pPr>
              <w:pStyle w:val="TAC"/>
            </w:pPr>
            <w:r w:rsidRPr="00D95AF2">
              <w:t>5</w:t>
            </w:r>
          </w:p>
        </w:tc>
        <w:tc>
          <w:tcPr>
            <w:tcW w:w="496" w:type="dxa"/>
            <w:tcBorders>
              <w:top w:val="nil"/>
              <w:left w:val="nil"/>
              <w:bottom w:val="nil"/>
              <w:right w:val="nil"/>
            </w:tcBorders>
          </w:tcPr>
          <w:p w14:paraId="3F3995F1" w14:textId="77777777" w:rsidR="00204FCD" w:rsidRPr="00D95AF2" w:rsidRDefault="00204FCD" w:rsidP="001D4508">
            <w:pPr>
              <w:pStyle w:val="TAC"/>
            </w:pPr>
            <w:r w:rsidRPr="00D95AF2">
              <w:t>4</w:t>
            </w:r>
          </w:p>
        </w:tc>
        <w:tc>
          <w:tcPr>
            <w:tcW w:w="709" w:type="dxa"/>
            <w:tcBorders>
              <w:top w:val="nil"/>
              <w:left w:val="nil"/>
              <w:bottom w:val="nil"/>
              <w:right w:val="nil"/>
            </w:tcBorders>
          </w:tcPr>
          <w:p w14:paraId="1F3A1D56" w14:textId="77777777" w:rsidR="00204FCD" w:rsidRPr="00D95AF2" w:rsidRDefault="00204FCD" w:rsidP="001D4508">
            <w:pPr>
              <w:pStyle w:val="TAC"/>
            </w:pPr>
            <w:r w:rsidRPr="00D95AF2">
              <w:t>3</w:t>
            </w:r>
          </w:p>
        </w:tc>
        <w:tc>
          <w:tcPr>
            <w:tcW w:w="993" w:type="dxa"/>
            <w:tcBorders>
              <w:top w:val="nil"/>
              <w:left w:val="nil"/>
              <w:bottom w:val="nil"/>
              <w:right w:val="nil"/>
            </w:tcBorders>
          </w:tcPr>
          <w:p w14:paraId="13843D78" w14:textId="77777777" w:rsidR="00204FCD" w:rsidRPr="00D95AF2" w:rsidRDefault="00204FCD" w:rsidP="001D4508">
            <w:pPr>
              <w:pStyle w:val="TAC"/>
            </w:pPr>
            <w:r w:rsidRPr="00D95AF2">
              <w:t>2</w:t>
            </w:r>
          </w:p>
        </w:tc>
        <w:tc>
          <w:tcPr>
            <w:tcW w:w="708" w:type="dxa"/>
            <w:tcBorders>
              <w:top w:val="nil"/>
              <w:left w:val="nil"/>
              <w:bottom w:val="nil"/>
              <w:right w:val="nil"/>
            </w:tcBorders>
          </w:tcPr>
          <w:p w14:paraId="5336D42C" w14:textId="77777777" w:rsidR="00204FCD" w:rsidRPr="00D95AF2" w:rsidRDefault="00204FCD" w:rsidP="001D4508">
            <w:pPr>
              <w:pStyle w:val="TAC"/>
            </w:pPr>
            <w:r w:rsidRPr="00D95AF2">
              <w:t>1</w:t>
            </w:r>
          </w:p>
        </w:tc>
        <w:tc>
          <w:tcPr>
            <w:tcW w:w="1560" w:type="dxa"/>
            <w:tcBorders>
              <w:top w:val="nil"/>
              <w:left w:val="nil"/>
              <w:bottom w:val="nil"/>
              <w:right w:val="nil"/>
            </w:tcBorders>
          </w:tcPr>
          <w:p w14:paraId="797682EF" w14:textId="77777777" w:rsidR="00204FCD" w:rsidRPr="00D95AF2" w:rsidRDefault="00204FCD" w:rsidP="001D4508">
            <w:pPr>
              <w:pStyle w:val="TAL"/>
            </w:pPr>
          </w:p>
        </w:tc>
      </w:tr>
      <w:tr w:rsidR="00204FCD" w:rsidRPr="00D95AF2" w14:paraId="558C086C" w14:textId="77777777" w:rsidTr="001D4508">
        <w:trPr>
          <w:cantSplit/>
          <w:jc w:val="center"/>
        </w:trPr>
        <w:tc>
          <w:tcPr>
            <w:tcW w:w="5955" w:type="dxa"/>
            <w:gridSpan w:val="8"/>
            <w:tcBorders>
              <w:top w:val="single" w:sz="4" w:space="0" w:color="auto"/>
              <w:bottom w:val="single" w:sz="4" w:space="0" w:color="auto"/>
              <w:right w:val="single" w:sz="4" w:space="0" w:color="auto"/>
            </w:tcBorders>
          </w:tcPr>
          <w:p w14:paraId="1263397C" w14:textId="77777777" w:rsidR="00204FCD" w:rsidRPr="00D95AF2" w:rsidRDefault="00204FCD" w:rsidP="001D4508">
            <w:pPr>
              <w:pStyle w:val="TAC"/>
            </w:pPr>
            <w:r w:rsidRPr="00D95AF2">
              <w:t>DCN-ID IEI</w:t>
            </w:r>
          </w:p>
        </w:tc>
        <w:tc>
          <w:tcPr>
            <w:tcW w:w="1560" w:type="dxa"/>
            <w:tcBorders>
              <w:top w:val="nil"/>
              <w:left w:val="nil"/>
              <w:bottom w:val="nil"/>
              <w:right w:val="nil"/>
            </w:tcBorders>
          </w:tcPr>
          <w:p w14:paraId="03A11414" w14:textId="77777777" w:rsidR="00204FCD" w:rsidRPr="00D95AF2" w:rsidRDefault="00204FCD" w:rsidP="001D4508">
            <w:pPr>
              <w:pStyle w:val="TAL"/>
            </w:pPr>
            <w:r w:rsidRPr="00D95AF2">
              <w:t>octet 1</w:t>
            </w:r>
          </w:p>
        </w:tc>
      </w:tr>
      <w:tr w:rsidR="00204FCD" w:rsidRPr="00D95AF2" w14:paraId="2BA16D3E" w14:textId="77777777" w:rsidTr="001D4508">
        <w:trPr>
          <w:cantSplit/>
          <w:jc w:val="center"/>
        </w:trPr>
        <w:tc>
          <w:tcPr>
            <w:tcW w:w="5955" w:type="dxa"/>
            <w:gridSpan w:val="8"/>
            <w:tcBorders>
              <w:top w:val="single" w:sz="4" w:space="0" w:color="auto"/>
              <w:bottom w:val="single" w:sz="4" w:space="0" w:color="auto"/>
              <w:right w:val="single" w:sz="4" w:space="0" w:color="auto"/>
            </w:tcBorders>
          </w:tcPr>
          <w:p w14:paraId="782C0A2C" w14:textId="77777777" w:rsidR="00204FCD" w:rsidRPr="00D95AF2" w:rsidRDefault="00204FCD" w:rsidP="001D4508">
            <w:pPr>
              <w:pStyle w:val="TAC"/>
            </w:pPr>
            <w:r w:rsidRPr="00D95AF2">
              <w:t>Length of DCN-ID contents</w:t>
            </w:r>
          </w:p>
        </w:tc>
        <w:tc>
          <w:tcPr>
            <w:tcW w:w="1560" w:type="dxa"/>
            <w:tcBorders>
              <w:top w:val="nil"/>
              <w:left w:val="nil"/>
              <w:bottom w:val="nil"/>
              <w:right w:val="nil"/>
            </w:tcBorders>
          </w:tcPr>
          <w:p w14:paraId="4C8F2C40" w14:textId="77777777" w:rsidR="00204FCD" w:rsidRPr="00D95AF2" w:rsidRDefault="00204FCD" w:rsidP="001D4508">
            <w:pPr>
              <w:pStyle w:val="TAL"/>
            </w:pPr>
            <w:r w:rsidRPr="00D95AF2">
              <w:t>octet 2</w:t>
            </w:r>
          </w:p>
        </w:tc>
      </w:tr>
      <w:tr w:rsidR="00204FCD" w:rsidRPr="00D95AF2" w14:paraId="15A72E29" w14:textId="77777777" w:rsidTr="001D4508">
        <w:trPr>
          <w:cantSplit/>
          <w:jc w:val="center"/>
        </w:trPr>
        <w:tc>
          <w:tcPr>
            <w:tcW w:w="5955" w:type="dxa"/>
            <w:gridSpan w:val="8"/>
            <w:tcBorders>
              <w:top w:val="single" w:sz="4" w:space="0" w:color="auto"/>
              <w:right w:val="single" w:sz="4" w:space="0" w:color="auto"/>
            </w:tcBorders>
          </w:tcPr>
          <w:p w14:paraId="6AE89CC4" w14:textId="77777777" w:rsidR="00204FCD" w:rsidRPr="00D95AF2" w:rsidRDefault="00204FCD" w:rsidP="001D4508">
            <w:pPr>
              <w:pStyle w:val="TAC"/>
            </w:pPr>
            <w:r w:rsidRPr="00D95AF2">
              <w:t>DCN-ID value</w:t>
            </w:r>
          </w:p>
        </w:tc>
        <w:tc>
          <w:tcPr>
            <w:tcW w:w="1560" w:type="dxa"/>
            <w:tcBorders>
              <w:top w:val="nil"/>
              <w:left w:val="nil"/>
              <w:bottom w:val="nil"/>
              <w:right w:val="nil"/>
            </w:tcBorders>
          </w:tcPr>
          <w:p w14:paraId="78D302B6" w14:textId="77777777" w:rsidR="00204FCD" w:rsidRPr="00D95AF2" w:rsidRDefault="00204FCD" w:rsidP="001D4508">
            <w:pPr>
              <w:pStyle w:val="TAL"/>
            </w:pPr>
            <w:r w:rsidRPr="00D95AF2">
              <w:t>octet 3</w:t>
            </w:r>
          </w:p>
          <w:p w14:paraId="521BF587" w14:textId="77777777" w:rsidR="00204FCD" w:rsidRPr="00D95AF2" w:rsidRDefault="00204FCD" w:rsidP="001D4508">
            <w:pPr>
              <w:pStyle w:val="TAL"/>
            </w:pPr>
            <w:r w:rsidRPr="00D95AF2">
              <w:t>octet 4</w:t>
            </w:r>
          </w:p>
        </w:tc>
      </w:tr>
    </w:tbl>
    <w:p w14:paraId="49A2A6DF" w14:textId="77777777" w:rsidR="00204FCD" w:rsidRPr="00D95AF2" w:rsidRDefault="00204FCD" w:rsidP="00204FCD">
      <w:pPr>
        <w:pStyle w:val="TAN"/>
      </w:pPr>
    </w:p>
    <w:p w14:paraId="7FE899E4" w14:textId="77777777" w:rsidR="00204FCD" w:rsidRPr="00D95AF2" w:rsidRDefault="00204FCD" w:rsidP="00204FCD">
      <w:pPr>
        <w:pStyle w:val="TF"/>
        <w:ind w:left="1701"/>
        <w:jc w:val="left"/>
      </w:pPr>
      <w:bookmarkStart w:id="3088" w:name="_CRFigure10_5_5_3513GPPTS24_008"/>
      <w:r w:rsidRPr="00D95AF2">
        <w:t>Figure </w:t>
      </w:r>
      <w:bookmarkEnd w:id="3088"/>
      <w:r w:rsidRPr="00D95AF2">
        <w:t xml:space="preserve">10.5.5.35-1/3GPP TS 24.008: </w:t>
      </w:r>
      <w:r w:rsidRPr="00D95AF2">
        <w:rPr>
          <w:i/>
        </w:rPr>
        <w:t xml:space="preserve">DCN-ID </w:t>
      </w:r>
      <w:r w:rsidRPr="00D95AF2">
        <w:t>information element</w:t>
      </w:r>
    </w:p>
    <w:p w14:paraId="1964BAB7" w14:textId="77777777" w:rsidR="00204FCD" w:rsidRPr="00D95AF2" w:rsidRDefault="00204FCD" w:rsidP="00204FCD">
      <w:pPr>
        <w:pStyle w:val="TH"/>
      </w:pPr>
      <w:bookmarkStart w:id="3089" w:name="_CRTable10_5_5_3513GPPTS24_008"/>
      <w:r w:rsidRPr="00D95AF2">
        <w:t>Table </w:t>
      </w:r>
      <w:bookmarkEnd w:id="3089"/>
      <w:r w:rsidRPr="00D95AF2">
        <w:t xml:space="preserve">10.5.5.35-1/3GPP TS 24.008: </w:t>
      </w:r>
      <w:r w:rsidRPr="00D95AF2">
        <w:rPr>
          <w:i/>
        </w:rPr>
        <w:t xml:space="preserve">DCN-ID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4FCD" w:rsidRPr="00D95AF2" w14:paraId="533C9208" w14:textId="77777777" w:rsidTr="001D4508">
        <w:trPr>
          <w:cantSplit/>
          <w:jc w:val="center"/>
        </w:trPr>
        <w:tc>
          <w:tcPr>
            <w:tcW w:w="7087" w:type="dxa"/>
          </w:tcPr>
          <w:p w14:paraId="485BADC3" w14:textId="77777777" w:rsidR="00204FCD" w:rsidRPr="00D95AF2" w:rsidRDefault="00204FCD" w:rsidP="001D4508">
            <w:pPr>
              <w:pStyle w:val="TAL"/>
            </w:pPr>
            <w:r w:rsidRPr="00D95AF2">
              <w:t>DCN-ID value (octet 3 to 4)</w:t>
            </w:r>
          </w:p>
          <w:p w14:paraId="0025DCEC" w14:textId="77777777" w:rsidR="00204FCD" w:rsidRPr="00D95AF2" w:rsidRDefault="00204FCD" w:rsidP="001D4508">
            <w:pPr>
              <w:pStyle w:val="TAL"/>
            </w:pPr>
          </w:p>
          <w:p w14:paraId="4798FD5C" w14:textId="77777777" w:rsidR="00204FCD" w:rsidRPr="00D95AF2" w:rsidRDefault="00204FCD" w:rsidP="001D4508">
            <w:pPr>
              <w:pStyle w:val="TAL"/>
            </w:pPr>
            <w:r w:rsidRPr="00D95AF2">
              <w:t>This field contains the 16 bit DCN-ID. The coding of the DCN-ID value part is defined in 3GPP TS 23.003 [2].</w:t>
            </w:r>
          </w:p>
        </w:tc>
      </w:tr>
      <w:tr w:rsidR="00204FCD" w:rsidRPr="00D95AF2" w14:paraId="063EE53C" w14:textId="77777777" w:rsidTr="001D4508">
        <w:trPr>
          <w:cantSplit/>
          <w:jc w:val="center"/>
        </w:trPr>
        <w:tc>
          <w:tcPr>
            <w:tcW w:w="7087" w:type="dxa"/>
          </w:tcPr>
          <w:p w14:paraId="55BB1C70" w14:textId="77777777" w:rsidR="00204FCD" w:rsidRPr="00D95AF2" w:rsidRDefault="00204FCD" w:rsidP="001D4508">
            <w:pPr>
              <w:pStyle w:val="TAL"/>
            </w:pPr>
          </w:p>
        </w:tc>
      </w:tr>
    </w:tbl>
    <w:p w14:paraId="35ECDB88" w14:textId="77777777" w:rsidR="00204FCD" w:rsidRPr="00D95AF2" w:rsidRDefault="00204FCD" w:rsidP="00204FCD"/>
    <w:p w14:paraId="5AAEB4BD" w14:textId="77777777" w:rsidR="003A2E2F" w:rsidRPr="00D95AF2" w:rsidRDefault="003A2E2F" w:rsidP="003A2E2F">
      <w:pPr>
        <w:pStyle w:val="Heading4"/>
      </w:pPr>
      <w:bookmarkStart w:id="3090" w:name="_Toc193383533"/>
      <w:bookmarkStart w:id="3091" w:name="_CR10_5_5_36"/>
      <w:bookmarkEnd w:id="3091"/>
      <w:r w:rsidRPr="00D95AF2">
        <w:t>10.5.5.36</w:t>
      </w:r>
      <w:r w:rsidRPr="00D95AF2">
        <w:tab/>
        <w:t>PLMN identity of the CN operator</w:t>
      </w:r>
      <w:bookmarkEnd w:id="3090"/>
    </w:p>
    <w:p w14:paraId="7B58A9AC" w14:textId="77777777" w:rsidR="003A2E2F" w:rsidRPr="00D95AF2" w:rsidRDefault="003A2E2F" w:rsidP="003A2E2F">
      <w:r w:rsidRPr="00D95AF2">
        <w:t xml:space="preserve">The purpose of the </w:t>
      </w:r>
      <w:r w:rsidRPr="00D95AF2">
        <w:rPr>
          <w:i/>
        </w:rPr>
        <w:t>PLMN identity of the CN operator</w:t>
      </w:r>
      <w:r w:rsidRPr="00D95AF2">
        <w:t xml:space="preserve"> information element is to indicate the PLMN identity of the CN opera</w:t>
      </w:r>
      <w:r w:rsidR="00C46C39" w:rsidRPr="00D95AF2">
        <w:t>t</w:t>
      </w:r>
      <w:r w:rsidRPr="00D95AF2">
        <w:t>or that has accepted the GPRS attach request or routing area update request in a shared network or in a multi-operator core network (MOCN) with common GERAN.</w:t>
      </w:r>
    </w:p>
    <w:p w14:paraId="137224B9" w14:textId="77777777" w:rsidR="003A2E2F" w:rsidRPr="00D95AF2" w:rsidRDefault="003A2E2F" w:rsidP="003A2E2F">
      <w:r w:rsidRPr="00D95AF2">
        <w:t xml:space="preserve">The </w:t>
      </w:r>
      <w:r w:rsidRPr="00D95AF2">
        <w:rPr>
          <w:i/>
        </w:rPr>
        <w:t>PLMN identity of the CN operator</w:t>
      </w:r>
      <w:r w:rsidRPr="00D95AF2">
        <w:t xml:space="preserve"> is a type 4 information element with 5 octets length.</w:t>
      </w:r>
    </w:p>
    <w:p w14:paraId="1CF77CCA" w14:textId="77777777" w:rsidR="003A2E2F" w:rsidRPr="00D95AF2" w:rsidRDefault="003A2E2F" w:rsidP="003A2E2F">
      <w:r w:rsidRPr="00D95AF2">
        <w:t xml:space="preserve">The </w:t>
      </w:r>
      <w:r w:rsidRPr="00D95AF2">
        <w:rPr>
          <w:i/>
        </w:rPr>
        <w:t>PLMN identity of the CN operator</w:t>
      </w:r>
      <w:r w:rsidRPr="00D95AF2">
        <w:t xml:space="preserve"> information element is coded as shown in figure 10.5.5.36-1/3GPP TS 24.008 and table 10.5.5.36-1/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3A2E2F" w:rsidRPr="00D95AF2" w14:paraId="37C71B72" w14:textId="77777777" w:rsidTr="001D4508">
        <w:trPr>
          <w:cantSplit/>
          <w:jc w:val="center"/>
        </w:trPr>
        <w:tc>
          <w:tcPr>
            <w:tcW w:w="709" w:type="dxa"/>
            <w:tcBorders>
              <w:top w:val="nil"/>
              <w:left w:val="nil"/>
              <w:bottom w:val="nil"/>
              <w:right w:val="nil"/>
            </w:tcBorders>
          </w:tcPr>
          <w:p w14:paraId="5D7B11F8" w14:textId="77777777" w:rsidR="003A2E2F" w:rsidRPr="00D95AF2" w:rsidRDefault="003A2E2F" w:rsidP="001D4508">
            <w:pPr>
              <w:pStyle w:val="TAC"/>
            </w:pPr>
            <w:r w:rsidRPr="00D95AF2">
              <w:t>8</w:t>
            </w:r>
          </w:p>
        </w:tc>
        <w:tc>
          <w:tcPr>
            <w:tcW w:w="709" w:type="dxa"/>
            <w:tcBorders>
              <w:top w:val="nil"/>
              <w:left w:val="nil"/>
              <w:bottom w:val="nil"/>
              <w:right w:val="nil"/>
            </w:tcBorders>
          </w:tcPr>
          <w:p w14:paraId="556D46F6" w14:textId="77777777" w:rsidR="003A2E2F" w:rsidRPr="00D95AF2" w:rsidRDefault="003A2E2F" w:rsidP="001D4508">
            <w:pPr>
              <w:pStyle w:val="TAC"/>
            </w:pPr>
            <w:r w:rsidRPr="00D95AF2">
              <w:t>7</w:t>
            </w:r>
          </w:p>
        </w:tc>
        <w:tc>
          <w:tcPr>
            <w:tcW w:w="709" w:type="dxa"/>
            <w:tcBorders>
              <w:top w:val="nil"/>
              <w:left w:val="nil"/>
              <w:bottom w:val="nil"/>
              <w:right w:val="nil"/>
            </w:tcBorders>
          </w:tcPr>
          <w:p w14:paraId="5C482C79" w14:textId="77777777" w:rsidR="003A2E2F" w:rsidRPr="00D95AF2" w:rsidRDefault="003A2E2F" w:rsidP="001D4508">
            <w:pPr>
              <w:pStyle w:val="TAC"/>
            </w:pPr>
            <w:r w:rsidRPr="00D95AF2">
              <w:t>6</w:t>
            </w:r>
          </w:p>
        </w:tc>
        <w:tc>
          <w:tcPr>
            <w:tcW w:w="709" w:type="dxa"/>
            <w:tcBorders>
              <w:top w:val="nil"/>
              <w:left w:val="nil"/>
              <w:bottom w:val="nil"/>
              <w:right w:val="nil"/>
            </w:tcBorders>
          </w:tcPr>
          <w:p w14:paraId="57DF0761" w14:textId="77777777" w:rsidR="003A2E2F" w:rsidRPr="00D95AF2" w:rsidRDefault="003A2E2F" w:rsidP="001D4508">
            <w:pPr>
              <w:pStyle w:val="TAC"/>
            </w:pPr>
            <w:r w:rsidRPr="00D95AF2">
              <w:t>5</w:t>
            </w:r>
          </w:p>
        </w:tc>
        <w:tc>
          <w:tcPr>
            <w:tcW w:w="709" w:type="dxa"/>
            <w:tcBorders>
              <w:top w:val="nil"/>
              <w:left w:val="nil"/>
              <w:bottom w:val="nil"/>
              <w:right w:val="nil"/>
            </w:tcBorders>
          </w:tcPr>
          <w:p w14:paraId="222B03E2" w14:textId="77777777" w:rsidR="003A2E2F" w:rsidRPr="00D95AF2" w:rsidRDefault="003A2E2F" w:rsidP="001D4508">
            <w:pPr>
              <w:pStyle w:val="TAC"/>
            </w:pPr>
            <w:r w:rsidRPr="00D95AF2">
              <w:t>4</w:t>
            </w:r>
          </w:p>
        </w:tc>
        <w:tc>
          <w:tcPr>
            <w:tcW w:w="709" w:type="dxa"/>
            <w:tcBorders>
              <w:top w:val="nil"/>
              <w:left w:val="nil"/>
              <w:bottom w:val="nil"/>
              <w:right w:val="nil"/>
            </w:tcBorders>
          </w:tcPr>
          <w:p w14:paraId="6740C14D" w14:textId="77777777" w:rsidR="003A2E2F" w:rsidRPr="00D95AF2" w:rsidRDefault="003A2E2F" w:rsidP="001D4508">
            <w:pPr>
              <w:pStyle w:val="TAC"/>
            </w:pPr>
            <w:r w:rsidRPr="00D95AF2">
              <w:t>3</w:t>
            </w:r>
          </w:p>
        </w:tc>
        <w:tc>
          <w:tcPr>
            <w:tcW w:w="709" w:type="dxa"/>
            <w:tcBorders>
              <w:top w:val="nil"/>
              <w:left w:val="nil"/>
              <w:bottom w:val="nil"/>
              <w:right w:val="nil"/>
            </w:tcBorders>
          </w:tcPr>
          <w:p w14:paraId="3A449CC3" w14:textId="77777777" w:rsidR="003A2E2F" w:rsidRPr="00D95AF2" w:rsidRDefault="003A2E2F" w:rsidP="001D4508">
            <w:pPr>
              <w:pStyle w:val="TAC"/>
            </w:pPr>
            <w:r w:rsidRPr="00D95AF2">
              <w:t>2</w:t>
            </w:r>
          </w:p>
        </w:tc>
        <w:tc>
          <w:tcPr>
            <w:tcW w:w="709" w:type="dxa"/>
            <w:tcBorders>
              <w:top w:val="nil"/>
              <w:left w:val="nil"/>
              <w:bottom w:val="nil"/>
              <w:right w:val="nil"/>
            </w:tcBorders>
          </w:tcPr>
          <w:p w14:paraId="753EACFE" w14:textId="77777777" w:rsidR="003A2E2F" w:rsidRPr="00D95AF2" w:rsidRDefault="003A2E2F" w:rsidP="001D4508">
            <w:pPr>
              <w:pStyle w:val="TAC"/>
            </w:pPr>
            <w:r w:rsidRPr="00D95AF2">
              <w:t>1</w:t>
            </w:r>
          </w:p>
        </w:tc>
        <w:tc>
          <w:tcPr>
            <w:tcW w:w="1558" w:type="dxa"/>
            <w:tcBorders>
              <w:top w:val="nil"/>
              <w:left w:val="nil"/>
              <w:bottom w:val="nil"/>
              <w:right w:val="nil"/>
            </w:tcBorders>
          </w:tcPr>
          <w:p w14:paraId="007F8968" w14:textId="77777777" w:rsidR="003A2E2F" w:rsidRPr="00D95AF2" w:rsidRDefault="003A2E2F" w:rsidP="001D4508">
            <w:pPr>
              <w:pStyle w:val="TAL"/>
            </w:pPr>
          </w:p>
        </w:tc>
      </w:tr>
      <w:tr w:rsidR="003A2E2F" w:rsidRPr="00D95AF2" w14:paraId="3D6F6272" w14:textId="77777777" w:rsidTr="001D4508">
        <w:trPr>
          <w:cantSplit/>
          <w:jc w:val="center"/>
        </w:trPr>
        <w:tc>
          <w:tcPr>
            <w:tcW w:w="5672" w:type="dxa"/>
            <w:gridSpan w:val="8"/>
            <w:tcBorders>
              <w:top w:val="single" w:sz="4" w:space="0" w:color="auto"/>
              <w:bottom w:val="nil"/>
              <w:right w:val="single" w:sz="4" w:space="0" w:color="auto"/>
            </w:tcBorders>
          </w:tcPr>
          <w:p w14:paraId="6C74B4E3" w14:textId="77777777" w:rsidR="003A2E2F" w:rsidRPr="00D95AF2" w:rsidRDefault="003A2E2F" w:rsidP="001D4508">
            <w:pPr>
              <w:pStyle w:val="TAC"/>
            </w:pPr>
          </w:p>
          <w:p w14:paraId="544C50EA" w14:textId="77777777" w:rsidR="003A2E2F" w:rsidRPr="00D95AF2" w:rsidRDefault="003A2E2F" w:rsidP="001D4508">
            <w:pPr>
              <w:pStyle w:val="TAC"/>
            </w:pPr>
            <w:r w:rsidRPr="00D95AF2">
              <w:t>PLMN identity of the CN operator IEI</w:t>
            </w:r>
          </w:p>
        </w:tc>
        <w:tc>
          <w:tcPr>
            <w:tcW w:w="1558" w:type="dxa"/>
            <w:tcBorders>
              <w:top w:val="nil"/>
              <w:left w:val="nil"/>
              <w:bottom w:val="nil"/>
              <w:right w:val="nil"/>
            </w:tcBorders>
          </w:tcPr>
          <w:p w14:paraId="0EC902F1" w14:textId="77777777" w:rsidR="003A2E2F" w:rsidRPr="00D95AF2" w:rsidRDefault="003A2E2F" w:rsidP="001D4508">
            <w:pPr>
              <w:pStyle w:val="TAL"/>
            </w:pPr>
          </w:p>
          <w:p w14:paraId="50829A89" w14:textId="77777777" w:rsidR="003A2E2F" w:rsidRPr="00D95AF2" w:rsidRDefault="003A2E2F" w:rsidP="001D4508">
            <w:pPr>
              <w:pStyle w:val="TAL"/>
            </w:pPr>
            <w:r w:rsidRPr="00D95AF2">
              <w:t>octet 1</w:t>
            </w:r>
          </w:p>
        </w:tc>
      </w:tr>
      <w:tr w:rsidR="003A2E2F" w:rsidRPr="00D95AF2" w14:paraId="5C3BF5A9" w14:textId="77777777" w:rsidTr="001D4508">
        <w:trPr>
          <w:cantSplit/>
          <w:jc w:val="center"/>
        </w:trPr>
        <w:tc>
          <w:tcPr>
            <w:tcW w:w="5672" w:type="dxa"/>
            <w:gridSpan w:val="8"/>
            <w:tcBorders>
              <w:top w:val="single" w:sz="4" w:space="0" w:color="auto"/>
              <w:bottom w:val="single" w:sz="4" w:space="0" w:color="auto"/>
              <w:right w:val="single" w:sz="4" w:space="0" w:color="auto"/>
            </w:tcBorders>
          </w:tcPr>
          <w:p w14:paraId="75207FBC" w14:textId="77777777" w:rsidR="003A2E2F" w:rsidRPr="00D95AF2" w:rsidRDefault="003A2E2F" w:rsidP="001D4508">
            <w:pPr>
              <w:pStyle w:val="TAC"/>
            </w:pPr>
          </w:p>
          <w:p w14:paraId="7AD144B5" w14:textId="77777777" w:rsidR="003A2E2F" w:rsidRPr="00D95AF2" w:rsidRDefault="003A2E2F" w:rsidP="001D4508">
            <w:pPr>
              <w:pStyle w:val="TAC"/>
            </w:pPr>
            <w:r w:rsidRPr="00D95AF2">
              <w:t>Length of PLMN identity of the CN operator contents</w:t>
            </w:r>
          </w:p>
        </w:tc>
        <w:tc>
          <w:tcPr>
            <w:tcW w:w="1558" w:type="dxa"/>
            <w:tcBorders>
              <w:top w:val="nil"/>
              <w:left w:val="nil"/>
              <w:bottom w:val="nil"/>
              <w:right w:val="nil"/>
            </w:tcBorders>
          </w:tcPr>
          <w:p w14:paraId="4945C5DF" w14:textId="77777777" w:rsidR="003A2E2F" w:rsidRPr="00D95AF2" w:rsidRDefault="003A2E2F" w:rsidP="001D4508">
            <w:pPr>
              <w:pStyle w:val="TAL"/>
            </w:pPr>
          </w:p>
          <w:p w14:paraId="14C4C811" w14:textId="77777777" w:rsidR="003A2E2F" w:rsidRPr="00D95AF2" w:rsidRDefault="003A2E2F" w:rsidP="001D4508">
            <w:pPr>
              <w:pStyle w:val="TAL"/>
            </w:pPr>
            <w:r w:rsidRPr="00D95AF2">
              <w:t>octet 2</w:t>
            </w:r>
          </w:p>
        </w:tc>
      </w:tr>
      <w:tr w:rsidR="003A2E2F" w:rsidRPr="00D95AF2" w14:paraId="42CE360D" w14:textId="77777777" w:rsidTr="001D4508">
        <w:trPr>
          <w:cantSplit/>
          <w:jc w:val="center"/>
        </w:trPr>
        <w:tc>
          <w:tcPr>
            <w:tcW w:w="2836" w:type="dxa"/>
            <w:gridSpan w:val="4"/>
          </w:tcPr>
          <w:p w14:paraId="034C4B29" w14:textId="77777777" w:rsidR="003A2E2F" w:rsidRPr="00D95AF2" w:rsidRDefault="003A2E2F" w:rsidP="001D4508">
            <w:pPr>
              <w:pStyle w:val="TAC"/>
            </w:pPr>
          </w:p>
          <w:p w14:paraId="20EC138D" w14:textId="77777777" w:rsidR="003A2E2F" w:rsidRPr="00D95AF2" w:rsidRDefault="003A2E2F" w:rsidP="001D4508">
            <w:pPr>
              <w:pStyle w:val="TAC"/>
            </w:pPr>
            <w:r w:rsidRPr="00D95AF2">
              <w:t>MCC digit 2</w:t>
            </w:r>
          </w:p>
        </w:tc>
        <w:tc>
          <w:tcPr>
            <w:tcW w:w="2836" w:type="dxa"/>
            <w:gridSpan w:val="4"/>
            <w:tcBorders>
              <w:right w:val="single" w:sz="4" w:space="0" w:color="auto"/>
            </w:tcBorders>
          </w:tcPr>
          <w:p w14:paraId="1BB6CFC9" w14:textId="77777777" w:rsidR="003A2E2F" w:rsidRPr="00D95AF2" w:rsidRDefault="003A2E2F" w:rsidP="001D4508">
            <w:pPr>
              <w:pStyle w:val="TAC"/>
            </w:pPr>
          </w:p>
          <w:p w14:paraId="4F4E080B" w14:textId="77777777" w:rsidR="003A2E2F" w:rsidRPr="00D95AF2" w:rsidRDefault="003A2E2F" w:rsidP="001D4508">
            <w:pPr>
              <w:pStyle w:val="TAC"/>
            </w:pPr>
            <w:r w:rsidRPr="00D95AF2">
              <w:t>MCC digit 1</w:t>
            </w:r>
          </w:p>
        </w:tc>
        <w:tc>
          <w:tcPr>
            <w:tcW w:w="1558" w:type="dxa"/>
            <w:tcBorders>
              <w:top w:val="nil"/>
              <w:left w:val="nil"/>
              <w:bottom w:val="nil"/>
              <w:right w:val="nil"/>
            </w:tcBorders>
          </w:tcPr>
          <w:p w14:paraId="7F976668" w14:textId="77777777" w:rsidR="003A2E2F" w:rsidRPr="00D95AF2" w:rsidRDefault="003A2E2F" w:rsidP="001D4508">
            <w:pPr>
              <w:pStyle w:val="TAL"/>
            </w:pPr>
          </w:p>
          <w:p w14:paraId="6E40B0DE" w14:textId="77777777" w:rsidR="003A2E2F" w:rsidRPr="00D95AF2" w:rsidRDefault="003A2E2F" w:rsidP="001D4508">
            <w:pPr>
              <w:pStyle w:val="TAL"/>
            </w:pPr>
            <w:r w:rsidRPr="00D95AF2">
              <w:t>octet 3</w:t>
            </w:r>
          </w:p>
        </w:tc>
      </w:tr>
      <w:tr w:rsidR="003A2E2F" w:rsidRPr="00D95AF2" w14:paraId="077B06F4" w14:textId="77777777" w:rsidTr="001D4508">
        <w:trPr>
          <w:cantSplit/>
          <w:jc w:val="center"/>
        </w:trPr>
        <w:tc>
          <w:tcPr>
            <w:tcW w:w="2836" w:type="dxa"/>
            <w:gridSpan w:val="4"/>
          </w:tcPr>
          <w:p w14:paraId="7BFC5EDF" w14:textId="77777777" w:rsidR="003A2E2F" w:rsidRPr="00D95AF2" w:rsidRDefault="003A2E2F" w:rsidP="001D4508">
            <w:pPr>
              <w:pStyle w:val="TAC"/>
            </w:pPr>
          </w:p>
          <w:p w14:paraId="1BD07C29" w14:textId="77777777" w:rsidR="003A2E2F" w:rsidRPr="00D95AF2" w:rsidRDefault="003A2E2F" w:rsidP="001D4508">
            <w:pPr>
              <w:pStyle w:val="TAC"/>
            </w:pPr>
            <w:r w:rsidRPr="00D95AF2">
              <w:t>MNC digit 3</w:t>
            </w:r>
          </w:p>
        </w:tc>
        <w:tc>
          <w:tcPr>
            <w:tcW w:w="2836" w:type="dxa"/>
            <w:gridSpan w:val="4"/>
            <w:tcBorders>
              <w:right w:val="single" w:sz="4" w:space="0" w:color="auto"/>
            </w:tcBorders>
          </w:tcPr>
          <w:p w14:paraId="28380125" w14:textId="77777777" w:rsidR="003A2E2F" w:rsidRPr="00D95AF2" w:rsidRDefault="003A2E2F" w:rsidP="001D4508">
            <w:pPr>
              <w:pStyle w:val="TAC"/>
            </w:pPr>
          </w:p>
          <w:p w14:paraId="0790B087" w14:textId="77777777" w:rsidR="003A2E2F" w:rsidRPr="00D95AF2" w:rsidRDefault="003A2E2F" w:rsidP="001D4508">
            <w:pPr>
              <w:pStyle w:val="TAC"/>
            </w:pPr>
            <w:r w:rsidRPr="00D95AF2">
              <w:t>MCC digit 3</w:t>
            </w:r>
          </w:p>
        </w:tc>
        <w:tc>
          <w:tcPr>
            <w:tcW w:w="1558" w:type="dxa"/>
            <w:tcBorders>
              <w:top w:val="nil"/>
              <w:left w:val="nil"/>
              <w:bottom w:val="nil"/>
              <w:right w:val="nil"/>
            </w:tcBorders>
          </w:tcPr>
          <w:p w14:paraId="54D0D47A" w14:textId="77777777" w:rsidR="003A2E2F" w:rsidRPr="00D95AF2" w:rsidRDefault="003A2E2F" w:rsidP="001D4508">
            <w:pPr>
              <w:pStyle w:val="TAL"/>
            </w:pPr>
          </w:p>
          <w:p w14:paraId="6A743751" w14:textId="77777777" w:rsidR="003A2E2F" w:rsidRPr="00D95AF2" w:rsidRDefault="003A2E2F" w:rsidP="001D4508">
            <w:pPr>
              <w:pStyle w:val="TAL"/>
            </w:pPr>
            <w:r w:rsidRPr="00D95AF2">
              <w:t>octet 4</w:t>
            </w:r>
          </w:p>
        </w:tc>
      </w:tr>
      <w:tr w:rsidR="003A2E2F" w:rsidRPr="00D95AF2" w14:paraId="67A3EBE9" w14:textId="77777777" w:rsidTr="001D4508">
        <w:trPr>
          <w:cantSplit/>
          <w:jc w:val="center"/>
        </w:trPr>
        <w:tc>
          <w:tcPr>
            <w:tcW w:w="2836" w:type="dxa"/>
            <w:gridSpan w:val="4"/>
          </w:tcPr>
          <w:p w14:paraId="15C68108" w14:textId="77777777" w:rsidR="003A2E2F" w:rsidRPr="00D95AF2" w:rsidRDefault="003A2E2F" w:rsidP="001D4508">
            <w:pPr>
              <w:pStyle w:val="TAC"/>
            </w:pPr>
          </w:p>
          <w:p w14:paraId="7B50C0D5" w14:textId="77777777" w:rsidR="003A2E2F" w:rsidRPr="00D95AF2" w:rsidRDefault="003A2E2F" w:rsidP="001D4508">
            <w:pPr>
              <w:pStyle w:val="TAC"/>
            </w:pPr>
            <w:r w:rsidRPr="00D95AF2">
              <w:t>MNC digit 2</w:t>
            </w:r>
          </w:p>
        </w:tc>
        <w:tc>
          <w:tcPr>
            <w:tcW w:w="2836" w:type="dxa"/>
            <w:gridSpan w:val="4"/>
            <w:tcBorders>
              <w:right w:val="single" w:sz="4" w:space="0" w:color="auto"/>
            </w:tcBorders>
          </w:tcPr>
          <w:p w14:paraId="64029CAB" w14:textId="77777777" w:rsidR="003A2E2F" w:rsidRPr="00D95AF2" w:rsidRDefault="003A2E2F" w:rsidP="001D4508">
            <w:pPr>
              <w:pStyle w:val="TAC"/>
            </w:pPr>
          </w:p>
          <w:p w14:paraId="53413E89" w14:textId="77777777" w:rsidR="003A2E2F" w:rsidRPr="00D95AF2" w:rsidRDefault="003A2E2F" w:rsidP="001D4508">
            <w:pPr>
              <w:pStyle w:val="TAC"/>
            </w:pPr>
            <w:r w:rsidRPr="00D95AF2">
              <w:t>MNC digit 1</w:t>
            </w:r>
          </w:p>
        </w:tc>
        <w:tc>
          <w:tcPr>
            <w:tcW w:w="1558" w:type="dxa"/>
            <w:tcBorders>
              <w:top w:val="nil"/>
              <w:left w:val="nil"/>
              <w:bottom w:val="nil"/>
              <w:right w:val="nil"/>
            </w:tcBorders>
          </w:tcPr>
          <w:p w14:paraId="0908F5A0" w14:textId="77777777" w:rsidR="003A2E2F" w:rsidRPr="00D95AF2" w:rsidRDefault="003A2E2F" w:rsidP="001D4508">
            <w:pPr>
              <w:pStyle w:val="TAL"/>
            </w:pPr>
          </w:p>
          <w:p w14:paraId="37C3A529" w14:textId="77777777" w:rsidR="003A2E2F" w:rsidRPr="00D95AF2" w:rsidRDefault="003A2E2F" w:rsidP="001D4508">
            <w:pPr>
              <w:pStyle w:val="TAL"/>
            </w:pPr>
            <w:r w:rsidRPr="00D95AF2">
              <w:t>octet 5</w:t>
            </w:r>
          </w:p>
        </w:tc>
      </w:tr>
    </w:tbl>
    <w:p w14:paraId="169E3791" w14:textId="77777777" w:rsidR="003A2E2F" w:rsidRPr="00D95AF2" w:rsidRDefault="003A2E2F" w:rsidP="003A2E2F">
      <w:pPr>
        <w:pStyle w:val="TAN"/>
      </w:pPr>
    </w:p>
    <w:p w14:paraId="4EC67B0F" w14:textId="77777777" w:rsidR="003A2E2F" w:rsidRPr="00D95AF2" w:rsidRDefault="003A2E2F" w:rsidP="003A2E2F">
      <w:pPr>
        <w:pStyle w:val="TF"/>
      </w:pPr>
      <w:bookmarkStart w:id="3092" w:name="_CRFigure10_5_5_3613GPPTS24_008PLMNiden"/>
      <w:r w:rsidRPr="00D95AF2">
        <w:t xml:space="preserve">Figure </w:t>
      </w:r>
      <w:bookmarkEnd w:id="3092"/>
      <w:r w:rsidRPr="00D95AF2">
        <w:t xml:space="preserve">10.5.5.36-1/3GPP TS 24.008 </w:t>
      </w:r>
      <w:r w:rsidRPr="00D95AF2">
        <w:rPr>
          <w:i/>
        </w:rPr>
        <w:t>PLMN identity of the CN operator</w:t>
      </w:r>
      <w:r w:rsidRPr="00D95AF2">
        <w:t xml:space="preserve"> information element</w:t>
      </w:r>
    </w:p>
    <w:p w14:paraId="2F6BCFEF" w14:textId="77777777" w:rsidR="003A2E2F" w:rsidRPr="00D95AF2" w:rsidRDefault="003A2E2F" w:rsidP="003A2E2F">
      <w:pPr>
        <w:pStyle w:val="TH"/>
      </w:pPr>
      <w:bookmarkStart w:id="3093" w:name="_CRTable10_5_5_3613GPPTS24_008"/>
      <w:r w:rsidRPr="00D95AF2">
        <w:t xml:space="preserve">Table </w:t>
      </w:r>
      <w:bookmarkEnd w:id="3093"/>
      <w:r w:rsidRPr="00D95AF2">
        <w:t xml:space="preserve">10.5.5.36-1/3GPP TS 24.008: </w:t>
      </w:r>
      <w:r w:rsidRPr="00D95AF2">
        <w:rPr>
          <w:i/>
        </w:rPr>
        <w:t>PLMN identity of the CN operato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3A2E2F" w:rsidRPr="00D95AF2" w14:paraId="0251AF99" w14:textId="77777777" w:rsidTr="001D4508">
        <w:trPr>
          <w:cantSplit/>
          <w:jc w:val="center"/>
        </w:trPr>
        <w:tc>
          <w:tcPr>
            <w:tcW w:w="6804" w:type="dxa"/>
          </w:tcPr>
          <w:p w14:paraId="5614C35D" w14:textId="77777777" w:rsidR="003A2E2F" w:rsidRPr="00D95AF2" w:rsidRDefault="003A2E2F" w:rsidP="001D4508">
            <w:pPr>
              <w:pStyle w:val="TAL"/>
            </w:pPr>
          </w:p>
          <w:p w14:paraId="7597A1D2" w14:textId="77777777" w:rsidR="003A2E2F" w:rsidRPr="00D95AF2" w:rsidRDefault="003A2E2F" w:rsidP="001D4508">
            <w:pPr>
              <w:pStyle w:val="TAL"/>
            </w:pPr>
            <w:r w:rsidRPr="00D95AF2">
              <w:t>MCC, Mobile country code (octet 3, octet 4 bits 1 to 4)</w:t>
            </w:r>
          </w:p>
          <w:p w14:paraId="5527E9BA" w14:textId="77777777" w:rsidR="003A2E2F" w:rsidRPr="00D95AF2" w:rsidRDefault="003A2E2F" w:rsidP="001D4508">
            <w:pPr>
              <w:pStyle w:val="TAL"/>
            </w:pPr>
            <w:r w:rsidRPr="00D95AF2">
              <w:t xml:space="preserve">The MCC field is coded as in ITU-T Rec. E212, Annex A. </w:t>
            </w:r>
          </w:p>
          <w:p w14:paraId="773E68E5" w14:textId="77777777" w:rsidR="003A2E2F" w:rsidRPr="00D95AF2" w:rsidRDefault="003A2E2F" w:rsidP="001D4508">
            <w:pPr>
              <w:pStyle w:val="TAL"/>
            </w:pPr>
          </w:p>
          <w:p w14:paraId="304B21B6" w14:textId="77777777" w:rsidR="003A2E2F" w:rsidRPr="00D95AF2" w:rsidRDefault="003A2E2F" w:rsidP="001D4508">
            <w:pPr>
              <w:pStyle w:val="TAL"/>
            </w:pPr>
            <w:r w:rsidRPr="00D95AF2">
              <w:t>MNC, Mobile network code (octet 5, octet 4 bits 5 to 8).</w:t>
            </w:r>
          </w:p>
          <w:p w14:paraId="4D591B28" w14:textId="77777777" w:rsidR="003A2E2F" w:rsidRPr="00D95AF2" w:rsidRDefault="003A2E2F" w:rsidP="001D4508">
            <w:pPr>
              <w:pStyle w:val="TAL"/>
            </w:pPr>
            <w:r w:rsidRPr="00D95AF2">
              <w:t>The coding of this field is the responsibility of each administration</w:t>
            </w:r>
            <w:r w:rsidRPr="00D95AF2">
              <w:rPr>
                <w:b/>
              </w:rPr>
              <w:t xml:space="preserve"> </w:t>
            </w:r>
            <w:r w:rsidRPr="00D95AF2">
              <w:t>but</w:t>
            </w:r>
            <w:r w:rsidRPr="00D95AF2">
              <w:rPr>
                <w:b/>
              </w:rPr>
              <w:t xml:space="preserve"> </w:t>
            </w:r>
            <w:r w:rsidRPr="00D95AF2">
              <w:t>BCD</w:t>
            </w:r>
            <w:r w:rsidRPr="00D95AF2">
              <w:rPr>
                <w:b/>
              </w:rPr>
              <w:t xml:space="preserve"> </w:t>
            </w:r>
            <w:r w:rsidRPr="00D95AF2">
              <w:t>coding</w:t>
            </w:r>
            <w:r w:rsidRPr="00D95AF2">
              <w:rPr>
                <w:b/>
              </w:rPr>
              <w:t xml:space="preserve"> </w:t>
            </w:r>
            <w:r w:rsidRPr="00D95AF2">
              <w:t>shall be used. The MNC shall consist of 2 or 3 digits. For PCS 1900 for NA, Federal regulation mandates that a 3-digit MNC shall be used. However a network operator may decide to use only two digits in the MNC over the radio interface. In this case, bits 5 to 8 of octet 4 shall be coded as "1111". Mobile equipment shall accept MNC coded in such a way.</w:t>
            </w:r>
          </w:p>
          <w:p w14:paraId="6E73B7C7" w14:textId="77777777" w:rsidR="003A2E2F" w:rsidRPr="00D95AF2" w:rsidRDefault="003A2E2F" w:rsidP="001D4508">
            <w:pPr>
              <w:pStyle w:val="TAL"/>
            </w:pPr>
          </w:p>
          <w:p w14:paraId="685E3CDC" w14:textId="77777777" w:rsidR="003A2E2F" w:rsidRPr="00D95AF2" w:rsidRDefault="003A2E2F" w:rsidP="001D4508">
            <w:pPr>
              <w:pStyle w:val="TAL"/>
            </w:pPr>
          </w:p>
        </w:tc>
      </w:tr>
    </w:tbl>
    <w:p w14:paraId="12CA34BC" w14:textId="77777777" w:rsidR="003A2E2F" w:rsidRPr="00D95AF2" w:rsidRDefault="003A2E2F" w:rsidP="003A2E2F"/>
    <w:p w14:paraId="7255D3F5" w14:textId="77777777" w:rsidR="00B0698D" w:rsidRPr="00D95AF2" w:rsidRDefault="00B0698D" w:rsidP="00B0698D">
      <w:pPr>
        <w:pStyle w:val="Heading4"/>
      </w:pPr>
      <w:bookmarkStart w:id="3094" w:name="_Toc193383534"/>
      <w:bookmarkStart w:id="3095" w:name="_CR10_5_5_37"/>
      <w:bookmarkEnd w:id="3095"/>
      <w:r w:rsidRPr="00D95AF2">
        <w:lastRenderedPageBreak/>
        <w:t>10.5.5.37</w:t>
      </w:r>
      <w:r w:rsidRPr="00D95AF2">
        <w:tab/>
        <w:t>Non-3GPP NW provided policies</w:t>
      </w:r>
      <w:bookmarkEnd w:id="3094"/>
    </w:p>
    <w:p w14:paraId="61B14FAB" w14:textId="77777777" w:rsidR="00B0698D" w:rsidRPr="00D95AF2" w:rsidRDefault="00B0698D" w:rsidP="00B0698D">
      <w:r w:rsidRPr="00D95AF2">
        <w:t xml:space="preserve">The purpose of the </w:t>
      </w:r>
      <w:r w:rsidRPr="00D95AF2">
        <w:rPr>
          <w:i/>
        </w:rPr>
        <w:t>Non-3GPP NW provided policies</w:t>
      </w:r>
      <w:r w:rsidRPr="00D95AF2">
        <w:t xml:space="preserve"> information element is to indicate to the MS whether emergency numbers provided via non-3GPP access (see 3GPP TS 24.302 [156]) can be used to initiate UE detected emergency calls.</w:t>
      </w:r>
    </w:p>
    <w:p w14:paraId="6A4A4216" w14:textId="77777777" w:rsidR="00B0698D" w:rsidRPr="00D95AF2" w:rsidRDefault="00B0698D" w:rsidP="00B0698D">
      <w:r w:rsidRPr="00D95AF2">
        <w:t xml:space="preserve">The </w:t>
      </w:r>
      <w:r w:rsidRPr="00D95AF2">
        <w:rPr>
          <w:i/>
        </w:rPr>
        <w:t>Non-3GPP NW provided policies</w:t>
      </w:r>
      <w:r w:rsidRPr="00D95AF2">
        <w:t xml:space="preserve"> is indicated by the network and sent with the ATTACH ACCEPT message or ROUTING AREA UPDATE ACCEPT message to the mobile station.</w:t>
      </w:r>
    </w:p>
    <w:p w14:paraId="3DD64692" w14:textId="77777777" w:rsidR="00B0698D" w:rsidRPr="00D95AF2" w:rsidRDefault="00B0698D" w:rsidP="00B0698D">
      <w:r w:rsidRPr="00D95AF2">
        <w:t xml:space="preserve">The </w:t>
      </w:r>
      <w:r w:rsidRPr="00D95AF2">
        <w:rPr>
          <w:i/>
        </w:rPr>
        <w:t xml:space="preserve">Non-3GPP NW provided policies </w:t>
      </w:r>
      <w:r w:rsidRPr="00D95AF2">
        <w:t>information element is coded as shown in figure 10.5.5.37-1/3GPP TS 24.008 and table 10.5.5.37-1/3GPP TS 24.008.</w:t>
      </w:r>
    </w:p>
    <w:p w14:paraId="605E1D30" w14:textId="77777777" w:rsidR="00B0698D" w:rsidRPr="00D95AF2" w:rsidRDefault="00B0698D" w:rsidP="00B0698D">
      <w:r w:rsidRPr="00D95AF2">
        <w:t xml:space="preserve">The </w:t>
      </w:r>
      <w:r w:rsidRPr="00D95AF2">
        <w:rPr>
          <w:i/>
        </w:rPr>
        <w:t>Non-3GPP NW provided policies</w:t>
      </w:r>
      <w:r w:rsidRPr="00D95AF2">
        <w:t xml:space="preserve"> is a type 1 information element.</w:t>
      </w:r>
    </w:p>
    <w:p w14:paraId="1592A596" w14:textId="77777777" w:rsidR="00B0698D" w:rsidRPr="00D95AF2" w:rsidRDefault="00B0698D" w:rsidP="00B0698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B0698D" w:rsidRPr="00D95AF2" w14:paraId="55A10DA7" w14:textId="77777777" w:rsidTr="006951F6">
        <w:trPr>
          <w:cantSplit/>
          <w:jc w:val="center"/>
        </w:trPr>
        <w:tc>
          <w:tcPr>
            <w:tcW w:w="709" w:type="dxa"/>
            <w:tcBorders>
              <w:top w:val="nil"/>
              <w:left w:val="nil"/>
              <w:bottom w:val="nil"/>
              <w:right w:val="nil"/>
            </w:tcBorders>
          </w:tcPr>
          <w:p w14:paraId="35E73B97" w14:textId="77777777" w:rsidR="00B0698D" w:rsidRPr="00D95AF2" w:rsidRDefault="00B0698D" w:rsidP="006951F6">
            <w:pPr>
              <w:pStyle w:val="TAC"/>
            </w:pPr>
            <w:r w:rsidRPr="00D95AF2">
              <w:t>8</w:t>
            </w:r>
          </w:p>
        </w:tc>
        <w:tc>
          <w:tcPr>
            <w:tcW w:w="709" w:type="dxa"/>
            <w:tcBorders>
              <w:top w:val="nil"/>
              <w:left w:val="nil"/>
              <w:bottom w:val="nil"/>
              <w:right w:val="nil"/>
            </w:tcBorders>
          </w:tcPr>
          <w:p w14:paraId="02E5F05E" w14:textId="77777777" w:rsidR="00B0698D" w:rsidRPr="00D95AF2" w:rsidRDefault="00B0698D" w:rsidP="006951F6">
            <w:pPr>
              <w:pStyle w:val="TAC"/>
            </w:pPr>
            <w:r w:rsidRPr="00D95AF2">
              <w:t>7</w:t>
            </w:r>
          </w:p>
        </w:tc>
        <w:tc>
          <w:tcPr>
            <w:tcW w:w="709" w:type="dxa"/>
            <w:tcBorders>
              <w:top w:val="nil"/>
              <w:left w:val="nil"/>
              <w:bottom w:val="nil"/>
              <w:right w:val="nil"/>
            </w:tcBorders>
          </w:tcPr>
          <w:p w14:paraId="4A42F7D3" w14:textId="77777777" w:rsidR="00B0698D" w:rsidRPr="00D95AF2" w:rsidRDefault="00B0698D" w:rsidP="006951F6">
            <w:pPr>
              <w:pStyle w:val="TAC"/>
            </w:pPr>
            <w:r w:rsidRPr="00D95AF2">
              <w:t>6</w:t>
            </w:r>
          </w:p>
        </w:tc>
        <w:tc>
          <w:tcPr>
            <w:tcW w:w="709" w:type="dxa"/>
            <w:tcBorders>
              <w:top w:val="nil"/>
              <w:left w:val="nil"/>
              <w:bottom w:val="nil"/>
              <w:right w:val="nil"/>
            </w:tcBorders>
          </w:tcPr>
          <w:p w14:paraId="062A43E8" w14:textId="77777777" w:rsidR="00B0698D" w:rsidRPr="00D95AF2" w:rsidRDefault="00B0698D" w:rsidP="006951F6">
            <w:pPr>
              <w:pStyle w:val="TAC"/>
            </w:pPr>
            <w:r w:rsidRPr="00D95AF2">
              <w:t>5</w:t>
            </w:r>
          </w:p>
        </w:tc>
        <w:tc>
          <w:tcPr>
            <w:tcW w:w="709" w:type="dxa"/>
            <w:tcBorders>
              <w:top w:val="nil"/>
              <w:left w:val="nil"/>
              <w:bottom w:val="nil"/>
              <w:right w:val="nil"/>
            </w:tcBorders>
          </w:tcPr>
          <w:p w14:paraId="1E7BD521" w14:textId="77777777" w:rsidR="00B0698D" w:rsidRPr="00D95AF2" w:rsidRDefault="00B0698D" w:rsidP="006951F6">
            <w:pPr>
              <w:pStyle w:val="TAC"/>
            </w:pPr>
            <w:r w:rsidRPr="00D95AF2">
              <w:t>4</w:t>
            </w:r>
          </w:p>
        </w:tc>
        <w:tc>
          <w:tcPr>
            <w:tcW w:w="709" w:type="dxa"/>
            <w:tcBorders>
              <w:top w:val="nil"/>
              <w:left w:val="nil"/>
              <w:bottom w:val="nil"/>
              <w:right w:val="nil"/>
            </w:tcBorders>
          </w:tcPr>
          <w:p w14:paraId="0FAC0F29" w14:textId="77777777" w:rsidR="00B0698D" w:rsidRPr="00D95AF2" w:rsidRDefault="00B0698D" w:rsidP="006951F6">
            <w:pPr>
              <w:pStyle w:val="TAC"/>
            </w:pPr>
            <w:r w:rsidRPr="00D95AF2">
              <w:t>3</w:t>
            </w:r>
          </w:p>
        </w:tc>
        <w:tc>
          <w:tcPr>
            <w:tcW w:w="709" w:type="dxa"/>
            <w:tcBorders>
              <w:top w:val="nil"/>
              <w:left w:val="nil"/>
              <w:bottom w:val="nil"/>
              <w:right w:val="nil"/>
            </w:tcBorders>
          </w:tcPr>
          <w:p w14:paraId="56CE45E6" w14:textId="77777777" w:rsidR="00B0698D" w:rsidRPr="00D95AF2" w:rsidRDefault="00B0698D" w:rsidP="006951F6">
            <w:pPr>
              <w:pStyle w:val="TAC"/>
            </w:pPr>
            <w:r w:rsidRPr="00D95AF2">
              <w:t>2</w:t>
            </w:r>
          </w:p>
        </w:tc>
        <w:tc>
          <w:tcPr>
            <w:tcW w:w="709" w:type="dxa"/>
            <w:tcBorders>
              <w:top w:val="nil"/>
              <w:left w:val="nil"/>
              <w:bottom w:val="nil"/>
              <w:right w:val="nil"/>
            </w:tcBorders>
          </w:tcPr>
          <w:p w14:paraId="425C76A0" w14:textId="77777777" w:rsidR="00B0698D" w:rsidRPr="00D95AF2" w:rsidRDefault="00B0698D" w:rsidP="006951F6">
            <w:pPr>
              <w:pStyle w:val="TAC"/>
            </w:pPr>
            <w:r w:rsidRPr="00D95AF2">
              <w:t>1</w:t>
            </w:r>
          </w:p>
        </w:tc>
        <w:tc>
          <w:tcPr>
            <w:tcW w:w="1134" w:type="dxa"/>
            <w:tcBorders>
              <w:top w:val="nil"/>
              <w:left w:val="nil"/>
              <w:bottom w:val="nil"/>
              <w:right w:val="nil"/>
            </w:tcBorders>
          </w:tcPr>
          <w:p w14:paraId="703FAB71" w14:textId="77777777" w:rsidR="00B0698D" w:rsidRPr="00D95AF2" w:rsidRDefault="00B0698D" w:rsidP="006951F6">
            <w:pPr>
              <w:pStyle w:val="TAL"/>
            </w:pPr>
          </w:p>
        </w:tc>
      </w:tr>
      <w:tr w:rsidR="00B0698D" w:rsidRPr="00D95AF2" w14:paraId="1BD6317F" w14:textId="77777777" w:rsidTr="006951F6">
        <w:trPr>
          <w:cantSplit/>
          <w:jc w:val="center"/>
        </w:trPr>
        <w:tc>
          <w:tcPr>
            <w:tcW w:w="2836" w:type="dxa"/>
            <w:gridSpan w:val="4"/>
          </w:tcPr>
          <w:p w14:paraId="1E95A666" w14:textId="77777777" w:rsidR="00B0698D" w:rsidRPr="00D95AF2" w:rsidRDefault="00B0698D" w:rsidP="006951F6">
            <w:pPr>
              <w:pStyle w:val="TAL"/>
              <w:tabs>
                <w:tab w:val="right" w:pos="1878"/>
              </w:tabs>
              <w:jc w:val="center"/>
            </w:pPr>
            <w:r w:rsidRPr="00D95AF2">
              <w:rPr>
                <w:i/>
              </w:rPr>
              <w:t>Non-3GPP NW provided policies</w:t>
            </w:r>
          </w:p>
          <w:p w14:paraId="6E1D4BA7" w14:textId="77777777" w:rsidR="00B0698D" w:rsidRPr="00D95AF2" w:rsidRDefault="00B0698D" w:rsidP="006951F6">
            <w:pPr>
              <w:pStyle w:val="TAC"/>
              <w:tabs>
                <w:tab w:val="center" w:pos="744"/>
                <w:tab w:val="right" w:pos="1878"/>
              </w:tabs>
            </w:pPr>
            <w:r w:rsidRPr="00D95AF2">
              <w:t>IEI</w:t>
            </w:r>
          </w:p>
        </w:tc>
        <w:tc>
          <w:tcPr>
            <w:tcW w:w="709" w:type="dxa"/>
          </w:tcPr>
          <w:p w14:paraId="74EC3323" w14:textId="77777777" w:rsidR="00B0698D" w:rsidRPr="00D95AF2" w:rsidRDefault="00B0698D" w:rsidP="006951F6">
            <w:pPr>
              <w:pStyle w:val="TAC"/>
            </w:pPr>
            <w:r w:rsidRPr="00D95AF2">
              <w:t>0</w:t>
            </w:r>
          </w:p>
          <w:p w14:paraId="2472AE18" w14:textId="77777777" w:rsidR="00B0698D" w:rsidRPr="00D95AF2" w:rsidRDefault="00B0698D" w:rsidP="006951F6">
            <w:pPr>
              <w:pStyle w:val="TAC"/>
            </w:pPr>
            <w:r w:rsidRPr="00D95AF2">
              <w:t>spare</w:t>
            </w:r>
          </w:p>
        </w:tc>
        <w:tc>
          <w:tcPr>
            <w:tcW w:w="709" w:type="dxa"/>
          </w:tcPr>
          <w:p w14:paraId="5E8D833E" w14:textId="77777777" w:rsidR="00B0698D" w:rsidRPr="00D95AF2" w:rsidRDefault="00B0698D" w:rsidP="006951F6">
            <w:pPr>
              <w:pStyle w:val="TAC"/>
            </w:pPr>
            <w:r w:rsidRPr="00D95AF2">
              <w:t>0</w:t>
            </w:r>
          </w:p>
          <w:p w14:paraId="75F0C806" w14:textId="77777777" w:rsidR="00B0698D" w:rsidRPr="00D95AF2" w:rsidRDefault="00B0698D" w:rsidP="006951F6">
            <w:pPr>
              <w:pStyle w:val="TAC"/>
            </w:pPr>
            <w:r w:rsidRPr="00D95AF2">
              <w:t>spare</w:t>
            </w:r>
          </w:p>
        </w:tc>
        <w:tc>
          <w:tcPr>
            <w:tcW w:w="709" w:type="dxa"/>
          </w:tcPr>
          <w:p w14:paraId="31367A9A" w14:textId="77777777" w:rsidR="00B0698D" w:rsidRPr="00D95AF2" w:rsidRDefault="00B0698D" w:rsidP="006951F6">
            <w:pPr>
              <w:pStyle w:val="TAC"/>
            </w:pPr>
            <w:r w:rsidRPr="00D95AF2">
              <w:t>0</w:t>
            </w:r>
          </w:p>
          <w:p w14:paraId="120A397E" w14:textId="77777777" w:rsidR="00B0698D" w:rsidRPr="00D95AF2" w:rsidRDefault="00B0698D" w:rsidP="006951F6">
            <w:pPr>
              <w:pStyle w:val="TAC"/>
            </w:pPr>
            <w:r w:rsidRPr="00D95AF2">
              <w:t>spare</w:t>
            </w:r>
          </w:p>
        </w:tc>
        <w:tc>
          <w:tcPr>
            <w:tcW w:w="709" w:type="dxa"/>
            <w:tcBorders>
              <w:right w:val="single" w:sz="4" w:space="0" w:color="auto"/>
            </w:tcBorders>
          </w:tcPr>
          <w:p w14:paraId="2D4C5E8E" w14:textId="77777777" w:rsidR="00B0698D" w:rsidRPr="00D95AF2" w:rsidRDefault="00B0698D" w:rsidP="006951F6">
            <w:pPr>
              <w:pStyle w:val="TAC"/>
            </w:pPr>
            <w:r w:rsidRPr="00D95AF2">
              <w:t>N3EN indicator</w:t>
            </w:r>
          </w:p>
        </w:tc>
        <w:tc>
          <w:tcPr>
            <w:tcW w:w="1134" w:type="dxa"/>
            <w:tcBorders>
              <w:top w:val="nil"/>
              <w:left w:val="nil"/>
              <w:bottom w:val="nil"/>
              <w:right w:val="nil"/>
            </w:tcBorders>
          </w:tcPr>
          <w:p w14:paraId="65D447DF" w14:textId="77777777" w:rsidR="00B0698D" w:rsidRPr="00D95AF2" w:rsidRDefault="00B0698D" w:rsidP="006951F6">
            <w:pPr>
              <w:pStyle w:val="TAL"/>
            </w:pPr>
            <w:r w:rsidRPr="00D95AF2">
              <w:t>octet 1</w:t>
            </w:r>
          </w:p>
        </w:tc>
      </w:tr>
    </w:tbl>
    <w:p w14:paraId="033595CE" w14:textId="77777777" w:rsidR="00B0698D" w:rsidRPr="00D95AF2" w:rsidRDefault="00B0698D" w:rsidP="00B0698D">
      <w:pPr>
        <w:pStyle w:val="TAN"/>
      </w:pPr>
    </w:p>
    <w:p w14:paraId="39C0A9F2" w14:textId="77777777" w:rsidR="00B0698D" w:rsidRPr="00D95AF2" w:rsidRDefault="00B0698D" w:rsidP="00B0698D">
      <w:pPr>
        <w:pStyle w:val="TF"/>
      </w:pPr>
      <w:bookmarkStart w:id="3096" w:name="_CRFigure10_5_5_3713GPPTS24_008Non3GPPN"/>
      <w:r w:rsidRPr="00D95AF2">
        <w:t xml:space="preserve">Figure </w:t>
      </w:r>
      <w:bookmarkEnd w:id="3096"/>
      <w:r w:rsidRPr="00D95AF2">
        <w:t xml:space="preserve">10.5.5.37-1/3GPP TS 24.008 </w:t>
      </w:r>
      <w:r w:rsidRPr="00D95AF2">
        <w:rPr>
          <w:i/>
        </w:rPr>
        <w:t>Non-3GPP</w:t>
      </w:r>
      <w:r w:rsidRPr="00D95AF2">
        <w:t xml:space="preserve"> </w:t>
      </w:r>
      <w:r w:rsidRPr="00D95AF2">
        <w:rPr>
          <w:i/>
        </w:rPr>
        <w:t>NW provided policies</w:t>
      </w:r>
      <w:r w:rsidRPr="00D95AF2">
        <w:t xml:space="preserve"> IE</w:t>
      </w:r>
    </w:p>
    <w:p w14:paraId="2F4485E7" w14:textId="77777777" w:rsidR="00B0698D" w:rsidRPr="00D95AF2" w:rsidRDefault="00B0698D" w:rsidP="00B0698D">
      <w:pPr>
        <w:pStyle w:val="TH"/>
      </w:pPr>
      <w:bookmarkStart w:id="3097" w:name="_CRTable10_5_5_3713GPPTS24_008"/>
      <w:r w:rsidRPr="00D95AF2">
        <w:t xml:space="preserve">Table </w:t>
      </w:r>
      <w:bookmarkEnd w:id="3097"/>
      <w:r w:rsidRPr="00D95AF2">
        <w:t xml:space="preserve">10.5.5.37-1/3GPP TS 24.008: </w:t>
      </w:r>
      <w:r w:rsidRPr="00D95AF2">
        <w:rPr>
          <w:i/>
        </w:rPr>
        <w:t>Non-3GPP NW provided policies</w:t>
      </w:r>
      <w:r w:rsidRPr="00D95AF2">
        <w:t xml:space="preserve">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B0698D" w:rsidRPr="00D95AF2" w14:paraId="236BF8D4" w14:textId="77777777" w:rsidTr="006951F6">
        <w:trPr>
          <w:cantSplit/>
          <w:jc w:val="center"/>
        </w:trPr>
        <w:tc>
          <w:tcPr>
            <w:tcW w:w="6804" w:type="dxa"/>
            <w:gridSpan w:val="4"/>
          </w:tcPr>
          <w:p w14:paraId="72D1C95B" w14:textId="77777777" w:rsidR="00B0698D" w:rsidRPr="00D95AF2" w:rsidRDefault="00B0698D" w:rsidP="006951F6">
            <w:pPr>
              <w:pStyle w:val="TAL"/>
            </w:pPr>
            <w:r w:rsidRPr="00D95AF2">
              <w:t>Non-3GPP emergency number (N3EN) indicator (octet 1)</w:t>
            </w:r>
          </w:p>
          <w:p w14:paraId="75268B1C" w14:textId="77777777" w:rsidR="00B0698D" w:rsidRPr="00D95AF2" w:rsidRDefault="00B0698D" w:rsidP="006951F6">
            <w:pPr>
              <w:pStyle w:val="TAL"/>
            </w:pPr>
          </w:p>
          <w:p w14:paraId="62B3B678" w14:textId="77777777" w:rsidR="00B0698D" w:rsidRPr="00D95AF2" w:rsidRDefault="00B0698D" w:rsidP="006951F6">
            <w:pPr>
              <w:pStyle w:val="TAL"/>
            </w:pPr>
            <w:r w:rsidRPr="00D95AF2">
              <w:t>Bits</w:t>
            </w:r>
          </w:p>
        </w:tc>
      </w:tr>
      <w:tr w:rsidR="00B0698D" w:rsidRPr="00D95AF2" w14:paraId="726E8F32" w14:textId="77777777" w:rsidTr="006951F6">
        <w:trPr>
          <w:cantSplit/>
          <w:jc w:val="center"/>
        </w:trPr>
        <w:tc>
          <w:tcPr>
            <w:tcW w:w="284" w:type="dxa"/>
          </w:tcPr>
          <w:p w14:paraId="0035B1B0" w14:textId="77777777" w:rsidR="00B0698D" w:rsidRPr="00D95AF2" w:rsidRDefault="00B0698D" w:rsidP="006951F6">
            <w:pPr>
              <w:pStyle w:val="TAH"/>
            </w:pPr>
            <w:r w:rsidRPr="00D95AF2">
              <w:t>1</w:t>
            </w:r>
          </w:p>
        </w:tc>
        <w:tc>
          <w:tcPr>
            <w:tcW w:w="284" w:type="dxa"/>
          </w:tcPr>
          <w:p w14:paraId="26EE6A28" w14:textId="77777777" w:rsidR="00B0698D" w:rsidRPr="00D95AF2" w:rsidRDefault="00B0698D" w:rsidP="006951F6">
            <w:pPr>
              <w:pStyle w:val="TAH"/>
              <w:jc w:val="left"/>
            </w:pPr>
          </w:p>
        </w:tc>
        <w:tc>
          <w:tcPr>
            <w:tcW w:w="284" w:type="dxa"/>
          </w:tcPr>
          <w:p w14:paraId="236B435F" w14:textId="77777777" w:rsidR="00B0698D" w:rsidRPr="00D95AF2" w:rsidRDefault="00B0698D" w:rsidP="006951F6">
            <w:pPr>
              <w:pStyle w:val="TAH"/>
              <w:jc w:val="left"/>
            </w:pPr>
          </w:p>
        </w:tc>
        <w:tc>
          <w:tcPr>
            <w:tcW w:w="5952" w:type="dxa"/>
          </w:tcPr>
          <w:p w14:paraId="65045645" w14:textId="77777777" w:rsidR="00B0698D" w:rsidRPr="00D95AF2" w:rsidRDefault="00B0698D" w:rsidP="006951F6">
            <w:pPr>
              <w:pStyle w:val="TAL"/>
            </w:pPr>
          </w:p>
        </w:tc>
      </w:tr>
      <w:tr w:rsidR="00B0698D" w:rsidRPr="00D95AF2" w14:paraId="1831F6AB" w14:textId="77777777" w:rsidTr="006951F6">
        <w:trPr>
          <w:cantSplit/>
          <w:jc w:val="center"/>
        </w:trPr>
        <w:tc>
          <w:tcPr>
            <w:tcW w:w="284" w:type="dxa"/>
          </w:tcPr>
          <w:p w14:paraId="16787437" w14:textId="77777777" w:rsidR="00B0698D" w:rsidRPr="00D95AF2" w:rsidRDefault="00B0698D" w:rsidP="006951F6">
            <w:pPr>
              <w:pStyle w:val="TAC"/>
            </w:pPr>
          </w:p>
        </w:tc>
        <w:tc>
          <w:tcPr>
            <w:tcW w:w="284" w:type="dxa"/>
          </w:tcPr>
          <w:p w14:paraId="260F2FFC" w14:textId="77777777" w:rsidR="00B0698D" w:rsidRPr="00D95AF2" w:rsidRDefault="00B0698D" w:rsidP="006951F6">
            <w:pPr>
              <w:pStyle w:val="TAC"/>
            </w:pPr>
          </w:p>
        </w:tc>
        <w:tc>
          <w:tcPr>
            <w:tcW w:w="284" w:type="dxa"/>
          </w:tcPr>
          <w:p w14:paraId="2FB08D65" w14:textId="77777777" w:rsidR="00B0698D" w:rsidRPr="00D95AF2" w:rsidRDefault="00B0698D" w:rsidP="006951F6">
            <w:pPr>
              <w:pStyle w:val="TAC"/>
            </w:pPr>
          </w:p>
        </w:tc>
        <w:tc>
          <w:tcPr>
            <w:tcW w:w="5952" w:type="dxa"/>
          </w:tcPr>
          <w:p w14:paraId="232D3409" w14:textId="77777777" w:rsidR="00B0698D" w:rsidRPr="00D95AF2" w:rsidRDefault="00B0698D" w:rsidP="006951F6">
            <w:pPr>
              <w:pStyle w:val="TAL"/>
            </w:pPr>
          </w:p>
        </w:tc>
      </w:tr>
      <w:tr w:rsidR="00B0698D" w:rsidRPr="00D95AF2" w14:paraId="68C4BF6F" w14:textId="77777777" w:rsidTr="006951F6">
        <w:trPr>
          <w:cantSplit/>
          <w:jc w:val="center"/>
        </w:trPr>
        <w:tc>
          <w:tcPr>
            <w:tcW w:w="284" w:type="dxa"/>
          </w:tcPr>
          <w:p w14:paraId="4FD0B6D7" w14:textId="77777777" w:rsidR="00B0698D" w:rsidRPr="00D95AF2" w:rsidRDefault="00B0698D" w:rsidP="006951F6">
            <w:pPr>
              <w:pStyle w:val="TAC"/>
            </w:pPr>
            <w:r w:rsidRPr="00D95AF2">
              <w:t>0</w:t>
            </w:r>
          </w:p>
        </w:tc>
        <w:tc>
          <w:tcPr>
            <w:tcW w:w="284" w:type="dxa"/>
          </w:tcPr>
          <w:p w14:paraId="15034334" w14:textId="77777777" w:rsidR="00B0698D" w:rsidRPr="00D95AF2" w:rsidRDefault="00B0698D" w:rsidP="006951F6">
            <w:pPr>
              <w:pStyle w:val="TAC"/>
            </w:pPr>
          </w:p>
        </w:tc>
        <w:tc>
          <w:tcPr>
            <w:tcW w:w="284" w:type="dxa"/>
          </w:tcPr>
          <w:p w14:paraId="3935E75A" w14:textId="77777777" w:rsidR="00B0698D" w:rsidRPr="00D95AF2" w:rsidRDefault="00B0698D" w:rsidP="006951F6">
            <w:pPr>
              <w:pStyle w:val="TAC"/>
            </w:pPr>
          </w:p>
        </w:tc>
        <w:tc>
          <w:tcPr>
            <w:tcW w:w="5952" w:type="dxa"/>
          </w:tcPr>
          <w:p w14:paraId="63F929C8" w14:textId="77777777" w:rsidR="00B0698D" w:rsidRPr="00D95AF2" w:rsidRDefault="00B0698D" w:rsidP="006951F6">
            <w:pPr>
              <w:pStyle w:val="TAL"/>
            </w:pPr>
            <w:r w:rsidRPr="00D95AF2">
              <w:t>use of non-3GPP emergency numbers not permitted</w:t>
            </w:r>
          </w:p>
        </w:tc>
      </w:tr>
      <w:tr w:rsidR="00B0698D" w:rsidRPr="00D95AF2" w14:paraId="43E4CDA9" w14:textId="77777777" w:rsidTr="006951F6">
        <w:trPr>
          <w:cantSplit/>
          <w:jc w:val="center"/>
        </w:trPr>
        <w:tc>
          <w:tcPr>
            <w:tcW w:w="284" w:type="dxa"/>
          </w:tcPr>
          <w:p w14:paraId="5EF10719" w14:textId="77777777" w:rsidR="00B0698D" w:rsidRPr="00D95AF2" w:rsidRDefault="00B0698D" w:rsidP="006951F6">
            <w:pPr>
              <w:pStyle w:val="TAC"/>
            </w:pPr>
            <w:r w:rsidRPr="00D95AF2">
              <w:t>1</w:t>
            </w:r>
          </w:p>
        </w:tc>
        <w:tc>
          <w:tcPr>
            <w:tcW w:w="284" w:type="dxa"/>
          </w:tcPr>
          <w:p w14:paraId="5FAA3AFF" w14:textId="77777777" w:rsidR="00B0698D" w:rsidRPr="00D95AF2" w:rsidRDefault="00B0698D" w:rsidP="006951F6">
            <w:pPr>
              <w:pStyle w:val="TAC"/>
            </w:pPr>
          </w:p>
        </w:tc>
        <w:tc>
          <w:tcPr>
            <w:tcW w:w="284" w:type="dxa"/>
          </w:tcPr>
          <w:p w14:paraId="20A63E93" w14:textId="77777777" w:rsidR="00B0698D" w:rsidRPr="00D95AF2" w:rsidRDefault="00B0698D" w:rsidP="006951F6">
            <w:pPr>
              <w:pStyle w:val="TAC"/>
            </w:pPr>
          </w:p>
        </w:tc>
        <w:tc>
          <w:tcPr>
            <w:tcW w:w="5952" w:type="dxa"/>
          </w:tcPr>
          <w:p w14:paraId="24BB637F" w14:textId="77777777" w:rsidR="00B0698D" w:rsidRPr="00D95AF2" w:rsidRDefault="00B0698D" w:rsidP="006951F6">
            <w:pPr>
              <w:pStyle w:val="TAL"/>
            </w:pPr>
            <w:r w:rsidRPr="00D95AF2">
              <w:t>use of non-3GPP emergency numbers permitted</w:t>
            </w:r>
          </w:p>
        </w:tc>
      </w:tr>
      <w:tr w:rsidR="00B0698D" w:rsidRPr="00D95AF2" w14:paraId="072AF595" w14:textId="77777777" w:rsidTr="006951F6">
        <w:trPr>
          <w:cantSplit/>
          <w:jc w:val="center"/>
        </w:trPr>
        <w:tc>
          <w:tcPr>
            <w:tcW w:w="284" w:type="dxa"/>
          </w:tcPr>
          <w:p w14:paraId="3BB2B405" w14:textId="77777777" w:rsidR="00B0698D" w:rsidRPr="00D95AF2" w:rsidRDefault="00B0698D" w:rsidP="006951F6">
            <w:pPr>
              <w:pStyle w:val="TAC"/>
              <w:jc w:val="left"/>
            </w:pPr>
          </w:p>
        </w:tc>
        <w:tc>
          <w:tcPr>
            <w:tcW w:w="284" w:type="dxa"/>
          </w:tcPr>
          <w:p w14:paraId="51B105AC" w14:textId="77777777" w:rsidR="00B0698D" w:rsidRPr="00D95AF2" w:rsidRDefault="00B0698D" w:rsidP="006951F6">
            <w:pPr>
              <w:pStyle w:val="TAC"/>
            </w:pPr>
          </w:p>
        </w:tc>
        <w:tc>
          <w:tcPr>
            <w:tcW w:w="284" w:type="dxa"/>
          </w:tcPr>
          <w:p w14:paraId="0F3379DE" w14:textId="77777777" w:rsidR="00B0698D" w:rsidRPr="00D95AF2" w:rsidRDefault="00B0698D" w:rsidP="006951F6">
            <w:pPr>
              <w:pStyle w:val="TAC"/>
            </w:pPr>
          </w:p>
        </w:tc>
        <w:tc>
          <w:tcPr>
            <w:tcW w:w="5952" w:type="dxa"/>
          </w:tcPr>
          <w:p w14:paraId="44D70015" w14:textId="77777777" w:rsidR="00B0698D" w:rsidRPr="00D95AF2" w:rsidRDefault="00B0698D" w:rsidP="006951F6">
            <w:pPr>
              <w:pStyle w:val="TAL"/>
            </w:pPr>
          </w:p>
        </w:tc>
      </w:tr>
      <w:tr w:rsidR="00B0698D" w:rsidRPr="00D95AF2" w14:paraId="4B6C2086" w14:textId="77777777" w:rsidTr="006951F6">
        <w:trPr>
          <w:cantSplit/>
          <w:jc w:val="center"/>
        </w:trPr>
        <w:tc>
          <w:tcPr>
            <w:tcW w:w="6804" w:type="dxa"/>
            <w:gridSpan w:val="4"/>
          </w:tcPr>
          <w:p w14:paraId="161C0157" w14:textId="77777777" w:rsidR="00B0698D" w:rsidRPr="00D95AF2" w:rsidRDefault="00B0698D" w:rsidP="006951F6">
            <w:pPr>
              <w:pStyle w:val="TAL"/>
            </w:pPr>
            <w:r w:rsidRPr="00D95AF2">
              <w:t>Bits 2 to 4 are spare and shall be set to "0".</w:t>
            </w:r>
          </w:p>
        </w:tc>
      </w:tr>
    </w:tbl>
    <w:p w14:paraId="0E289E2F" w14:textId="77777777" w:rsidR="00B0698D" w:rsidRPr="00D95AF2" w:rsidRDefault="00B0698D" w:rsidP="00B0698D"/>
    <w:p w14:paraId="47491AF6" w14:textId="77777777" w:rsidR="008831A2" w:rsidRPr="00D95AF2" w:rsidRDefault="008831A2">
      <w:pPr>
        <w:pStyle w:val="Heading3"/>
      </w:pPr>
      <w:bookmarkStart w:id="3098" w:name="_Toc193383535"/>
      <w:bookmarkStart w:id="3099" w:name="_CR10_5_6"/>
      <w:bookmarkEnd w:id="3099"/>
      <w:r w:rsidRPr="00D95AF2">
        <w:t>10.5.6</w:t>
      </w:r>
      <w:r w:rsidRPr="00D95AF2">
        <w:tab/>
        <w:t>Session management information elements</w:t>
      </w:r>
      <w:bookmarkEnd w:id="3098"/>
    </w:p>
    <w:p w14:paraId="5A9C1772" w14:textId="77777777" w:rsidR="008831A2" w:rsidRPr="00D95AF2" w:rsidRDefault="008831A2">
      <w:pPr>
        <w:pStyle w:val="Heading4"/>
      </w:pPr>
      <w:bookmarkStart w:id="3100" w:name="_Toc193383536"/>
      <w:bookmarkStart w:id="3101" w:name="_CR10_5_6_1"/>
      <w:bookmarkEnd w:id="3101"/>
      <w:r w:rsidRPr="00D95AF2">
        <w:t>10.5.6.1</w:t>
      </w:r>
      <w:r w:rsidRPr="00D95AF2">
        <w:tab/>
        <w:t xml:space="preserve">Access </w:t>
      </w:r>
      <w:r w:rsidR="00BD7BAB" w:rsidRPr="00D95AF2">
        <w:t>point</w:t>
      </w:r>
      <w:r w:rsidRPr="00D95AF2">
        <w:t xml:space="preserve"> </w:t>
      </w:r>
      <w:r w:rsidR="00BD7BAB" w:rsidRPr="00D95AF2">
        <w:t>n</w:t>
      </w:r>
      <w:r w:rsidRPr="00D95AF2">
        <w:t>ame</w:t>
      </w:r>
      <w:bookmarkEnd w:id="3100"/>
    </w:p>
    <w:p w14:paraId="313C6694" w14:textId="77777777" w:rsidR="008831A2" w:rsidRPr="00D95AF2" w:rsidRDefault="008831A2">
      <w:r w:rsidRPr="00D95AF2">
        <w:t xml:space="preserve">The purpose of the </w:t>
      </w:r>
      <w:r w:rsidR="00BD7BAB" w:rsidRPr="00D95AF2">
        <w:rPr>
          <w:i/>
        </w:rPr>
        <w:t>A</w:t>
      </w:r>
      <w:r w:rsidRPr="00D95AF2">
        <w:rPr>
          <w:i/>
        </w:rPr>
        <w:t xml:space="preserve">ccess point name </w:t>
      </w:r>
      <w:r w:rsidRPr="00D95AF2">
        <w:t>information element is to identify the packet data network to which the GPRS user wishes to connect and to notify the access point of the packet data network that wishes to connect to the MS.</w:t>
      </w:r>
    </w:p>
    <w:p w14:paraId="75380066" w14:textId="77777777" w:rsidR="008831A2" w:rsidRPr="00D95AF2" w:rsidRDefault="008831A2">
      <w:r w:rsidRPr="00D95AF2">
        <w:t xml:space="preserve">The </w:t>
      </w:r>
      <w:r w:rsidRPr="00D95AF2">
        <w:rPr>
          <w:i/>
        </w:rPr>
        <w:t xml:space="preserve">Access </w:t>
      </w:r>
      <w:r w:rsidR="00BD7BAB" w:rsidRPr="00D95AF2">
        <w:rPr>
          <w:i/>
        </w:rPr>
        <w:t>point</w:t>
      </w:r>
      <w:r w:rsidRPr="00D95AF2">
        <w:rPr>
          <w:i/>
        </w:rPr>
        <w:t xml:space="preserve"> </w:t>
      </w:r>
      <w:r w:rsidR="00BD7BAB" w:rsidRPr="00D95AF2">
        <w:rPr>
          <w:i/>
        </w:rPr>
        <w:t>n</w:t>
      </w:r>
      <w:r w:rsidRPr="00D95AF2">
        <w:rPr>
          <w:i/>
        </w:rPr>
        <w:t xml:space="preserve">ame </w:t>
      </w:r>
      <w:r w:rsidRPr="00D95AF2">
        <w:t>is a label or a full</w:t>
      </w:r>
      <w:r w:rsidR="00BD7BAB" w:rsidRPr="00D95AF2">
        <w:t>y</w:t>
      </w:r>
      <w:r w:rsidRPr="00D95AF2">
        <w:t xml:space="preserve"> qualified domain name according to DNS naming conventions (see 3GPP TS 23.003 [10]).</w:t>
      </w:r>
    </w:p>
    <w:p w14:paraId="00743195" w14:textId="77777777" w:rsidR="008831A2" w:rsidRPr="00D95AF2" w:rsidRDefault="008831A2">
      <w:r w:rsidRPr="00D95AF2">
        <w:t xml:space="preserve">The </w:t>
      </w:r>
      <w:r w:rsidR="00BD7BAB" w:rsidRPr="00D95AF2">
        <w:rPr>
          <w:i/>
        </w:rPr>
        <w:t>A</w:t>
      </w:r>
      <w:r w:rsidRPr="00D95AF2">
        <w:rPr>
          <w:i/>
        </w:rPr>
        <w:t xml:space="preserve">ccess point name </w:t>
      </w:r>
      <w:r w:rsidRPr="00D95AF2">
        <w:t>is a type 4 information element with a minimum length of 3 octets and a maximum length of 102 octets.</w:t>
      </w:r>
    </w:p>
    <w:p w14:paraId="049EE398" w14:textId="77777777" w:rsidR="008831A2" w:rsidRPr="00D95AF2" w:rsidRDefault="008831A2">
      <w:r w:rsidRPr="00D95AF2">
        <w:t xml:space="preserve">The </w:t>
      </w:r>
      <w:r w:rsidR="00BD7BAB" w:rsidRPr="00D95AF2">
        <w:rPr>
          <w:i/>
        </w:rPr>
        <w:t>A</w:t>
      </w:r>
      <w:r w:rsidRPr="00D95AF2">
        <w:rPr>
          <w:i/>
        </w:rPr>
        <w:t xml:space="preserve">ccess point name </w:t>
      </w:r>
      <w:r w:rsidRPr="00D95AF2">
        <w:t>information element is coded as shown in figure 10.5.</w:t>
      </w:r>
      <w:r w:rsidR="00BD7BAB" w:rsidRPr="00D95AF2">
        <w:t>152</w:t>
      </w:r>
      <w:r w:rsidRPr="00D95AF2">
        <w:t>/3GPP TS 24.008.</w:t>
      </w:r>
    </w:p>
    <w:p w14:paraId="5E8DF61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7774C38" w14:textId="77777777">
        <w:trPr>
          <w:cantSplit/>
          <w:jc w:val="center"/>
        </w:trPr>
        <w:tc>
          <w:tcPr>
            <w:tcW w:w="709" w:type="dxa"/>
            <w:tcBorders>
              <w:top w:val="nil"/>
              <w:left w:val="nil"/>
              <w:bottom w:val="nil"/>
              <w:right w:val="nil"/>
            </w:tcBorders>
          </w:tcPr>
          <w:p w14:paraId="0727AF35" w14:textId="77777777" w:rsidR="008831A2" w:rsidRPr="00D95AF2" w:rsidRDefault="008831A2">
            <w:pPr>
              <w:pStyle w:val="TAC"/>
            </w:pPr>
            <w:r w:rsidRPr="00D95AF2">
              <w:t>8</w:t>
            </w:r>
          </w:p>
        </w:tc>
        <w:tc>
          <w:tcPr>
            <w:tcW w:w="709" w:type="dxa"/>
            <w:tcBorders>
              <w:top w:val="nil"/>
              <w:left w:val="nil"/>
              <w:bottom w:val="nil"/>
              <w:right w:val="nil"/>
            </w:tcBorders>
          </w:tcPr>
          <w:p w14:paraId="1879315D" w14:textId="77777777" w:rsidR="008831A2" w:rsidRPr="00D95AF2" w:rsidRDefault="008831A2">
            <w:pPr>
              <w:pStyle w:val="TAC"/>
            </w:pPr>
            <w:r w:rsidRPr="00D95AF2">
              <w:t>7</w:t>
            </w:r>
          </w:p>
        </w:tc>
        <w:tc>
          <w:tcPr>
            <w:tcW w:w="709" w:type="dxa"/>
            <w:tcBorders>
              <w:top w:val="nil"/>
              <w:left w:val="nil"/>
              <w:bottom w:val="nil"/>
              <w:right w:val="nil"/>
            </w:tcBorders>
          </w:tcPr>
          <w:p w14:paraId="7C677D98" w14:textId="77777777" w:rsidR="008831A2" w:rsidRPr="00D95AF2" w:rsidRDefault="008831A2">
            <w:pPr>
              <w:pStyle w:val="TAC"/>
            </w:pPr>
            <w:r w:rsidRPr="00D95AF2">
              <w:t>6</w:t>
            </w:r>
          </w:p>
        </w:tc>
        <w:tc>
          <w:tcPr>
            <w:tcW w:w="709" w:type="dxa"/>
            <w:tcBorders>
              <w:top w:val="nil"/>
              <w:left w:val="nil"/>
              <w:bottom w:val="nil"/>
              <w:right w:val="nil"/>
            </w:tcBorders>
          </w:tcPr>
          <w:p w14:paraId="294A34FE" w14:textId="77777777" w:rsidR="008831A2" w:rsidRPr="00D95AF2" w:rsidRDefault="008831A2">
            <w:pPr>
              <w:pStyle w:val="TAC"/>
            </w:pPr>
            <w:r w:rsidRPr="00D95AF2">
              <w:t>5</w:t>
            </w:r>
          </w:p>
        </w:tc>
        <w:tc>
          <w:tcPr>
            <w:tcW w:w="709" w:type="dxa"/>
            <w:tcBorders>
              <w:top w:val="nil"/>
              <w:left w:val="nil"/>
              <w:bottom w:val="nil"/>
              <w:right w:val="nil"/>
            </w:tcBorders>
          </w:tcPr>
          <w:p w14:paraId="1EDFC905" w14:textId="77777777" w:rsidR="008831A2" w:rsidRPr="00D95AF2" w:rsidRDefault="008831A2">
            <w:pPr>
              <w:pStyle w:val="TAC"/>
            </w:pPr>
            <w:r w:rsidRPr="00D95AF2">
              <w:t>4</w:t>
            </w:r>
          </w:p>
        </w:tc>
        <w:tc>
          <w:tcPr>
            <w:tcW w:w="709" w:type="dxa"/>
            <w:tcBorders>
              <w:top w:val="nil"/>
              <w:left w:val="nil"/>
              <w:bottom w:val="nil"/>
              <w:right w:val="nil"/>
            </w:tcBorders>
          </w:tcPr>
          <w:p w14:paraId="0A2F8901" w14:textId="77777777" w:rsidR="008831A2" w:rsidRPr="00D95AF2" w:rsidRDefault="008831A2">
            <w:pPr>
              <w:pStyle w:val="TAC"/>
            </w:pPr>
            <w:r w:rsidRPr="00D95AF2">
              <w:t>3</w:t>
            </w:r>
          </w:p>
        </w:tc>
        <w:tc>
          <w:tcPr>
            <w:tcW w:w="709" w:type="dxa"/>
            <w:tcBorders>
              <w:top w:val="nil"/>
              <w:left w:val="nil"/>
              <w:bottom w:val="nil"/>
              <w:right w:val="nil"/>
            </w:tcBorders>
          </w:tcPr>
          <w:p w14:paraId="5CA7AA14" w14:textId="77777777" w:rsidR="008831A2" w:rsidRPr="00D95AF2" w:rsidRDefault="008831A2">
            <w:pPr>
              <w:pStyle w:val="TAC"/>
            </w:pPr>
            <w:r w:rsidRPr="00D95AF2">
              <w:t>2</w:t>
            </w:r>
          </w:p>
        </w:tc>
        <w:tc>
          <w:tcPr>
            <w:tcW w:w="709" w:type="dxa"/>
            <w:tcBorders>
              <w:top w:val="nil"/>
              <w:left w:val="nil"/>
              <w:bottom w:val="nil"/>
              <w:right w:val="nil"/>
            </w:tcBorders>
          </w:tcPr>
          <w:p w14:paraId="27349C61" w14:textId="77777777" w:rsidR="008831A2" w:rsidRPr="00D95AF2" w:rsidRDefault="008831A2">
            <w:pPr>
              <w:pStyle w:val="TAC"/>
            </w:pPr>
            <w:r w:rsidRPr="00D95AF2">
              <w:t>1</w:t>
            </w:r>
          </w:p>
        </w:tc>
        <w:tc>
          <w:tcPr>
            <w:tcW w:w="1560" w:type="dxa"/>
            <w:tcBorders>
              <w:top w:val="nil"/>
              <w:left w:val="nil"/>
              <w:bottom w:val="nil"/>
              <w:right w:val="nil"/>
            </w:tcBorders>
          </w:tcPr>
          <w:p w14:paraId="28600A49" w14:textId="77777777" w:rsidR="008831A2" w:rsidRPr="00D95AF2" w:rsidRDefault="008831A2">
            <w:pPr>
              <w:pStyle w:val="TAL"/>
            </w:pPr>
          </w:p>
        </w:tc>
      </w:tr>
      <w:tr w:rsidR="008831A2" w:rsidRPr="00D95AF2" w14:paraId="611BD269"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6B3AE94" w14:textId="77777777" w:rsidR="008831A2" w:rsidRPr="00D95AF2" w:rsidRDefault="008831A2">
            <w:pPr>
              <w:pStyle w:val="TAC"/>
            </w:pPr>
            <w:r w:rsidRPr="00D95AF2">
              <w:t>Access point name IEI</w:t>
            </w:r>
          </w:p>
        </w:tc>
        <w:tc>
          <w:tcPr>
            <w:tcW w:w="1560" w:type="dxa"/>
            <w:tcBorders>
              <w:top w:val="nil"/>
              <w:left w:val="nil"/>
              <w:bottom w:val="nil"/>
              <w:right w:val="nil"/>
            </w:tcBorders>
          </w:tcPr>
          <w:p w14:paraId="363D1A04" w14:textId="77777777" w:rsidR="008831A2" w:rsidRPr="00D95AF2" w:rsidRDefault="008831A2">
            <w:pPr>
              <w:pStyle w:val="TAL"/>
            </w:pPr>
            <w:r w:rsidRPr="00D95AF2">
              <w:t>octet 1</w:t>
            </w:r>
          </w:p>
        </w:tc>
      </w:tr>
      <w:tr w:rsidR="008831A2" w:rsidRPr="00D95AF2" w14:paraId="488D5AF8"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0363E083" w14:textId="77777777" w:rsidR="008831A2" w:rsidRPr="00D95AF2" w:rsidRDefault="008831A2">
            <w:pPr>
              <w:pStyle w:val="TAC"/>
            </w:pPr>
            <w:r w:rsidRPr="00D95AF2">
              <w:t>Length of access point name contents</w:t>
            </w:r>
          </w:p>
        </w:tc>
        <w:tc>
          <w:tcPr>
            <w:tcW w:w="1560" w:type="dxa"/>
            <w:tcBorders>
              <w:top w:val="nil"/>
              <w:left w:val="nil"/>
              <w:bottom w:val="nil"/>
              <w:right w:val="nil"/>
            </w:tcBorders>
          </w:tcPr>
          <w:p w14:paraId="29A8B751" w14:textId="77777777" w:rsidR="008831A2" w:rsidRPr="00D95AF2" w:rsidRDefault="008831A2">
            <w:pPr>
              <w:pStyle w:val="TAL"/>
            </w:pPr>
            <w:r w:rsidRPr="00D95AF2">
              <w:t>octet 2</w:t>
            </w:r>
          </w:p>
        </w:tc>
      </w:tr>
      <w:tr w:rsidR="008831A2" w:rsidRPr="00D95AF2" w14:paraId="0D6335CD"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1E7ACF0" w14:textId="77777777" w:rsidR="008831A2" w:rsidRPr="00D95AF2" w:rsidRDefault="008831A2">
            <w:pPr>
              <w:pStyle w:val="TAC"/>
            </w:pPr>
            <w:r w:rsidRPr="00D95AF2">
              <w:t>Access point name value</w:t>
            </w:r>
          </w:p>
        </w:tc>
        <w:tc>
          <w:tcPr>
            <w:tcW w:w="1560" w:type="dxa"/>
            <w:tcBorders>
              <w:top w:val="nil"/>
              <w:left w:val="nil"/>
              <w:bottom w:val="nil"/>
              <w:right w:val="nil"/>
            </w:tcBorders>
          </w:tcPr>
          <w:p w14:paraId="5FE27303" w14:textId="77777777" w:rsidR="008831A2" w:rsidRPr="00D95AF2" w:rsidRDefault="008831A2">
            <w:pPr>
              <w:pStyle w:val="TAL"/>
            </w:pPr>
            <w:r w:rsidRPr="00D95AF2">
              <w:t>octet 3</w:t>
            </w:r>
          </w:p>
        </w:tc>
      </w:tr>
      <w:tr w:rsidR="008831A2" w:rsidRPr="00D95AF2" w14:paraId="68962AE6" w14:textId="77777777">
        <w:trPr>
          <w:cantSplit/>
          <w:jc w:val="center"/>
        </w:trPr>
        <w:tc>
          <w:tcPr>
            <w:tcW w:w="5672" w:type="dxa"/>
            <w:gridSpan w:val="8"/>
            <w:tcBorders>
              <w:top w:val="nil"/>
              <w:left w:val="single" w:sz="4" w:space="0" w:color="auto"/>
              <w:bottom w:val="nil"/>
              <w:right w:val="single" w:sz="4" w:space="0" w:color="auto"/>
            </w:tcBorders>
          </w:tcPr>
          <w:p w14:paraId="3213A8AE" w14:textId="77777777" w:rsidR="008831A2" w:rsidRPr="00D95AF2" w:rsidRDefault="008831A2">
            <w:pPr>
              <w:pStyle w:val="TAC"/>
            </w:pPr>
          </w:p>
        </w:tc>
        <w:tc>
          <w:tcPr>
            <w:tcW w:w="1560" w:type="dxa"/>
            <w:tcBorders>
              <w:top w:val="nil"/>
              <w:left w:val="nil"/>
              <w:bottom w:val="nil"/>
              <w:right w:val="nil"/>
            </w:tcBorders>
          </w:tcPr>
          <w:p w14:paraId="373ADF52" w14:textId="77777777" w:rsidR="008831A2" w:rsidRPr="00D95AF2" w:rsidRDefault="008831A2">
            <w:pPr>
              <w:pStyle w:val="TAL"/>
            </w:pPr>
          </w:p>
        </w:tc>
      </w:tr>
      <w:tr w:rsidR="008831A2" w:rsidRPr="00D95AF2" w14:paraId="4DFAA04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63F898C9" w14:textId="77777777" w:rsidR="008831A2" w:rsidRPr="00D95AF2" w:rsidRDefault="008831A2">
            <w:pPr>
              <w:pStyle w:val="TAC"/>
            </w:pPr>
          </w:p>
        </w:tc>
        <w:tc>
          <w:tcPr>
            <w:tcW w:w="1560" w:type="dxa"/>
            <w:tcBorders>
              <w:top w:val="nil"/>
              <w:left w:val="nil"/>
              <w:bottom w:val="nil"/>
              <w:right w:val="nil"/>
            </w:tcBorders>
          </w:tcPr>
          <w:p w14:paraId="530A520D" w14:textId="77777777" w:rsidR="008831A2" w:rsidRPr="00D95AF2" w:rsidRDefault="008831A2">
            <w:pPr>
              <w:pStyle w:val="TAL"/>
            </w:pPr>
            <w:r w:rsidRPr="00D95AF2">
              <w:t>octet n*</w:t>
            </w:r>
          </w:p>
        </w:tc>
      </w:tr>
    </w:tbl>
    <w:p w14:paraId="22E4932D" w14:textId="77777777" w:rsidR="008831A2" w:rsidRPr="00D95AF2" w:rsidRDefault="008831A2">
      <w:pPr>
        <w:pStyle w:val="TAN"/>
      </w:pPr>
    </w:p>
    <w:p w14:paraId="35EED9B9" w14:textId="77777777" w:rsidR="008831A2" w:rsidRPr="00D95AF2" w:rsidRDefault="008831A2">
      <w:pPr>
        <w:pStyle w:val="TF"/>
      </w:pPr>
      <w:bookmarkStart w:id="3102" w:name="_CRFigure10_5_1523GPPTS24_008"/>
      <w:r w:rsidRPr="00D95AF2">
        <w:t xml:space="preserve">Figure </w:t>
      </w:r>
      <w:bookmarkEnd w:id="3102"/>
      <w:r w:rsidRPr="00D95AF2">
        <w:t>10.5.</w:t>
      </w:r>
      <w:r w:rsidR="00BD7BAB" w:rsidRPr="00D95AF2">
        <w:t>152</w:t>
      </w:r>
      <w:r w:rsidRPr="00D95AF2">
        <w:t>/3GPP TS 24.008: A</w:t>
      </w:r>
      <w:r w:rsidRPr="00D95AF2">
        <w:rPr>
          <w:i/>
        </w:rPr>
        <w:t xml:space="preserve">ccess point name </w:t>
      </w:r>
      <w:r w:rsidRPr="00D95AF2">
        <w:t>information element</w:t>
      </w:r>
    </w:p>
    <w:p w14:paraId="272366C6" w14:textId="77777777" w:rsidR="008831A2" w:rsidRPr="00D95AF2" w:rsidRDefault="008831A2">
      <w:r w:rsidRPr="00D95AF2">
        <w:t>The value part is defined in 3GPP TS 23.003 [10].</w:t>
      </w:r>
    </w:p>
    <w:p w14:paraId="142A883C" w14:textId="77777777" w:rsidR="008831A2" w:rsidRPr="00D95AF2" w:rsidRDefault="008831A2">
      <w:pPr>
        <w:pStyle w:val="Heading4"/>
      </w:pPr>
      <w:bookmarkStart w:id="3103" w:name="_Toc193383537"/>
      <w:bookmarkStart w:id="3104" w:name="_CR10_5_6_2"/>
      <w:bookmarkEnd w:id="3104"/>
      <w:r w:rsidRPr="00D95AF2">
        <w:lastRenderedPageBreak/>
        <w:t>10.5.6.2</w:t>
      </w:r>
      <w:r w:rsidRPr="00D95AF2">
        <w:tab/>
        <w:t>Network service access point identifier</w:t>
      </w:r>
      <w:bookmarkEnd w:id="3103"/>
    </w:p>
    <w:p w14:paraId="3EB91228" w14:textId="77777777" w:rsidR="008831A2" w:rsidRPr="00D95AF2" w:rsidRDefault="008831A2">
      <w:r w:rsidRPr="00D95AF2">
        <w:t xml:space="preserve">The purpose of the </w:t>
      </w:r>
      <w:r w:rsidR="00BD7BAB" w:rsidRPr="00D95AF2">
        <w:rPr>
          <w:i/>
        </w:rPr>
        <w:t>Network</w:t>
      </w:r>
      <w:r w:rsidRPr="00D95AF2">
        <w:rPr>
          <w:i/>
        </w:rPr>
        <w:t xml:space="preserve"> service access point identifier </w:t>
      </w:r>
      <w:r w:rsidRPr="00D95AF2">
        <w:t>information element is to identify the service access point that is used for the GPRS data transfer at layer 3.</w:t>
      </w:r>
    </w:p>
    <w:p w14:paraId="5CFA5063" w14:textId="77777777" w:rsidR="008831A2" w:rsidRPr="00D95AF2" w:rsidRDefault="008831A2">
      <w:r w:rsidRPr="00D95AF2">
        <w:t xml:space="preserve">The </w:t>
      </w:r>
      <w:r w:rsidR="00BD7BAB" w:rsidRPr="00D95AF2">
        <w:rPr>
          <w:i/>
        </w:rPr>
        <w:t>Network</w:t>
      </w:r>
      <w:r w:rsidRPr="00D95AF2">
        <w:rPr>
          <w:i/>
        </w:rPr>
        <w:t xml:space="preserve"> service access point identifier </w:t>
      </w:r>
      <w:r w:rsidRPr="00D95AF2">
        <w:t>is a type 3 information element with a length of 2 octets.</w:t>
      </w:r>
    </w:p>
    <w:p w14:paraId="09EAC73A" w14:textId="77777777" w:rsidR="008831A2" w:rsidRPr="00D95AF2" w:rsidRDefault="008831A2">
      <w:r w:rsidRPr="00D95AF2">
        <w:t xml:space="preserve">The value part of a </w:t>
      </w:r>
      <w:r w:rsidR="00BD7BAB" w:rsidRPr="00D95AF2">
        <w:rPr>
          <w:i/>
        </w:rPr>
        <w:t>Network</w:t>
      </w:r>
      <w:r w:rsidRPr="00D95AF2">
        <w:rPr>
          <w:i/>
        </w:rPr>
        <w:t xml:space="preserve"> service access point identifier </w:t>
      </w:r>
      <w:r w:rsidRPr="00D95AF2">
        <w:t>information element is coded as shown in figure 10.5.</w:t>
      </w:r>
      <w:r w:rsidR="00BD7BAB" w:rsidRPr="00D95AF2">
        <w:t>153</w:t>
      </w:r>
      <w:r w:rsidRPr="00D95AF2">
        <w:t>/3GPP TS 24.008 and table 10.5.1</w:t>
      </w:r>
      <w:r w:rsidR="00BD7BAB" w:rsidRPr="00D95AF2">
        <w:t>67</w:t>
      </w:r>
      <w:r w:rsidRPr="00D95AF2">
        <w:t>/3GPP TS 24.008.</w:t>
      </w:r>
    </w:p>
    <w:p w14:paraId="0EE9A6B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822EBC0" w14:textId="77777777">
        <w:trPr>
          <w:cantSplit/>
          <w:jc w:val="center"/>
        </w:trPr>
        <w:tc>
          <w:tcPr>
            <w:tcW w:w="709" w:type="dxa"/>
            <w:tcBorders>
              <w:top w:val="nil"/>
              <w:left w:val="nil"/>
              <w:bottom w:val="nil"/>
              <w:right w:val="nil"/>
            </w:tcBorders>
          </w:tcPr>
          <w:p w14:paraId="34AD2ECB" w14:textId="77777777" w:rsidR="008831A2" w:rsidRPr="00D95AF2" w:rsidRDefault="008831A2">
            <w:pPr>
              <w:pStyle w:val="TAC"/>
            </w:pPr>
            <w:r w:rsidRPr="00D95AF2">
              <w:t>8</w:t>
            </w:r>
          </w:p>
        </w:tc>
        <w:tc>
          <w:tcPr>
            <w:tcW w:w="709" w:type="dxa"/>
            <w:tcBorders>
              <w:top w:val="nil"/>
              <w:left w:val="nil"/>
              <w:bottom w:val="nil"/>
              <w:right w:val="nil"/>
            </w:tcBorders>
          </w:tcPr>
          <w:p w14:paraId="72E8EEB2" w14:textId="77777777" w:rsidR="008831A2" w:rsidRPr="00D95AF2" w:rsidRDefault="008831A2">
            <w:pPr>
              <w:pStyle w:val="TAC"/>
            </w:pPr>
            <w:r w:rsidRPr="00D95AF2">
              <w:t>7</w:t>
            </w:r>
          </w:p>
        </w:tc>
        <w:tc>
          <w:tcPr>
            <w:tcW w:w="709" w:type="dxa"/>
            <w:tcBorders>
              <w:top w:val="nil"/>
              <w:left w:val="nil"/>
              <w:bottom w:val="nil"/>
              <w:right w:val="nil"/>
            </w:tcBorders>
          </w:tcPr>
          <w:p w14:paraId="6D1A1168" w14:textId="77777777" w:rsidR="008831A2" w:rsidRPr="00D95AF2" w:rsidRDefault="008831A2">
            <w:pPr>
              <w:pStyle w:val="TAC"/>
            </w:pPr>
            <w:r w:rsidRPr="00D95AF2">
              <w:t>6</w:t>
            </w:r>
          </w:p>
        </w:tc>
        <w:tc>
          <w:tcPr>
            <w:tcW w:w="709" w:type="dxa"/>
            <w:tcBorders>
              <w:top w:val="nil"/>
              <w:left w:val="nil"/>
              <w:bottom w:val="nil"/>
              <w:right w:val="nil"/>
            </w:tcBorders>
          </w:tcPr>
          <w:p w14:paraId="1C1AAE9B" w14:textId="77777777" w:rsidR="008831A2" w:rsidRPr="00D95AF2" w:rsidRDefault="008831A2">
            <w:pPr>
              <w:pStyle w:val="TAC"/>
            </w:pPr>
            <w:r w:rsidRPr="00D95AF2">
              <w:t>5</w:t>
            </w:r>
          </w:p>
        </w:tc>
        <w:tc>
          <w:tcPr>
            <w:tcW w:w="709" w:type="dxa"/>
            <w:tcBorders>
              <w:top w:val="nil"/>
              <w:left w:val="nil"/>
              <w:bottom w:val="nil"/>
              <w:right w:val="nil"/>
            </w:tcBorders>
          </w:tcPr>
          <w:p w14:paraId="46A93278" w14:textId="77777777" w:rsidR="008831A2" w:rsidRPr="00D95AF2" w:rsidRDefault="008831A2">
            <w:pPr>
              <w:pStyle w:val="TAC"/>
            </w:pPr>
            <w:r w:rsidRPr="00D95AF2">
              <w:t>4</w:t>
            </w:r>
          </w:p>
        </w:tc>
        <w:tc>
          <w:tcPr>
            <w:tcW w:w="709" w:type="dxa"/>
            <w:tcBorders>
              <w:top w:val="nil"/>
              <w:left w:val="nil"/>
              <w:bottom w:val="nil"/>
              <w:right w:val="nil"/>
            </w:tcBorders>
          </w:tcPr>
          <w:p w14:paraId="64020E57" w14:textId="77777777" w:rsidR="008831A2" w:rsidRPr="00D95AF2" w:rsidRDefault="008831A2">
            <w:pPr>
              <w:pStyle w:val="TAC"/>
            </w:pPr>
            <w:r w:rsidRPr="00D95AF2">
              <w:t>3</w:t>
            </w:r>
          </w:p>
        </w:tc>
        <w:tc>
          <w:tcPr>
            <w:tcW w:w="709" w:type="dxa"/>
            <w:tcBorders>
              <w:top w:val="nil"/>
              <w:left w:val="nil"/>
              <w:bottom w:val="nil"/>
              <w:right w:val="nil"/>
            </w:tcBorders>
          </w:tcPr>
          <w:p w14:paraId="3DED1D43" w14:textId="77777777" w:rsidR="008831A2" w:rsidRPr="00D95AF2" w:rsidRDefault="008831A2">
            <w:pPr>
              <w:pStyle w:val="TAC"/>
            </w:pPr>
            <w:r w:rsidRPr="00D95AF2">
              <w:t>2</w:t>
            </w:r>
          </w:p>
        </w:tc>
        <w:tc>
          <w:tcPr>
            <w:tcW w:w="709" w:type="dxa"/>
            <w:tcBorders>
              <w:top w:val="nil"/>
              <w:left w:val="nil"/>
              <w:bottom w:val="nil"/>
              <w:right w:val="nil"/>
            </w:tcBorders>
          </w:tcPr>
          <w:p w14:paraId="4C885E45" w14:textId="77777777" w:rsidR="008831A2" w:rsidRPr="00D95AF2" w:rsidRDefault="008831A2">
            <w:pPr>
              <w:pStyle w:val="TAC"/>
            </w:pPr>
            <w:r w:rsidRPr="00D95AF2">
              <w:t>1</w:t>
            </w:r>
          </w:p>
        </w:tc>
        <w:tc>
          <w:tcPr>
            <w:tcW w:w="1560" w:type="dxa"/>
            <w:tcBorders>
              <w:top w:val="nil"/>
              <w:left w:val="nil"/>
              <w:bottom w:val="nil"/>
              <w:right w:val="nil"/>
            </w:tcBorders>
          </w:tcPr>
          <w:p w14:paraId="2695491F" w14:textId="77777777" w:rsidR="008831A2" w:rsidRPr="00D95AF2" w:rsidRDefault="008831A2">
            <w:pPr>
              <w:pStyle w:val="TAL"/>
            </w:pPr>
          </w:p>
        </w:tc>
      </w:tr>
      <w:tr w:rsidR="008831A2" w:rsidRPr="00D95AF2" w14:paraId="039CCE3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BAF525" w14:textId="77777777" w:rsidR="008831A2" w:rsidRPr="00D95AF2" w:rsidRDefault="008831A2">
            <w:pPr>
              <w:pStyle w:val="TAC"/>
            </w:pPr>
            <w:r w:rsidRPr="00D95AF2">
              <w:t>NSAPI IEI</w:t>
            </w:r>
          </w:p>
        </w:tc>
        <w:tc>
          <w:tcPr>
            <w:tcW w:w="1560" w:type="dxa"/>
            <w:tcBorders>
              <w:top w:val="nil"/>
              <w:left w:val="nil"/>
              <w:bottom w:val="nil"/>
              <w:right w:val="nil"/>
            </w:tcBorders>
          </w:tcPr>
          <w:p w14:paraId="655B88D2" w14:textId="77777777" w:rsidR="008831A2" w:rsidRPr="00D95AF2" w:rsidRDefault="008831A2">
            <w:pPr>
              <w:pStyle w:val="TAL"/>
            </w:pPr>
            <w:r w:rsidRPr="00D95AF2">
              <w:t>octet 1</w:t>
            </w:r>
          </w:p>
        </w:tc>
      </w:tr>
      <w:tr w:rsidR="008831A2" w:rsidRPr="00D95AF2" w14:paraId="712A6851" w14:textId="77777777">
        <w:trPr>
          <w:cantSplit/>
          <w:jc w:val="center"/>
        </w:trPr>
        <w:tc>
          <w:tcPr>
            <w:tcW w:w="709" w:type="dxa"/>
            <w:tcBorders>
              <w:top w:val="single" w:sz="4" w:space="0" w:color="auto"/>
              <w:left w:val="single" w:sz="4" w:space="0" w:color="auto"/>
              <w:bottom w:val="nil"/>
              <w:right w:val="nil"/>
            </w:tcBorders>
          </w:tcPr>
          <w:p w14:paraId="319FB30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A2E87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2BD9C9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F2D0187" w14:textId="77777777" w:rsidR="008831A2" w:rsidRPr="00D95AF2" w:rsidRDefault="008831A2">
            <w:pPr>
              <w:pStyle w:val="TAC"/>
            </w:pPr>
            <w:r w:rsidRPr="00D95AF2">
              <w:t>0</w:t>
            </w:r>
          </w:p>
        </w:tc>
        <w:tc>
          <w:tcPr>
            <w:tcW w:w="2836" w:type="dxa"/>
            <w:gridSpan w:val="4"/>
            <w:tcBorders>
              <w:top w:val="single" w:sz="4" w:space="0" w:color="auto"/>
              <w:left w:val="single" w:sz="4" w:space="0" w:color="auto"/>
              <w:bottom w:val="nil"/>
              <w:right w:val="single" w:sz="4" w:space="0" w:color="auto"/>
            </w:tcBorders>
          </w:tcPr>
          <w:p w14:paraId="7CA08C7A" w14:textId="77777777" w:rsidR="008831A2" w:rsidRPr="00D95AF2" w:rsidRDefault="008831A2">
            <w:pPr>
              <w:pStyle w:val="TAC"/>
            </w:pPr>
            <w:r w:rsidRPr="00D95AF2">
              <w:t>NSAPI</w:t>
            </w:r>
          </w:p>
        </w:tc>
        <w:tc>
          <w:tcPr>
            <w:tcW w:w="1560" w:type="dxa"/>
            <w:tcBorders>
              <w:top w:val="nil"/>
              <w:left w:val="nil"/>
              <w:bottom w:val="nil"/>
              <w:right w:val="nil"/>
            </w:tcBorders>
          </w:tcPr>
          <w:p w14:paraId="363A2F03" w14:textId="77777777" w:rsidR="008831A2" w:rsidRPr="00D95AF2" w:rsidRDefault="008831A2">
            <w:pPr>
              <w:pStyle w:val="TAL"/>
            </w:pPr>
            <w:r w:rsidRPr="00D95AF2">
              <w:t>octet 2</w:t>
            </w:r>
          </w:p>
        </w:tc>
      </w:tr>
      <w:tr w:rsidR="008831A2" w:rsidRPr="00D95AF2" w14:paraId="18308631" w14:textId="77777777">
        <w:trPr>
          <w:cantSplit/>
          <w:jc w:val="center"/>
        </w:trPr>
        <w:tc>
          <w:tcPr>
            <w:tcW w:w="2836" w:type="dxa"/>
            <w:gridSpan w:val="4"/>
            <w:tcBorders>
              <w:top w:val="nil"/>
              <w:left w:val="single" w:sz="4" w:space="0" w:color="auto"/>
              <w:bottom w:val="single" w:sz="4" w:space="0" w:color="auto"/>
              <w:right w:val="single" w:sz="4" w:space="0" w:color="auto"/>
            </w:tcBorders>
          </w:tcPr>
          <w:p w14:paraId="02F0F0A7" w14:textId="77777777" w:rsidR="008831A2" w:rsidRPr="00D95AF2" w:rsidRDefault="008831A2">
            <w:pPr>
              <w:pStyle w:val="TAC"/>
            </w:pPr>
            <w:r w:rsidRPr="00D95AF2">
              <w:t>Spare</w:t>
            </w:r>
          </w:p>
        </w:tc>
        <w:tc>
          <w:tcPr>
            <w:tcW w:w="2836" w:type="dxa"/>
            <w:gridSpan w:val="4"/>
            <w:tcBorders>
              <w:top w:val="nil"/>
              <w:left w:val="single" w:sz="4" w:space="0" w:color="auto"/>
              <w:bottom w:val="single" w:sz="4" w:space="0" w:color="auto"/>
              <w:right w:val="single" w:sz="4" w:space="0" w:color="auto"/>
            </w:tcBorders>
          </w:tcPr>
          <w:p w14:paraId="704CE8A4" w14:textId="77777777" w:rsidR="008831A2" w:rsidRPr="00D95AF2" w:rsidRDefault="008831A2">
            <w:pPr>
              <w:pStyle w:val="TAC"/>
            </w:pPr>
            <w:r w:rsidRPr="00D95AF2">
              <w:t>value</w:t>
            </w:r>
          </w:p>
        </w:tc>
        <w:tc>
          <w:tcPr>
            <w:tcW w:w="1560" w:type="dxa"/>
            <w:tcBorders>
              <w:top w:val="nil"/>
              <w:left w:val="nil"/>
              <w:bottom w:val="nil"/>
              <w:right w:val="nil"/>
            </w:tcBorders>
          </w:tcPr>
          <w:p w14:paraId="5185E1B4" w14:textId="77777777" w:rsidR="008831A2" w:rsidRPr="00D95AF2" w:rsidRDefault="008831A2">
            <w:pPr>
              <w:pStyle w:val="TAL"/>
            </w:pPr>
          </w:p>
        </w:tc>
      </w:tr>
    </w:tbl>
    <w:p w14:paraId="1898CA70" w14:textId="77777777" w:rsidR="008831A2" w:rsidRPr="00D95AF2" w:rsidRDefault="008831A2">
      <w:pPr>
        <w:pStyle w:val="TAN"/>
      </w:pPr>
    </w:p>
    <w:p w14:paraId="389AECDA" w14:textId="77777777" w:rsidR="008831A2" w:rsidRPr="00D95AF2" w:rsidRDefault="008831A2">
      <w:pPr>
        <w:pStyle w:val="TF"/>
      </w:pPr>
      <w:bookmarkStart w:id="3105" w:name="_CRFigure10_5_1533GPPTS24_008"/>
      <w:r w:rsidRPr="00D95AF2">
        <w:t xml:space="preserve">Figure </w:t>
      </w:r>
      <w:bookmarkEnd w:id="3105"/>
      <w:r w:rsidRPr="00D95AF2">
        <w:t>10.5.</w:t>
      </w:r>
      <w:r w:rsidR="00BD7BAB" w:rsidRPr="00D95AF2">
        <w:t>153</w:t>
      </w:r>
      <w:r w:rsidRPr="00D95AF2">
        <w:t xml:space="preserve">/3GPP TS 24.008: </w:t>
      </w:r>
      <w:r w:rsidRPr="00D95AF2">
        <w:rPr>
          <w:i/>
        </w:rPr>
        <w:t xml:space="preserve">Network service access point identifier </w:t>
      </w:r>
      <w:r w:rsidRPr="00D95AF2">
        <w:t>information element</w:t>
      </w:r>
    </w:p>
    <w:p w14:paraId="2A7D2995" w14:textId="77777777" w:rsidR="008831A2" w:rsidRPr="00D95AF2" w:rsidRDefault="008831A2">
      <w:pPr>
        <w:pStyle w:val="TH"/>
      </w:pPr>
      <w:bookmarkStart w:id="3106" w:name="_CRTable10_5_1673GPPTS24_008"/>
      <w:r w:rsidRPr="00D95AF2">
        <w:t>Table</w:t>
      </w:r>
      <w:r w:rsidRPr="00D95AF2">
        <w:rPr>
          <w:caps/>
        </w:rPr>
        <w:t xml:space="preserve"> </w:t>
      </w:r>
      <w:bookmarkEnd w:id="3106"/>
      <w:r w:rsidRPr="00D95AF2">
        <w:t>10.5.</w:t>
      </w:r>
      <w:r w:rsidR="00BD7BAB" w:rsidRPr="00D95AF2">
        <w:t>167</w:t>
      </w:r>
      <w:r w:rsidRPr="00D95AF2">
        <w:t xml:space="preserve">/3GPP TS 24.008: </w:t>
      </w:r>
      <w:r w:rsidRPr="00D95AF2">
        <w:rPr>
          <w:i/>
        </w:rPr>
        <w:t xml:space="preserve">Network service access point identifier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9CFCA2B" w14:textId="77777777">
        <w:trPr>
          <w:cantSplit/>
          <w:jc w:val="center"/>
        </w:trPr>
        <w:tc>
          <w:tcPr>
            <w:tcW w:w="7087" w:type="dxa"/>
            <w:gridSpan w:val="5"/>
          </w:tcPr>
          <w:p w14:paraId="1EB1106C" w14:textId="77777777" w:rsidR="008831A2" w:rsidRPr="00D95AF2" w:rsidRDefault="008831A2">
            <w:pPr>
              <w:pStyle w:val="TAL"/>
            </w:pPr>
          </w:p>
        </w:tc>
      </w:tr>
      <w:tr w:rsidR="008831A2" w:rsidRPr="00D95AF2" w14:paraId="18B9B38D" w14:textId="77777777">
        <w:trPr>
          <w:cantSplit/>
          <w:jc w:val="center"/>
        </w:trPr>
        <w:tc>
          <w:tcPr>
            <w:tcW w:w="7087" w:type="dxa"/>
            <w:gridSpan w:val="5"/>
          </w:tcPr>
          <w:p w14:paraId="038B7950" w14:textId="77777777" w:rsidR="008831A2" w:rsidRPr="00D95AF2" w:rsidRDefault="008831A2">
            <w:pPr>
              <w:pStyle w:val="TAL"/>
            </w:pPr>
            <w:r w:rsidRPr="00D95AF2">
              <w:t>NSAPI value (octet 2)</w:t>
            </w:r>
          </w:p>
        </w:tc>
      </w:tr>
      <w:tr w:rsidR="008831A2" w:rsidRPr="00D95AF2" w14:paraId="1033C1C8" w14:textId="77777777">
        <w:trPr>
          <w:cantSplit/>
          <w:jc w:val="center"/>
        </w:trPr>
        <w:tc>
          <w:tcPr>
            <w:tcW w:w="7087" w:type="dxa"/>
            <w:gridSpan w:val="5"/>
          </w:tcPr>
          <w:p w14:paraId="2729F89F" w14:textId="77777777" w:rsidR="008831A2" w:rsidRPr="00D95AF2" w:rsidRDefault="008831A2">
            <w:pPr>
              <w:pStyle w:val="TAL"/>
            </w:pPr>
          </w:p>
        </w:tc>
      </w:tr>
      <w:tr w:rsidR="008831A2" w:rsidRPr="00D95AF2" w14:paraId="3F3C4C5D" w14:textId="77777777">
        <w:trPr>
          <w:cantSplit/>
          <w:jc w:val="center"/>
        </w:trPr>
        <w:tc>
          <w:tcPr>
            <w:tcW w:w="7087" w:type="dxa"/>
            <w:gridSpan w:val="5"/>
          </w:tcPr>
          <w:p w14:paraId="2C9DDD37" w14:textId="77777777" w:rsidR="008831A2" w:rsidRPr="00D95AF2" w:rsidRDefault="008831A2">
            <w:pPr>
              <w:pStyle w:val="TAL"/>
            </w:pPr>
            <w:r w:rsidRPr="00D95AF2">
              <w:t>Bits</w:t>
            </w:r>
          </w:p>
        </w:tc>
      </w:tr>
      <w:tr w:rsidR="008831A2" w:rsidRPr="00D95AF2" w14:paraId="4B5C3296" w14:textId="77777777">
        <w:trPr>
          <w:cantSplit/>
          <w:jc w:val="center"/>
        </w:trPr>
        <w:tc>
          <w:tcPr>
            <w:tcW w:w="284" w:type="dxa"/>
          </w:tcPr>
          <w:p w14:paraId="074A6D45" w14:textId="77777777" w:rsidR="008831A2" w:rsidRPr="00D95AF2" w:rsidRDefault="008831A2">
            <w:pPr>
              <w:pStyle w:val="TAH"/>
            </w:pPr>
            <w:r w:rsidRPr="00D95AF2">
              <w:t>4</w:t>
            </w:r>
          </w:p>
        </w:tc>
        <w:tc>
          <w:tcPr>
            <w:tcW w:w="284" w:type="dxa"/>
          </w:tcPr>
          <w:p w14:paraId="4D4EAF9B" w14:textId="77777777" w:rsidR="008831A2" w:rsidRPr="00D95AF2" w:rsidRDefault="008831A2">
            <w:pPr>
              <w:pStyle w:val="TAH"/>
            </w:pPr>
            <w:r w:rsidRPr="00D95AF2">
              <w:t>3</w:t>
            </w:r>
          </w:p>
        </w:tc>
        <w:tc>
          <w:tcPr>
            <w:tcW w:w="283" w:type="dxa"/>
          </w:tcPr>
          <w:p w14:paraId="5EB3A858" w14:textId="77777777" w:rsidR="008831A2" w:rsidRPr="00D95AF2" w:rsidRDefault="008831A2">
            <w:pPr>
              <w:pStyle w:val="TAH"/>
            </w:pPr>
            <w:r w:rsidRPr="00D95AF2">
              <w:t>2</w:t>
            </w:r>
          </w:p>
        </w:tc>
        <w:tc>
          <w:tcPr>
            <w:tcW w:w="283" w:type="dxa"/>
          </w:tcPr>
          <w:p w14:paraId="2D4E2C69" w14:textId="77777777" w:rsidR="008831A2" w:rsidRPr="00D95AF2" w:rsidRDefault="008831A2">
            <w:pPr>
              <w:pStyle w:val="TAH"/>
            </w:pPr>
            <w:r w:rsidRPr="00D95AF2">
              <w:t>1</w:t>
            </w:r>
          </w:p>
        </w:tc>
        <w:tc>
          <w:tcPr>
            <w:tcW w:w="5953" w:type="dxa"/>
          </w:tcPr>
          <w:p w14:paraId="2B0A75F6" w14:textId="77777777" w:rsidR="008831A2" w:rsidRPr="00D95AF2" w:rsidRDefault="008831A2">
            <w:pPr>
              <w:pStyle w:val="TAL"/>
            </w:pPr>
          </w:p>
        </w:tc>
      </w:tr>
      <w:tr w:rsidR="008831A2" w:rsidRPr="00D95AF2" w14:paraId="55F449D6" w14:textId="77777777">
        <w:trPr>
          <w:cantSplit/>
          <w:jc w:val="center"/>
        </w:trPr>
        <w:tc>
          <w:tcPr>
            <w:tcW w:w="284" w:type="dxa"/>
          </w:tcPr>
          <w:p w14:paraId="2B0D84A0" w14:textId="77777777" w:rsidR="008831A2" w:rsidRPr="00D95AF2" w:rsidRDefault="008831A2">
            <w:pPr>
              <w:pStyle w:val="TAC"/>
            </w:pPr>
            <w:r w:rsidRPr="00D95AF2">
              <w:t>0</w:t>
            </w:r>
          </w:p>
        </w:tc>
        <w:tc>
          <w:tcPr>
            <w:tcW w:w="284" w:type="dxa"/>
          </w:tcPr>
          <w:p w14:paraId="40A5C9B0" w14:textId="77777777" w:rsidR="008831A2" w:rsidRPr="00D95AF2" w:rsidRDefault="008831A2">
            <w:pPr>
              <w:pStyle w:val="TAC"/>
            </w:pPr>
            <w:r w:rsidRPr="00D95AF2">
              <w:t>0</w:t>
            </w:r>
          </w:p>
        </w:tc>
        <w:tc>
          <w:tcPr>
            <w:tcW w:w="283" w:type="dxa"/>
          </w:tcPr>
          <w:p w14:paraId="33373D6E" w14:textId="77777777" w:rsidR="008831A2" w:rsidRPr="00D95AF2" w:rsidRDefault="008831A2">
            <w:pPr>
              <w:pStyle w:val="TAC"/>
            </w:pPr>
            <w:r w:rsidRPr="00D95AF2">
              <w:t>0</w:t>
            </w:r>
          </w:p>
        </w:tc>
        <w:tc>
          <w:tcPr>
            <w:tcW w:w="283" w:type="dxa"/>
          </w:tcPr>
          <w:p w14:paraId="693C6C4A" w14:textId="77777777" w:rsidR="008831A2" w:rsidRPr="00D95AF2" w:rsidRDefault="008831A2">
            <w:pPr>
              <w:pStyle w:val="TAC"/>
            </w:pPr>
            <w:r w:rsidRPr="00D95AF2">
              <w:t>0</w:t>
            </w:r>
          </w:p>
        </w:tc>
        <w:tc>
          <w:tcPr>
            <w:tcW w:w="5953" w:type="dxa"/>
          </w:tcPr>
          <w:p w14:paraId="4E135016" w14:textId="77777777" w:rsidR="008831A2" w:rsidRPr="00D95AF2" w:rsidRDefault="008831A2">
            <w:pPr>
              <w:pStyle w:val="TAL"/>
            </w:pPr>
            <w:r w:rsidRPr="00D95AF2">
              <w:t>reserved</w:t>
            </w:r>
          </w:p>
        </w:tc>
      </w:tr>
      <w:tr w:rsidR="008831A2" w:rsidRPr="00D95AF2" w14:paraId="7CFD2D2C" w14:textId="77777777">
        <w:trPr>
          <w:cantSplit/>
          <w:jc w:val="center"/>
        </w:trPr>
        <w:tc>
          <w:tcPr>
            <w:tcW w:w="284" w:type="dxa"/>
          </w:tcPr>
          <w:p w14:paraId="17C17B86" w14:textId="77777777" w:rsidR="008831A2" w:rsidRPr="00D95AF2" w:rsidRDefault="008831A2">
            <w:pPr>
              <w:pStyle w:val="TAC"/>
            </w:pPr>
            <w:r w:rsidRPr="00D95AF2">
              <w:t>0</w:t>
            </w:r>
          </w:p>
        </w:tc>
        <w:tc>
          <w:tcPr>
            <w:tcW w:w="284" w:type="dxa"/>
          </w:tcPr>
          <w:p w14:paraId="74AC82EB" w14:textId="77777777" w:rsidR="008831A2" w:rsidRPr="00D95AF2" w:rsidRDefault="008831A2">
            <w:pPr>
              <w:pStyle w:val="TAC"/>
            </w:pPr>
            <w:r w:rsidRPr="00D95AF2">
              <w:t>0</w:t>
            </w:r>
          </w:p>
        </w:tc>
        <w:tc>
          <w:tcPr>
            <w:tcW w:w="283" w:type="dxa"/>
          </w:tcPr>
          <w:p w14:paraId="192756E7" w14:textId="77777777" w:rsidR="008831A2" w:rsidRPr="00D95AF2" w:rsidRDefault="008831A2">
            <w:pPr>
              <w:pStyle w:val="TAC"/>
            </w:pPr>
            <w:r w:rsidRPr="00D95AF2">
              <w:t>0</w:t>
            </w:r>
          </w:p>
        </w:tc>
        <w:tc>
          <w:tcPr>
            <w:tcW w:w="283" w:type="dxa"/>
          </w:tcPr>
          <w:p w14:paraId="153D9431" w14:textId="77777777" w:rsidR="008831A2" w:rsidRPr="00D95AF2" w:rsidRDefault="008831A2">
            <w:pPr>
              <w:pStyle w:val="TAC"/>
            </w:pPr>
            <w:r w:rsidRPr="00D95AF2">
              <w:t>1</w:t>
            </w:r>
          </w:p>
        </w:tc>
        <w:tc>
          <w:tcPr>
            <w:tcW w:w="5953" w:type="dxa"/>
          </w:tcPr>
          <w:p w14:paraId="766ADF15" w14:textId="77777777" w:rsidR="008831A2" w:rsidRPr="00D95AF2" w:rsidRDefault="008831A2">
            <w:pPr>
              <w:pStyle w:val="TAL"/>
            </w:pPr>
            <w:r w:rsidRPr="00D95AF2">
              <w:t>reserved</w:t>
            </w:r>
          </w:p>
        </w:tc>
      </w:tr>
      <w:tr w:rsidR="008831A2" w:rsidRPr="00D95AF2" w14:paraId="361CB86E" w14:textId="77777777">
        <w:trPr>
          <w:cantSplit/>
          <w:jc w:val="center"/>
        </w:trPr>
        <w:tc>
          <w:tcPr>
            <w:tcW w:w="284" w:type="dxa"/>
          </w:tcPr>
          <w:p w14:paraId="17BAFDA1" w14:textId="77777777" w:rsidR="008831A2" w:rsidRPr="00D95AF2" w:rsidRDefault="008831A2">
            <w:pPr>
              <w:pStyle w:val="TAC"/>
            </w:pPr>
            <w:r w:rsidRPr="00D95AF2">
              <w:t>0</w:t>
            </w:r>
          </w:p>
        </w:tc>
        <w:tc>
          <w:tcPr>
            <w:tcW w:w="284" w:type="dxa"/>
          </w:tcPr>
          <w:p w14:paraId="7BA0BAB6" w14:textId="77777777" w:rsidR="008831A2" w:rsidRPr="00D95AF2" w:rsidRDefault="008831A2">
            <w:pPr>
              <w:pStyle w:val="TAC"/>
            </w:pPr>
            <w:r w:rsidRPr="00D95AF2">
              <w:t>0</w:t>
            </w:r>
          </w:p>
        </w:tc>
        <w:tc>
          <w:tcPr>
            <w:tcW w:w="283" w:type="dxa"/>
          </w:tcPr>
          <w:p w14:paraId="6027E548" w14:textId="77777777" w:rsidR="008831A2" w:rsidRPr="00D95AF2" w:rsidRDefault="008831A2">
            <w:pPr>
              <w:pStyle w:val="TAC"/>
            </w:pPr>
            <w:r w:rsidRPr="00D95AF2">
              <w:t>1</w:t>
            </w:r>
          </w:p>
        </w:tc>
        <w:tc>
          <w:tcPr>
            <w:tcW w:w="283" w:type="dxa"/>
          </w:tcPr>
          <w:p w14:paraId="7593DD16" w14:textId="77777777" w:rsidR="008831A2" w:rsidRPr="00D95AF2" w:rsidRDefault="008831A2">
            <w:pPr>
              <w:pStyle w:val="TAC"/>
            </w:pPr>
            <w:r w:rsidRPr="00D95AF2">
              <w:t>0</w:t>
            </w:r>
          </w:p>
        </w:tc>
        <w:tc>
          <w:tcPr>
            <w:tcW w:w="5953" w:type="dxa"/>
          </w:tcPr>
          <w:p w14:paraId="44957E57" w14:textId="77777777" w:rsidR="008831A2" w:rsidRPr="00D95AF2" w:rsidRDefault="008831A2">
            <w:pPr>
              <w:pStyle w:val="TAL"/>
            </w:pPr>
            <w:r w:rsidRPr="00D95AF2">
              <w:t>reserved</w:t>
            </w:r>
          </w:p>
        </w:tc>
      </w:tr>
      <w:tr w:rsidR="008831A2" w:rsidRPr="00D95AF2" w14:paraId="46BC5345" w14:textId="77777777">
        <w:trPr>
          <w:cantSplit/>
          <w:jc w:val="center"/>
        </w:trPr>
        <w:tc>
          <w:tcPr>
            <w:tcW w:w="284" w:type="dxa"/>
          </w:tcPr>
          <w:p w14:paraId="06DC3239" w14:textId="77777777" w:rsidR="008831A2" w:rsidRPr="00D95AF2" w:rsidRDefault="008831A2">
            <w:pPr>
              <w:pStyle w:val="TAC"/>
            </w:pPr>
            <w:r w:rsidRPr="00D95AF2">
              <w:t>0</w:t>
            </w:r>
          </w:p>
        </w:tc>
        <w:tc>
          <w:tcPr>
            <w:tcW w:w="284" w:type="dxa"/>
          </w:tcPr>
          <w:p w14:paraId="487F7B84" w14:textId="77777777" w:rsidR="008831A2" w:rsidRPr="00D95AF2" w:rsidRDefault="008831A2">
            <w:pPr>
              <w:pStyle w:val="TAC"/>
            </w:pPr>
            <w:r w:rsidRPr="00D95AF2">
              <w:t>0</w:t>
            </w:r>
          </w:p>
        </w:tc>
        <w:tc>
          <w:tcPr>
            <w:tcW w:w="283" w:type="dxa"/>
          </w:tcPr>
          <w:p w14:paraId="5DB24361" w14:textId="77777777" w:rsidR="008831A2" w:rsidRPr="00D95AF2" w:rsidRDefault="008831A2">
            <w:pPr>
              <w:pStyle w:val="TAC"/>
            </w:pPr>
            <w:r w:rsidRPr="00D95AF2">
              <w:t>1</w:t>
            </w:r>
          </w:p>
        </w:tc>
        <w:tc>
          <w:tcPr>
            <w:tcW w:w="283" w:type="dxa"/>
          </w:tcPr>
          <w:p w14:paraId="1ACFC492" w14:textId="77777777" w:rsidR="008831A2" w:rsidRPr="00D95AF2" w:rsidRDefault="008831A2">
            <w:pPr>
              <w:pStyle w:val="TAC"/>
            </w:pPr>
            <w:r w:rsidRPr="00D95AF2">
              <w:t>1</w:t>
            </w:r>
          </w:p>
        </w:tc>
        <w:tc>
          <w:tcPr>
            <w:tcW w:w="5953" w:type="dxa"/>
          </w:tcPr>
          <w:p w14:paraId="2FB4D0D5" w14:textId="77777777" w:rsidR="008831A2" w:rsidRPr="00D95AF2" w:rsidRDefault="008831A2">
            <w:pPr>
              <w:pStyle w:val="TAL"/>
            </w:pPr>
            <w:r w:rsidRPr="00D95AF2">
              <w:t>reserved</w:t>
            </w:r>
          </w:p>
        </w:tc>
      </w:tr>
      <w:tr w:rsidR="008831A2" w:rsidRPr="00D95AF2" w14:paraId="7F7156B2" w14:textId="77777777">
        <w:trPr>
          <w:cantSplit/>
          <w:jc w:val="center"/>
        </w:trPr>
        <w:tc>
          <w:tcPr>
            <w:tcW w:w="284" w:type="dxa"/>
          </w:tcPr>
          <w:p w14:paraId="41D35A61" w14:textId="77777777" w:rsidR="008831A2" w:rsidRPr="00D95AF2" w:rsidRDefault="008831A2">
            <w:pPr>
              <w:pStyle w:val="TAC"/>
            </w:pPr>
            <w:r w:rsidRPr="00D95AF2">
              <w:t>0</w:t>
            </w:r>
          </w:p>
        </w:tc>
        <w:tc>
          <w:tcPr>
            <w:tcW w:w="284" w:type="dxa"/>
          </w:tcPr>
          <w:p w14:paraId="643F0CAF" w14:textId="77777777" w:rsidR="008831A2" w:rsidRPr="00D95AF2" w:rsidRDefault="008831A2">
            <w:pPr>
              <w:pStyle w:val="TAC"/>
            </w:pPr>
            <w:r w:rsidRPr="00D95AF2">
              <w:t>1</w:t>
            </w:r>
          </w:p>
        </w:tc>
        <w:tc>
          <w:tcPr>
            <w:tcW w:w="283" w:type="dxa"/>
          </w:tcPr>
          <w:p w14:paraId="61D6806C" w14:textId="77777777" w:rsidR="008831A2" w:rsidRPr="00D95AF2" w:rsidRDefault="008831A2">
            <w:pPr>
              <w:pStyle w:val="TAC"/>
            </w:pPr>
            <w:r w:rsidRPr="00D95AF2">
              <w:t>0</w:t>
            </w:r>
          </w:p>
        </w:tc>
        <w:tc>
          <w:tcPr>
            <w:tcW w:w="283" w:type="dxa"/>
          </w:tcPr>
          <w:p w14:paraId="7D0989D2" w14:textId="77777777" w:rsidR="008831A2" w:rsidRPr="00D95AF2" w:rsidRDefault="008831A2">
            <w:pPr>
              <w:pStyle w:val="TAC"/>
            </w:pPr>
            <w:r w:rsidRPr="00D95AF2">
              <w:t>0</w:t>
            </w:r>
          </w:p>
        </w:tc>
        <w:tc>
          <w:tcPr>
            <w:tcW w:w="5953" w:type="dxa"/>
          </w:tcPr>
          <w:p w14:paraId="71F92E47" w14:textId="77777777" w:rsidR="008831A2" w:rsidRPr="00D95AF2" w:rsidRDefault="008831A2">
            <w:pPr>
              <w:pStyle w:val="TAL"/>
            </w:pPr>
            <w:r w:rsidRPr="00D95AF2">
              <w:t>reserved</w:t>
            </w:r>
          </w:p>
        </w:tc>
      </w:tr>
      <w:tr w:rsidR="008831A2" w:rsidRPr="00D95AF2" w14:paraId="53F515A0" w14:textId="77777777">
        <w:trPr>
          <w:cantSplit/>
          <w:jc w:val="center"/>
        </w:trPr>
        <w:tc>
          <w:tcPr>
            <w:tcW w:w="284" w:type="dxa"/>
          </w:tcPr>
          <w:p w14:paraId="3A17E313" w14:textId="77777777" w:rsidR="008831A2" w:rsidRPr="00D95AF2" w:rsidRDefault="008831A2">
            <w:pPr>
              <w:pStyle w:val="TAC"/>
            </w:pPr>
            <w:r w:rsidRPr="00D95AF2">
              <w:t>0</w:t>
            </w:r>
          </w:p>
        </w:tc>
        <w:tc>
          <w:tcPr>
            <w:tcW w:w="284" w:type="dxa"/>
          </w:tcPr>
          <w:p w14:paraId="416F25D8" w14:textId="77777777" w:rsidR="008831A2" w:rsidRPr="00D95AF2" w:rsidRDefault="008831A2">
            <w:pPr>
              <w:pStyle w:val="TAC"/>
            </w:pPr>
            <w:r w:rsidRPr="00D95AF2">
              <w:t>1</w:t>
            </w:r>
          </w:p>
        </w:tc>
        <w:tc>
          <w:tcPr>
            <w:tcW w:w="283" w:type="dxa"/>
          </w:tcPr>
          <w:p w14:paraId="600BB66B" w14:textId="77777777" w:rsidR="008831A2" w:rsidRPr="00D95AF2" w:rsidRDefault="008831A2">
            <w:pPr>
              <w:pStyle w:val="TAC"/>
            </w:pPr>
            <w:r w:rsidRPr="00D95AF2">
              <w:t>0</w:t>
            </w:r>
          </w:p>
        </w:tc>
        <w:tc>
          <w:tcPr>
            <w:tcW w:w="283" w:type="dxa"/>
          </w:tcPr>
          <w:p w14:paraId="3C6216BD" w14:textId="77777777" w:rsidR="008831A2" w:rsidRPr="00D95AF2" w:rsidRDefault="008831A2">
            <w:pPr>
              <w:pStyle w:val="TAC"/>
            </w:pPr>
            <w:r w:rsidRPr="00D95AF2">
              <w:t>1</w:t>
            </w:r>
          </w:p>
        </w:tc>
        <w:tc>
          <w:tcPr>
            <w:tcW w:w="5953" w:type="dxa"/>
          </w:tcPr>
          <w:p w14:paraId="1A0F31C5" w14:textId="77777777" w:rsidR="008831A2" w:rsidRPr="00D95AF2" w:rsidRDefault="008831A2">
            <w:pPr>
              <w:pStyle w:val="TAL"/>
            </w:pPr>
            <w:r w:rsidRPr="00D95AF2">
              <w:t>NSAPI 5</w:t>
            </w:r>
          </w:p>
        </w:tc>
      </w:tr>
      <w:tr w:rsidR="008831A2" w:rsidRPr="00D95AF2" w14:paraId="4DCF698A" w14:textId="77777777">
        <w:trPr>
          <w:cantSplit/>
          <w:jc w:val="center"/>
        </w:trPr>
        <w:tc>
          <w:tcPr>
            <w:tcW w:w="284" w:type="dxa"/>
          </w:tcPr>
          <w:p w14:paraId="7C4B8AC4" w14:textId="77777777" w:rsidR="008831A2" w:rsidRPr="00D95AF2" w:rsidRDefault="008831A2">
            <w:pPr>
              <w:pStyle w:val="TAC"/>
            </w:pPr>
            <w:r w:rsidRPr="00D95AF2">
              <w:t>0</w:t>
            </w:r>
          </w:p>
        </w:tc>
        <w:tc>
          <w:tcPr>
            <w:tcW w:w="284" w:type="dxa"/>
          </w:tcPr>
          <w:p w14:paraId="791773C4" w14:textId="77777777" w:rsidR="008831A2" w:rsidRPr="00D95AF2" w:rsidRDefault="008831A2">
            <w:pPr>
              <w:pStyle w:val="TAC"/>
            </w:pPr>
            <w:r w:rsidRPr="00D95AF2">
              <w:t>1</w:t>
            </w:r>
          </w:p>
        </w:tc>
        <w:tc>
          <w:tcPr>
            <w:tcW w:w="283" w:type="dxa"/>
          </w:tcPr>
          <w:p w14:paraId="13C11C11" w14:textId="77777777" w:rsidR="008831A2" w:rsidRPr="00D95AF2" w:rsidRDefault="008831A2">
            <w:pPr>
              <w:pStyle w:val="TAC"/>
            </w:pPr>
            <w:r w:rsidRPr="00D95AF2">
              <w:t>1</w:t>
            </w:r>
          </w:p>
        </w:tc>
        <w:tc>
          <w:tcPr>
            <w:tcW w:w="283" w:type="dxa"/>
          </w:tcPr>
          <w:p w14:paraId="725E875F" w14:textId="77777777" w:rsidR="008831A2" w:rsidRPr="00D95AF2" w:rsidRDefault="008831A2">
            <w:pPr>
              <w:pStyle w:val="TAC"/>
            </w:pPr>
            <w:r w:rsidRPr="00D95AF2">
              <w:t>0</w:t>
            </w:r>
          </w:p>
        </w:tc>
        <w:tc>
          <w:tcPr>
            <w:tcW w:w="5953" w:type="dxa"/>
          </w:tcPr>
          <w:p w14:paraId="2F7C477E" w14:textId="77777777" w:rsidR="008831A2" w:rsidRPr="00D95AF2" w:rsidRDefault="008831A2">
            <w:pPr>
              <w:pStyle w:val="TAL"/>
            </w:pPr>
            <w:r w:rsidRPr="00D95AF2">
              <w:t>NSAPI 6</w:t>
            </w:r>
          </w:p>
        </w:tc>
      </w:tr>
      <w:tr w:rsidR="008831A2" w:rsidRPr="00D95AF2" w14:paraId="644C4DEF" w14:textId="77777777">
        <w:trPr>
          <w:cantSplit/>
          <w:jc w:val="center"/>
        </w:trPr>
        <w:tc>
          <w:tcPr>
            <w:tcW w:w="284" w:type="dxa"/>
          </w:tcPr>
          <w:p w14:paraId="2910B8E3" w14:textId="77777777" w:rsidR="008831A2" w:rsidRPr="00D95AF2" w:rsidRDefault="008831A2">
            <w:pPr>
              <w:pStyle w:val="TAC"/>
            </w:pPr>
            <w:r w:rsidRPr="00D95AF2">
              <w:t>0</w:t>
            </w:r>
          </w:p>
        </w:tc>
        <w:tc>
          <w:tcPr>
            <w:tcW w:w="284" w:type="dxa"/>
          </w:tcPr>
          <w:p w14:paraId="0191A992" w14:textId="77777777" w:rsidR="008831A2" w:rsidRPr="00D95AF2" w:rsidRDefault="008831A2">
            <w:pPr>
              <w:pStyle w:val="TAC"/>
            </w:pPr>
            <w:r w:rsidRPr="00D95AF2">
              <w:t>1</w:t>
            </w:r>
          </w:p>
        </w:tc>
        <w:tc>
          <w:tcPr>
            <w:tcW w:w="283" w:type="dxa"/>
          </w:tcPr>
          <w:p w14:paraId="4C22F5FE" w14:textId="77777777" w:rsidR="008831A2" w:rsidRPr="00D95AF2" w:rsidRDefault="008831A2">
            <w:pPr>
              <w:pStyle w:val="TAC"/>
            </w:pPr>
            <w:r w:rsidRPr="00D95AF2">
              <w:t>1</w:t>
            </w:r>
          </w:p>
        </w:tc>
        <w:tc>
          <w:tcPr>
            <w:tcW w:w="283" w:type="dxa"/>
          </w:tcPr>
          <w:p w14:paraId="7443F4B4" w14:textId="77777777" w:rsidR="008831A2" w:rsidRPr="00D95AF2" w:rsidRDefault="008831A2">
            <w:pPr>
              <w:pStyle w:val="TAC"/>
            </w:pPr>
            <w:r w:rsidRPr="00D95AF2">
              <w:t>1</w:t>
            </w:r>
          </w:p>
        </w:tc>
        <w:tc>
          <w:tcPr>
            <w:tcW w:w="5953" w:type="dxa"/>
          </w:tcPr>
          <w:p w14:paraId="6E0F841D" w14:textId="77777777" w:rsidR="008831A2" w:rsidRPr="00D95AF2" w:rsidRDefault="008831A2">
            <w:pPr>
              <w:pStyle w:val="TAL"/>
            </w:pPr>
            <w:r w:rsidRPr="00D95AF2">
              <w:t>NSAPI 7</w:t>
            </w:r>
          </w:p>
        </w:tc>
      </w:tr>
      <w:tr w:rsidR="008831A2" w:rsidRPr="00D95AF2" w14:paraId="69835C14" w14:textId="77777777">
        <w:trPr>
          <w:cantSplit/>
          <w:jc w:val="center"/>
        </w:trPr>
        <w:tc>
          <w:tcPr>
            <w:tcW w:w="284" w:type="dxa"/>
          </w:tcPr>
          <w:p w14:paraId="5E56BE56" w14:textId="77777777" w:rsidR="008831A2" w:rsidRPr="00D95AF2" w:rsidRDefault="008831A2">
            <w:pPr>
              <w:pStyle w:val="TAC"/>
            </w:pPr>
            <w:r w:rsidRPr="00D95AF2">
              <w:t>1</w:t>
            </w:r>
          </w:p>
        </w:tc>
        <w:tc>
          <w:tcPr>
            <w:tcW w:w="284" w:type="dxa"/>
          </w:tcPr>
          <w:p w14:paraId="40D0D464" w14:textId="77777777" w:rsidR="008831A2" w:rsidRPr="00D95AF2" w:rsidRDefault="008831A2">
            <w:pPr>
              <w:pStyle w:val="TAC"/>
            </w:pPr>
            <w:r w:rsidRPr="00D95AF2">
              <w:t>0</w:t>
            </w:r>
          </w:p>
        </w:tc>
        <w:tc>
          <w:tcPr>
            <w:tcW w:w="283" w:type="dxa"/>
          </w:tcPr>
          <w:p w14:paraId="2670D06E" w14:textId="77777777" w:rsidR="008831A2" w:rsidRPr="00D95AF2" w:rsidRDefault="008831A2">
            <w:pPr>
              <w:pStyle w:val="TAC"/>
            </w:pPr>
            <w:r w:rsidRPr="00D95AF2">
              <w:t>0</w:t>
            </w:r>
          </w:p>
        </w:tc>
        <w:tc>
          <w:tcPr>
            <w:tcW w:w="283" w:type="dxa"/>
          </w:tcPr>
          <w:p w14:paraId="50F8C61B" w14:textId="77777777" w:rsidR="008831A2" w:rsidRPr="00D95AF2" w:rsidRDefault="008831A2">
            <w:pPr>
              <w:pStyle w:val="TAC"/>
            </w:pPr>
            <w:r w:rsidRPr="00D95AF2">
              <w:t>0</w:t>
            </w:r>
          </w:p>
        </w:tc>
        <w:tc>
          <w:tcPr>
            <w:tcW w:w="5953" w:type="dxa"/>
          </w:tcPr>
          <w:p w14:paraId="72D4D1D9" w14:textId="77777777" w:rsidR="008831A2" w:rsidRPr="00D95AF2" w:rsidRDefault="008831A2">
            <w:pPr>
              <w:pStyle w:val="TAL"/>
            </w:pPr>
            <w:r w:rsidRPr="00D95AF2">
              <w:t>NSAPI 8</w:t>
            </w:r>
          </w:p>
        </w:tc>
      </w:tr>
      <w:tr w:rsidR="008831A2" w:rsidRPr="00D95AF2" w14:paraId="69A2B416" w14:textId="77777777">
        <w:trPr>
          <w:cantSplit/>
          <w:jc w:val="center"/>
        </w:trPr>
        <w:tc>
          <w:tcPr>
            <w:tcW w:w="284" w:type="dxa"/>
          </w:tcPr>
          <w:p w14:paraId="6F705AFB" w14:textId="77777777" w:rsidR="008831A2" w:rsidRPr="00D95AF2" w:rsidRDefault="008831A2">
            <w:pPr>
              <w:pStyle w:val="TAC"/>
            </w:pPr>
            <w:r w:rsidRPr="00D95AF2">
              <w:t>1</w:t>
            </w:r>
          </w:p>
        </w:tc>
        <w:tc>
          <w:tcPr>
            <w:tcW w:w="284" w:type="dxa"/>
          </w:tcPr>
          <w:p w14:paraId="445F48B8" w14:textId="77777777" w:rsidR="008831A2" w:rsidRPr="00D95AF2" w:rsidRDefault="008831A2">
            <w:pPr>
              <w:pStyle w:val="TAC"/>
            </w:pPr>
            <w:r w:rsidRPr="00D95AF2">
              <w:t>0</w:t>
            </w:r>
          </w:p>
        </w:tc>
        <w:tc>
          <w:tcPr>
            <w:tcW w:w="283" w:type="dxa"/>
          </w:tcPr>
          <w:p w14:paraId="1675864D" w14:textId="77777777" w:rsidR="008831A2" w:rsidRPr="00D95AF2" w:rsidRDefault="008831A2">
            <w:pPr>
              <w:pStyle w:val="TAC"/>
            </w:pPr>
            <w:r w:rsidRPr="00D95AF2">
              <w:t>0</w:t>
            </w:r>
          </w:p>
        </w:tc>
        <w:tc>
          <w:tcPr>
            <w:tcW w:w="283" w:type="dxa"/>
          </w:tcPr>
          <w:p w14:paraId="35ADE814" w14:textId="77777777" w:rsidR="008831A2" w:rsidRPr="00D95AF2" w:rsidRDefault="008831A2">
            <w:pPr>
              <w:pStyle w:val="TAC"/>
            </w:pPr>
            <w:r w:rsidRPr="00D95AF2">
              <w:t>1</w:t>
            </w:r>
          </w:p>
        </w:tc>
        <w:tc>
          <w:tcPr>
            <w:tcW w:w="5953" w:type="dxa"/>
          </w:tcPr>
          <w:p w14:paraId="6BAD1244" w14:textId="77777777" w:rsidR="008831A2" w:rsidRPr="00D95AF2" w:rsidRDefault="008831A2">
            <w:pPr>
              <w:pStyle w:val="TAL"/>
            </w:pPr>
            <w:r w:rsidRPr="00D95AF2">
              <w:t>NSAPI 9</w:t>
            </w:r>
          </w:p>
        </w:tc>
      </w:tr>
      <w:tr w:rsidR="008831A2" w:rsidRPr="00D95AF2" w14:paraId="6EBB7AD8" w14:textId="77777777">
        <w:trPr>
          <w:cantSplit/>
          <w:jc w:val="center"/>
        </w:trPr>
        <w:tc>
          <w:tcPr>
            <w:tcW w:w="284" w:type="dxa"/>
          </w:tcPr>
          <w:p w14:paraId="21E393B9" w14:textId="77777777" w:rsidR="008831A2" w:rsidRPr="00D95AF2" w:rsidRDefault="008831A2">
            <w:pPr>
              <w:pStyle w:val="TAC"/>
            </w:pPr>
            <w:r w:rsidRPr="00D95AF2">
              <w:t>1</w:t>
            </w:r>
          </w:p>
        </w:tc>
        <w:tc>
          <w:tcPr>
            <w:tcW w:w="284" w:type="dxa"/>
          </w:tcPr>
          <w:p w14:paraId="32A6F0FB" w14:textId="77777777" w:rsidR="008831A2" w:rsidRPr="00D95AF2" w:rsidRDefault="008831A2">
            <w:pPr>
              <w:pStyle w:val="TAC"/>
            </w:pPr>
            <w:r w:rsidRPr="00D95AF2">
              <w:t>0</w:t>
            </w:r>
          </w:p>
        </w:tc>
        <w:tc>
          <w:tcPr>
            <w:tcW w:w="283" w:type="dxa"/>
          </w:tcPr>
          <w:p w14:paraId="49779FAE" w14:textId="77777777" w:rsidR="008831A2" w:rsidRPr="00D95AF2" w:rsidRDefault="008831A2">
            <w:pPr>
              <w:pStyle w:val="TAC"/>
            </w:pPr>
            <w:r w:rsidRPr="00D95AF2">
              <w:t>1</w:t>
            </w:r>
          </w:p>
        </w:tc>
        <w:tc>
          <w:tcPr>
            <w:tcW w:w="283" w:type="dxa"/>
          </w:tcPr>
          <w:p w14:paraId="0D35AF87" w14:textId="77777777" w:rsidR="008831A2" w:rsidRPr="00D95AF2" w:rsidRDefault="008831A2">
            <w:pPr>
              <w:pStyle w:val="TAC"/>
            </w:pPr>
            <w:r w:rsidRPr="00D95AF2">
              <w:t>0</w:t>
            </w:r>
          </w:p>
        </w:tc>
        <w:tc>
          <w:tcPr>
            <w:tcW w:w="5953" w:type="dxa"/>
          </w:tcPr>
          <w:p w14:paraId="5F9B954C" w14:textId="77777777" w:rsidR="008831A2" w:rsidRPr="00D95AF2" w:rsidRDefault="008831A2">
            <w:pPr>
              <w:pStyle w:val="TAL"/>
            </w:pPr>
            <w:r w:rsidRPr="00D95AF2">
              <w:t>NSAPI 10</w:t>
            </w:r>
          </w:p>
        </w:tc>
      </w:tr>
      <w:tr w:rsidR="008831A2" w:rsidRPr="00D95AF2" w14:paraId="2CF511C6" w14:textId="77777777">
        <w:trPr>
          <w:cantSplit/>
          <w:jc w:val="center"/>
        </w:trPr>
        <w:tc>
          <w:tcPr>
            <w:tcW w:w="284" w:type="dxa"/>
          </w:tcPr>
          <w:p w14:paraId="2964A270" w14:textId="77777777" w:rsidR="008831A2" w:rsidRPr="00D95AF2" w:rsidRDefault="008831A2">
            <w:pPr>
              <w:pStyle w:val="TAC"/>
            </w:pPr>
            <w:r w:rsidRPr="00D95AF2">
              <w:t>1</w:t>
            </w:r>
          </w:p>
        </w:tc>
        <w:tc>
          <w:tcPr>
            <w:tcW w:w="284" w:type="dxa"/>
          </w:tcPr>
          <w:p w14:paraId="14B860CE" w14:textId="77777777" w:rsidR="008831A2" w:rsidRPr="00D95AF2" w:rsidRDefault="008831A2">
            <w:pPr>
              <w:pStyle w:val="TAC"/>
            </w:pPr>
            <w:r w:rsidRPr="00D95AF2">
              <w:t>0</w:t>
            </w:r>
          </w:p>
        </w:tc>
        <w:tc>
          <w:tcPr>
            <w:tcW w:w="283" w:type="dxa"/>
          </w:tcPr>
          <w:p w14:paraId="00668892" w14:textId="77777777" w:rsidR="008831A2" w:rsidRPr="00D95AF2" w:rsidRDefault="008831A2">
            <w:pPr>
              <w:pStyle w:val="TAC"/>
            </w:pPr>
            <w:r w:rsidRPr="00D95AF2">
              <w:t>1</w:t>
            </w:r>
          </w:p>
        </w:tc>
        <w:tc>
          <w:tcPr>
            <w:tcW w:w="283" w:type="dxa"/>
          </w:tcPr>
          <w:p w14:paraId="7891F252" w14:textId="77777777" w:rsidR="008831A2" w:rsidRPr="00D95AF2" w:rsidRDefault="008831A2">
            <w:pPr>
              <w:pStyle w:val="TAC"/>
            </w:pPr>
            <w:r w:rsidRPr="00D95AF2">
              <w:t>1</w:t>
            </w:r>
          </w:p>
        </w:tc>
        <w:tc>
          <w:tcPr>
            <w:tcW w:w="5953" w:type="dxa"/>
          </w:tcPr>
          <w:p w14:paraId="120A3738" w14:textId="77777777" w:rsidR="008831A2" w:rsidRPr="00D95AF2" w:rsidRDefault="008831A2">
            <w:pPr>
              <w:pStyle w:val="TAL"/>
            </w:pPr>
            <w:r w:rsidRPr="00D95AF2">
              <w:t>NSAPI 11</w:t>
            </w:r>
          </w:p>
        </w:tc>
      </w:tr>
      <w:tr w:rsidR="008831A2" w:rsidRPr="00D95AF2" w14:paraId="1303FC98" w14:textId="77777777">
        <w:trPr>
          <w:cantSplit/>
          <w:jc w:val="center"/>
        </w:trPr>
        <w:tc>
          <w:tcPr>
            <w:tcW w:w="284" w:type="dxa"/>
          </w:tcPr>
          <w:p w14:paraId="50B795C5" w14:textId="77777777" w:rsidR="008831A2" w:rsidRPr="00D95AF2" w:rsidRDefault="008831A2">
            <w:pPr>
              <w:pStyle w:val="TAC"/>
            </w:pPr>
            <w:r w:rsidRPr="00D95AF2">
              <w:t>1</w:t>
            </w:r>
          </w:p>
        </w:tc>
        <w:tc>
          <w:tcPr>
            <w:tcW w:w="284" w:type="dxa"/>
          </w:tcPr>
          <w:p w14:paraId="2DF9934A" w14:textId="77777777" w:rsidR="008831A2" w:rsidRPr="00D95AF2" w:rsidRDefault="008831A2">
            <w:pPr>
              <w:pStyle w:val="TAC"/>
            </w:pPr>
            <w:r w:rsidRPr="00D95AF2">
              <w:t>1</w:t>
            </w:r>
          </w:p>
        </w:tc>
        <w:tc>
          <w:tcPr>
            <w:tcW w:w="283" w:type="dxa"/>
          </w:tcPr>
          <w:p w14:paraId="5A9446DD" w14:textId="77777777" w:rsidR="008831A2" w:rsidRPr="00D95AF2" w:rsidRDefault="008831A2">
            <w:pPr>
              <w:pStyle w:val="TAC"/>
            </w:pPr>
            <w:r w:rsidRPr="00D95AF2">
              <w:t>0</w:t>
            </w:r>
          </w:p>
        </w:tc>
        <w:tc>
          <w:tcPr>
            <w:tcW w:w="283" w:type="dxa"/>
          </w:tcPr>
          <w:p w14:paraId="056F62FB" w14:textId="77777777" w:rsidR="008831A2" w:rsidRPr="00D95AF2" w:rsidRDefault="008831A2">
            <w:pPr>
              <w:pStyle w:val="TAC"/>
            </w:pPr>
            <w:r w:rsidRPr="00D95AF2">
              <w:t>0</w:t>
            </w:r>
          </w:p>
        </w:tc>
        <w:tc>
          <w:tcPr>
            <w:tcW w:w="5953" w:type="dxa"/>
          </w:tcPr>
          <w:p w14:paraId="1D34F0BB" w14:textId="77777777" w:rsidR="008831A2" w:rsidRPr="00D95AF2" w:rsidRDefault="008831A2">
            <w:pPr>
              <w:pStyle w:val="TAL"/>
            </w:pPr>
            <w:r w:rsidRPr="00D95AF2">
              <w:t>NSAPI 12</w:t>
            </w:r>
          </w:p>
        </w:tc>
      </w:tr>
      <w:tr w:rsidR="008831A2" w:rsidRPr="00D95AF2" w14:paraId="39274B0B" w14:textId="77777777">
        <w:trPr>
          <w:cantSplit/>
          <w:jc w:val="center"/>
        </w:trPr>
        <w:tc>
          <w:tcPr>
            <w:tcW w:w="284" w:type="dxa"/>
          </w:tcPr>
          <w:p w14:paraId="1AFE11B6" w14:textId="77777777" w:rsidR="008831A2" w:rsidRPr="00D95AF2" w:rsidRDefault="008831A2">
            <w:pPr>
              <w:pStyle w:val="TAC"/>
            </w:pPr>
            <w:r w:rsidRPr="00D95AF2">
              <w:t>1</w:t>
            </w:r>
          </w:p>
        </w:tc>
        <w:tc>
          <w:tcPr>
            <w:tcW w:w="284" w:type="dxa"/>
          </w:tcPr>
          <w:p w14:paraId="1FFA3954" w14:textId="77777777" w:rsidR="008831A2" w:rsidRPr="00D95AF2" w:rsidRDefault="008831A2">
            <w:pPr>
              <w:pStyle w:val="TAC"/>
            </w:pPr>
            <w:r w:rsidRPr="00D95AF2">
              <w:t>1</w:t>
            </w:r>
          </w:p>
        </w:tc>
        <w:tc>
          <w:tcPr>
            <w:tcW w:w="283" w:type="dxa"/>
          </w:tcPr>
          <w:p w14:paraId="5D76068F" w14:textId="77777777" w:rsidR="008831A2" w:rsidRPr="00D95AF2" w:rsidRDefault="008831A2">
            <w:pPr>
              <w:pStyle w:val="TAC"/>
            </w:pPr>
            <w:r w:rsidRPr="00D95AF2">
              <w:t>0</w:t>
            </w:r>
          </w:p>
        </w:tc>
        <w:tc>
          <w:tcPr>
            <w:tcW w:w="283" w:type="dxa"/>
          </w:tcPr>
          <w:p w14:paraId="13E67AE3" w14:textId="77777777" w:rsidR="008831A2" w:rsidRPr="00D95AF2" w:rsidRDefault="008831A2">
            <w:pPr>
              <w:pStyle w:val="TAC"/>
            </w:pPr>
            <w:r w:rsidRPr="00D95AF2">
              <w:t>1</w:t>
            </w:r>
          </w:p>
        </w:tc>
        <w:tc>
          <w:tcPr>
            <w:tcW w:w="5953" w:type="dxa"/>
          </w:tcPr>
          <w:p w14:paraId="0C050F44" w14:textId="77777777" w:rsidR="008831A2" w:rsidRPr="00D95AF2" w:rsidRDefault="008831A2">
            <w:pPr>
              <w:pStyle w:val="TAL"/>
            </w:pPr>
            <w:r w:rsidRPr="00D95AF2">
              <w:t>NSAPI 13</w:t>
            </w:r>
          </w:p>
        </w:tc>
      </w:tr>
      <w:tr w:rsidR="008831A2" w:rsidRPr="00D95AF2" w14:paraId="474452B7" w14:textId="77777777">
        <w:trPr>
          <w:cantSplit/>
          <w:jc w:val="center"/>
        </w:trPr>
        <w:tc>
          <w:tcPr>
            <w:tcW w:w="284" w:type="dxa"/>
          </w:tcPr>
          <w:p w14:paraId="3376A656" w14:textId="77777777" w:rsidR="008831A2" w:rsidRPr="00D95AF2" w:rsidRDefault="008831A2">
            <w:pPr>
              <w:pStyle w:val="TAC"/>
            </w:pPr>
            <w:r w:rsidRPr="00D95AF2">
              <w:t>1</w:t>
            </w:r>
          </w:p>
        </w:tc>
        <w:tc>
          <w:tcPr>
            <w:tcW w:w="284" w:type="dxa"/>
          </w:tcPr>
          <w:p w14:paraId="69D7F3B4" w14:textId="77777777" w:rsidR="008831A2" w:rsidRPr="00D95AF2" w:rsidRDefault="008831A2">
            <w:pPr>
              <w:pStyle w:val="TAC"/>
            </w:pPr>
            <w:r w:rsidRPr="00D95AF2">
              <w:t>1</w:t>
            </w:r>
          </w:p>
        </w:tc>
        <w:tc>
          <w:tcPr>
            <w:tcW w:w="283" w:type="dxa"/>
          </w:tcPr>
          <w:p w14:paraId="1CAD1EA7" w14:textId="77777777" w:rsidR="008831A2" w:rsidRPr="00D95AF2" w:rsidRDefault="008831A2">
            <w:pPr>
              <w:pStyle w:val="TAC"/>
            </w:pPr>
            <w:r w:rsidRPr="00D95AF2">
              <w:t>1</w:t>
            </w:r>
          </w:p>
        </w:tc>
        <w:tc>
          <w:tcPr>
            <w:tcW w:w="283" w:type="dxa"/>
          </w:tcPr>
          <w:p w14:paraId="387DB37A" w14:textId="77777777" w:rsidR="008831A2" w:rsidRPr="00D95AF2" w:rsidRDefault="008831A2">
            <w:pPr>
              <w:pStyle w:val="TAC"/>
            </w:pPr>
            <w:r w:rsidRPr="00D95AF2">
              <w:t>0</w:t>
            </w:r>
          </w:p>
        </w:tc>
        <w:tc>
          <w:tcPr>
            <w:tcW w:w="5953" w:type="dxa"/>
          </w:tcPr>
          <w:p w14:paraId="495B1BBF" w14:textId="77777777" w:rsidR="008831A2" w:rsidRPr="00D95AF2" w:rsidRDefault="008831A2">
            <w:pPr>
              <w:pStyle w:val="TAL"/>
            </w:pPr>
            <w:r w:rsidRPr="00D95AF2">
              <w:t>NSAPI 14</w:t>
            </w:r>
          </w:p>
        </w:tc>
      </w:tr>
      <w:tr w:rsidR="008831A2" w:rsidRPr="00D95AF2" w14:paraId="29A84BAF" w14:textId="77777777">
        <w:trPr>
          <w:cantSplit/>
          <w:jc w:val="center"/>
        </w:trPr>
        <w:tc>
          <w:tcPr>
            <w:tcW w:w="284" w:type="dxa"/>
          </w:tcPr>
          <w:p w14:paraId="232618A3" w14:textId="77777777" w:rsidR="008831A2" w:rsidRPr="00D95AF2" w:rsidRDefault="008831A2">
            <w:pPr>
              <w:pStyle w:val="TAC"/>
            </w:pPr>
            <w:r w:rsidRPr="00D95AF2">
              <w:t>1</w:t>
            </w:r>
          </w:p>
        </w:tc>
        <w:tc>
          <w:tcPr>
            <w:tcW w:w="284" w:type="dxa"/>
          </w:tcPr>
          <w:p w14:paraId="078BFD1C" w14:textId="77777777" w:rsidR="008831A2" w:rsidRPr="00D95AF2" w:rsidRDefault="008831A2">
            <w:pPr>
              <w:pStyle w:val="TAC"/>
            </w:pPr>
            <w:r w:rsidRPr="00D95AF2">
              <w:t>1</w:t>
            </w:r>
          </w:p>
        </w:tc>
        <w:tc>
          <w:tcPr>
            <w:tcW w:w="283" w:type="dxa"/>
          </w:tcPr>
          <w:p w14:paraId="2079D11F" w14:textId="77777777" w:rsidR="008831A2" w:rsidRPr="00D95AF2" w:rsidRDefault="008831A2">
            <w:pPr>
              <w:pStyle w:val="TAC"/>
            </w:pPr>
            <w:r w:rsidRPr="00D95AF2">
              <w:t>1</w:t>
            </w:r>
          </w:p>
        </w:tc>
        <w:tc>
          <w:tcPr>
            <w:tcW w:w="283" w:type="dxa"/>
          </w:tcPr>
          <w:p w14:paraId="7C5863B5" w14:textId="77777777" w:rsidR="008831A2" w:rsidRPr="00D95AF2" w:rsidRDefault="008831A2">
            <w:pPr>
              <w:pStyle w:val="TAC"/>
            </w:pPr>
            <w:r w:rsidRPr="00D95AF2">
              <w:t>1</w:t>
            </w:r>
          </w:p>
        </w:tc>
        <w:tc>
          <w:tcPr>
            <w:tcW w:w="5953" w:type="dxa"/>
          </w:tcPr>
          <w:p w14:paraId="65F6019A" w14:textId="77777777" w:rsidR="008831A2" w:rsidRPr="00D95AF2" w:rsidRDefault="008831A2">
            <w:pPr>
              <w:pStyle w:val="TAL"/>
            </w:pPr>
            <w:r w:rsidRPr="00D95AF2">
              <w:t>NSAPI 15</w:t>
            </w:r>
          </w:p>
        </w:tc>
      </w:tr>
      <w:tr w:rsidR="008831A2" w:rsidRPr="00D95AF2" w14:paraId="2E71A061" w14:textId="77777777">
        <w:trPr>
          <w:cantSplit/>
          <w:jc w:val="center"/>
        </w:trPr>
        <w:tc>
          <w:tcPr>
            <w:tcW w:w="7087" w:type="dxa"/>
            <w:gridSpan w:val="5"/>
          </w:tcPr>
          <w:p w14:paraId="386C5124" w14:textId="77777777" w:rsidR="008831A2" w:rsidRPr="00D95AF2" w:rsidRDefault="008831A2">
            <w:pPr>
              <w:pStyle w:val="TAL"/>
            </w:pPr>
          </w:p>
        </w:tc>
      </w:tr>
    </w:tbl>
    <w:p w14:paraId="58227BF5" w14:textId="77777777" w:rsidR="008831A2" w:rsidRPr="00D95AF2" w:rsidRDefault="008831A2"/>
    <w:p w14:paraId="3DFA5439" w14:textId="77777777" w:rsidR="007518CD" w:rsidRPr="00D95AF2" w:rsidRDefault="008831A2" w:rsidP="007518CD">
      <w:pPr>
        <w:pStyle w:val="Heading4"/>
      </w:pPr>
      <w:bookmarkStart w:id="3107" w:name="_Toc193383538"/>
      <w:bookmarkStart w:id="3108" w:name="_CR10_5_6_3"/>
      <w:bookmarkEnd w:id="3108"/>
      <w:r w:rsidRPr="00D95AF2">
        <w:t>10.5.6.3</w:t>
      </w:r>
      <w:r w:rsidRPr="00D95AF2">
        <w:tab/>
        <w:t>Protocol configuration options</w:t>
      </w:r>
      <w:bookmarkEnd w:id="3107"/>
    </w:p>
    <w:p w14:paraId="477DEFF7" w14:textId="77777777" w:rsidR="008831A2" w:rsidRPr="00D95AF2" w:rsidRDefault="007518CD" w:rsidP="007518CD">
      <w:pPr>
        <w:pStyle w:val="Heading5"/>
      </w:pPr>
      <w:bookmarkStart w:id="3109" w:name="_Toc193383539"/>
      <w:bookmarkStart w:id="3110" w:name="_CR10_5_6_3_1"/>
      <w:bookmarkEnd w:id="3110"/>
      <w:r w:rsidRPr="00D95AF2">
        <w:t>10.5.6.3.1</w:t>
      </w:r>
      <w:r w:rsidRPr="00D95AF2">
        <w:tab/>
        <w:t>General</w:t>
      </w:r>
      <w:bookmarkEnd w:id="3109"/>
    </w:p>
    <w:p w14:paraId="456BA7BA" w14:textId="77777777" w:rsidR="008831A2" w:rsidRPr="00D95AF2" w:rsidRDefault="008831A2">
      <w:r w:rsidRPr="00D95AF2">
        <w:t xml:space="preserve">The purpose of the </w:t>
      </w:r>
      <w:r w:rsidRPr="00D95AF2">
        <w:rPr>
          <w:i/>
        </w:rPr>
        <w:t xml:space="preserve">protocol configuration options </w:t>
      </w:r>
      <w:r w:rsidRPr="00D95AF2">
        <w:t>information element is to:</w:t>
      </w:r>
    </w:p>
    <w:p w14:paraId="4E0E71F9" w14:textId="77777777" w:rsidR="008831A2" w:rsidRPr="00D95AF2" w:rsidRDefault="008831A2">
      <w:pPr>
        <w:pStyle w:val="B1"/>
      </w:pPr>
      <w:r w:rsidRPr="00D95AF2">
        <w:t>-</w:t>
      </w:r>
      <w:r w:rsidRPr="00D95AF2">
        <w:tab/>
        <w:t>transfer external network protocol options associated with a PDP context activation, and</w:t>
      </w:r>
    </w:p>
    <w:p w14:paraId="1B372A69" w14:textId="77777777" w:rsidR="008831A2" w:rsidRPr="00D95AF2" w:rsidRDefault="008831A2">
      <w:pPr>
        <w:pStyle w:val="B1"/>
      </w:pPr>
      <w:r w:rsidRPr="00D95AF2">
        <w:t>-</w:t>
      </w:r>
      <w:r w:rsidRPr="00D95AF2">
        <w:tab/>
        <w:t>transfer additional (protocol) data (e.g. configuration parameters, error codes or messages/events) associated with an external protocol or an application.</w:t>
      </w:r>
    </w:p>
    <w:p w14:paraId="2E62C687" w14:textId="77777777" w:rsidR="008831A2" w:rsidRPr="00D95AF2" w:rsidRDefault="008831A2">
      <w:r w:rsidRPr="00D95AF2">
        <w:t xml:space="preserve">The </w:t>
      </w:r>
      <w:r w:rsidRPr="00D95AF2">
        <w:rPr>
          <w:i/>
        </w:rPr>
        <w:t xml:space="preserve">protocol configuration options </w:t>
      </w:r>
      <w:r w:rsidRPr="00D95AF2">
        <w:t xml:space="preserve">is a type 4 information element with a minimum length of 3 octets and a maximum length of 253 octets. </w:t>
      </w:r>
    </w:p>
    <w:p w14:paraId="1E66EE5B" w14:textId="77777777" w:rsidR="008831A2" w:rsidRPr="00D95AF2" w:rsidRDefault="008831A2">
      <w:r w:rsidRPr="00D95AF2">
        <w:t xml:space="preserve">The </w:t>
      </w:r>
      <w:r w:rsidRPr="00D95AF2">
        <w:rPr>
          <w:i/>
        </w:rPr>
        <w:t xml:space="preserve">protocol configuration options </w:t>
      </w:r>
      <w:r w:rsidRPr="00D95AF2">
        <w:t>information element is coded as shown in figure 10.5.136/3GPP TS 24.008 and table 10.5.154/3GPP TS 24.008.</w:t>
      </w:r>
    </w:p>
    <w:p w14:paraId="6DD2CD35"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709"/>
        <w:gridCol w:w="709"/>
        <w:gridCol w:w="708"/>
        <w:gridCol w:w="709"/>
        <w:gridCol w:w="709"/>
        <w:gridCol w:w="682"/>
        <w:gridCol w:w="27"/>
        <w:gridCol w:w="1319"/>
        <w:gridCol w:w="27"/>
      </w:tblGrid>
      <w:tr w:rsidR="008831A2" w:rsidRPr="00D95AF2" w14:paraId="364F14AA" w14:textId="77777777">
        <w:trPr>
          <w:gridBefore w:val="1"/>
          <w:wBefore w:w="28" w:type="dxa"/>
          <w:cantSplit/>
          <w:jc w:val="center"/>
        </w:trPr>
        <w:tc>
          <w:tcPr>
            <w:tcW w:w="709" w:type="dxa"/>
            <w:tcBorders>
              <w:bottom w:val="single" w:sz="6" w:space="0" w:color="auto"/>
            </w:tcBorders>
          </w:tcPr>
          <w:p w14:paraId="4B175447" w14:textId="77777777" w:rsidR="008831A2" w:rsidRPr="00D95AF2" w:rsidRDefault="008831A2">
            <w:pPr>
              <w:pStyle w:val="TAC"/>
            </w:pPr>
            <w:r w:rsidRPr="00D95AF2">
              <w:lastRenderedPageBreak/>
              <w:t>8</w:t>
            </w:r>
          </w:p>
        </w:tc>
        <w:tc>
          <w:tcPr>
            <w:tcW w:w="709" w:type="dxa"/>
            <w:tcBorders>
              <w:bottom w:val="single" w:sz="6" w:space="0" w:color="auto"/>
            </w:tcBorders>
          </w:tcPr>
          <w:p w14:paraId="59090288" w14:textId="77777777" w:rsidR="008831A2" w:rsidRPr="00D95AF2" w:rsidRDefault="008831A2">
            <w:pPr>
              <w:pStyle w:val="TAC"/>
            </w:pPr>
            <w:r w:rsidRPr="00D95AF2">
              <w:t>7</w:t>
            </w:r>
          </w:p>
        </w:tc>
        <w:tc>
          <w:tcPr>
            <w:tcW w:w="709" w:type="dxa"/>
            <w:tcBorders>
              <w:bottom w:val="single" w:sz="6" w:space="0" w:color="auto"/>
            </w:tcBorders>
          </w:tcPr>
          <w:p w14:paraId="49B2F3F9" w14:textId="77777777" w:rsidR="008831A2" w:rsidRPr="00D95AF2" w:rsidRDefault="008831A2">
            <w:pPr>
              <w:pStyle w:val="TAC"/>
            </w:pPr>
            <w:r w:rsidRPr="00D95AF2">
              <w:t>6</w:t>
            </w:r>
          </w:p>
        </w:tc>
        <w:tc>
          <w:tcPr>
            <w:tcW w:w="709" w:type="dxa"/>
            <w:tcBorders>
              <w:bottom w:val="single" w:sz="6" w:space="0" w:color="auto"/>
            </w:tcBorders>
          </w:tcPr>
          <w:p w14:paraId="714665C1" w14:textId="77777777" w:rsidR="008831A2" w:rsidRPr="00D95AF2" w:rsidRDefault="008831A2">
            <w:pPr>
              <w:pStyle w:val="TAC"/>
            </w:pPr>
            <w:r w:rsidRPr="00D95AF2">
              <w:t>5</w:t>
            </w:r>
          </w:p>
        </w:tc>
        <w:tc>
          <w:tcPr>
            <w:tcW w:w="708" w:type="dxa"/>
            <w:tcBorders>
              <w:bottom w:val="single" w:sz="6" w:space="0" w:color="auto"/>
            </w:tcBorders>
          </w:tcPr>
          <w:p w14:paraId="34BA9633" w14:textId="77777777" w:rsidR="008831A2" w:rsidRPr="00D95AF2" w:rsidRDefault="008831A2">
            <w:pPr>
              <w:pStyle w:val="TAC"/>
            </w:pPr>
            <w:r w:rsidRPr="00D95AF2">
              <w:t>4</w:t>
            </w:r>
          </w:p>
        </w:tc>
        <w:tc>
          <w:tcPr>
            <w:tcW w:w="709" w:type="dxa"/>
            <w:tcBorders>
              <w:bottom w:val="single" w:sz="6" w:space="0" w:color="auto"/>
            </w:tcBorders>
          </w:tcPr>
          <w:p w14:paraId="7520EA61" w14:textId="77777777" w:rsidR="008831A2" w:rsidRPr="00D95AF2" w:rsidRDefault="008831A2">
            <w:pPr>
              <w:pStyle w:val="TAC"/>
            </w:pPr>
            <w:r w:rsidRPr="00D95AF2">
              <w:t>3</w:t>
            </w:r>
          </w:p>
        </w:tc>
        <w:tc>
          <w:tcPr>
            <w:tcW w:w="709" w:type="dxa"/>
            <w:tcBorders>
              <w:bottom w:val="single" w:sz="6" w:space="0" w:color="auto"/>
            </w:tcBorders>
          </w:tcPr>
          <w:p w14:paraId="0ACC92DD" w14:textId="77777777" w:rsidR="008831A2" w:rsidRPr="00D95AF2" w:rsidRDefault="008831A2">
            <w:pPr>
              <w:pStyle w:val="TAC"/>
            </w:pPr>
            <w:r w:rsidRPr="00D95AF2">
              <w:t>2</w:t>
            </w:r>
          </w:p>
        </w:tc>
        <w:tc>
          <w:tcPr>
            <w:tcW w:w="709" w:type="dxa"/>
            <w:gridSpan w:val="2"/>
            <w:tcBorders>
              <w:bottom w:val="single" w:sz="6" w:space="0" w:color="auto"/>
            </w:tcBorders>
          </w:tcPr>
          <w:p w14:paraId="652AD311" w14:textId="77777777" w:rsidR="008831A2" w:rsidRPr="00D95AF2" w:rsidRDefault="008831A2">
            <w:pPr>
              <w:pStyle w:val="TAC"/>
            </w:pPr>
            <w:r w:rsidRPr="00D95AF2">
              <w:t>1</w:t>
            </w:r>
          </w:p>
        </w:tc>
        <w:tc>
          <w:tcPr>
            <w:tcW w:w="1346" w:type="dxa"/>
            <w:gridSpan w:val="2"/>
          </w:tcPr>
          <w:p w14:paraId="36F02884" w14:textId="77777777" w:rsidR="008831A2" w:rsidRPr="00D95AF2" w:rsidRDefault="008831A2">
            <w:pPr>
              <w:pStyle w:val="TAC"/>
            </w:pPr>
          </w:p>
        </w:tc>
      </w:tr>
      <w:tr w:rsidR="008831A2" w:rsidRPr="00D95AF2" w14:paraId="12A04B63"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12D886E4" w14:textId="77777777" w:rsidR="008831A2" w:rsidRPr="00D95AF2" w:rsidRDefault="008831A2">
            <w:pPr>
              <w:pStyle w:val="TAC"/>
            </w:pPr>
            <w:r w:rsidRPr="00D95AF2">
              <w:t>Protocol configuration options IEI</w:t>
            </w:r>
          </w:p>
        </w:tc>
        <w:tc>
          <w:tcPr>
            <w:tcW w:w="1346" w:type="dxa"/>
            <w:gridSpan w:val="2"/>
          </w:tcPr>
          <w:p w14:paraId="17BB9719" w14:textId="77777777" w:rsidR="008831A2" w:rsidRPr="00D95AF2" w:rsidRDefault="008831A2">
            <w:pPr>
              <w:pStyle w:val="TAL"/>
            </w:pPr>
            <w:r w:rsidRPr="00D95AF2">
              <w:t>octet 1</w:t>
            </w:r>
          </w:p>
        </w:tc>
      </w:tr>
      <w:tr w:rsidR="008831A2" w:rsidRPr="00D95AF2" w14:paraId="311E618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A78DC60" w14:textId="77777777" w:rsidR="008831A2" w:rsidRPr="00D95AF2" w:rsidRDefault="008831A2">
            <w:pPr>
              <w:pStyle w:val="TAC"/>
            </w:pPr>
            <w:r w:rsidRPr="00D95AF2">
              <w:t>Length of protocol config. options contents</w:t>
            </w:r>
          </w:p>
        </w:tc>
        <w:tc>
          <w:tcPr>
            <w:tcW w:w="1346" w:type="dxa"/>
            <w:gridSpan w:val="2"/>
          </w:tcPr>
          <w:p w14:paraId="79AB0652" w14:textId="77777777" w:rsidR="008831A2" w:rsidRPr="00D95AF2" w:rsidRDefault="008831A2">
            <w:pPr>
              <w:pStyle w:val="TAL"/>
            </w:pPr>
            <w:r w:rsidRPr="00D95AF2">
              <w:t>octet 2</w:t>
            </w:r>
          </w:p>
        </w:tc>
      </w:tr>
      <w:tr w:rsidR="008831A2" w:rsidRPr="00D95AF2" w14:paraId="4EAAD685" w14:textId="77777777">
        <w:trPr>
          <w:gridBefore w:val="1"/>
          <w:wBefore w:w="28" w:type="dxa"/>
          <w:cantSplit/>
          <w:jc w:val="center"/>
        </w:trPr>
        <w:tc>
          <w:tcPr>
            <w:tcW w:w="709" w:type="dxa"/>
            <w:tcBorders>
              <w:top w:val="single" w:sz="6" w:space="0" w:color="auto"/>
              <w:left w:val="single" w:sz="6" w:space="0" w:color="auto"/>
              <w:bottom w:val="single" w:sz="6" w:space="0" w:color="auto"/>
              <w:right w:val="single" w:sz="6" w:space="0" w:color="auto"/>
            </w:tcBorders>
          </w:tcPr>
          <w:p w14:paraId="758FC3D1" w14:textId="77777777" w:rsidR="008831A2" w:rsidRPr="00D95AF2" w:rsidRDefault="008831A2">
            <w:pPr>
              <w:pStyle w:val="TAC"/>
            </w:pPr>
            <w:r w:rsidRPr="00D95AF2">
              <w:t>1</w:t>
            </w:r>
            <w:r w:rsidRPr="00D95AF2">
              <w:br/>
              <w:t>ext</w:t>
            </w:r>
          </w:p>
        </w:tc>
        <w:tc>
          <w:tcPr>
            <w:tcW w:w="2835" w:type="dxa"/>
            <w:gridSpan w:val="4"/>
            <w:tcBorders>
              <w:top w:val="single" w:sz="6" w:space="0" w:color="auto"/>
              <w:bottom w:val="single" w:sz="6" w:space="0" w:color="auto"/>
            </w:tcBorders>
          </w:tcPr>
          <w:p w14:paraId="275811FA"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127" w:type="dxa"/>
            <w:gridSpan w:val="4"/>
            <w:tcBorders>
              <w:top w:val="single" w:sz="6" w:space="0" w:color="auto"/>
              <w:left w:val="single" w:sz="6" w:space="0" w:color="auto"/>
              <w:bottom w:val="single" w:sz="6" w:space="0" w:color="auto"/>
              <w:right w:val="single" w:sz="6" w:space="0" w:color="auto"/>
            </w:tcBorders>
          </w:tcPr>
          <w:p w14:paraId="78B670C5" w14:textId="77777777" w:rsidR="008831A2" w:rsidRPr="00D95AF2" w:rsidRDefault="008831A2">
            <w:pPr>
              <w:pStyle w:val="TAC"/>
            </w:pPr>
            <w:r w:rsidRPr="00D95AF2">
              <w:t>Configuration</w:t>
            </w:r>
            <w:r w:rsidRPr="00D95AF2">
              <w:br/>
              <w:t>protocol</w:t>
            </w:r>
          </w:p>
        </w:tc>
        <w:tc>
          <w:tcPr>
            <w:tcW w:w="1346" w:type="dxa"/>
            <w:gridSpan w:val="2"/>
          </w:tcPr>
          <w:p w14:paraId="0A112450" w14:textId="77777777" w:rsidR="008831A2" w:rsidRPr="00D95AF2" w:rsidRDefault="008831A2">
            <w:pPr>
              <w:pStyle w:val="TAL"/>
            </w:pPr>
            <w:r w:rsidRPr="00D95AF2">
              <w:t>octet 3</w:t>
            </w:r>
          </w:p>
        </w:tc>
      </w:tr>
      <w:tr w:rsidR="008831A2" w:rsidRPr="00D95AF2" w14:paraId="565812F5"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0AF494C5" w14:textId="77777777" w:rsidR="008831A2" w:rsidRPr="00D95AF2" w:rsidRDefault="008831A2">
            <w:pPr>
              <w:pStyle w:val="TAC"/>
            </w:pPr>
            <w:r w:rsidRPr="00D95AF2">
              <w:t>Protocol ID 1</w:t>
            </w:r>
            <w:r w:rsidRPr="00D95AF2">
              <w:br/>
            </w:r>
          </w:p>
        </w:tc>
        <w:tc>
          <w:tcPr>
            <w:tcW w:w="1346" w:type="dxa"/>
            <w:gridSpan w:val="2"/>
          </w:tcPr>
          <w:p w14:paraId="63FC04FC" w14:textId="77777777" w:rsidR="008831A2" w:rsidRPr="00D95AF2" w:rsidRDefault="008831A2">
            <w:pPr>
              <w:pStyle w:val="TAL"/>
            </w:pPr>
            <w:r w:rsidRPr="00D95AF2">
              <w:t>octet 4</w:t>
            </w:r>
            <w:r w:rsidRPr="00D95AF2">
              <w:br/>
              <w:t>octet 5</w:t>
            </w:r>
          </w:p>
        </w:tc>
      </w:tr>
      <w:tr w:rsidR="008831A2" w:rsidRPr="00D95AF2" w14:paraId="11567ECC"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0BDC31ED" w14:textId="77777777" w:rsidR="008831A2" w:rsidRPr="00D95AF2" w:rsidRDefault="008831A2">
            <w:pPr>
              <w:pStyle w:val="TAC"/>
            </w:pPr>
            <w:r w:rsidRPr="00D95AF2">
              <w:t>Length of protocol ID 1 contents</w:t>
            </w:r>
          </w:p>
        </w:tc>
        <w:tc>
          <w:tcPr>
            <w:tcW w:w="1346" w:type="dxa"/>
            <w:gridSpan w:val="2"/>
          </w:tcPr>
          <w:p w14:paraId="1973FA50" w14:textId="77777777" w:rsidR="008831A2" w:rsidRPr="00D95AF2" w:rsidRDefault="008831A2">
            <w:pPr>
              <w:pStyle w:val="TAL"/>
            </w:pPr>
            <w:r w:rsidRPr="00D95AF2">
              <w:t>octet 6</w:t>
            </w:r>
          </w:p>
        </w:tc>
      </w:tr>
      <w:tr w:rsidR="008831A2" w:rsidRPr="00D95AF2" w14:paraId="2DAFEE29"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3E4B0045" w14:textId="77777777" w:rsidR="008831A2" w:rsidRPr="00D95AF2" w:rsidRDefault="008831A2">
            <w:pPr>
              <w:pStyle w:val="TAC"/>
            </w:pPr>
            <w:r w:rsidRPr="00D95AF2">
              <w:br/>
              <w:t>Protocol ID 1 contents</w:t>
            </w:r>
          </w:p>
        </w:tc>
        <w:tc>
          <w:tcPr>
            <w:tcW w:w="1346" w:type="dxa"/>
            <w:gridSpan w:val="2"/>
          </w:tcPr>
          <w:p w14:paraId="5E563EB1" w14:textId="77777777" w:rsidR="008831A2" w:rsidRPr="00D95AF2" w:rsidRDefault="008831A2">
            <w:pPr>
              <w:pStyle w:val="TAL"/>
            </w:pPr>
            <w:r w:rsidRPr="00D95AF2">
              <w:t>octet 7</w:t>
            </w:r>
            <w:r w:rsidRPr="00D95AF2">
              <w:br/>
            </w:r>
            <w:r w:rsidRPr="00D95AF2">
              <w:br/>
              <w:t>octet m</w:t>
            </w:r>
          </w:p>
        </w:tc>
      </w:tr>
      <w:tr w:rsidR="008831A2" w:rsidRPr="00D95AF2" w14:paraId="66FA5FF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15056E9" w14:textId="77777777" w:rsidR="008831A2" w:rsidRPr="00D95AF2" w:rsidRDefault="008831A2">
            <w:pPr>
              <w:pStyle w:val="TAC"/>
            </w:pPr>
            <w:r w:rsidRPr="00D95AF2">
              <w:t>Protocol ID 2</w:t>
            </w:r>
            <w:r w:rsidRPr="00D95AF2">
              <w:br/>
            </w:r>
          </w:p>
        </w:tc>
        <w:tc>
          <w:tcPr>
            <w:tcW w:w="1346" w:type="dxa"/>
            <w:gridSpan w:val="2"/>
          </w:tcPr>
          <w:p w14:paraId="12231572" w14:textId="77777777" w:rsidR="008831A2" w:rsidRPr="00D95AF2" w:rsidRDefault="008831A2">
            <w:pPr>
              <w:pStyle w:val="TAL"/>
            </w:pPr>
            <w:r w:rsidRPr="00D95AF2">
              <w:t>octet m+1</w:t>
            </w:r>
            <w:r w:rsidRPr="00D95AF2">
              <w:br/>
              <w:t>octet m+2</w:t>
            </w:r>
          </w:p>
        </w:tc>
      </w:tr>
      <w:tr w:rsidR="008831A2" w:rsidRPr="00D95AF2" w14:paraId="3F5E124A"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E41B293" w14:textId="77777777" w:rsidR="008831A2" w:rsidRPr="00D95AF2" w:rsidRDefault="008831A2">
            <w:pPr>
              <w:pStyle w:val="TAC"/>
            </w:pPr>
            <w:r w:rsidRPr="00D95AF2">
              <w:t>Length of protocol ID 2 contents</w:t>
            </w:r>
          </w:p>
        </w:tc>
        <w:tc>
          <w:tcPr>
            <w:tcW w:w="1346" w:type="dxa"/>
            <w:gridSpan w:val="2"/>
          </w:tcPr>
          <w:p w14:paraId="296C6B53" w14:textId="77777777" w:rsidR="008831A2" w:rsidRPr="00D95AF2" w:rsidRDefault="008831A2">
            <w:pPr>
              <w:pStyle w:val="TAL"/>
            </w:pPr>
            <w:r w:rsidRPr="00D95AF2">
              <w:t>octet m+3</w:t>
            </w:r>
          </w:p>
        </w:tc>
      </w:tr>
      <w:tr w:rsidR="008831A2" w:rsidRPr="00D95AF2" w14:paraId="6D118B1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16F07122" w14:textId="77777777" w:rsidR="008831A2" w:rsidRPr="00D95AF2" w:rsidRDefault="008831A2">
            <w:pPr>
              <w:pStyle w:val="TAC"/>
            </w:pPr>
            <w:r w:rsidRPr="00D95AF2">
              <w:br/>
              <w:t>Protocol ID 2 contents</w:t>
            </w:r>
          </w:p>
        </w:tc>
        <w:tc>
          <w:tcPr>
            <w:tcW w:w="1346" w:type="dxa"/>
            <w:gridSpan w:val="2"/>
          </w:tcPr>
          <w:p w14:paraId="2130ED6F" w14:textId="77777777" w:rsidR="008831A2" w:rsidRPr="00D95AF2" w:rsidRDefault="008831A2">
            <w:pPr>
              <w:pStyle w:val="TAL"/>
            </w:pPr>
            <w:r w:rsidRPr="00D95AF2">
              <w:t>octet m+4</w:t>
            </w:r>
            <w:r w:rsidRPr="00D95AF2">
              <w:br/>
            </w:r>
            <w:r w:rsidRPr="00D95AF2">
              <w:br/>
              <w:t>octet n</w:t>
            </w:r>
          </w:p>
        </w:tc>
      </w:tr>
      <w:tr w:rsidR="008831A2" w:rsidRPr="00D95AF2" w14:paraId="63B9FA3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5130F42" w14:textId="77777777" w:rsidR="008831A2" w:rsidRPr="00D95AF2" w:rsidRDefault="008831A2">
            <w:pPr>
              <w:pStyle w:val="TAC"/>
            </w:pPr>
            <w:r w:rsidRPr="00D95AF2">
              <w:br/>
              <w:t>. . .</w:t>
            </w:r>
          </w:p>
        </w:tc>
        <w:tc>
          <w:tcPr>
            <w:tcW w:w="1346" w:type="dxa"/>
            <w:gridSpan w:val="2"/>
          </w:tcPr>
          <w:p w14:paraId="573D3F80" w14:textId="77777777" w:rsidR="008831A2" w:rsidRPr="00D95AF2" w:rsidRDefault="008831A2">
            <w:pPr>
              <w:pStyle w:val="TAL"/>
            </w:pPr>
            <w:r w:rsidRPr="00D95AF2">
              <w:t>octet n+1</w:t>
            </w:r>
            <w:r w:rsidRPr="00D95AF2">
              <w:br/>
            </w:r>
            <w:r w:rsidRPr="00D95AF2">
              <w:br/>
              <w:t>octet u</w:t>
            </w:r>
          </w:p>
        </w:tc>
      </w:tr>
      <w:tr w:rsidR="008831A2" w:rsidRPr="00D95AF2" w14:paraId="25B224A7"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70C2408A" w14:textId="77777777" w:rsidR="008831A2" w:rsidRPr="00D95AF2" w:rsidRDefault="008831A2">
            <w:pPr>
              <w:pStyle w:val="TAC"/>
            </w:pPr>
            <w:r w:rsidRPr="00D95AF2">
              <w:t>Protocol ID n-1</w:t>
            </w:r>
            <w:r w:rsidRPr="00D95AF2">
              <w:br/>
            </w:r>
          </w:p>
        </w:tc>
        <w:tc>
          <w:tcPr>
            <w:tcW w:w="1346" w:type="dxa"/>
            <w:gridSpan w:val="2"/>
          </w:tcPr>
          <w:p w14:paraId="6732DF6C" w14:textId="77777777" w:rsidR="008831A2" w:rsidRPr="00D95AF2" w:rsidRDefault="008831A2">
            <w:pPr>
              <w:pStyle w:val="TAL"/>
            </w:pPr>
            <w:r w:rsidRPr="00D95AF2">
              <w:t>octet u+1</w:t>
            </w:r>
            <w:r w:rsidRPr="00D95AF2">
              <w:br/>
              <w:t>octet u+2</w:t>
            </w:r>
          </w:p>
        </w:tc>
      </w:tr>
      <w:tr w:rsidR="008831A2" w:rsidRPr="00D95AF2" w14:paraId="3D86127B"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3E34DC28" w14:textId="77777777" w:rsidR="008831A2" w:rsidRPr="00D95AF2" w:rsidRDefault="008831A2">
            <w:pPr>
              <w:pStyle w:val="TAC"/>
            </w:pPr>
            <w:r w:rsidRPr="00D95AF2">
              <w:t>Length of protocol ID n-1 contents</w:t>
            </w:r>
          </w:p>
        </w:tc>
        <w:tc>
          <w:tcPr>
            <w:tcW w:w="1346" w:type="dxa"/>
            <w:gridSpan w:val="2"/>
          </w:tcPr>
          <w:p w14:paraId="0CEEBAEF" w14:textId="77777777" w:rsidR="008831A2" w:rsidRPr="00D95AF2" w:rsidRDefault="008831A2">
            <w:pPr>
              <w:pStyle w:val="TAL"/>
            </w:pPr>
            <w:r w:rsidRPr="00D95AF2">
              <w:t>octet u+3</w:t>
            </w:r>
          </w:p>
        </w:tc>
      </w:tr>
      <w:tr w:rsidR="008831A2" w:rsidRPr="00D95AF2" w14:paraId="207AD8C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B7FC03D" w14:textId="77777777" w:rsidR="008831A2" w:rsidRPr="00D95AF2" w:rsidRDefault="008831A2">
            <w:pPr>
              <w:pStyle w:val="TAC"/>
            </w:pPr>
            <w:r w:rsidRPr="00D95AF2">
              <w:br/>
              <w:t>Protocol ID n-1 contents</w:t>
            </w:r>
          </w:p>
        </w:tc>
        <w:tc>
          <w:tcPr>
            <w:tcW w:w="1346" w:type="dxa"/>
            <w:gridSpan w:val="2"/>
          </w:tcPr>
          <w:p w14:paraId="4EFECFE8" w14:textId="77777777" w:rsidR="008831A2" w:rsidRPr="00D95AF2" w:rsidRDefault="008831A2">
            <w:pPr>
              <w:pStyle w:val="TAL"/>
            </w:pPr>
            <w:r w:rsidRPr="00D95AF2">
              <w:t>octet u+4</w:t>
            </w:r>
            <w:r w:rsidRPr="00D95AF2">
              <w:br/>
            </w:r>
            <w:r w:rsidRPr="00D95AF2">
              <w:br/>
              <w:t>octet v</w:t>
            </w:r>
          </w:p>
        </w:tc>
      </w:tr>
      <w:tr w:rsidR="008831A2" w:rsidRPr="00D95AF2" w14:paraId="0CE87DE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3DA96BF" w14:textId="77777777" w:rsidR="008831A2" w:rsidRPr="00D95AF2" w:rsidRDefault="008831A2">
            <w:pPr>
              <w:pStyle w:val="TAC"/>
            </w:pPr>
            <w:r w:rsidRPr="00D95AF2">
              <w:t>Protocol ID n</w:t>
            </w:r>
            <w:r w:rsidRPr="00D95AF2">
              <w:br/>
            </w:r>
          </w:p>
        </w:tc>
        <w:tc>
          <w:tcPr>
            <w:tcW w:w="1346" w:type="dxa"/>
            <w:gridSpan w:val="2"/>
          </w:tcPr>
          <w:p w14:paraId="13D5D210" w14:textId="77777777" w:rsidR="008831A2" w:rsidRPr="00D95AF2" w:rsidRDefault="008831A2">
            <w:pPr>
              <w:pStyle w:val="TAL"/>
            </w:pPr>
            <w:r w:rsidRPr="00D95AF2">
              <w:t>octet v+1</w:t>
            </w:r>
            <w:r w:rsidRPr="00D95AF2">
              <w:br/>
              <w:t>octet v+2</w:t>
            </w:r>
          </w:p>
        </w:tc>
      </w:tr>
      <w:tr w:rsidR="008831A2" w:rsidRPr="00D95AF2" w14:paraId="051A3408"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4E3251A5" w14:textId="77777777" w:rsidR="008831A2" w:rsidRPr="00D95AF2" w:rsidRDefault="008831A2">
            <w:pPr>
              <w:pStyle w:val="TAC"/>
            </w:pPr>
            <w:r w:rsidRPr="00D95AF2">
              <w:t>Length of protocol ID n contents</w:t>
            </w:r>
          </w:p>
        </w:tc>
        <w:tc>
          <w:tcPr>
            <w:tcW w:w="1346" w:type="dxa"/>
            <w:gridSpan w:val="2"/>
          </w:tcPr>
          <w:p w14:paraId="7B72FB28" w14:textId="77777777" w:rsidR="008831A2" w:rsidRPr="00D95AF2" w:rsidRDefault="008831A2">
            <w:pPr>
              <w:pStyle w:val="TAL"/>
            </w:pPr>
            <w:r w:rsidRPr="00D95AF2">
              <w:t>octet v+3</w:t>
            </w:r>
          </w:p>
        </w:tc>
      </w:tr>
      <w:tr w:rsidR="008831A2" w:rsidRPr="00D95AF2" w14:paraId="68AFBB31"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94ACC2E" w14:textId="77777777" w:rsidR="008831A2" w:rsidRPr="00D95AF2" w:rsidRDefault="008831A2">
            <w:pPr>
              <w:pStyle w:val="TAC"/>
            </w:pPr>
            <w:r w:rsidRPr="00D95AF2">
              <w:br/>
              <w:t>Protocol ID n contents</w:t>
            </w:r>
          </w:p>
        </w:tc>
        <w:tc>
          <w:tcPr>
            <w:tcW w:w="1346" w:type="dxa"/>
            <w:gridSpan w:val="2"/>
          </w:tcPr>
          <w:p w14:paraId="2587E02C" w14:textId="77777777" w:rsidR="008831A2" w:rsidRPr="00D95AF2" w:rsidRDefault="008831A2">
            <w:pPr>
              <w:pStyle w:val="TAL"/>
            </w:pPr>
            <w:r w:rsidRPr="00D95AF2">
              <w:t>octet v+4</w:t>
            </w:r>
            <w:r w:rsidRPr="00D95AF2">
              <w:br/>
            </w:r>
            <w:r w:rsidRPr="00D95AF2">
              <w:br/>
              <w:t>octet w</w:t>
            </w:r>
          </w:p>
        </w:tc>
      </w:tr>
      <w:tr w:rsidR="008831A2" w:rsidRPr="00D95AF2" w14:paraId="6F6C6F85"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38AD4462" w14:textId="77777777" w:rsidR="008831A2" w:rsidRPr="00D95AF2" w:rsidRDefault="008831A2">
            <w:pPr>
              <w:pStyle w:val="TAC"/>
            </w:pPr>
            <w:r w:rsidRPr="00D95AF2">
              <w:t>Container ID 1</w:t>
            </w:r>
          </w:p>
        </w:tc>
        <w:tc>
          <w:tcPr>
            <w:tcW w:w="1346" w:type="dxa"/>
            <w:gridSpan w:val="2"/>
          </w:tcPr>
          <w:p w14:paraId="6A25278F" w14:textId="77777777" w:rsidR="008831A2" w:rsidRPr="00D95AF2" w:rsidRDefault="008831A2">
            <w:pPr>
              <w:pStyle w:val="TAL"/>
            </w:pPr>
            <w:r w:rsidRPr="00D95AF2">
              <w:t>octet w+1</w:t>
            </w:r>
          </w:p>
          <w:p w14:paraId="2E6B8F7D" w14:textId="77777777" w:rsidR="008831A2" w:rsidRPr="00D95AF2" w:rsidRDefault="008831A2">
            <w:pPr>
              <w:pStyle w:val="TAL"/>
            </w:pPr>
            <w:r w:rsidRPr="00D95AF2">
              <w:t>octet w+2</w:t>
            </w:r>
          </w:p>
        </w:tc>
      </w:tr>
      <w:tr w:rsidR="008831A2" w:rsidRPr="00D95AF2" w14:paraId="5A1E81F0"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2DFF3B9A" w14:textId="77777777" w:rsidR="008831A2" w:rsidRPr="00D95AF2" w:rsidRDefault="008831A2">
            <w:pPr>
              <w:pStyle w:val="TAC"/>
            </w:pPr>
            <w:r w:rsidRPr="00D95AF2">
              <w:t>Length of container ID 1 contents</w:t>
            </w:r>
          </w:p>
        </w:tc>
        <w:tc>
          <w:tcPr>
            <w:tcW w:w="1346" w:type="dxa"/>
            <w:gridSpan w:val="2"/>
          </w:tcPr>
          <w:p w14:paraId="339E4735" w14:textId="77777777" w:rsidR="008831A2" w:rsidRPr="00D95AF2" w:rsidRDefault="008831A2">
            <w:pPr>
              <w:pStyle w:val="TAL"/>
            </w:pPr>
            <w:r w:rsidRPr="00D95AF2">
              <w:t>octet w+3</w:t>
            </w:r>
          </w:p>
        </w:tc>
      </w:tr>
      <w:tr w:rsidR="008831A2" w:rsidRPr="00D95AF2" w14:paraId="4AC23B64"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F6BAB2D" w14:textId="77777777" w:rsidR="008831A2" w:rsidRPr="00D95AF2" w:rsidRDefault="008831A2">
            <w:pPr>
              <w:pStyle w:val="TAC"/>
            </w:pPr>
            <w:r w:rsidRPr="00D95AF2">
              <w:t>Container ID 1 contents</w:t>
            </w:r>
          </w:p>
        </w:tc>
        <w:tc>
          <w:tcPr>
            <w:tcW w:w="1346" w:type="dxa"/>
            <w:gridSpan w:val="2"/>
          </w:tcPr>
          <w:p w14:paraId="4092D921" w14:textId="77777777" w:rsidR="008831A2" w:rsidRPr="00D95AF2" w:rsidRDefault="008831A2">
            <w:pPr>
              <w:pStyle w:val="TAL"/>
            </w:pPr>
            <w:r w:rsidRPr="00D95AF2">
              <w:t>octet w+4</w:t>
            </w:r>
          </w:p>
          <w:p w14:paraId="5CA0A386" w14:textId="77777777" w:rsidR="008831A2" w:rsidRPr="00D95AF2" w:rsidRDefault="008831A2">
            <w:pPr>
              <w:pStyle w:val="TAL"/>
            </w:pPr>
          </w:p>
          <w:p w14:paraId="19AE3209" w14:textId="77777777" w:rsidR="008831A2" w:rsidRPr="00D95AF2" w:rsidRDefault="008831A2">
            <w:pPr>
              <w:pStyle w:val="TAL"/>
            </w:pPr>
            <w:r w:rsidRPr="00D95AF2">
              <w:t>octet x</w:t>
            </w:r>
          </w:p>
        </w:tc>
      </w:tr>
      <w:tr w:rsidR="008831A2" w:rsidRPr="00D95AF2" w14:paraId="66A5F1E6"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86D470B" w14:textId="77777777" w:rsidR="008831A2" w:rsidRPr="00D95AF2" w:rsidRDefault="008831A2">
            <w:pPr>
              <w:pStyle w:val="TAC"/>
            </w:pPr>
            <w:r w:rsidRPr="00D95AF2">
              <w:br/>
              <w:t>. . .</w:t>
            </w:r>
          </w:p>
        </w:tc>
        <w:tc>
          <w:tcPr>
            <w:tcW w:w="1346" w:type="dxa"/>
            <w:gridSpan w:val="2"/>
          </w:tcPr>
          <w:p w14:paraId="334B3110" w14:textId="77777777" w:rsidR="008831A2" w:rsidRPr="00D95AF2" w:rsidRDefault="008831A2">
            <w:pPr>
              <w:pStyle w:val="TAL"/>
            </w:pPr>
            <w:r w:rsidRPr="00D95AF2">
              <w:t>octet x+1</w:t>
            </w:r>
            <w:r w:rsidRPr="00D95AF2">
              <w:br/>
            </w:r>
            <w:r w:rsidRPr="00D95AF2">
              <w:br/>
              <w:t>octet y</w:t>
            </w:r>
          </w:p>
        </w:tc>
      </w:tr>
      <w:tr w:rsidR="008831A2" w:rsidRPr="00D95AF2" w14:paraId="0F0F7D62"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073E0283" w14:textId="77777777" w:rsidR="008831A2" w:rsidRPr="00D95AF2" w:rsidRDefault="008831A2">
            <w:pPr>
              <w:pStyle w:val="TAC"/>
            </w:pPr>
            <w:r w:rsidRPr="00D95AF2">
              <w:t>Container ID n</w:t>
            </w:r>
          </w:p>
        </w:tc>
        <w:tc>
          <w:tcPr>
            <w:tcW w:w="1346" w:type="dxa"/>
            <w:gridSpan w:val="2"/>
          </w:tcPr>
          <w:p w14:paraId="70F31C07" w14:textId="77777777" w:rsidR="008831A2" w:rsidRPr="00D95AF2" w:rsidRDefault="008831A2">
            <w:pPr>
              <w:pStyle w:val="TAL"/>
            </w:pPr>
            <w:r w:rsidRPr="00D95AF2">
              <w:t>octet y+1</w:t>
            </w:r>
          </w:p>
          <w:p w14:paraId="39871A7A" w14:textId="77777777" w:rsidR="008831A2" w:rsidRPr="00D95AF2" w:rsidRDefault="008831A2">
            <w:pPr>
              <w:pStyle w:val="TAL"/>
            </w:pPr>
            <w:r w:rsidRPr="00D95AF2">
              <w:t>octet y+2</w:t>
            </w:r>
          </w:p>
        </w:tc>
      </w:tr>
      <w:tr w:rsidR="008831A2" w:rsidRPr="00D95AF2" w14:paraId="6C66EAC2"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6049E1E1" w14:textId="77777777" w:rsidR="008831A2" w:rsidRPr="00D95AF2" w:rsidRDefault="008831A2">
            <w:pPr>
              <w:pStyle w:val="TAC"/>
            </w:pPr>
            <w:r w:rsidRPr="00D95AF2">
              <w:t>Length of container ID n contents</w:t>
            </w:r>
          </w:p>
        </w:tc>
        <w:tc>
          <w:tcPr>
            <w:tcW w:w="1346" w:type="dxa"/>
            <w:gridSpan w:val="2"/>
          </w:tcPr>
          <w:p w14:paraId="0D6B674F" w14:textId="77777777" w:rsidR="008831A2" w:rsidRPr="00D95AF2" w:rsidRDefault="008831A2">
            <w:pPr>
              <w:pStyle w:val="TAL"/>
            </w:pPr>
            <w:r w:rsidRPr="00D95AF2">
              <w:t>octet y+3</w:t>
            </w:r>
          </w:p>
        </w:tc>
      </w:tr>
      <w:tr w:rsidR="008831A2" w:rsidRPr="00D95AF2" w14:paraId="1A15F7E0"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434902FF" w14:textId="77777777" w:rsidR="008831A2" w:rsidRPr="00D95AF2" w:rsidRDefault="008831A2">
            <w:pPr>
              <w:pStyle w:val="TAC"/>
            </w:pPr>
            <w:r w:rsidRPr="00D95AF2">
              <w:t>Container ID n contents</w:t>
            </w:r>
          </w:p>
        </w:tc>
        <w:tc>
          <w:tcPr>
            <w:tcW w:w="1346" w:type="dxa"/>
            <w:gridSpan w:val="2"/>
          </w:tcPr>
          <w:p w14:paraId="6304C77A" w14:textId="77777777" w:rsidR="008831A2" w:rsidRPr="00D95AF2" w:rsidRDefault="008831A2">
            <w:pPr>
              <w:pStyle w:val="TAL"/>
            </w:pPr>
            <w:r w:rsidRPr="00D95AF2">
              <w:t>octet y+4</w:t>
            </w:r>
          </w:p>
          <w:p w14:paraId="4965812A" w14:textId="77777777" w:rsidR="008831A2" w:rsidRPr="00D95AF2" w:rsidRDefault="008831A2">
            <w:pPr>
              <w:pStyle w:val="TAL"/>
            </w:pPr>
          </w:p>
          <w:p w14:paraId="56190D09" w14:textId="77777777" w:rsidR="008831A2" w:rsidRPr="00D95AF2" w:rsidRDefault="008831A2">
            <w:pPr>
              <w:pStyle w:val="TAL"/>
            </w:pPr>
            <w:r w:rsidRPr="00D95AF2">
              <w:t>octet z</w:t>
            </w:r>
          </w:p>
        </w:tc>
      </w:tr>
      <w:tr w:rsidR="00E568BA" w:rsidRPr="00D95AF2" w14:paraId="005D6A7E"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7D30B8A" w14:textId="77777777" w:rsidR="00E568BA" w:rsidRPr="00D95AF2" w:rsidRDefault="00E568BA" w:rsidP="00E568BA">
            <w:pPr>
              <w:pStyle w:val="TAC"/>
            </w:pPr>
            <w:r w:rsidRPr="00D95AF2">
              <w:t>Container ID n+1</w:t>
            </w:r>
          </w:p>
        </w:tc>
        <w:tc>
          <w:tcPr>
            <w:tcW w:w="1346" w:type="dxa"/>
            <w:gridSpan w:val="2"/>
          </w:tcPr>
          <w:p w14:paraId="566E8BB1" w14:textId="77777777" w:rsidR="00E568BA" w:rsidRPr="00D95AF2" w:rsidRDefault="00E568BA" w:rsidP="00E568BA">
            <w:pPr>
              <w:pStyle w:val="TAL"/>
            </w:pPr>
            <w:r w:rsidRPr="00D95AF2">
              <w:t>octet z+1</w:t>
            </w:r>
          </w:p>
          <w:p w14:paraId="69F1E7FB" w14:textId="77777777" w:rsidR="00E568BA" w:rsidRPr="00D95AF2" w:rsidRDefault="00E568BA" w:rsidP="00E568BA">
            <w:pPr>
              <w:pStyle w:val="TAL"/>
            </w:pPr>
            <w:r w:rsidRPr="00D95AF2">
              <w:t>octet z+2</w:t>
            </w:r>
          </w:p>
        </w:tc>
      </w:tr>
      <w:tr w:rsidR="00E568BA" w:rsidRPr="00D95AF2" w14:paraId="41E8B78A"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ACB233E" w14:textId="77777777" w:rsidR="00E568BA" w:rsidRPr="00D95AF2" w:rsidRDefault="00E568BA" w:rsidP="00E568BA">
            <w:pPr>
              <w:pStyle w:val="TAC"/>
            </w:pPr>
            <w:r w:rsidRPr="00D95AF2">
              <w:t>Length of container ID n+1 contents (see NOTE)</w:t>
            </w:r>
          </w:p>
        </w:tc>
        <w:tc>
          <w:tcPr>
            <w:tcW w:w="1346" w:type="dxa"/>
            <w:gridSpan w:val="2"/>
          </w:tcPr>
          <w:p w14:paraId="7E13AF3A" w14:textId="77777777" w:rsidR="00E568BA" w:rsidRPr="00D95AF2" w:rsidRDefault="00E568BA" w:rsidP="00E568BA">
            <w:pPr>
              <w:pStyle w:val="TAL"/>
            </w:pPr>
            <w:r w:rsidRPr="00D95AF2">
              <w:t>octet z+3</w:t>
            </w:r>
          </w:p>
          <w:p w14:paraId="54364B04" w14:textId="77777777" w:rsidR="00E568BA" w:rsidRPr="00D95AF2" w:rsidRDefault="00E568BA" w:rsidP="00E568BA">
            <w:pPr>
              <w:pStyle w:val="TAL"/>
            </w:pPr>
            <w:r w:rsidRPr="00D95AF2">
              <w:t>octet z+4</w:t>
            </w:r>
          </w:p>
        </w:tc>
      </w:tr>
      <w:tr w:rsidR="00E568BA" w:rsidRPr="00D95AF2" w14:paraId="4AA863E4" w14:textId="77777777" w:rsidTr="0028094C">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7D5EFDE" w14:textId="77777777" w:rsidR="00E568BA" w:rsidRPr="00D95AF2" w:rsidRDefault="00E568BA" w:rsidP="00E568BA">
            <w:pPr>
              <w:pStyle w:val="TAC"/>
            </w:pPr>
            <w:r w:rsidRPr="00D95AF2">
              <w:t>Container ID n+1 contents</w:t>
            </w:r>
          </w:p>
        </w:tc>
        <w:tc>
          <w:tcPr>
            <w:tcW w:w="1346" w:type="dxa"/>
            <w:gridSpan w:val="2"/>
            <w:tcBorders>
              <w:bottom w:val="single" w:sz="6" w:space="0" w:color="auto"/>
            </w:tcBorders>
          </w:tcPr>
          <w:p w14:paraId="055FDD1C" w14:textId="77777777" w:rsidR="00E568BA" w:rsidRPr="00D95AF2" w:rsidRDefault="00E568BA" w:rsidP="00E568BA">
            <w:pPr>
              <w:pStyle w:val="TAL"/>
            </w:pPr>
            <w:r w:rsidRPr="00D95AF2">
              <w:t>octet z+5</w:t>
            </w:r>
          </w:p>
          <w:p w14:paraId="49B23D42" w14:textId="77777777" w:rsidR="00E568BA" w:rsidRPr="00D95AF2" w:rsidRDefault="00E568BA" w:rsidP="00E568BA">
            <w:pPr>
              <w:pStyle w:val="TAL"/>
            </w:pPr>
          </w:p>
          <w:p w14:paraId="55E4EEC2" w14:textId="77777777" w:rsidR="00E568BA" w:rsidRPr="00D95AF2" w:rsidRDefault="00E568BA" w:rsidP="00E568BA">
            <w:pPr>
              <w:pStyle w:val="TAL"/>
            </w:pPr>
            <w:r w:rsidRPr="00D95AF2">
              <w:t>octet za</w:t>
            </w:r>
          </w:p>
        </w:tc>
      </w:tr>
      <w:tr w:rsidR="00E568BA" w:rsidRPr="00D95AF2" w14:paraId="39E06C96" w14:textId="77777777" w:rsidTr="0028094C">
        <w:tblPrEx>
          <w:tblCellMar>
            <w:left w:w="56" w:type="dxa"/>
          </w:tblCellMar>
        </w:tblPrEx>
        <w:trPr>
          <w:gridAfter w:val="1"/>
          <w:wAfter w:w="27" w:type="dxa"/>
          <w:cantSplit/>
          <w:jc w:val="center"/>
        </w:trPr>
        <w:tc>
          <w:tcPr>
            <w:tcW w:w="7018" w:type="dxa"/>
            <w:gridSpan w:val="11"/>
            <w:tcBorders>
              <w:top w:val="single" w:sz="6" w:space="0" w:color="auto"/>
              <w:left w:val="single" w:sz="6" w:space="0" w:color="auto"/>
              <w:bottom w:val="single" w:sz="6" w:space="0" w:color="auto"/>
              <w:right w:val="single" w:sz="4" w:space="0" w:color="auto"/>
            </w:tcBorders>
          </w:tcPr>
          <w:p w14:paraId="390CEC62" w14:textId="77777777" w:rsidR="00C772A2" w:rsidRPr="00D95AF2" w:rsidRDefault="00E568BA" w:rsidP="00C772A2">
            <w:pPr>
              <w:pStyle w:val="TAN"/>
              <w:rPr>
                <w:rFonts w:cs="Arial"/>
                <w:szCs w:val="18"/>
              </w:rPr>
            </w:pPr>
            <w:r w:rsidRPr="00D95AF2">
              <w:lastRenderedPageBreak/>
              <w:t>NOTE:</w:t>
            </w:r>
            <w:r w:rsidRPr="00D95AF2">
              <w:tab/>
              <w:t>If the c</w:t>
            </w:r>
            <w:r w:rsidRPr="00D95AF2">
              <w:rPr>
                <w:rFonts w:cs="Arial"/>
                <w:szCs w:val="18"/>
              </w:rPr>
              <w:t>ontainer ID is</w:t>
            </w:r>
            <w:r w:rsidR="00C772A2" w:rsidRPr="00D95AF2">
              <w:rPr>
                <w:rFonts w:cs="Arial"/>
                <w:szCs w:val="18"/>
              </w:rPr>
              <w:t>:</w:t>
            </w:r>
          </w:p>
          <w:p w14:paraId="3FD53B2D" w14:textId="77777777"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23H (</w:t>
            </w:r>
            <w:r w:rsidRPr="00D95AF2">
              <w:rPr>
                <w:rFonts w:ascii="Arial" w:hAnsi="Arial" w:cs="Arial"/>
                <w:sz w:val="18"/>
                <w:szCs w:val="18"/>
                <w:lang w:eastAsia="zh-CN"/>
              </w:rPr>
              <w:t>QoS rules with the length of two octets</w:t>
            </w:r>
            <w:r w:rsidRPr="00D95AF2">
              <w:rPr>
                <w:rFonts w:ascii="Arial" w:hAnsi="Arial" w:cs="Arial"/>
                <w:sz w:val="18"/>
                <w:szCs w:val="18"/>
              </w:rPr>
              <w:t>);</w:t>
            </w:r>
          </w:p>
          <w:p w14:paraId="724C0370" w14:textId="77777777"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24H (</w:t>
            </w:r>
            <w:r w:rsidRPr="00D95AF2">
              <w:rPr>
                <w:rFonts w:ascii="Arial" w:hAnsi="Arial" w:cs="Arial"/>
                <w:sz w:val="18"/>
                <w:szCs w:val="18"/>
                <w:lang w:eastAsia="zh-CN"/>
              </w:rPr>
              <w:t>QoS flow descriptions with the length of two octets</w:t>
            </w:r>
            <w:r w:rsidRPr="00D95AF2">
              <w:rPr>
                <w:rFonts w:ascii="Arial" w:hAnsi="Arial" w:cs="Arial"/>
                <w:sz w:val="18"/>
                <w:szCs w:val="18"/>
              </w:rPr>
              <w:t>);</w:t>
            </w:r>
          </w:p>
          <w:p w14:paraId="692CD493" w14:textId="5015D8FC"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30H (ATSSS response with the length of two octets);</w:t>
            </w:r>
          </w:p>
          <w:p w14:paraId="77E3F306" w14:textId="71320C9E" w:rsidR="00C772A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31H (DNS server security information with length of two octets);</w:t>
            </w:r>
          </w:p>
          <w:p w14:paraId="60DB4C38" w14:textId="4B752CC0" w:rsidR="00D65C83" w:rsidRDefault="00D65C83" w:rsidP="004E6824">
            <w:pPr>
              <w:pStyle w:val="B3"/>
              <w:spacing w:after="0"/>
              <w:rPr>
                <w:rFonts w:ascii="Arial" w:hAnsi="Arial" w:cs="Arial"/>
                <w:sz w:val="18"/>
              </w:rPr>
            </w:pPr>
            <w:r>
              <w:rPr>
                <w:rFonts w:ascii="Arial" w:hAnsi="Arial" w:cs="Arial"/>
                <w:sz w:val="18"/>
              </w:rPr>
              <w:t>-</w:t>
            </w:r>
            <w:r w:rsidRPr="00D95AF2">
              <w:rPr>
                <w:rFonts w:ascii="Arial" w:hAnsi="Arial" w:cs="Arial"/>
                <w:sz w:val="18"/>
                <w:szCs w:val="18"/>
              </w:rPr>
              <w:tab/>
            </w:r>
            <w:r w:rsidRPr="00D95AF2">
              <w:rPr>
                <w:rFonts w:ascii="Arial" w:hAnsi="Arial" w:cs="Arial"/>
                <w:sz w:val="18"/>
              </w:rPr>
              <w:t>0032H</w:t>
            </w:r>
            <w:r>
              <w:rPr>
                <w:rFonts w:ascii="Arial" w:hAnsi="Arial" w:cs="Arial"/>
                <w:sz w:val="18"/>
              </w:rPr>
              <w:t xml:space="preserve"> (ECS address with the length of two octets);</w:t>
            </w:r>
          </w:p>
          <w:p w14:paraId="7B719FE7" w14:textId="293992EB" w:rsidR="005771D1" w:rsidRPr="00D95AF2" w:rsidRDefault="005771D1" w:rsidP="004E6824">
            <w:pPr>
              <w:pStyle w:val="B3"/>
              <w:spacing w:after="0"/>
              <w:rPr>
                <w:rFonts w:ascii="Arial" w:hAnsi="Arial" w:cs="Arial"/>
                <w:sz w:val="18"/>
                <w:szCs w:val="18"/>
              </w:rPr>
            </w:pPr>
            <w:r>
              <w:rPr>
                <w:rFonts w:ascii="Arial" w:hAnsi="Arial" w:cs="Arial"/>
                <w:sz w:val="18"/>
                <w:szCs w:val="18"/>
              </w:rPr>
              <w:t>-</w:t>
            </w:r>
            <w:r w:rsidRPr="004E6824">
              <w:rPr>
                <w:rFonts w:ascii="Arial" w:hAnsi="Arial" w:cs="Arial"/>
                <w:sz w:val="18"/>
                <w:szCs w:val="18"/>
              </w:rPr>
              <w:tab/>
            </w:r>
            <w:r w:rsidR="009F1EBB">
              <w:rPr>
                <w:rFonts w:ascii="Arial" w:hAnsi="Arial" w:cs="Arial"/>
                <w:sz w:val="18"/>
                <w:szCs w:val="18"/>
              </w:rPr>
              <w:t>0041H</w:t>
            </w:r>
            <w:r w:rsidRPr="00E027ED">
              <w:rPr>
                <w:rFonts w:ascii="Arial" w:hAnsi="Arial" w:cs="Arial"/>
                <w:sz w:val="18"/>
                <w:szCs w:val="18"/>
              </w:rPr>
              <w:t xml:space="preserve"> (Service-level-AA container with the length of two octets)</w:t>
            </w:r>
            <w:r>
              <w:rPr>
                <w:rFonts w:ascii="Arial" w:hAnsi="Arial" w:cs="Arial"/>
                <w:sz w:val="18"/>
                <w:szCs w:val="18"/>
              </w:rPr>
              <w:t>;</w:t>
            </w:r>
          </w:p>
          <w:p w14:paraId="3D0DFD2D" w14:textId="1B7DA56C" w:rsidR="004C2399" w:rsidRDefault="004C2399" w:rsidP="004C2399">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8A2316">
              <w:rPr>
                <w:rFonts w:ascii="Arial" w:hAnsi="Arial" w:cs="Arial"/>
                <w:sz w:val="18"/>
                <w:szCs w:val="18"/>
              </w:rPr>
              <w:t>0051H</w:t>
            </w:r>
            <w:r w:rsidRPr="007B3336">
              <w:rPr>
                <w:rFonts w:ascii="Arial" w:hAnsi="Arial" w:cs="Arial"/>
                <w:sz w:val="18"/>
                <w:szCs w:val="18"/>
              </w:rPr>
              <w:t xml:space="preserve"> </w:t>
            </w:r>
            <w:r>
              <w:rPr>
                <w:rFonts w:ascii="Arial" w:hAnsi="Arial" w:cs="Arial"/>
                <w:sz w:val="18"/>
                <w:szCs w:val="18"/>
              </w:rPr>
              <w:t>(</w:t>
            </w:r>
            <w:r w:rsidRPr="007B3336">
              <w:rPr>
                <w:rFonts w:ascii="Arial" w:hAnsi="Arial" w:cs="Arial"/>
                <w:sz w:val="18"/>
                <w:szCs w:val="18"/>
              </w:rPr>
              <w:t>SDNAEPC EAP message with the length of two octets</w:t>
            </w:r>
            <w:r>
              <w:rPr>
                <w:rFonts w:ascii="Arial" w:hAnsi="Arial" w:cs="Arial"/>
                <w:sz w:val="18"/>
                <w:szCs w:val="18"/>
              </w:rPr>
              <w:t>)</w:t>
            </w:r>
            <w:r w:rsidR="00EA4450">
              <w:rPr>
                <w:rFonts w:ascii="Arial" w:hAnsi="Arial" w:cs="Arial"/>
                <w:sz w:val="18"/>
                <w:szCs w:val="18"/>
              </w:rPr>
              <w:t>;</w:t>
            </w:r>
            <w:r w:rsidR="009E2861">
              <w:rPr>
                <w:rFonts w:ascii="Arial" w:hAnsi="Arial" w:cs="Arial"/>
                <w:sz w:val="18"/>
                <w:szCs w:val="18"/>
              </w:rPr>
              <w:t>or</w:t>
            </w:r>
          </w:p>
          <w:p w14:paraId="75260F0B" w14:textId="736FDF85" w:rsidR="005913EF" w:rsidRPr="00D95AF2" w:rsidRDefault="005913EF" w:rsidP="004C2399">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Pr="00D934D9">
              <w:rPr>
                <w:rFonts w:ascii="Arial" w:hAnsi="Arial" w:cs="Arial"/>
                <w:sz w:val="18"/>
                <w:szCs w:val="18"/>
              </w:rPr>
              <w:t>00</w:t>
            </w:r>
            <w:r w:rsidR="00AC2971" w:rsidRPr="00D934D9">
              <w:rPr>
                <w:rFonts w:ascii="Arial" w:hAnsi="Arial" w:cs="Arial"/>
                <w:sz w:val="18"/>
                <w:szCs w:val="18"/>
              </w:rPr>
              <w:t>56</w:t>
            </w:r>
            <w:r w:rsidRPr="00D934D9">
              <w:rPr>
                <w:rFonts w:ascii="Arial" w:hAnsi="Arial" w:cs="Arial"/>
                <w:sz w:val="18"/>
                <w:szCs w:val="18"/>
              </w:rPr>
              <w:t>H</w:t>
            </w:r>
            <w:r w:rsidRPr="007B3336">
              <w:rPr>
                <w:rFonts w:ascii="Arial" w:hAnsi="Arial" w:cs="Arial"/>
                <w:sz w:val="18"/>
                <w:szCs w:val="18"/>
              </w:rPr>
              <w:t xml:space="preserve"> </w:t>
            </w:r>
            <w:r>
              <w:rPr>
                <w:rFonts w:ascii="Arial" w:hAnsi="Arial" w:cs="Arial"/>
                <w:sz w:val="18"/>
                <w:szCs w:val="18"/>
              </w:rPr>
              <w:t>(UE policy container</w:t>
            </w:r>
            <w:r w:rsidRPr="007B3336">
              <w:rPr>
                <w:rFonts w:ascii="Arial" w:hAnsi="Arial" w:cs="Arial"/>
                <w:sz w:val="18"/>
                <w:szCs w:val="18"/>
              </w:rPr>
              <w:t xml:space="preserve"> with the length of two octets</w:t>
            </w:r>
            <w:r>
              <w:rPr>
                <w:rFonts w:ascii="Arial" w:hAnsi="Arial" w:cs="Arial"/>
                <w:sz w:val="18"/>
                <w:szCs w:val="18"/>
              </w:rPr>
              <w:t>)</w:t>
            </w:r>
          </w:p>
          <w:p w14:paraId="495440AA" w14:textId="77777777" w:rsidR="005771D1" w:rsidRDefault="00C772A2" w:rsidP="005771D1">
            <w:pPr>
              <w:pStyle w:val="TAN"/>
            </w:pPr>
            <w:r w:rsidRPr="00D95AF2">
              <w:rPr>
                <w:rFonts w:cs="Arial"/>
                <w:szCs w:val="18"/>
              </w:rPr>
              <w:tab/>
            </w:r>
            <w:r w:rsidR="006D6D6A" w:rsidRPr="00D95AF2">
              <w:rPr>
                <w:rFonts w:cs="Arial"/>
                <w:szCs w:val="18"/>
              </w:rPr>
              <w:t>for network to MS direction</w:t>
            </w:r>
            <w:r w:rsidR="00E568BA" w:rsidRPr="00D95AF2">
              <w:rPr>
                <w:rFonts w:cs="Arial"/>
                <w:szCs w:val="18"/>
              </w:rPr>
              <w:t>, then the octet z+3 and octet z+4 indicate the length of containe</w:t>
            </w:r>
            <w:r w:rsidR="00E568BA" w:rsidRPr="00D95AF2">
              <w:t>r ID contents.</w:t>
            </w:r>
          </w:p>
          <w:p w14:paraId="4041A894" w14:textId="77777777" w:rsidR="005771D1" w:rsidRDefault="005771D1" w:rsidP="005771D1">
            <w:pPr>
              <w:pStyle w:val="TAN"/>
              <w:rPr>
                <w:rFonts w:cs="Arial"/>
                <w:szCs w:val="18"/>
              </w:rPr>
            </w:pPr>
            <w:r w:rsidRPr="00E027ED">
              <w:rPr>
                <w:rFonts w:cs="Arial"/>
                <w:szCs w:val="18"/>
              </w:rPr>
              <w:tab/>
            </w:r>
            <w:r w:rsidRPr="00605FC7">
              <w:t>If the c</w:t>
            </w:r>
            <w:r w:rsidRPr="00BA6096">
              <w:rPr>
                <w:rFonts w:cs="Arial"/>
                <w:szCs w:val="18"/>
              </w:rPr>
              <w:t>ontainer ID is</w:t>
            </w:r>
            <w:r w:rsidRPr="00E445BE">
              <w:rPr>
                <w:rFonts w:cs="Arial"/>
                <w:szCs w:val="18"/>
              </w:rPr>
              <w:t>:</w:t>
            </w:r>
          </w:p>
          <w:p w14:paraId="31ED020B" w14:textId="3441C0EA" w:rsidR="005771D1" w:rsidRDefault="005771D1" w:rsidP="005771D1">
            <w:pPr>
              <w:pStyle w:val="B3"/>
              <w:spacing w:after="0"/>
              <w:rPr>
                <w:rFonts w:ascii="Arial" w:hAnsi="Arial" w:cs="Arial"/>
                <w:sz w:val="18"/>
                <w:szCs w:val="18"/>
              </w:rPr>
            </w:pPr>
            <w:r w:rsidRPr="00E027ED">
              <w:rPr>
                <w:rFonts w:cs="Arial"/>
                <w:szCs w:val="18"/>
              </w:rPr>
              <w:t>-</w:t>
            </w:r>
            <w:r w:rsidRPr="00E027ED">
              <w:rPr>
                <w:rFonts w:cs="Arial"/>
                <w:szCs w:val="18"/>
              </w:rPr>
              <w:tab/>
            </w:r>
            <w:r w:rsidR="009F1EBB">
              <w:rPr>
                <w:rFonts w:ascii="Arial" w:hAnsi="Arial" w:cs="Arial"/>
                <w:sz w:val="18"/>
                <w:szCs w:val="18"/>
              </w:rPr>
              <w:t xml:space="preserve">0041H </w:t>
            </w:r>
            <w:r w:rsidRPr="00E027ED">
              <w:rPr>
                <w:rFonts w:ascii="Arial" w:hAnsi="Arial" w:cs="Arial"/>
                <w:sz w:val="18"/>
                <w:szCs w:val="18"/>
              </w:rPr>
              <w:t>(Service-level-AA container with the length of two octets)</w:t>
            </w:r>
            <w:r>
              <w:rPr>
                <w:rFonts w:ascii="Arial" w:hAnsi="Arial" w:cs="Arial"/>
                <w:sz w:val="18"/>
                <w:szCs w:val="18"/>
              </w:rPr>
              <w:t>;</w:t>
            </w:r>
          </w:p>
          <w:p w14:paraId="41D9A807" w14:textId="5992B184" w:rsidR="004C2399" w:rsidRDefault="004C2399" w:rsidP="005771D1">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8A2316">
              <w:rPr>
                <w:rFonts w:ascii="Arial" w:hAnsi="Arial" w:cs="Arial"/>
                <w:sz w:val="18"/>
                <w:szCs w:val="18"/>
              </w:rPr>
              <w:t>0051H</w:t>
            </w:r>
            <w:r w:rsidR="008A2316" w:rsidRPr="00DF26CD" w:rsidDel="008A2316">
              <w:rPr>
                <w:rFonts w:ascii="Arial" w:hAnsi="Arial" w:cs="Arial"/>
                <w:sz w:val="18"/>
                <w:szCs w:val="18"/>
              </w:rPr>
              <w:t xml:space="preserve"> </w:t>
            </w:r>
            <w:r w:rsidRPr="00DF26CD">
              <w:rPr>
                <w:rFonts w:ascii="Arial" w:hAnsi="Arial" w:cs="Arial"/>
                <w:sz w:val="18"/>
                <w:szCs w:val="18"/>
              </w:rPr>
              <w:t xml:space="preserve"> (SDNAEPC EAP message with the length of two octets)</w:t>
            </w:r>
            <w:r w:rsidR="00B8206E">
              <w:rPr>
                <w:rFonts w:ascii="Arial" w:hAnsi="Arial" w:cs="Arial"/>
                <w:sz w:val="18"/>
                <w:szCs w:val="18"/>
              </w:rPr>
              <w:t>;or</w:t>
            </w:r>
          </w:p>
          <w:p w14:paraId="4058F273" w14:textId="57842151" w:rsidR="00881F71" w:rsidRPr="004E6824" w:rsidRDefault="00881F71" w:rsidP="005771D1">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Pr="00D934D9">
              <w:rPr>
                <w:rFonts w:ascii="Arial" w:hAnsi="Arial" w:cs="Arial"/>
                <w:sz w:val="18"/>
                <w:szCs w:val="18"/>
              </w:rPr>
              <w:t>00</w:t>
            </w:r>
            <w:r w:rsidR="00AC2971" w:rsidRPr="00D934D9">
              <w:rPr>
                <w:rFonts w:ascii="Arial" w:hAnsi="Arial" w:cs="Arial"/>
                <w:sz w:val="18"/>
                <w:szCs w:val="18"/>
              </w:rPr>
              <w:t>56</w:t>
            </w:r>
            <w:r w:rsidRPr="00D934D9">
              <w:rPr>
                <w:rFonts w:ascii="Arial" w:hAnsi="Arial" w:cs="Arial"/>
                <w:sz w:val="18"/>
                <w:szCs w:val="18"/>
              </w:rPr>
              <w:t>H</w:t>
            </w:r>
            <w:r w:rsidRPr="007B3336">
              <w:rPr>
                <w:rFonts w:ascii="Arial" w:hAnsi="Arial" w:cs="Arial"/>
                <w:sz w:val="18"/>
                <w:szCs w:val="18"/>
              </w:rPr>
              <w:t xml:space="preserve"> </w:t>
            </w:r>
            <w:r>
              <w:rPr>
                <w:rFonts w:ascii="Arial" w:hAnsi="Arial" w:cs="Arial"/>
                <w:sz w:val="18"/>
                <w:szCs w:val="18"/>
              </w:rPr>
              <w:t>(UE policy container</w:t>
            </w:r>
            <w:r w:rsidRPr="007B3336">
              <w:rPr>
                <w:rFonts w:ascii="Arial" w:hAnsi="Arial" w:cs="Arial"/>
                <w:sz w:val="18"/>
                <w:szCs w:val="18"/>
              </w:rPr>
              <w:t xml:space="preserve"> with the length of two octets</w:t>
            </w:r>
            <w:r>
              <w:rPr>
                <w:rFonts w:ascii="Arial" w:hAnsi="Arial" w:cs="Arial"/>
                <w:sz w:val="18"/>
                <w:szCs w:val="18"/>
              </w:rPr>
              <w:t>)</w:t>
            </w:r>
          </w:p>
          <w:p w14:paraId="7EEF3565" w14:textId="6C743663" w:rsidR="00E568BA" w:rsidRPr="00D95AF2" w:rsidRDefault="005771D1" w:rsidP="005771D1">
            <w:pPr>
              <w:pStyle w:val="TAN"/>
            </w:pPr>
            <w:r w:rsidRPr="00E027ED">
              <w:rPr>
                <w:rFonts w:cs="Arial"/>
                <w:szCs w:val="18"/>
              </w:rPr>
              <w:tab/>
              <w:t>for MS to network direction,</w:t>
            </w:r>
            <w:r>
              <w:rPr>
                <w:rFonts w:cs="Arial"/>
                <w:szCs w:val="18"/>
              </w:rPr>
              <w:t xml:space="preserve"> </w:t>
            </w:r>
            <w:r w:rsidRPr="00E445BE">
              <w:rPr>
                <w:rFonts w:cs="Arial"/>
                <w:szCs w:val="18"/>
              </w:rPr>
              <w:t xml:space="preserve">then </w:t>
            </w:r>
            <w:r w:rsidRPr="004E6824">
              <w:rPr>
                <w:rFonts w:cs="Arial"/>
                <w:szCs w:val="18"/>
              </w:rPr>
              <w:t>the octet z+3 and octet z+4 indic</w:t>
            </w:r>
            <w:r w:rsidRPr="002E038E">
              <w:rPr>
                <w:rFonts w:cs="Arial"/>
                <w:szCs w:val="18"/>
              </w:rPr>
              <w:t xml:space="preserve">ate </w:t>
            </w:r>
            <w:r w:rsidRPr="00BA6096">
              <w:rPr>
                <w:rFonts w:cs="Arial"/>
                <w:szCs w:val="18"/>
              </w:rPr>
              <w:t>the length o</w:t>
            </w:r>
            <w:r w:rsidRPr="00E445BE">
              <w:rPr>
                <w:rFonts w:cs="Arial"/>
                <w:szCs w:val="18"/>
              </w:rPr>
              <w:t>f containe</w:t>
            </w:r>
            <w:r w:rsidRPr="00605FC7">
              <w:t>r ID contents</w:t>
            </w:r>
            <w:r>
              <w:t>.</w:t>
            </w:r>
          </w:p>
        </w:tc>
      </w:tr>
    </w:tbl>
    <w:p w14:paraId="71B28AEF" w14:textId="77777777" w:rsidR="008831A2" w:rsidRPr="00D95AF2" w:rsidRDefault="008831A2">
      <w:pPr>
        <w:pStyle w:val="TAN"/>
      </w:pPr>
    </w:p>
    <w:p w14:paraId="6988E7DC" w14:textId="703B3A7B" w:rsidR="008831A2" w:rsidRDefault="008831A2">
      <w:pPr>
        <w:pStyle w:val="TF"/>
        <w:rPr>
          <w:lang w:val="fr-FR"/>
        </w:rPr>
      </w:pPr>
      <w:bookmarkStart w:id="3111" w:name="_CRFigure10_5_1363GPPTS24_008"/>
      <w:r w:rsidRPr="00170864">
        <w:rPr>
          <w:lang w:val="fr-FR"/>
        </w:rPr>
        <w:t xml:space="preserve">Figure </w:t>
      </w:r>
      <w:bookmarkEnd w:id="3111"/>
      <w:r w:rsidRPr="00170864">
        <w:rPr>
          <w:lang w:val="fr-FR"/>
        </w:rPr>
        <w:t xml:space="preserve">10.5.136/3GPP TS 24.008: </w:t>
      </w:r>
      <w:r w:rsidRPr="00170864">
        <w:rPr>
          <w:i/>
          <w:lang w:val="fr-FR"/>
        </w:rPr>
        <w:t xml:space="preserve">Protocol configuration options </w:t>
      </w:r>
      <w:r w:rsidRPr="00170864">
        <w:rPr>
          <w:lang w:val="fr-FR"/>
        </w:rPr>
        <w:t xml:space="preserve">information element </w:t>
      </w:r>
    </w:p>
    <w:p w14:paraId="607DE550" w14:textId="4DFFBDAB" w:rsidR="00EB1C56" w:rsidRDefault="00EB1C56">
      <w:pPr>
        <w:pStyle w:val="TF"/>
        <w:rPr>
          <w:lang w:val="fr-FR"/>
        </w:rPr>
      </w:pPr>
    </w:p>
    <w:p w14:paraId="4433D8A2" w14:textId="2BF9D975" w:rsidR="008831A2" w:rsidRDefault="00EB1C56">
      <w:pPr>
        <w:pStyle w:val="TH"/>
      </w:pPr>
      <w:bookmarkStart w:id="3112" w:name="_CRTable10_5_1543GPPTS24_008"/>
      <w:r>
        <w:lastRenderedPageBreak/>
        <w:t xml:space="preserve">Table </w:t>
      </w:r>
      <w:bookmarkEnd w:id="3112"/>
      <w:r>
        <w:t>10.5.154/</w:t>
      </w:r>
      <w:r w:rsidR="008831A2" w:rsidRPr="00D95AF2">
        <w:t xml:space="preserve">3GPP TS 24.008: </w:t>
      </w:r>
      <w:r w:rsidR="008831A2" w:rsidRPr="00D95AF2">
        <w:rPr>
          <w:i/>
        </w:rPr>
        <w:t xml:space="preserve">Protocol configuration options </w:t>
      </w:r>
      <w:r w:rsidR="008831A2"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7016"/>
      </w:tblGrid>
      <w:tr w:rsidR="008831A2" w:rsidRPr="00D95AF2" w14:paraId="4183348C"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140AA668" w14:textId="77777777" w:rsidR="008831A2" w:rsidRPr="00D95AF2" w:rsidRDefault="008831A2" w:rsidP="007E2689">
            <w:pPr>
              <w:keepNext/>
              <w:rPr>
                <w:rFonts w:ascii="Arial" w:hAnsi="Arial" w:cs="Arial"/>
                <w:sz w:val="18"/>
              </w:rPr>
            </w:pPr>
            <w:r w:rsidRPr="00D95AF2">
              <w:rPr>
                <w:rFonts w:ascii="Arial" w:hAnsi="Arial" w:cs="Arial"/>
                <w:b/>
                <w:bCs/>
                <w:sz w:val="18"/>
              </w:rPr>
              <w:lastRenderedPageBreak/>
              <w:t xml:space="preserve">Configuration protocol </w:t>
            </w:r>
            <w:r w:rsidRPr="00D95AF2">
              <w:rPr>
                <w:rFonts w:ascii="Arial" w:hAnsi="Arial" w:cs="Arial"/>
                <w:sz w:val="18"/>
              </w:rPr>
              <w:t>(octet 3)</w:t>
            </w:r>
            <w:r w:rsidRPr="00D95AF2">
              <w:rPr>
                <w:rFonts w:ascii="Arial" w:hAnsi="Arial" w:cs="Arial"/>
                <w:sz w:val="18"/>
              </w:rPr>
              <w:br/>
              <w:t>Bits</w:t>
            </w:r>
            <w:r w:rsidRPr="00D95AF2">
              <w:rPr>
                <w:rFonts w:ascii="Arial" w:hAnsi="Arial" w:cs="Arial"/>
                <w:sz w:val="18"/>
              </w:rPr>
              <w:br/>
              <w:t>3 2 1</w:t>
            </w:r>
            <w:r w:rsidRPr="00D95AF2">
              <w:rPr>
                <w:rFonts w:ascii="Arial" w:hAnsi="Arial" w:cs="Arial"/>
                <w:sz w:val="18"/>
              </w:rPr>
              <w:br/>
              <w:t>0 0 0</w:t>
            </w:r>
            <w:r w:rsidRPr="00D95AF2">
              <w:rPr>
                <w:rFonts w:ascii="Arial" w:hAnsi="Arial" w:cs="Arial"/>
                <w:sz w:val="18"/>
              </w:rPr>
              <w:tab/>
              <w:t>PPP for use with IP PDP type</w:t>
            </w:r>
            <w:r w:rsidR="00F72637" w:rsidRPr="00D95AF2">
              <w:rPr>
                <w:rFonts w:ascii="Arial" w:hAnsi="Arial"/>
                <w:sz w:val="18"/>
              </w:rPr>
              <w:t xml:space="preserve"> or IP PDN type (see 3GPP TS 24.301 [120])</w:t>
            </w:r>
            <w:r w:rsidRPr="00D95AF2">
              <w:rPr>
                <w:rFonts w:ascii="Arial" w:hAnsi="Arial" w:cs="Arial"/>
                <w:sz w:val="18"/>
              </w:rPr>
              <w:br/>
            </w:r>
          </w:p>
          <w:p w14:paraId="779E984E" w14:textId="77777777" w:rsidR="008831A2" w:rsidRPr="00D95AF2" w:rsidRDefault="008831A2">
            <w:pPr>
              <w:keepNext/>
              <w:rPr>
                <w:rFonts w:ascii="Arial" w:hAnsi="Arial" w:cs="Arial"/>
                <w:sz w:val="18"/>
              </w:rPr>
            </w:pPr>
            <w:r w:rsidRPr="00D95AF2">
              <w:rPr>
                <w:rFonts w:ascii="Arial" w:hAnsi="Arial" w:cs="Arial"/>
                <w:sz w:val="18"/>
              </w:rPr>
              <w:t>All other values are interpreted as PPP in this version of the protocol.</w:t>
            </w:r>
          </w:p>
          <w:p w14:paraId="1A45CED7" w14:textId="77777777" w:rsidR="008831A2" w:rsidRPr="00D95AF2" w:rsidRDefault="008831A2">
            <w:pPr>
              <w:keepNext/>
              <w:rPr>
                <w:rFonts w:ascii="Arial" w:hAnsi="Arial" w:cs="Arial"/>
                <w:sz w:val="18"/>
              </w:rPr>
            </w:pPr>
            <w:r w:rsidRPr="00D95AF2">
              <w:rPr>
                <w:rFonts w:ascii="Arial" w:hAnsi="Arial" w:cs="Arial"/>
                <w:sz w:val="18"/>
              </w:rPr>
              <w:t>After octet 3, i.e. from octet 4 to octet z, two logical lists are defined:</w:t>
            </w:r>
          </w:p>
          <w:p w14:paraId="031CD42B"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the Configuration protocol options list (octets 4 to w), and</w:t>
            </w:r>
          </w:p>
          <w:p w14:paraId="040422BB"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the Additional parameters list (octets w+1 to z</w:t>
            </w:r>
            <w:r w:rsidR="00A1584A" w:rsidRPr="00D95AF2">
              <w:rPr>
                <w:rFonts w:ascii="Arial" w:hAnsi="Arial" w:cs="Arial"/>
                <w:sz w:val="18"/>
              </w:rPr>
              <w:t>a</w:t>
            </w:r>
            <w:r w:rsidRPr="00D95AF2">
              <w:rPr>
                <w:rFonts w:ascii="Arial" w:hAnsi="Arial" w:cs="Arial"/>
                <w:sz w:val="18"/>
              </w:rPr>
              <w:t>).</w:t>
            </w:r>
          </w:p>
          <w:p w14:paraId="2DB520C0" w14:textId="77777777" w:rsidR="008831A2" w:rsidRPr="00D95AF2" w:rsidRDefault="008831A2">
            <w:pPr>
              <w:keepNext/>
              <w:rPr>
                <w:rFonts w:ascii="Arial" w:hAnsi="Arial" w:cs="Arial"/>
                <w:sz w:val="18"/>
              </w:rPr>
            </w:pPr>
            <w:r w:rsidRPr="00D95AF2">
              <w:rPr>
                <w:rFonts w:ascii="Arial" w:hAnsi="Arial" w:cs="Arial"/>
                <w:b/>
                <w:bCs/>
                <w:sz w:val="18"/>
              </w:rPr>
              <w:t xml:space="preserve">Configuration protocol options list </w:t>
            </w:r>
            <w:r w:rsidRPr="00D95AF2">
              <w:rPr>
                <w:rFonts w:ascii="Arial" w:hAnsi="Arial" w:cs="Arial"/>
                <w:sz w:val="18"/>
              </w:rPr>
              <w:t>(octets 4 to w)</w:t>
            </w:r>
          </w:p>
          <w:p w14:paraId="18B634CB"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configuration protocol options list </w:t>
            </w:r>
            <w:r w:rsidRPr="00D95AF2">
              <w:rPr>
                <w:rFonts w:ascii="Arial" w:hAnsi="Arial" w:cs="Arial"/>
                <w:sz w:val="18"/>
              </w:rPr>
              <w:t xml:space="preserve">contains a variable number of logical units, they may occur in an arbitrary order within the </w:t>
            </w:r>
            <w:r w:rsidRPr="00D95AF2">
              <w:rPr>
                <w:rFonts w:ascii="Arial" w:hAnsi="Arial" w:cs="Arial"/>
                <w:i/>
                <w:sz w:val="18"/>
              </w:rPr>
              <w:t>configuration protocol options list</w:t>
            </w:r>
            <w:r w:rsidRPr="00D95AF2">
              <w:rPr>
                <w:rFonts w:ascii="Arial" w:hAnsi="Arial" w:cs="Arial"/>
                <w:sz w:val="18"/>
              </w:rPr>
              <w:t>.</w:t>
            </w:r>
          </w:p>
          <w:p w14:paraId="21140C2E" w14:textId="77777777" w:rsidR="008831A2" w:rsidRPr="00D95AF2" w:rsidRDefault="008831A2">
            <w:pPr>
              <w:pStyle w:val="FP"/>
              <w:keepNext/>
              <w:spacing w:after="180"/>
              <w:rPr>
                <w:rFonts w:ascii="Arial" w:hAnsi="Arial" w:cs="Arial"/>
                <w:sz w:val="18"/>
              </w:rPr>
            </w:pPr>
            <w:r w:rsidRPr="00D95AF2">
              <w:rPr>
                <w:rFonts w:ascii="Arial" w:hAnsi="Arial" w:cs="Arial"/>
                <w:sz w:val="18"/>
              </w:rPr>
              <w:t>Each unit is of variable length and consists of a:</w:t>
            </w:r>
          </w:p>
          <w:p w14:paraId="1923F3ED"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protocol identifier (2 octets);</w:t>
            </w:r>
            <w:r w:rsidRPr="00D95AF2">
              <w:rPr>
                <w:rFonts w:ascii="Arial" w:hAnsi="Arial" w:cs="Arial"/>
                <w:sz w:val="18"/>
              </w:rPr>
              <w:br/>
              <w:t>-</w:t>
            </w:r>
            <w:r w:rsidRPr="00D95AF2">
              <w:rPr>
                <w:rFonts w:ascii="Arial" w:hAnsi="Arial" w:cs="Arial"/>
                <w:sz w:val="18"/>
              </w:rPr>
              <w:tab/>
              <w:t>the length of the protocol identifier contents of the unit (1 octet); and</w:t>
            </w:r>
            <w:r w:rsidRPr="00D95AF2">
              <w:rPr>
                <w:rFonts w:ascii="Arial" w:hAnsi="Arial" w:cs="Arial"/>
                <w:sz w:val="18"/>
              </w:rPr>
              <w:br/>
              <w:t>-</w:t>
            </w:r>
            <w:r w:rsidRPr="00D95AF2">
              <w:rPr>
                <w:rFonts w:ascii="Arial" w:hAnsi="Arial" w:cs="Arial"/>
                <w:sz w:val="18"/>
              </w:rPr>
              <w:tab/>
              <w:t>the protocol identifier contents itself (n octets).</w:t>
            </w:r>
          </w:p>
          <w:p w14:paraId="13519791"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w:t>
            </w:r>
            <w:r w:rsidRPr="00D95AF2">
              <w:rPr>
                <w:rFonts w:ascii="Arial" w:hAnsi="Arial" w:cs="Arial"/>
                <w:sz w:val="18"/>
              </w:rPr>
              <w:t xml:space="preserve">field contains the hexadecimal coding of the configuration protocol identifier. Bit 8 of the first octet of the </w:t>
            </w:r>
            <w:r w:rsidRPr="00D95AF2">
              <w:rPr>
                <w:rFonts w:ascii="Arial" w:hAnsi="Arial" w:cs="Arial"/>
                <w:i/>
                <w:sz w:val="18"/>
              </w:rPr>
              <w:t xml:space="preserve">protocol identifier </w:t>
            </w:r>
            <w:r w:rsidRPr="00D95AF2">
              <w:rPr>
                <w:rFonts w:ascii="Arial" w:hAnsi="Arial" w:cs="Arial"/>
                <w:sz w:val="18"/>
              </w:rPr>
              <w:t xml:space="preserve">field contains the most significant bit and bit 1 of the second octet of the </w:t>
            </w:r>
            <w:r w:rsidRPr="00D95AF2">
              <w:rPr>
                <w:rFonts w:ascii="Arial" w:hAnsi="Arial" w:cs="Arial"/>
                <w:i/>
                <w:sz w:val="18"/>
              </w:rPr>
              <w:t xml:space="preserve">protocol identifier </w:t>
            </w:r>
            <w:r w:rsidRPr="00D95AF2">
              <w:rPr>
                <w:rFonts w:ascii="Arial" w:hAnsi="Arial" w:cs="Arial"/>
                <w:sz w:val="18"/>
              </w:rPr>
              <w:t>field contains the least significant bit.</w:t>
            </w:r>
          </w:p>
          <w:p w14:paraId="3C3043F2" w14:textId="77777777" w:rsidR="008831A2" w:rsidRPr="00D95AF2" w:rsidRDefault="008831A2">
            <w:pPr>
              <w:keepNext/>
              <w:rPr>
                <w:rFonts w:ascii="Arial" w:hAnsi="Arial" w:cs="Arial"/>
                <w:sz w:val="18"/>
              </w:rPr>
            </w:pPr>
            <w:r w:rsidRPr="00D95AF2">
              <w:rPr>
                <w:rFonts w:ascii="Arial" w:hAnsi="Arial" w:cs="Arial"/>
                <w:sz w:val="18"/>
              </w:rPr>
              <w:t xml:space="preserve">If the </w:t>
            </w:r>
            <w:r w:rsidRPr="00D95AF2">
              <w:rPr>
                <w:rFonts w:ascii="Arial" w:hAnsi="Arial" w:cs="Arial"/>
                <w:i/>
                <w:sz w:val="18"/>
              </w:rPr>
              <w:t xml:space="preserve">configuration protocol options list </w:t>
            </w:r>
            <w:r w:rsidRPr="00D95AF2">
              <w:rPr>
                <w:rFonts w:ascii="Arial" w:hAnsi="Arial" w:cs="Arial"/>
                <w:sz w:val="18"/>
              </w:rPr>
              <w:t xml:space="preserve">contains a protocol identifier that is not supported by the receiving entity the corresponding unit shall be </w:t>
            </w:r>
            <w:r w:rsidR="006F2082" w:rsidRPr="00D95AF2">
              <w:rPr>
                <w:rFonts w:ascii="Arial" w:hAnsi="Arial" w:cs="Arial"/>
                <w:sz w:val="18"/>
              </w:rPr>
              <w:t>ignored</w:t>
            </w:r>
            <w:r w:rsidRPr="00D95AF2">
              <w:rPr>
                <w:rFonts w:ascii="Arial" w:hAnsi="Arial" w:cs="Arial"/>
                <w:sz w:val="18"/>
              </w:rPr>
              <w:t>.</w:t>
            </w:r>
          </w:p>
          <w:p w14:paraId="22AB67D4"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length of the protocol identifier contents </w:t>
            </w:r>
            <w:r w:rsidRPr="00D95AF2">
              <w:rPr>
                <w:rFonts w:ascii="Arial" w:hAnsi="Arial" w:cs="Arial"/>
                <w:sz w:val="18"/>
              </w:rPr>
              <w:t xml:space="preserve">field contains the binary coded representation of the length of the </w:t>
            </w:r>
            <w:r w:rsidRPr="00D95AF2">
              <w:rPr>
                <w:rFonts w:ascii="Arial" w:hAnsi="Arial" w:cs="Arial"/>
                <w:i/>
                <w:sz w:val="18"/>
              </w:rPr>
              <w:t xml:space="preserve">protocol identifier contents </w:t>
            </w:r>
            <w:r w:rsidRPr="00D95AF2">
              <w:rPr>
                <w:rFonts w:ascii="Arial" w:hAnsi="Arial" w:cs="Arial"/>
                <w:sz w:val="18"/>
              </w:rPr>
              <w:t>field of a unit. The first bit in transmission order is the most significant bit.</w:t>
            </w:r>
          </w:p>
          <w:p w14:paraId="24BB0822"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contents </w:t>
            </w:r>
            <w:r w:rsidRPr="00D95AF2">
              <w:rPr>
                <w:rFonts w:ascii="Arial" w:hAnsi="Arial" w:cs="Arial"/>
                <w:sz w:val="18"/>
              </w:rPr>
              <w:t xml:space="preserve">field of each unit contains information specific to the configuration protocol specified by the </w:t>
            </w:r>
            <w:r w:rsidRPr="00D95AF2">
              <w:rPr>
                <w:rFonts w:ascii="Arial" w:hAnsi="Arial" w:cs="Arial"/>
                <w:i/>
                <w:sz w:val="18"/>
              </w:rPr>
              <w:t>protocol identifier.</w:t>
            </w:r>
          </w:p>
          <w:p w14:paraId="3633CB35" w14:textId="77777777" w:rsidR="008831A2" w:rsidRPr="00D95AF2" w:rsidRDefault="008831A2">
            <w:pPr>
              <w:keepNext/>
              <w:rPr>
                <w:rFonts w:ascii="Arial" w:hAnsi="Arial" w:cs="Arial"/>
                <w:sz w:val="18"/>
              </w:rPr>
            </w:pPr>
            <w:r w:rsidRPr="00D95AF2">
              <w:rPr>
                <w:rFonts w:ascii="Arial" w:hAnsi="Arial" w:cs="Arial"/>
                <w:sz w:val="18"/>
              </w:rPr>
              <w:t>At least the following protocol identifiers (as defined in RFC 3232 [103]) shall be supported in this version of the protocol:</w:t>
            </w:r>
          </w:p>
          <w:p w14:paraId="7C077556"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C021H (LCP);</w:t>
            </w:r>
            <w:r w:rsidRPr="00D95AF2">
              <w:rPr>
                <w:rFonts w:ascii="Arial" w:hAnsi="Arial" w:cs="Arial"/>
                <w:sz w:val="18"/>
              </w:rPr>
              <w:br/>
              <w:t>-</w:t>
            </w:r>
            <w:r w:rsidRPr="00D95AF2">
              <w:rPr>
                <w:rFonts w:ascii="Arial" w:hAnsi="Arial" w:cs="Arial"/>
                <w:sz w:val="18"/>
              </w:rPr>
              <w:tab/>
              <w:t>C023H (PAP)</w:t>
            </w:r>
            <w:r w:rsidR="007818E7" w:rsidRPr="00D95AF2">
              <w:rPr>
                <w:rFonts w:ascii="Arial" w:hAnsi="Arial" w:cs="Arial"/>
                <w:sz w:val="18"/>
              </w:rPr>
              <w:t xml:space="preserve"> (see NOTE</w:t>
            </w:r>
            <w:r w:rsidR="007818E7" w:rsidRPr="00D95AF2">
              <w:t> 3</w:t>
            </w:r>
            <w:r w:rsidR="007818E7" w:rsidRPr="00D95AF2">
              <w:rPr>
                <w:rFonts w:ascii="Arial" w:hAnsi="Arial" w:cs="Arial"/>
                <w:sz w:val="18"/>
              </w:rPr>
              <w:t>)</w:t>
            </w:r>
            <w:r w:rsidRPr="00D95AF2">
              <w:rPr>
                <w:rFonts w:ascii="Arial" w:hAnsi="Arial" w:cs="Arial"/>
                <w:sz w:val="18"/>
              </w:rPr>
              <w:t>;</w:t>
            </w:r>
            <w:r w:rsidRPr="00D95AF2">
              <w:rPr>
                <w:rFonts w:ascii="Arial" w:hAnsi="Arial" w:cs="Arial"/>
                <w:sz w:val="18"/>
              </w:rPr>
              <w:br/>
              <w:t>-</w:t>
            </w:r>
            <w:r w:rsidRPr="00D95AF2">
              <w:rPr>
                <w:rFonts w:ascii="Arial" w:hAnsi="Arial" w:cs="Arial"/>
                <w:sz w:val="18"/>
              </w:rPr>
              <w:tab/>
              <w:t>C223H (CHAP)</w:t>
            </w:r>
            <w:r w:rsidR="007818E7" w:rsidRPr="00D95AF2">
              <w:rPr>
                <w:rFonts w:ascii="Arial" w:hAnsi="Arial" w:cs="Arial"/>
                <w:sz w:val="18"/>
              </w:rPr>
              <w:t xml:space="preserve"> (see NOTE</w:t>
            </w:r>
            <w:r w:rsidR="007818E7" w:rsidRPr="00D95AF2">
              <w:t> 3</w:t>
            </w:r>
            <w:r w:rsidR="007818E7" w:rsidRPr="00D95AF2">
              <w:rPr>
                <w:rFonts w:ascii="Arial" w:hAnsi="Arial" w:cs="Arial"/>
                <w:sz w:val="18"/>
              </w:rPr>
              <w:t>)</w:t>
            </w:r>
            <w:r w:rsidRPr="00D95AF2">
              <w:rPr>
                <w:rFonts w:ascii="Arial" w:hAnsi="Arial" w:cs="Arial"/>
                <w:sz w:val="18"/>
              </w:rPr>
              <w:t>;</w:t>
            </w:r>
            <w:r w:rsidR="00A310BE" w:rsidRPr="00D95AF2">
              <w:rPr>
                <w:rFonts w:ascii="Arial" w:hAnsi="Arial" w:cs="Arial"/>
                <w:sz w:val="18"/>
              </w:rPr>
              <w:t xml:space="preserve"> </w:t>
            </w:r>
            <w:r w:rsidRPr="00D95AF2">
              <w:rPr>
                <w:rFonts w:ascii="Arial" w:hAnsi="Arial" w:cs="Arial"/>
                <w:sz w:val="18"/>
              </w:rPr>
              <w:t>and</w:t>
            </w:r>
            <w:r w:rsidRPr="00D95AF2">
              <w:rPr>
                <w:rFonts w:ascii="Arial" w:hAnsi="Arial" w:cs="Arial"/>
                <w:sz w:val="18"/>
              </w:rPr>
              <w:br/>
              <w:t>-</w:t>
            </w:r>
            <w:r w:rsidRPr="00D95AF2">
              <w:rPr>
                <w:rFonts w:ascii="Arial" w:hAnsi="Arial" w:cs="Arial"/>
                <w:sz w:val="18"/>
              </w:rPr>
              <w:tab/>
              <w:t>8021H (IPCP)</w:t>
            </w:r>
            <w:r w:rsidR="00F72637" w:rsidRPr="00D95AF2">
              <w:rPr>
                <w:rFonts w:ascii="Arial" w:hAnsi="Arial" w:cs="Arial"/>
                <w:sz w:val="18"/>
              </w:rPr>
              <w:t>.</w:t>
            </w:r>
          </w:p>
          <w:p w14:paraId="452D5037" w14:textId="77777777" w:rsidR="008831A2" w:rsidRPr="00D95AF2" w:rsidRDefault="008831A2">
            <w:pPr>
              <w:keepNext/>
              <w:rPr>
                <w:rFonts w:ascii="Arial" w:hAnsi="Arial" w:cs="Arial"/>
                <w:sz w:val="18"/>
              </w:rPr>
            </w:pPr>
            <w:r w:rsidRPr="00D95AF2">
              <w:rPr>
                <w:rFonts w:ascii="Arial" w:hAnsi="Arial" w:cs="Arial"/>
                <w:sz w:val="18"/>
              </w:rPr>
              <w:t>The support of other protocol identifiers is implementation dependent and outside the scope of the present document.</w:t>
            </w:r>
          </w:p>
          <w:p w14:paraId="766B1E13"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contents </w:t>
            </w:r>
            <w:r w:rsidRPr="00D95AF2">
              <w:rPr>
                <w:rFonts w:ascii="Arial" w:hAnsi="Arial" w:cs="Arial"/>
                <w:sz w:val="18"/>
              </w:rPr>
              <w:t xml:space="preserve">field of each unit corresponds to a </w:t>
            </w:r>
            <w:r w:rsidR="00605FC7" w:rsidRPr="00D95AF2">
              <w:rPr>
                <w:rFonts w:ascii="Arial" w:hAnsi="Arial" w:cs="Arial"/>
                <w:sz w:val="18"/>
              </w:rPr>
              <w:t>"</w:t>
            </w:r>
            <w:r w:rsidRPr="00D95AF2">
              <w:rPr>
                <w:rFonts w:ascii="Arial" w:hAnsi="Arial" w:cs="Arial"/>
                <w:sz w:val="18"/>
              </w:rPr>
              <w:t>Packet</w:t>
            </w:r>
            <w:r w:rsidR="00605FC7" w:rsidRPr="00D95AF2">
              <w:rPr>
                <w:rFonts w:ascii="Arial" w:hAnsi="Arial" w:cs="Arial"/>
                <w:sz w:val="18"/>
              </w:rPr>
              <w:t>"</w:t>
            </w:r>
            <w:r w:rsidRPr="00D95AF2">
              <w:rPr>
                <w:rFonts w:ascii="Arial" w:hAnsi="Arial" w:cs="Arial"/>
                <w:sz w:val="18"/>
              </w:rPr>
              <w:t xml:space="preserve"> as defined in RFC 1661 [102] that is stripped off the </w:t>
            </w:r>
            <w:r w:rsidR="00605FC7" w:rsidRPr="00D95AF2">
              <w:rPr>
                <w:rFonts w:ascii="Arial" w:hAnsi="Arial" w:cs="Arial"/>
                <w:sz w:val="18"/>
              </w:rPr>
              <w:t>"</w:t>
            </w:r>
            <w:r w:rsidRPr="00D95AF2">
              <w:rPr>
                <w:rFonts w:ascii="Arial" w:hAnsi="Arial" w:cs="Arial"/>
                <w:sz w:val="18"/>
              </w:rPr>
              <w:t>Protocol</w:t>
            </w:r>
            <w:r w:rsidR="00605FC7" w:rsidRPr="00D95AF2">
              <w:rPr>
                <w:rFonts w:ascii="Arial" w:hAnsi="Arial" w:cs="Arial"/>
                <w:sz w:val="18"/>
              </w:rPr>
              <w:t>"</w:t>
            </w:r>
            <w:r w:rsidRPr="00D95AF2">
              <w:rPr>
                <w:rFonts w:ascii="Arial" w:hAnsi="Arial" w:cs="Arial"/>
                <w:sz w:val="18"/>
              </w:rPr>
              <w:t xml:space="preserve"> and the </w:t>
            </w:r>
            <w:r w:rsidR="00605FC7" w:rsidRPr="00D95AF2">
              <w:rPr>
                <w:rFonts w:ascii="Arial" w:hAnsi="Arial" w:cs="Arial"/>
                <w:sz w:val="18"/>
              </w:rPr>
              <w:t>"</w:t>
            </w:r>
            <w:r w:rsidRPr="00D95AF2">
              <w:rPr>
                <w:rFonts w:ascii="Arial" w:hAnsi="Arial" w:cs="Arial"/>
                <w:sz w:val="18"/>
              </w:rPr>
              <w:t>Padding</w:t>
            </w:r>
            <w:r w:rsidR="00605FC7" w:rsidRPr="00D95AF2">
              <w:rPr>
                <w:rFonts w:ascii="Arial" w:hAnsi="Arial" w:cs="Arial"/>
                <w:sz w:val="18"/>
              </w:rPr>
              <w:t>"</w:t>
            </w:r>
            <w:r w:rsidRPr="00D95AF2">
              <w:rPr>
                <w:rFonts w:ascii="Arial" w:hAnsi="Arial" w:cs="Arial"/>
                <w:sz w:val="18"/>
              </w:rPr>
              <w:t xml:space="preserve"> octets.</w:t>
            </w:r>
          </w:p>
          <w:p w14:paraId="066DC5C7" w14:textId="77777777" w:rsidR="008831A2" w:rsidRPr="00D95AF2" w:rsidRDefault="008831A2">
            <w:pPr>
              <w:keepNext/>
              <w:rPr>
                <w:rFonts w:ascii="Arial" w:hAnsi="Arial" w:cs="Arial"/>
                <w:sz w:val="18"/>
              </w:rPr>
            </w:pPr>
            <w:r w:rsidRPr="00D95AF2">
              <w:rPr>
                <w:rFonts w:ascii="Arial" w:hAnsi="Arial" w:cs="Arial"/>
                <w:sz w:val="18"/>
              </w:rPr>
              <w:t xml:space="preserve">The detailed coding of the </w:t>
            </w:r>
            <w:r w:rsidRPr="00D95AF2">
              <w:rPr>
                <w:rFonts w:ascii="Arial" w:hAnsi="Arial" w:cs="Arial"/>
                <w:i/>
                <w:sz w:val="18"/>
              </w:rPr>
              <w:t xml:space="preserve">protocol identifier contents </w:t>
            </w:r>
            <w:r w:rsidRPr="00D95AF2">
              <w:rPr>
                <w:rFonts w:ascii="Arial" w:hAnsi="Arial" w:cs="Arial"/>
                <w:sz w:val="18"/>
              </w:rPr>
              <w:t>field is specified in the RFC that is associated with the protocol identifier of that unit</w:t>
            </w:r>
            <w:r w:rsidR="00F04F04" w:rsidRPr="00D95AF2">
              <w:rPr>
                <w:rFonts w:ascii="Arial" w:hAnsi="Arial" w:cs="Arial"/>
                <w:sz w:val="18"/>
              </w:rPr>
              <w:t>: LCP is specified in RFC 1661 [102], PAP is specified in RFC 1334 </w:t>
            </w:r>
            <w:r w:rsidR="009419D6" w:rsidRPr="00D95AF2">
              <w:rPr>
                <w:rFonts w:ascii="Arial" w:hAnsi="Arial" w:cs="Arial"/>
                <w:sz w:val="18"/>
              </w:rPr>
              <w:t>[179]</w:t>
            </w:r>
            <w:r w:rsidR="00F04F04" w:rsidRPr="00D95AF2">
              <w:rPr>
                <w:rFonts w:ascii="Arial" w:hAnsi="Arial" w:cs="Arial"/>
                <w:sz w:val="18"/>
              </w:rPr>
              <w:t>, CHAP is specified in RFC 1994 </w:t>
            </w:r>
            <w:r w:rsidR="009419D6" w:rsidRPr="00D95AF2">
              <w:rPr>
                <w:rFonts w:ascii="Arial" w:hAnsi="Arial" w:cs="Arial"/>
                <w:sz w:val="18"/>
              </w:rPr>
              <w:t>[180]</w:t>
            </w:r>
            <w:r w:rsidR="00F04F04" w:rsidRPr="00D95AF2">
              <w:rPr>
                <w:rFonts w:ascii="Arial" w:hAnsi="Arial" w:cs="Arial"/>
                <w:sz w:val="18"/>
              </w:rPr>
              <w:t xml:space="preserve"> and IPCP is specified in RFC 1332 </w:t>
            </w:r>
            <w:r w:rsidR="009419D6" w:rsidRPr="00D95AF2">
              <w:rPr>
                <w:rFonts w:ascii="Arial" w:hAnsi="Arial" w:cs="Arial"/>
                <w:sz w:val="18"/>
              </w:rPr>
              <w:t>[181]</w:t>
            </w:r>
            <w:r w:rsidR="00F04F04" w:rsidRPr="00D95AF2">
              <w:rPr>
                <w:rFonts w:ascii="Arial" w:hAnsi="Arial" w:cs="Arial"/>
                <w:sz w:val="18"/>
              </w:rPr>
              <w:t>.</w:t>
            </w:r>
          </w:p>
          <w:p w14:paraId="3C4914F9" w14:textId="77777777" w:rsidR="008831A2" w:rsidRPr="00D95AF2" w:rsidRDefault="008831A2">
            <w:pPr>
              <w:keepNext/>
              <w:rPr>
                <w:rFonts w:ascii="Arial" w:hAnsi="Arial" w:cs="Arial"/>
                <w:sz w:val="18"/>
              </w:rPr>
            </w:pPr>
            <w:r w:rsidRPr="00D95AF2">
              <w:rPr>
                <w:rFonts w:ascii="Arial" w:hAnsi="Arial" w:cs="Arial"/>
                <w:b/>
                <w:bCs/>
                <w:sz w:val="18"/>
              </w:rPr>
              <w:t xml:space="preserve">Additional parameters list </w:t>
            </w:r>
            <w:r w:rsidRPr="00D95AF2">
              <w:rPr>
                <w:rFonts w:ascii="Arial" w:hAnsi="Arial" w:cs="Arial"/>
                <w:sz w:val="18"/>
              </w:rPr>
              <w:t>(octets w+1 to z</w:t>
            </w:r>
            <w:r w:rsidR="00A1584A" w:rsidRPr="00D95AF2">
              <w:rPr>
                <w:rFonts w:ascii="Arial" w:hAnsi="Arial" w:cs="Arial"/>
                <w:sz w:val="18"/>
              </w:rPr>
              <w:t>a</w:t>
            </w:r>
            <w:r w:rsidRPr="00D95AF2">
              <w:rPr>
                <w:rFonts w:ascii="Arial" w:hAnsi="Arial" w:cs="Arial"/>
                <w:sz w:val="18"/>
              </w:rPr>
              <w:t>)</w:t>
            </w:r>
          </w:p>
          <w:p w14:paraId="5AB65857"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additional parameters list</w:t>
            </w:r>
            <w:r w:rsidRPr="00D95AF2">
              <w:rPr>
                <w:rFonts w:ascii="Arial" w:hAnsi="Arial" w:cs="Arial"/>
                <w:sz w:val="18"/>
              </w:rPr>
              <w:t xml:space="preserve"> is included when special parameters and/or requests (associated with a PDP context) need to be transferred between the MS and the network. These parameters and/or requests are not related to a specific configuration protocol (e.g. PPP), and therefore are not encoded as the "Packets" contained in the </w:t>
            </w:r>
            <w:r w:rsidRPr="00D95AF2">
              <w:rPr>
                <w:rFonts w:ascii="Arial" w:hAnsi="Arial" w:cs="Arial"/>
                <w:i/>
                <w:iCs/>
                <w:sz w:val="18"/>
              </w:rPr>
              <w:t>configuration protocol options list</w:t>
            </w:r>
            <w:r w:rsidRPr="00D95AF2">
              <w:rPr>
                <w:rFonts w:ascii="Arial" w:hAnsi="Arial" w:cs="Arial"/>
                <w:sz w:val="18"/>
              </w:rPr>
              <w:t>.</w:t>
            </w:r>
          </w:p>
          <w:p w14:paraId="2067F12D"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additional parameters list</w:t>
            </w:r>
            <w:r w:rsidRPr="00D95AF2">
              <w:rPr>
                <w:rFonts w:ascii="Arial" w:hAnsi="Arial" w:cs="Arial"/>
                <w:sz w:val="18"/>
              </w:rPr>
              <w:t xml:space="preserve"> contains a list of </w:t>
            </w:r>
            <w:r w:rsidRPr="009C16AA">
              <w:rPr>
                <w:rFonts w:ascii="Arial" w:hAnsi="Arial" w:cs="Arial"/>
                <w:sz w:val="18"/>
              </w:rPr>
              <w:t>special parameters, each one in a</w:t>
            </w:r>
            <w:r w:rsidRPr="00D95AF2">
              <w:rPr>
                <w:rFonts w:ascii="Arial" w:hAnsi="Arial" w:cs="Arial"/>
                <w:sz w:val="18"/>
              </w:rPr>
              <w:t xml:space="preserve"> separate container. The type of the parameter carried in a container is identified by a </w:t>
            </w:r>
            <w:r w:rsidRPr="00D95AF2">
              <w:rPr>
                <w:rFonts w:ascii="Arial" w:hAnsi="Arial" w:cs="Arial"/>
                <w:sz w:val="18"/>
              </w:rPr>
              <w:lastRenderedPageBreak/>
              <w:t xml:space="preserve">specific </w:t>
            </w:r>
            <w:r w:rsidRPr="00D95AF2">
              <w:rPr>
                <w:rFonts w:ascii="Arial" w:hAnsi="Arial" w:cs="Arial"/>
                <w:i/>
                <w:iCs/>
                <w:sz w:val="18"/>
              </w:rPr>
              <w:t>container identifier</w:t>
            </w:r>
            <w:r w:rsidRPr="00D95AF2">
              <w:rPr>
                <w:rFonts w:ascii="Arial" w:hAnsi="Arial" w:cs="Arial"/>
                <w:sz w:val="18"/>
              </w:rPr>
              <w:t>. In this version of the protocol, the following container identifiers are specified:</w:t>
            </w:r>
          </w:p>
          <w:p w14:paraId="4E9C1095" w14:textId="77777777" w:rsidR="008831A2" w:rsidRPr="00D95AF2" w:rsidRDefault="008831A2">
            <w:pPr>
              <w:keepNext/>
              <w:rPr>
                <w:rFonts w:ascii="Arial" w:hAnsi="Arial" w:cs="Arial"/>
                <w:sz w:val="18"/>
              </w:rPr>
            </w:pPr>
            <w:r w:rsidRPr="00D95AF2">
              <w:rPr>
                <w:rFonts w:ascii="Arial" w:hAnsi="Arial" w:cs="Arial"/>
                <w:sz w:val="18"/>
              </w:rPr>
              <w:t>MS to network direction:</w:t>
            </w:r>
          </w:p>
          <w:p w14:paraId="5434F7AC"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01H (P-CSCF </w:t>
            </w:r>
            <w:r w:rsidR="00C27705" w:rsidRPr="00D95AF2">
              <w:rPr>
                <w:rFonts w:ascii="Arial" w:hAnsi="Arial" w:cs="Arial"/>
                <w:sz w:val="18"/>
              </w:rPr>
              <w:t xml:space="preserve">IPv6 </w:t>
            </w:r>
            <w:r w:rsidRPr="00D95AF2">
              <w:rPr>
                <w:rFonts w:ascii="Arial" w:hAnsi="Arial" w:cs="Arial"/>
                <w:sz w:val="18"/>
              </w:rPr>
              <w:t>Address Request);</w:t>
            </w:r>
          </w:p>
          <w:p w14:paraId="0F0E6FA2" w14:textId="77777777" w:rsidR="008831A2" w:rsidRPr="00170864" w:rsidRDefault="008831A2">
            <w:pPr>
              <w:keepNext/>
              <w:rPr>
                <w:rFonts w:ascii="Arial" w:hAnsi="Arial"/>
                <w:sz w:val="18"/>
                <w:lang w:val="de-DE"/>
              </w:rPr>
            </w:pPr>
            <w:r w:rsidRPr="00170864">
              <w:rPr>
                <w:rFonts w:ascii="Arial" w:hAnsi="Arial" w:cs="Arial"/>
                <w:sz w:val="18"/>
                <w:lang w:val="de-DE"/>
              </w:rPr>
              <w:t>-</w:t>
            </w:r>
            <w:r w:rsidRPr="00170864">
              <w:rPr>
                <w:rFonts w:ascii="Arial" w:hAnsi="Arial" w:cs="Arial"/>
                <w:sz w:val="18"/>
                <w:lang w:val="de-DE"/>
              </w:rPr>
              <w:tab/>
              <w:t>0002H (IM CN Subsystem Signaling Flag);</w:t>
            </w:r>
          </w:p>
          <w:p w14:paraId="37DD4DC7" w14:textId="77777777" w:rsidR="008831A2" w:rsidRPr="00D95AF2" w:rsidRDefault="008831A2">
            <w:pPr>
              <w:keepNext/>
              <w:rPr>
                <w:rFonts w:ascii="Arial" w:hAnsi="Arial" w:cs="Arial"/>
                <w:sz w:val="18"/>
              </w:rPr>
            </w:pPr>
            <w:r w:rsidRPr="00D95AF2">
              <w:rPr>
                <w:rFonts w:ascii="Arial" w:hAnsi="Arial"/>
                <w:sz w:val="18"/>
              </w:rPr>
              <w:t>-</w:t>
            </w:r>
            <w:r w:rsidRPr="00D95AF2">
              <w:rPr>
                <w:rFonts w:ascii="Arial" w:hAnsi="Arial"/>
                <w:sz w:val="18"/>
              </w:rPr>
              <w:tab/>
              <w:t xml:space="preserve">0003H (DNS Server </w:t>
            </w:r>
            <w:r w:rsidR="00C27705" w:rsidRPr="00D95AF2">
              <w:rPr>
                <w:rFonts w:ascii="Arial" w:hAnsi="Arial"/>
                <w:sz w:val="18"/>
              </w:rPr>
              <w:t xml:space="preserve">IPv6 </w:t>
            </w:r>
            <w:r w:rsidRPr="00D95AF2">
              <w:rPr>
                <w:rFonts w:ascii="Arial" w:hAnsi="Arial"/>
                <w:sz w:val="18"/>
              </w:rPr>
              <w:t>Address Request)</w:t>
            </w:r>
            <w:r w:rsidRPr="00D95AF2">
              <w:rPr>
                <w:rFonts w:ascii="Arial" w:hAnsi="Arial" w:cs="Arial"/>
                <w:sz w:val="18"/>
              </w:rPr>
              <w:t xml:space="preserve">; </w:t>
            </w:r>
          </w:p>
          <w:p w14:paraId="3FFDA069"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0004H (Not Supported</w:t>
            </w:r>
            <w:r w:rsidR="00FE1D4A" w:rsidRPr="00D95AF2">
              <w:rPr>
                <w:rFonts w:ascii="Arial" w:hAnsi="Arial" w:cs="Arial"/>
                <w:sz w:val="18"/>
              </w:rPr>
              <w:t>);</w:t>
            </w:r>
          </w:p>
          <w:p w14:paraId="7FFFC32B" w14:textId="77777777" w:rsidR="00FE1D4A" w:rsidRPr="00D95AF2" w:rsidRDefault="00FE1D4A">
            <w:pPr>
              <w:keepNext/>
              <w:rPr>
                <w:rFonts w:ascii="Arial" w:hAnsi="Arial" w:cs="Arial"/>
                <w:sz w:val="18"/>
              </w:rPr>
            </w:pPr>
            <w:r w:rsidRPr="00D95AF2">
              <w:rPr>
                <w:rFonts w:ascii="Arial" w:hAnsi="Arial" w:cs="Arial"/>
                <w:sz w:val="18"/>
              </w:rPr>
              <w:t>-</w:t>
            </w:r>
            <w:r w:rsidRPr="00D95AF2">
              <w:rPr>
                <w:rFonts w:ascii="Arial" w:hAnsi="Arial" w:cs="Arial"/>
                <w:sz w:val="18"/>
              </w:rPr>
              <w:tab/>
              <w:t>0005H (MS Support of Network Requested Bearer Control indicator);</w:t>
            </w:r>
          </w:p>
          <w:p w14:paraId="11EF3F76" w14:textId="77777777" w:rsidR="001F53CE" w:rsidRPr="00D95AF2" w:rsidRDefault="00FE1D4A"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6H (</w:t>
            </w:r>
            <w:r w:rsidR="002F1FBB" w:rsidRPr="00D95AF2">
              <w:rPr>
                <w:rFonts w:ascii="Arial" w:hAnsi="Arial" w:cs="Arial"/>
                <w:sz w:val="18"/>
              </w:rPr>
              <w:t>Reserved)</w:t>
            </w:r>
            <w:r w:rsidR="001F53CE" w:rsidRPr="00D95AF2">
              <w:rPr>
                <w:rFonts w:ascii="Arial" w:hAnsi="Arial" w:cs="Arial"/>
                <w:sz w:val="18"/>
              </w:rPr>
              <w:t>;</w:t>
            </w:r>
          </w:p>
          <w:p w14:paraId="226248A4" w14:textId="77777777" w:rsidR="008831A2"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7H (DSMIPv6 Home Agent Address Request</w:t>
            </w:r>
            <w:r w:rsidR="007518CD" w:rsidRPr="00D95AF2">
              <w:rPr>
                <w:rFonts w:ascii="Arial" w:hAnsi="Arial" w:cs="Arial"/>
                <w:sz w:val="18"/>
              </w:rPr>
              <w:t>)</w:t>
            </w:r>
            <w:r w:rsidRPr="00D95AF2">
              <w:rPr>
                <w:rFonts w:ascii="Arial" w:hAnsi="Arial" w:cs="Arial"/>
                <w:sz w:val="18"/>
              </w:rPr>
              <w:t>;</w:t>
            </w:r>
          </w:p>
          <w:p w14:paraId="2F898CF4"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8H (DSMIPv6 Home Network Prefix Request);</w:t>
            </w:r>
          </w:p>
          <w:p w14:paraId="4AF12A28"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9H (DSMIPv6 IPv4 Home Agent Address Request);</w:t>
            </w:r>
          </w:p>
          <w:p w14:paraId="20EB1F3E"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AH (IP address allocation via NAS signalling);</w:t>
            </w:r>
          </w:p>
          <w:p w14:paraId="771A57C6" w14:textId="77777777" w:rsidR="006E4EB8" w:rsidRPr="00D95AF2" w:rsidRDefault="001F53CE" w:rsidP="006E4EB8">
            <w:pPr>
              <w:keepNext/>
              <w:rPr>
                <w:rFonts w:ascii="Arial" w:hAnsi="Arial" w:cs="Arial"/>
                <w:sz w:val="18"/>
              </w:rPr>
            </w:pPr>
            <w:r w:rsidRPr="00D95AF2">
              <w:rPr>
                <w:rFonts w:ascii="Arial" w:hAnsi="Arial" w:cs="Arial"/>
                <w:sz w:val="18"/>
              </w:rPr>
              <w:t>-</w:t>
            </w:r>
            <w:r w:rsidRPr="00D95AF2">
              <w:rPr>
                <w:rFonts w:ascii="Arial" w:hAnsi="Arial" w:cs="Arial"/>
                <w:sz w:val="18"/>
              </w:rPr>
              <w:tab/>
              <w:t>000BH (IPv4 address allocation via DHCPv4)</w:t>
            </w:r>
            <w:r w:rsidR="006E4EB8" w:rsidRPr="00D95AF2">
              <w:rPr>
                <w:rFonts w:ascii="Arial" w:hAnsi="Arial" w:cs="Arial"/>
                <w:sz w:val="18"/>
              </w:rPr>
              <w:t>;</w:t>
            </w:r>
          </w:p>
          <w:p w14:paraId="48A6475B"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CH (P-CSCF IPv4 Address Request);</w:t>
            </w:r>
          </w:p>
          <w:p w14:paraId="2E0C54C9"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DH (DNS Server IPv4 Address Request);</w:t>
            </w:r>
          </w:p>
          <w:p w14:paraId="2A1D7DFC" w14:textId="77777777" w:rsidR="00EE123D" w:rsidRPr="00D95AF2" w:rsidRDefault="006E4EB8" w:rsidP="00DF74FE">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B9419D" w:rsidRPr="00D95AF2">
              <w:rPr>
                <w:rFonts w:ascii="Arial" w:hAnsi="Arial" w:cs="Arial"/>
                <w:sz w:val="18"/>
              </w:rPr>
              <w:t>0E</w:t>
            </w:r>
            <w:r w:rsidRPr="00D95AF2">
              <w:rPr>
                <w:rFonts w:ascii="Arial" w:hAnsi="Arial" w:cs="Arial"/>
                <w:sz w:val="18"/>
              </w:rPr>
              <w:t>H (MSISDN Request)</w:t>
            </w:r>
            <w:r w:rsidR="00EE123D" w:rsidRPr="00D95AF2">
              <w:rPr>
                <w:rFonts w:ascii="Arial" w:hAnsi="Arial" w:cs="Arial"/>
                <w:sz w:val="18"/>
              </w:rPr>
              <w:t>;</w:t>
            </w:r>
          </w:p>
          <w:p w14:paraId="4876F3A7" w14:textId="77777777" w:rsidR="00AF4D79" w:rsidRPr="00D95AF2" w:rsidRDefault="00AF4D79"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FH (IFOM-Support-Request);</w:t>
            </w:r>
          </w:p>
          <w:p w14:paraId="166E35F9" w14:textId="77777777" w:rsidR="003D0F4B" w:rsidRPr="00D95AF2" w:rsidRDefault="00E519F9"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0H (IPv4 Link MTU Request);</w:t>
            </w:r>
          </w:p>
          <w:p w14:paraId="1D193EF1" w14:textId="77777777" w:rsidR="00EA5104" w:rsidRPr="00D95AF2" w:rsidRDefault="003D0F4B"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1H (MS support of Local address in TFT indicator)</w:t>
            </w:r>
            <w:r w:rsidR="00D85A0F" w:rsidRPr="00D95AF2">
              <w:rPr>
                <w:rFonts w:ascii="Arial" w:hAnsi="Arial" w:cs="Arial"/>
                <w:sz w:val="18"/>
              </w:rPr>
              <w:t xml:space="preserve"> (see NOTE</w:t>
            </w:r>
            <w:r w:rsidR="00D85A0F" w:rsidRPr="00D95AF2">
              <w:t> 4</w:t>
            </w:r>
            <w:r w:rsidR="00D85A0F" w:rsidRPr="00D95AF2">
              <w:rPr>
                <w:rFonts w:ascii="Arial" w:hAnsi="Arial" w:cs="Arial"/>
                <w:sz w:val="18"/>
              </w:rPr>
              <w:t>)</w:t>
            </w:r>
            <w:r w:rsidRPr="00D95AF2">
              <w:rPr>
                <w:rFonts w:ascii="Arial" w:hAnsi="Arial" w:cs="Arial"/>
                <w:sz w:val="18"/>
              </w:rPr>
              <w:t>;</w:t>
            </w:r>
          </w:p>
          <w:p w14:paraId="6C9060D7" w14:textId="77777777" w:rsidR="0075069A" w:rsidRPr="00D95AF2" w:rsidRDefault="00EA5104"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2H (P-CSCF Re-selection support);</w:t>
            </w:r>
          </w:p>
          <w:p w14:paraId="79E00845" w14:textId="77777777" w:rsidR="0075069A"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3H (NBIFOM request indicator);</w:t>
            </w:r>
          </w:p>
          <w:p w14:paraId="22AA3C20" w14:textId="77777777" w:rsidR="007518CD" w:rsidRPr="00D95AF2" w:rsidRDefault="0075069A"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4H (NBIFOM mode);</w:t>
            </w:r>
          </w:p>
          <w:p w14:paraId="77D1513E" w14:textId="77777777" w:rsidR="007518CD" w:rsidRPr="00D95AF2" w:rsidRDefault="007518CD"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5H (Non-IP Link MTU Request);</w:t>
            </w:r>
          </w:p>
          <w:p w14:paraId="3426AB83" w14:textId="77777777" w:rsidR="00271FE8" w:rsidRPr="00D95AF2" w:rsidRDefault="007518CD"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6H (APN rate control support indicator);</w:t>
            </w:r>
          </w:p>
          <w:p w14:paraId="4A8EA152" w14:textId="77777777" w:rsidR="00E519F9" w:rsidRPr="00D95AF2" w:rsidRDefault="00271FE8"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7H (3GPP PS data off UE status);</w:t>
            </w:r>
          </w:p>
          <w:p w14:paraId="5CCFB3BC" w14:textId="77777777" w:rsidR="00FE55E1" w:rsidRPr="00D95AF2" w:rsidRDefault="00FE55E1" w:rsidP="00FE55E1">
            <w:pPr>
              <w:keepNext/>
              <w:rPr>
                <w:rFonts w:ascii="Arial" w:hAnsi="Arial" w:cs="Arial"/>
                <w:sz w:val="18"/>
              </w:rPr>
            </w:pPr>
            <w:r w:rsidRPr="00D95AF2">
              <w:rPr>
                <w:rFonts w:ascii="Arial" w:hAnsi="Arial" w:cs="Arial"/>
                <w:sz w:val="18"/>
              </w:rPr>
              <w:t>-</w:t>
            </w:r>
            <w:r w:rsidRPr="00D95AF2">
              <w:rPr>
                <w:rFonts w:ascii="Arial" w:hAnsi="Arial" w:cs="Arial"/>
                <w:sz w:val="18"/>
              </w:rPr>
              <w:tab/>
              <w:t>0018H (Reliable Data Service request indicator);</w:t>
            </w:r>
          </w:p>
          <w:p w14:paraId="272F112F" w14:textId="77777777" w:rsidR="009159B0" w:rsidRPr="00D95AF2" w:rsidRDefault="00ED4C9D"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9H (Additional APN rate control for exception data support indicator);</w:t>
            </w:r>
          </w:p>
          <w:p w14:paraId="53B30267" w14:textId="77777777" w:rsidR="009159B0"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AH (PDU session ID);</w:t>
            </w:r>
          </w:p>
          <w:p w14:paraId="15700A74" w14:textId="77777777" w:rsidR="00D15BD3"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BH (reserved);</w:t>
            </w:r>
          </w:p>
          <w:p w14:paraId="064DC03D" w14:textId="77777777" w:rsidR="00D15BD3" w:rsidRPr="00D95AF2" w:rsidRDefault="00D15BD3" w:rsidP="00D15BD3">
            <w:pPr>
              <w:keepNext/>
              <w:rPr>
                <w:rFonts w:ascii="Arial" w:hAnsi="Arial" w:cs="Arial"/>
                <w:sz w:val="18"/>
              </w:rPr>
            </w:pPr>
            <w:r w:rsidRPr="00D95AF2">
              <w:rPr>
                <w:rFonts w:ascii="Arial" w:hAnsi="Arial" w:cs="Arial"/>
                <w:sz w:val="18"/>
              </w:rPr>
              <w:t>-</w:t>
            </w:r>
            <w:r w:rsidRPr="00D95AF2">
              <w:rPr>
                <w:rFonts w:ascii="Arial" w:hAnsi="Arial" w:cs="Arial"/>
                <w:sz w:val="18"/>
              </w:rPr>
              <w:tab/>
              <w:t>001CH (Reserved);</w:t>
            </w:r>
          </w:p>
          <w:p w14:paraId="6FD48B32" w14:textId="77777777" w:rsidR="00D15BD3" w:rsidRPr="00D95AF2" w:rsidRDefault="00D15BD3" w:rsidP="00D15BD3">
            <w:pPr>
              <w:keepNext/>
              <w:rPr>
                <w:rFonts w:ascii="Arial" w:hAnsi="Arial" w:cs="Arial"/>
                <w:sz w:val="18"/>
              </w:rPr>
            </w:pPr>
            <w:r w:rsidRPr="00D95AF2">
              <w:rPr>
                <w:rFonts w:ascii="Arial" w:hAnsi="Arial" w:cs="Arial"/>
                <w:sz w:val="18"/>
              </w:rPr>
              <w:t>-</w:t>
            </w:r>
            <w:r w:rsidRPr="00D95AF2">
              <w:rPr>
                <w:rFonts w:ascii="Arial" w:hAnsi="Arial" w:cs="Arial"/>
                <w:sz w:val="18"/>
              </w:rPr>
              <w:tab/>
              <w:t>001DH (Reserved);</w:t>
            </w:r>
          </w:p>
          <w:p w14:paraId="47ECEF5B" w14:textId="77777777" w:rsidR="00EA7EA1" w:rsidRPr="00D95AF2" w:rsidRDefault="00D15BD3" w:rsidP="00EA7EA1">
            <w:pPr>
              <w:keepNext/>
              <w:rPr>
                <w:rFonts w:ascii="Arial" w:hAnsi="Arial" w:cs="Arial"/>
                <w:sz w:val="18"/>
              </w:rPr>
            </w:pPr>
            <w:r w:rsidRPr="00D95AF2">
              <w:rPr>
                <w:rFonts w:ascii="Arial" w:hAnsi="Arial" w:cs="Arial"/>
                <w:sz w:val="18"/>
              </w:rPr>
              <w:t>-</w:t>
            </w:r>
            <w:r w:rsidRPr="00D95AF2">
              <w:rPr>
                <w:rFonts w:ascii="Arial" w:hAnsi="Arial" w:cs="Arial"/>
                <w:sz w:val="18"/>
              </w:rPr>
              <w:tab/>
              <w:t>001EH (Reserved);</w:t>
            </w:r>
          </w:p>
          <w:p w14:paraId="67A74901" w14:textId="77777777" w:rsidR="00EA7EA1" w:rsidRPr="00D95AF2" w:rsidRDefault="00EA7EA1" w:rsidP="00EA7EA1">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00E337DF" w:rsidRPr="00D95AF2">
              <w:rPr>
                <w:rFonts w:ascii="Arial" w:hAnsi="Arial" w:cs="Arial"/>
                <w:sz w:val="18"/>
              </w:rPr>
              <w:t>001FH</w:t>
            </w:r>
            <w:r w:rsidRPr="00D95AF2">
              <w:rPr>
                <w:rFonts w:ascii="Arial" w:hAnsi="Arial" w:cs="Arial" w:hint="eastAsia"/>
                <w:sz w:val="18"/>
                <w:lang w:eastAsia="zh-CN"/>
              </w:rPr>
              <w:t xml:space="preserve"> (</w:t>
            </w:r>
            <w:r w:rsidRPr="00D95AF2">
              <w:rPr>
                <w:rFonts w:ascii="Arial" w:hAnsi="Arial" w:cs="Arial"/>
                <w:sz w:val="18"/>
                <w:lang w:eastAsia="zh-CN"/>
              </w:rPr>
              <w:t>Reserved</w:t>
            </w:r>
            <w:r w:rsidRPr="00D95AF2">
              <w:rPr>
                <w:rFonts w:ascii="Arial" w:hAnsi="Arial" w:cs="Arial" w:hint="eastAsia"/>
                <w:sz w:val="18"/>
                <w:lang w:eastAsia="zh-CN"/>
              </w:rPr>
              <w:t>)</w:t>
            </w:r>
            <w:r w:rsidRPr="00D95AF2">
              <w:rPr>
                <w:rFonts w:ascii="Arial" w:hAnsi="Arial" w:cs="Arial"/>
                <w:sz w:val="18"/>
                <w:lang w:eastAsia="zh-CN"/>
              </w:rPr>
              <w:t>;</w:t>
            </w:r>
          </w:p>
          <w:p w14:paraId="17A88821" w14:textId="77777777" w:rsidR="00EA7EA1"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E337DF" w:rsidRPr="00D95AF2">
              <w:rPr>
                <w:rFonts w:ascii="Arial" w:hAnsi="Arial" w:cs="Arial"/>
                <w:sz w:val="18"/>
              </w:rPr>
              <w:t>0020H</w:t>
            </w:r>
            <w:r w:rsidRPr="00D95AF2">
              <w:rPr>
                <w:rFonts w:ascii="Arial" w:hAnsi="Arial" w:cs="Arial"/>
                <w:sz w:val="18"/>
              </w:rPr>
              <w:t xml:space="preserve"> (Ethernet Frame Payload MTU Request);</w:t>
            </w:r>
          </w:p>
          <w:p w14:paraId="377B0885" w14:textId="77777777" w:rsidR="00ED4C9D"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E337DF" w:rsidRPr="00D95AF2">
              <w:rPr>
                <w:rFonts w:ascii="Arial" w:hAnsi="Arial" w:cs="Arial"/>
                <w:sz w:val="18"/>
              </w:rPr>
              <w:t>0021H</w:t>
            </w:r>
            <w:r w:rsidRPr="00D95AF2">
              <w:rPr>
                <w:rFonts w:ascii="Arial" w:hAnsi="Arial" w:cs="Arial"/>
                <w:sz w:val="18"/>
              </w:rPr>
              <w:t xml:space="preserve"> (Unstructured Link MTU Request);</w:t>
            </w:r>
          </w:p>
          <w:p w14:paraId="0602A871" w14:textId="77777777" w:rsidR="00B46178" w:rsidRPr="00D95AF2" w:rsidRDefault="00B46178" w:rsidP="00B46178">
            <w:pPr>
              <w:keepNext/>
              <w:rPr>
                <w:rFonts w:ascii="Arial" w:hAnsi="Arial" w:cs="Arial"/>
                <w:sz w:val="18"/>
              </w:rPr>
            </w:pPr>
            <w:r w:rsidRPr="00D95AF2">
              <w:rPr>
                <w:rFonts w:ascii="Arial" w:hAnsi="Arial" w:cs="Arial"/>
                <w:sz w:val="18"/>
              </w:rPr>
              <w:t>-</w:t>
            </w:r>
            <w:r w:rsidRPr="00D95AF2">
              <w:rPr>
                <w:rFonts w:ascii="Arial" w:hAnsi="Arial" w:cs="Arial"/>
                <w:sz w:val="18"/>
              </w:rPr>
              <w:tab/>
              <w:t>0022H (5GSM cause value);</w:t>
            </w:r>
          </w:p>
          <w:p w14:paraId="2F04AD86" w14:textId="77777777" w:rsidR="00E568BA" w:rsidRPr="00D95AF2" w:rsidRDefault="00E568BA" w:rsidP="00E568BA">
            <w:pPr>
              <w:keepNext/>
              <w:rPr>
                <w:rFonts w:ascii="Arial" w:hAnsi="Arial" w:cs="Arial"/>
                <w:sz w:val="18"/>
              </w:rPr>
            </w:pPr>
            <w:r w:rsidRPr="00D95AF2">
              <w:rPr>
                <w:rFonts w:ascii="Arial" w:hAnsi="Arial" w:cs="Arial"/>
                <w:sz w:val="18"/>
              </w:rPr>
              <w:lastRenderedPageBreak/>
              <w:t>-</w:t>
            </w:r>
            <w:r w:rsidRPr="00D95AF2">
              <w:rPr>
                <w:rFonts w:ascii="Arial" w:hAnsi="Arial" w:cs="Arial"/>
                <w:sz w:val="18"/>
              </w:rPr>
              <w:tab/>
              <w:t>0023H (</w:t>
            </w:r>
            <w:r w:rsidRPr="00D95AF2">
              <w:rPr>
                <w:rFonts w:ascii="Arial" w:hAnsi="Arial" w:cs="Arial"/>
                <w:sz w:val="18"/>
                <w:lang w:eastAsia="zh-CN"/>
              </w:rPr>
              <w:t>QoS rules with the length of two octets support indicator</w:t>
            </w:r>
            <w:r w:rsidRPr="00D95AF2">
              <w:rPr>
                <w:rFonts w:ascii="Arial" w:hAnsi="Arial" w:cs="Arial"/>
                <w:sz w:val="18"/>
              </w:rPr>
              <w:t>);</w:t>
            </w:r>
          </w:p>
          <w:p w14:paraId="6181C98A" w14:textId="77777777" w:rsidR="00E568BA" w:rsidRPr="00D95AF2" w:rsidRDefault="00E568BA" w:rsidP="00E568BA">
            <w:pPr>
              <w:keepNext/>
              <w:rPr>
                <w:rFonts w:ascii="Arial" w:hAnsi="Arial" w:cs="Arial"/>
                <w:sz w:val="18"/>
              </w:rPr>
            </w:pPr>
            <w:r w:rsidRPr="00D95AF2">
              <w:rPr>
                <w:rFonts w:ascii="Arial" w:hAnsi="Arial" w:cs="Arial"/>
                <w:sz w:val="18"/>
              </w:rPr>
              <w:t>-</w:t>
            </w:r>
            <w:r w:rsidRPr="00D95AF2">
              <w:rPr>
                <w:rFonts w:ascii="Arial" w:hAnsi="Arial" w:cs="Arial"/>
                <w:sz w:val="18"/>
              </w:rPr>
              <w:tab/>
              <w:t>0024H (</w:t>
            </w:r>
            <w:r w:rsidRPr="00D95AF2">
              <w:rPr>
                <w:rFonts w:ascii="Arial" w:hAnsi="Arial" w:cs="Arial"/>
                <w:sz w:val="18"/>
                <w:lang w:eastAsia="zh-CN"/>
              </w:rPr>
              <w:t>QoS flow descriptions with the length of two octets support indicator</w:t>
            </w:r>
            <w:r w:rsidRPr="00D95AF2">
              <w:rPr>
                <w:rFonts w:ascii="Arial" w:hAnsi="Arial" w:cs="Arial"/>
                <w:sz w:val="18"/>
              </w:rPr>
              <w:t>);</w:t>
            </w:r>
          </w:p>
          <w:p w14:paraId="4B1DA77F"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5H (Reserved)</w:t>
            </w:r>
          </w:p>
          <w:p w14:paraId="4BAF9059"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6H (Reserved);</w:t>
            </w:r>
          </w:p>
          <w:p w14:paraId="29417EAD" w14:textId="77777777" w:rsidR="00324EEC" w:rsidRPr="00D95AF2" w:rsidRDefault="00AE1A92" w:rsidP="00AE1A92">
            <w:pPr>
              <w:keepNext/>
              <w:rPr>
                <w:rFonts w:ascii="Arial" w:hAnsi="Arial" w:cs="Arial"/>
                <w:sz w:val="18"/>
              </w:rPr>
            </w:pPr>
            <w:r w:rsidRPr="00D95AF2">
              <w:rPr>
                <w:rFonts w:ascii="Arial" w:hAnsi="Arial" w:cs="Arial"/>
                <w:sz w:val="18"/>
              </w:rPr>
              <w:t>-</w:t>
            </w:r>
            <w:r w:rsidRPr="00D95AF2">
              <w:rPr>
                <w:rFonts w:ascii="Arial" w:hAnsi="Arial" w:cs="Arial"/>
                <w:sz w:val="18"/>
              </w:rPr>
              <w:tab/>
            </w:r>
            <w:r w:rsidR="00365252" w:rsidRPr="00D95AF2">
              <w:rPr>
                <w:rFonts w:ascii="Arial" w:hAnsi="Arial" w:cs="Arial"/>
                <w:sz w:val="18"/>
              </w:rPr>
              <w:t>0027</w:t>
            </w:r>
            <w:r w:rsidRPr="00D95AF2">
              <w:rPr>
                <w:rFonts w:ascii="Arial" w:hAnsi="Arial" w:cs="Arial"/>
                <w:sz w:val="18"/>
              </w:rPr>
              <w:t>H (ACS information request);</w:t>
            </w:r>
          </w:p>
          <w:p w14:paraId="50A56C3E" w14:textId="77777777" w:rsidR="00324EEC"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8H (Reserved)</w:t>
            </w:r>
            <w:r w:rsidR="00F634A0" w:rsidRPr="00D95AF2">
              <w:rPr>
                <w:rFonts w:ascii="Arial" w:hAnsi="Arial" w:cs="Arial"/>
                <w:sz w:val="18"/>
              </w:rPr>
              <w:t>;</w:t>
            </w:r>
          </w:p>
          <w:p w14:paraId="7536659B" w14:textId="77777777" w:rsidR="00840AE6"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9H (Reserved);</w:t>
            </w:r>
          </w:p>
          <w:p w14:paraId="42E4D868"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002AH (Reserved);</w:t>
            </w:r>
          </w:p>
          <w:p w14:paraId="604ED33D" w14:textId="77777777" w:rsidR="00D34A83" w:rsidRPr="00D95AF2" w:rsidRDefault="00D34A83"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BH (Reserved);</w:t>
            </w:r>
          </w:p>
          <w:p w14:paraId="4B0AB39C" w14:textId="77777777" w:rsidR="00AE1A92" w:rsidRPr="00D95AF2" w:rsidRDefault="00840AE6" w:rsidP="00324EEC">
            <w:pPr>
              <w:keepNext/>
              <w:rPr>
                <w:rFonts w:ascii="Arial" w:hAnsi="Arial" w:cs="Arial"/>
                <w:sz w:val="18"/>
              </w:rPr>
            </w:pPr>
            <w:r w:rsidRPr="00D95AF2">
              <w:rPr>
                <w:rFonts w:ascii="Arial" w:hAnsi="Arial" w:cs="Arial"/>
                <w:sz w:val="18"/>
              </w:rPr>
              <w:t>-</w:t>
            </w:r>
            <w:r w:rsidRPr="00D95AF2">
              <w:rPr>
                <w:rFonts w:ascii="Arial" w:hAnsi="Arial" w:cs="Arial"/>
                <w:sz w:val="18"/>
              </w:rPr>
              <w:tab/>
              <w:t>0030H (ATSSS request);</w:t>
            </w:r>
          </w:p>
          <w:p w14:paraId="74994973" w14:textId="77777777" w:rsidR="00F30F88" w:rsidRPr="00D95AF2" w:rsidRDefault="005A1B9B" w:rsidP="00F30F88">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1H (DNS server security information indicator); </w:t>
            </w:r>
          </w:p>
          <w:p w14:paraId="37A3C28E" w14:textId="77777777" w:rsidR="009657FA" w:rsidRPr="00D95AF2" w:rsidRDefault="004F5617" w:rsidP="009657FA">
            <w:pPr>
              <w:keepNext/>
              <w:rPr>
                <w:rFonts w:ascii="Arial" w:hAnsi="Arial" w:cs="Arial"/>
                <w:sz w:val="18"/>
              </w:rPr>
            </w:pPr>
            <w:r w:rsidRPr="00D95AF2">
              <w:rPr>
                <w:rFonts w:ascii="Arial" w:hAnsi="Arial" w:cs="Arial"/>
                <w:sz w:val="18"/>
              </w:rPr>
              <w:t>-</w:t>
            </w:r>
            <w:r w:rsidR="009657FA" w:rsidRPr="00D95AF2">
              <w:rPr>
                <w:rFonts w:ascii="Arial" w:hAnsi="Arial" w:cs="Arial"/>
                <w:sz w:val="18"/>
              </w:rPr>
              <w:tab/>
              <w:t>0032H (ECS configuration information provisioning support indicator);</w:t>
            </w:r>
          </w:p>
          <w:p w14:paraId="7347ACC2" w14:textId="77777777" w:rsidR="009657FA" w:rsidRPr="00D95AF2" w:rsidRDefault="009657FA" w:rsidP="009657FA">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5H (Reserved); </w:t>
            </w:r>
          </w:p>
          <w:p w14:paraId="1FBB835E" w14:textId="067B3E83"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6H </w:t>
            </w:r>
            <w:r w:rsidRPr="00D95AF2">
              <w:rPr>
                <w:rFonts w:ascii="Arial" w:hAnsi="Arial" w:cs="Arial"/>
                <w:sz w:val="18"/>
              </w:rPr>
              <w:t>(</w:t>
            </w:r>
            <w:r w:rsidR="00363705">
              <w:rPr>
                <w:rFonts w:ascii="Arial" w:hAnsi="Arial" w:cs="Arial"/>
                <w:sz w:val="18"/>
                <w:lang w:val="en-US"/>
              </w:rPr>
              <w:t>PVS</w:t>
            </w:r>
            <w:r w:rsidR="00363705" w:rsidRPr="00723F6B">
              <w:rPr>
                <w:rFonts w:ascii="Arial" w:hAnsi="Arial" w:cs="Arial"/>
                <w:sz w:val="18"/>
                <w:lang w:val="en-US"/>
              </w:rPr>
              <w:t xml:space="preserve"> </w:t>
            </w:r>
            <w:r w:rsidR="00363705">
              <w:rPr>
                <w:rFonts w:ascii="Arial" w:hAnsi="Arial" w:cs="Arial"/>
                <w:sz w:val="18"/>
                <w:lang w:val="en-US"/>
              </w:rPr>
              <w:t>information request</w:t>
            </w:r>
            <w:r w:rsidRPr="00D95AF2">
              <w:rPr>
                <w:rFonts w:ascii="Arial" w:hAnsi="Arial" w:cs="Arial"/>
                <w:sz w:val="18"/>
              </w:rPr>
              <w:t>);</w:t>
            </w:r>
          </w:p>
          <w:p w14:paraId="77AB6E68"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7H </w:t>
            </w:r>
            <w:r w:rsidRPr="00D95AF2">
              <w:rPr>
                <w:rFonts w:ascii="Arial" w:hAnsi="Arial" w:cs="Arial"/>
                <w:sz w:val="18"/>
              </w:rPr>
              <w:t>(Reserved);</w:t>
            </w:r>
          </w:p>
          <w:p w14:paraId="06B79401" w14:textId="77777777" w:rsidR="00114E3A" w:rsidRPr="00D95AF2" w:rsidRDefault="009657FA" w:rsidP="00114E3A">
            <w:pPr>
              <w:keepNext/>
              <w:rPr>
                <w:rFonts w:ascii="Arial" w:hAnsi="Arial" w:cs="Arial"/>
                <w:sz w:val="18"/>
              </w:rPr>
            </w:pPr>
            <w:r w:rsidRPr="00D95AF2">
              <w:rPr>
                <w:rFonts w:ascii="Arial" w:hAnsi="Arial"/>
                <w:sz w:val="18"/>
              </w:rPr>
              <w:t>-</w:t>
            </w:r>
            <w:r w:rsidRPr="00D95AF2">
              <w:rPr>
                <w:rFonts w:ascii="Arial" w:hAnsi="Arial"/>
                <w:sz w:val="18"/>
              </w:rPr>
              <w:tab/>
              <w:t xml:space="preserve">0038H </w:t>
            </w:r>
            <w:r w:rsidRPr="00D95AF2">
              <w:rPr>
                <w:rFonts w:ascii="Arial" w:hAnsi="Arial" w:cs="Arial"/>
                <w:sz w:val="18"/>
              </w:rPr>
              <w:t>(Reserved);</w:t>
            </w:r>
          </w:p>
          <w:p w14:paraId="4BB5A688" w14:textId="77777777" w:rsidR="00BE73D2" w:rsidRPr="00D95AF2" w:rsidRDefault="00BE73D2" w:rsidP="00114E3A">
            <w:pPr>
              <w:keepNext/>
              <w:rPr>
                <w:rFonts w:ascii="Arial" w:hAnsi="Arial" w:cs="Arial"/>
                <w:sz w:val="18"/>
              </w:rPr>
            </w:pPr>
            <w:r w:rsidRPr="00D95AF2">
              <w:rPr>
                <w:rFonts w:ascii="Arial" w:hAnsi="Arial" w:cs="Arial"/>
                <w:sz w:val="18"/>
              </w:rPr>
              <w:t>-</w:t>
            </w:r>
            <w:r w:rsidRPr="00D95AF2">
              <w:rPr>
                <w:rFonts w:ascii="Arial" w:hAnsi="Arial" w:cs="Arial"/>
                <w:sz w:val="18"/>
              </w:rPr>
              <w:tab/>
              <w:t>0039H (DNS server security protocol support);</w:t>
            </w:r>
          </w:p>
          <w:p w14:paraId="12C283C7"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AH</w:t>
            </w:r>
            <w:r w:rsidRPr="00D95AF2">
              <w:rPr>
                <w:rFonts w:ascii="Arial" w:hAnsi="Arial" w:cs="Arial"/>
                <w:sz w:val="18"/>
              </w:rPr>
              <w:t xml:space="preserve"> (EAS rediscovery support indication);</w:t>
            </w:r>
          </w:p>
          <w:p w14:paraId="4B463100"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BH</w:t>
            </w:r>
            <w:r w:rsidRPr="00D95AF2">
              <w:rPr>
                <w:rFonts w:ascii="Arial" w:hAnsi="Arial" w:cs="Arial"/>
                <w:sz w:val="18"/>
              </w:rPr>
              <w:t xml:space="preserve"> (Reserved);</w:t>
            </w:r>
          </w:p>
          <w:p w14:paraId="5ED2A052"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CH</w:t>
            </w:r>
            <w:r w:rsidRPr="00D95AF2">
              <w:rPr>
                <w:rFonts w:ascii="Arial" w:hAnsi="Arial" w:cs="Arial"/>
                <w:sz w:val="18"/>
              </w:rPr>
              <w:t xml:space="preserve"> (Reserved);</w:t>
            </w:r>
          </w:p>
          <w:p w14:paraId="515D4307" w14:textId="77777777" w:rsidR="00883649" w:rsidRPr="00D95AF2" w:rsidRDefault="00114E3A" w:rsidP="00883649">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DH</w:t>
            </w:r>
            <w:r w:rsidRPr="00D95AF2">
              <w:rPr>
                <w:rFonts w:ascii="Arial" w:hAnsi="Arial" w:cs="Arial"/>
                <w:sz w:val="18"/>
              </w:rPr>
              <w:t xml:space="preserve"> (Reserved);</w:t>
            </w:r>
          </w:p>
          <w:p w14:paraId="01E14A33" w14:textId="77777777" w:rsidR="00883649" w:rsidRPr="00D95AF2" w:rsidRDefault="00883649"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E90381" w:rsidRPr="00D95AF2">
              <w:rPr>
                <w:rFonts w:ascii="Arial" w:hAnsi="Arial" w:cs="Arial"/>
                <w:sz w:val="18"/>
              </w:rPr>
              <w:t>3E</w:t>
            </w:r>
            <w:r w:rsidRPr="00D95AF2">
              <w:rPr>
                <w:rFonts w:ascii="Arial" w:hAnsi="Arial" w:cs="Arial"/>
                <w:sz w:val="18"/>
              </w:rPr>
              <w:t>H (Reserved);</w:t>
            </w:r>
          </w:p>
          <w:p w14:paraId="3AE83429" w14:textId="77777777" w:rsidR="00114E3A" w:rsidRPr="00D95AF2" w:rsidRDefault="00883649"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E90381" w:rsidRPr="00D95AF2">
              <w:rPr>
                <w:rFonts w:ascii="Arial" w:hAnsi="Arial" w:cs="Arial"/>
                <w:sz w:val="18"/>
              </w:rPr>
              <w:t>3F</w:t>
            </w:r>
            <w:r w:rsidRPr="00D95AF2">
              <w:rPr>
                <w:rFonts w:ascii="Arial" w:hAnsi="Arial" w:cs="Arial"/>
                <w:sz w:val="18"/>
              </w:rPr>
              <w:t xml:space="preserve">H (Reserved); </w:t>
            </w:r>
          </w:p>
          <w:p w14:paraId="1B8F0678" w14:textId="73209E49" w:rsidR="005771D1" w:rsidRDefault="00D430EB" w:rsidP="005771D1">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063F71">
              <w:rPr>
                <w:rFonts w:ascii="Arial" w:hAnsi="Arial" w:cs="Arial"/>
                <w:sz w:val="18"/>
              </w:rPr>
              <w:t>40</w:t>
            </w:r>
            <w:r w:rsidRPr="00D95AF2">
              <w:rPr>
                <w:rFonts w:ascii="Arial" w:hAnsi="Arial" w:cs="Arial"/>
                <w:sz w:val="18"/>
              </w:rPr>
              <w:t>H (Reserved);</w:t>
            </w:r>
          </w:p>
          <w:p w14:paraId="6C4EC000" w14:textId="508F964A" w:rsidR="00C93176" w:rsidRDefault="005771D1" w:rsidP="00C93176">
            <w:pPr>
              <w:keepNext/>
              <w:rPr>
                <w:rFonts w:ascii="Arial" w:hAnsi="Arial" w:cs="Arial"/>
                <w:sz w:val="18"/>
              </w:rPr>
            </w:pPr>
            <w:r>
              <w:rPr>
                <w:rFonts w:ascii="Arial" w:hAnsi="Arial" w:cs="Arial"/>
                <w:sz w:val="18"/>
              </w:rPr>
              <w:t>-</w:t>
            </w:r>
            <w:r w:rsidRPr="00DE6E44">
              <w:rPr>
                <w:rFonts w:ascii="Arial" w:hAnsi="Arial" w:cs="Arial"/>
                <w:sz w:val="18"/>
              </w:rPr>
              <w:tab/>
            </w:r>
            <w:r w:rsidR="009F1EBB">
              <w:rPr>
                <w:rFonts w:ascii="Arial" w:hAnsi="Arial" w:cs="Arial"/>
                <w:sz w:val="18"/>
              </w:rPr>
              <w:t>0041H</w:t>
            </w:r>
            <w:r>
              <w:rPr>
                <w:rFonts w:ascii="Arial" w:hAnsi="Arial" w:cs="Arial"/>
                <w:sz w:val="18"/>
              </w:rPr>
              <w:t xml:space="preserve"> </w:t>
            </w:r>
            <w:r w:rsidRPr="00DE6E44">
              <w:rPr>
                <w:rFonts w:ascii="Arial" w:hAnsi="Arial" w:cs="Arial"/>
                <w:sz w:val="18"/>
              </w:rPr>
              <w:t>(</w:t>
            </w:r>
            <w:r w:rsidRPr="00CF15F8">
              <w:rPr>
                <w:rFonts w:ascii="Arial" w:hAnsi="Arial" w:cs="Arial"/>
                <w:sz w:val="18"/>
              </w:rPr>
              <w:t xml:space="preserve">Service-level-AA </w:t>
            </w:r>
            <w:r>
              <w:rPr>
                <w:rFonts w:ascii="Arial" w:hAnsi="Arial" w:cs="Arial"/>
                <w:sz w:val="18"/>
              </w:rPr>
              <w:t xml:space="preserve">container </w:t>
            </w:r>
            <w:r>
              <w:rPr>
                <w:rFonts w:ascii="Arial" w:hAnsi="Arial" w:cs="Arial"/>
                <w:sz w:val="18"/>
                <w:lang w:eastAsia="zh-CN"/>
              </w:rPr>
              <w:t>with the length of two octets</w:t>
            </w:r>
            <w:r>
              <w:rPr>
                <w:rFonts w:ascii="Arial" w:hAnsi="Arial" w:cs="Arial"/>
                <w:sz w:val="18"/>
              </w:rPr>
              <w:t>);</w:t>
            </w:r>
          </w:p>
          <w:p w14:paraId="2428BE68" w14:textId="6C5A0078" w:rsidR="00C93176" w:rsidRDefault="00C93176" w:rsidP="00C93176">
            <w:pPr>
              <w:keepNext/>
              <w:rPr>
                <w:rFonts w:ascii="Arial" w:hAnsi="Arial" w:cs="Arial"/>
                <w:sz w:val="18"/>
              </w:rPr>
            </w:pPr>
            <w:r>
              <w:rPr>
                <w:rFonts w:ascii="Arial" w:hAnsi="Arial" w:cs="Arial"/>
                <w:sz w:val="18"/>
              </w:rPr>
              <w:t>-</w:t>
            </w:r>
            <w:r w:rsidR="009F1EBB">
              <w:rPr>
                <w:rFonts w:ascii="Arial" w:hAnsi="Arial" w:cs="Arial"/>
                <w:sz w:val="18"/>
              </w:rPr>
              <w:tab/>
              <w:t>0047H (</w:t>
            </w:r>
            <w:r>
              <w:rPr>
                <w:rFonts w:ascii="Arial" w:hAnsi="Arial" w:cs="Arial"/>
                <w:sz w:val="18"/>
              </w:rPr>
              <w:t>EDC support indicator);</w:t>
            </w:r>
          </w:p>
          <w:p w14:paraId="4A1D5FBE" w14:textId="007B5292" w:rsidR="00C93176" w:rsidRPr="00A01049" w:rsidRDefault="00C93176" w:rsidP="00C93176">
            <w:pPr>
              <w:keepNext/>
              <w:rPr>
                <w:rFonts w:ascii="Arial" w:hAnsi="Arial" w:cs="Arial"/>
                <w:sz w:val="18"/>
              </w:rPr>
            </w:pPr>
            <w:r w:rsidRPr="00DE6E44">
              <w:rPr>
                <w:rFonts w:ascii="Arial" w:hAnsi="Arial" w:cs="Arial"/>
                <w:sz w:val="18"/>
              </w:rPr>
              <w:t>-</w:t>
            </w:r>
            <w:r w:rsidR="009F1EBB">
              <w:rPr>
                <w:rFonts w:ascii="Arial" w:hAnsi="Arial" w:cs="Arial"/>
                <w:sz w:val="18"/>
              </w:rPr>
              <w:tab/>
              <w:t>0048H</w:t>
            </w:r>
            <w:r w:rsidRPr="009F1EBB">
              <w:rPr>
                <w:rFonts w:ascii="Arial" w:hAnsi="Arial" w:cs="Arial"/>
                <w:sz w:val="18"/>
              </w:rPr>
              <w:t xml:space="preserve"> (Reserved);</w:t>
            </w:r>
          </w:p>
          <w:p w14:paraId="12156493" w14:textId="77777777" w:rsidR="005B468C" w:rsidRDefault="00C93176"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sidR="009F1EBB" w:rsidRPr="00C47E0A">
              <w:rPr>
                <w:rFonts w:ascii="Arial" w:hAnsi="Arial" w:cs="Arial"/>
                <w:sz w:val="18"/>
              </w:rPr>
              <w:t>0049H</w:t>
            </w:r>
            <w:r>
              <w:rPr>
                <w:rFonts w:ascii="Arial" w:hAnsi="Arial" w:cs="Arial"/>
                <w:sz w:val="18"/>
              </w:rPr>
              <w:t xml:space="preserve"> (Reserved);</w:t>
            </w:r>
          </w:p>
          <w:p w14:paraId="39572DE9" w14:textId="6942A7CD" w:rsidR="00D430EB" w:rsidRPr="00D95AF2" w:rsidRDefault="005B468C"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4A</w:t>
            </w:r>
            <w:r w:rsidRPr="00C47E0A">
              <w:rPr>
                <w:rFonts w:ascii="Arial" w:hAnsi="Arial" w:cs="Arial"/>
                <w:sz w:val="18"/>
              </w:rPr>
              <w:t>H</w:t>
            </w:r>
            <w:r>
              <w:rPr>
                <w:rFonts w:ascii="Arial" w:hAnsi="Arial" w:cs="Arial"/>
                <w:sz w:val="18"/>
              </w:rPr>
              <w:t xml:space="preserve"> (MS support of MAC address range in 5GS indicator);</w:t>
            </w:r>
          </w:p>
          <w:p w14:paraId="42EBFDAA" w14:textId="4DE6FC09" w:rsidR="004C2399" w:rsidRDefault="004C2399" w:rsidP="004C2399">
            <w:pPr>
              <w:keepNext/>
              <w:rPr>
                <w:rFonts w:ascii="Arial" w:hAnsi="Arial" w:cs="Arial"/>
                <w:sz w:val="18"/>
              </w:rPr>
            </w:pPr>
            <w:r>
              <w:rPr>
                <w:rFonts w:ascii="Arial" w:hAnsi="Arial" w:cs="Arial"/>
                <w:sz w:val="18"/>
              </w:rPr>
              <w:t>-</w:t>
            </w:r>
            <w:r>
              <w:rPr>
                <w:rFonts w:ascii="Arial" w:hAnsi="Arial" w:cs="Arial"/>
                <w:sz w:val="18"/>
              </w:rPr>
              <w:tab/>
            </w:r>
            <w:r w:rsidR="008A2316">
              <w:rPr>
                <w:rFonts w:ascii="Arial" w:hAnsi="Arial" w:cs="Arial"/>
                <w:sz w:val="18"/>
              </w:rPr>
              <w:t xml:space="preserve">0050H </w:t>
            </w:r>
            <w:r w:rsidRPr="00266648">
              <w:rPr>
                <w:rFonts w:ascii="Arial" w:hAnsi="Arial" w:cs="Arial"/>
                <w:sz w:val="18"/>
              </w:rPr>
              <w:t xml:space="preserve"> (SDNAEPC</w:t>
            </w:r>
            <w:r>
              <w:rPr>
                <w:rFonts w:ascii="Arial" w:hAnsi="Arial" w:cs="Arial"/>
                <w:sz w:val="18"/>
              </w:rPr>
              <w:t xml:space="preserve"> support indicator</w:t>
            </w:r>
            <w:r w:rsidRPr="00266648">
              <w:rPr>
                <w:rFonts w:ascii="Arial" w:hAnsi="Arial" w:cs="Arial"/>
                <w:sz w:val="18"/>
              </w:rPr>
              <w:t>);</w:t>
            </w:r>
          </w:p>
          <w:p w14:paraId="060B840C" w14:textId="03C8DF7C" w:rsidR="00CB4DEC" w:rsidRDefault="004C2399" w:rsidP="004C2399">
            <w:pPr>
              <w:keepNext/>
              <w:rPr>
                <w:rFonts w:ascii="Arial" w:hAnsi="Arial" w:cs="Arial"/>
                <w:sz w:val="18"/>
              </w:rPr>
            </w:pPr>
            <w:r>
              <w:rPr>
                <w:rFonts w:ascii="Arial" w:hAnsi="Arial" w:cs="Arial"/>
                <w:sz w:val="18"/>
              </w:rPr>
              <w:t>-</w:t>
            </w:r>
            <w:r>
              <w:rPr>
                <w:rFonts w:ascii="Arial" w:hAnsi="Arial" w:cs="Arial"/>
                <w:sz w:val="18"/>
              </w:rPr>
              <w:tab/>
            </w:r>
            <w:r w:rsidR="008A2316">
              <w:rPr>
                <w:rFonts w:ascii="Arial" w:hAnsi="Arial" w:cs="Arial"/>
                <w:sz w:val="18"/>
              </w:rPr>
              <w:t xml:space="preserve">0051H </w:t>
            </w:r>
            <w:r w:rsidRPr="005B50AC">
              <w:rPr>
                <w:rFonts w:ascii="Arial" w:hAnsi="Arial" w:cs="Arial"/>
                <w:sz w:val="18"/>
              </w:rPr>
              <w:t xml:space="preserve"> (SDNAEPC EAP message</w:t>
            </w:r>
            <w:r>
              <w:rPr>
                <w:rFonts w:ascii="Arial" w:hAnsi="Arial" w:cs="Arial"/>
                <w:sz w:val="18"/>
              </w:rPr>
              <w:t xml:space="preserve"> </w:t>
            </w:r>
            <w:r w:rsidRPr="00744644">
              <w:rPr>
                <w:rFonts w:ascii="Arial" w:hAnsi="Arial" w:cs="Arial"/>
                <w:sz w:val="18"/>
              </w:rPr>
              <w:t>with the length of two octets</w:t>
            </w:r>
            <w:r w:rsidRPr="005B50AC">
              <w:rPr>
                <w:rFonts w:ascii="Arial" w:hAnsi="Arial" w:cs="Arial"/>
                <w:sz w:val="18"/>
              </w:rPr>
              <w:t>)</w:t>
            </w:r>
            <w:r w:rsidR="00EF506B">
              <w:rPr>
                <w:rFonts w:ascii="Arial" w:hAnsi="Arial" w:cs="Arial"/>
                <w:sz w:val="18"/>
              </w:rPr>
              <w:t>;</w:t>
            </w:r>
          </w:p>
          <w:p w14:paraId="4D30D978" w14:textId="77777777" w:rsidR="0045759E" w:rsidRDefault="00CB4DEC" w:rsidP="004C2399">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w:t>
            </w:r>
            <w:r w:rsidR="000728D5">
              <w:rPr>
                <w:rFonts w:ascii="Arial" w:hAnsi="Arial" w:cs="Arial"/>
                <w:sz w:val="18"/>
              </w:rPr>
              <w:t>52</w:t>
            </w:r>
            <w:r w:rsidRPr="00C47E0A">
              <w:rPr>
                <w:rFonts w:ascii="Arial" w:hAnsi="Arial" w:cs="Arial"/>
                <w:sz w:val="18"/>
              </w:rPr>
              <w:t>H</w:t>
            </w:r>
            <w:r>
              <w:rPr>
                <w:rFonts w:ascii="Arial" w:hAnsi="Arial" w:cs="Arial"/>
                <w:sz w:val="18"/>
              </w:rPr>
              <w:t xml:space="preserve"> (</w:t>
            </w:r>
            <w:r w:rsidRPr="005B50AC">
              <w:rPr>
                <w:rFonts w:ascii="Arial" w:hAnsi="Arial" w:cs="Arial"/>
                <w:sz w:val="18"/>
              </w:rPr>
              <w:t>SDNAEPC</w:t>
            </w:r>
            <w:r>
              <w:rPr>
                <w:rFonts w:ascii="Arial" w:hAnsi="Arial" w:cs="Arial"/>
                <w:sz w:val="18"/>
              </w:rPr>
              <w:t xml:space="preserve"> </w:t>
            </w:r>
            <w:r w:rsidRPr="00160FED">
              <w:rPr>
                <w:rFonts w:ascii="Arial" w:hAnsi="Arial" w:cs="Arial"/>
                <w:sz w:val="18"/>
              </w:rPr>
              <w:t>DN</w:t>
            </w:r>
            <w:r w:rsidRPr="00085686">
              <w:rPr>
                <w:rFonts w:ascii="Arial" w:hAnsi="Arial" w:cs="Arial"/>
                <w:sz w:val="18"/>
              </w:rPr>
              <w:t>-specific identity</w:t>
            </w:r>
            <w:r>
              <w:rPr>
                <w:rFonts w:ascii="Arial" w:hAnsi="Arial" w:cs="Arial"/>
                <w:sz w:val="18"/>
              </w:rPr>
              <w:t>)</w:t>
            </w:r>
            <w:r w:rsidR="004C2399">
              <w:rPr>
                <w:rFonts w:ascii="Arial" w:hAnsi="Arial" w:cs="Arial"/>
                <w:sz w:val="18"/>
              </w:rPr>
              <w:t xml:space="preserve">; </w:t>
            </w:r>
          </w:p>
          <w:p w14:paraId="675B2207" w14:textId="43A132B3" w:rsidR="004C2399" w:rsidRPr="00303AF3" w:rsidRDefault="0045759E" w:rsidP="004C2399">
            <w:pPr>
              <w:keepNext/>
              <w:rPr>
                <w:rFonts w:ascii="Arial" w:hAnsi="Arial" w:cs="Arial"/>
                <w:sz w:val="18"/>
              </w:rPr>
            </w:pPr>
            <w:r w:rsidRPr="0045759E">
              <w:rPr>
                <w:rFonts w:ascii="Arial" w:hAnsi="Arial" w:cs="Arial"/>
                <w:sz w:val="18"/>
              </w:rPr>
              <w:t>-</w:t>
            </w:r>
            <w:r w:rsidRPr="0045759E">
              <w:rPr>
                <w:rFonts w:ascii="Arial" w:hAnsi="Arial" w:cs="Arial"/>
                <w:sz w:val="18"/>
              </w:rPr>
              <w:tab/>
            </w:r>
            <w:r w:rsidRPr="00303AF3">
              <w:rPr>
                <w:rFonts w:ascii="Arial" w:hAnsi="Arial" w:cs="Arial"/>
                <w:sz w:val="18"/>
              </w:rPr>
              <w:t>0056H (UE policy container with the length of two octets);</w:t>
            </w:r>
          </w:p>
          <w:p w14:paraId="6CB54D07" w14:textId="66225DBF" w:rsidR="00DC7E7D" w:rsidRPr="00303AF3" w:rsidRDefault="00EC747C" w:rsidP="00DC7E7D">
            <w:pPr>
              <w:keepNext/>
              <w:rPr>
                <w:rFonts w:ascii="Arial" w:hAnsi="Arial" w:cs="Arial"/>
                <w:sz w:val="18"/>
              </w:rPr>
            </w:pPr>
            <w:r w:rsidRPr="00303AF3">
              <w:rPr>
                <w:rFonts w:ascii="Arial" w:hAnsi="Arial" w:cs="Arial"/>
                <w:sz w:val="18"/>
              </w:rPr>
              <w:t>-</w:t>
            </w:r>
            <w:r w:rsidRPr="00303AF3">
              <w:rPr>
                <w:rFonts w:ascii="Arial" w:hAnsi="Arial" w:cs="Arial"/>
                <w:sz w:val="18"/>
              </w:rPr>
              <w:tab/>
            </w:r>
            <w:r w:rsidR="00F06C23" w:rsidRPr="00303AF3">
              <w:rPr>
                <w:rFonts w:ascii="Arial" w:hAnsi="Arial" w:cs="Arial"/>
                <w:sz w:val="18"/>
              </w:rPr>
              <w:t>0057</w:t>
            </w:r>
            <w:r w:rsidRPr="00303AF3">
              <w:rPr>
                <w:rFonts w:ascii="Arial" w:hAnsi="Arial" w:cs="Arial"/>
                <w:sz w:val="18"/>
              </w:rPr>
              <w:t>H (URSP provisioning in EPS support indicator);</w:t>
            </w:r>
          </w:p>
          <w:p w14:paraId="465ECF39" w14:textId="4F7345C0" w:rsidR="00EC747C" w:rsidRPr="00303AF3" w:rsidRDefault="00DC7E7D" w:rsidP="00DC7E7D">
            <w:pPr>
              <w:keepNext/>
              <w:rPr>
                <w:rFonts w:ascii="Arial" w:hAnsi="Arial" w:cs="Arial"/>
                <w:sz w:val="18"/>
              </w:rPr>
            </w:pPr>
            <w:r w:rsidRPr="00303AF3">
              <w:rPr>
                <w:rFonts w:ascii="Arial" w:hAnsi="Arial" w:cs="Arial"/>
                <w:sz w:val="18"/>
              </w:rPr>
              <w:t>-</w:t>
            </w:r>
            <w:r w:rsidRPr="00303AF3">
              <w:rPr>
                <w:rFonts w:ascii="Arial" w:hAnsi="Arial" w:cs="Arial"/>
                <w:sz w:val="18"/>
              </w:rPr>
              <w:tab/>
            </w:r>
            <w:r w:rsidR="00101596" w:rsidRPr="00303AF3">
              <w:rPr>
                <w:rFonts w:ascii="Arial" w:hAnsi="Arial" w:cs="Arial"/>
                <w:sz w:val="18"/>
              </w:rPr>
              <w:t>0058</w:t>
            </w:r>
            <w:r w:rsidRPr="00303AF3">
              <w:rPr>
                <w:rFonts w:ascii="Arial" w:hAnsi="Arial" w:cs="Arial"/>
                <w:sz w:val="18"/>
              </w:rPr>
              <w:t>H (S-NSSAI selected by MS);</w:t>
            </w:r>
            <w:r w:rsidR="00EC747C" w:rsidRPr="00303AF3">
              <w:rPr>
                <w:rFonts w:ascii="Arial" w:hAnsi="Arial" w:cs="Arial"/>
                <w:sz w:val="18"/>
              </w:rPr>
              <w:t xml:space="preserve"> and</w:t>
            </w:r>
          </w:p>
          <w:p w14:paraId="60890342" w14:textId="6EC71AC6" w:rsidR="001F53CE" w:rsidRPr="00D95AF2" w:rsidRDefault="00EE123D" w:rsidP="00C27705">
            <w:pPr>
              <w:keepNext/>
              <w:rPr>
                <w:rFonts w:ascii="Arial" w:hAnsi="Arial" w:cs="Arial"/>
                <w:sz w:val="18"/>
              </w:rPr>
            </w:pPr>
            <w:r w:rsidRPr="00303AF3">
              <w:rPr>
                <w:rFonts w:ascii="Arial" w:hAnsi="Arial" w:cs="Arial"/>
                <w:sz w:val="18"/>
              </w:rPr>
              <w:t>-</w:t>
            </w:r>
            <w:r w:rsidRPr="00303AF3">
              <w:rPr>
                <w:rFonts w:ascii="Arial" w:hAnsi="Arial" w:cs="Arial"/>
                <w:sz w:val="18"/>
              </w:rPr>
              <w:tab/>
              <w:t>FF00H to FFFFH reserved for operator specific use.</w:t>
            </w:r>
          </w:p>
          <w:p w14:paraId="034EDCFD" w14:textId="77777777" w:rsidR="00EE123D" w:rsidRPr="00D95AF2" w:rsidRDefault="00EE123D" w:rsidP="00C27705">
            <w:pPr>
              <w:keepNext/>
              <w:rPr>
                <w:rFonts w:ascii="Arial" w:hAnsi="Arial" w:cs="Arial"/>
                <w:sz w:val="18"/>
              </w:rPr>
            </w:pPr>
          </w:p>
          <w:p w14:paraId="03807981" w14:textId="77777777" w:rsidR="008831A2" w:rsidRPr="00D95AF2" w:rsidRDefault="008831A2">
            <w:pPr>
              <w:keepNext/>
              <w:rPr>
                <w:rFonts w:ascii="Arial" w:hAnsi="Arial" w:cs="Arial"/>
                <w:sz w:val="18"/>
              </w:rPr>
            </w:pPr>
            <w:r w:rsidRPr="00D95AF2">
              <w:rPr>
                <w:rFonts w:ascii="Arial" w:hAnsi="Arial" w:cs="Arial"/>
                <w:sz w:val="18"/>
              </w:rPr>
              <w:t>Network to MS direction:</w:t>
            </w:r>
          </w:p>
          <w:p w14:paraId="72C2080E" w14:textId="77777777" w:rsidR="008831A2" w:rsidRPr="00D95AF2" w:rsidRDefault="008831A2">
            <w:pPr>
              <w:pStyle w:val="TAL"/>
              <w:keepLines w:val="0"/>
              <w:spacing w:after="180"/>
            </w:pPr>
            <w:r w:rsidRPr="00D95AF2">
              <w:t>-</w:t>
            </w:r>
            <w:r w:rsidRPr="00D95AF2">
              <w:tab/>
              <w:t xml:space="preserve">0001H (P-CSCF </w:t>
            </w:r>
            <w:r w:rsidR="00C27705" w:rsidRPr="00D95AF2">
              <w:t xml:space="preserve">IPv6 </w:t>
            </w:r>
            <w:r w:rsidRPr="00D95AF2">
              <w:t>Address);</w:t>
            </w:r>
          </w:p>
          <w:p w14:paraId="18BBE8C8" w14:textId="77777777" w:rsidR="008831A2" w:rsidRPr="00170864" w:rsidRDefault="008831A2">
            <w:pPr>
              <w:keepNext/>
              <w:rPr>
                <w:rFonts w:ascii="Arial" w:hAnsi="Arial"/>
                <w:sz w:val="18"/>
                <w:lang w:val="de-DE"/>
              </w:rPr>
            </w:pPr>
            <w:r w:rsidRPr="00170864">
              <w:rPr>
                <w:rFonts w:ascii="Arial" w:hAnsi="Arial" w:cs="Arial"/>
                <w:sz w:val="18"/>
                <w:lang w:val="de-DE"/>
              </w:rPr>
              <w:t>-</w:t>
            </w:r>
            <w:r w:rsidRPr="00170864">
              <w:rPr>
                <w:rFonts w:ascii="Arial" w:hAnsi="Arial" w:cs="Arial"/>
                <w:sz w:val="18"/>
                <w:lang w:val="de-DE"/>
              </w:rPr>
              <w:tab/>
              <w:t xml:space="preserve">0002H </w:t>
            </w:r>
            <w:r w:rsidRPr="00170864">
              <w:rPr>
                <w:rFonts w:ascii="Arial" w:hAnsi="Arial"/>
                <w:sz w:val="18"/>
                <w:lang w:val="de-DE"/>
              </w:rPr>
              <w:t>(</w:t>
            </w:r>
            <w:r w:rsidRPr="00170864">
              <w:rPr>
                <w:rFonts w:ascii="Arial" w:hAnsi="Arial" w:cs="Arial"/>
                <w:sz w:val="18"/>
                <w:lang w:val="de-DE"/>
              </w:rPr>
              <w:t>IM CN Subsystem Signaling Flag</w:t>
            </w:r>
            <w:r w:rsidRPr="00170864">
              <w:rPr>
                <w:rFonts w:ascii="Arial" w:hAnsi="Arial"/>
                <w:sz w:val="18"/>
                <w:lang w:val="de-DE"/>
              </w:rPr>
              <w:t>);</w:t>
            </w:r>
          </w:p>
          <w:p w14:paraId="7BDDF3FB" w14:textId="77777777" w:rsidR="008831A2" w:rsidRPr="00D95AF2" w:rsidRDefault="008831A2">
            <w:pPr>
              <w:keepNext/>
              <w:rPr>
                <w:rFonts w:ascii="Arial" w:hAnsi="Arial" w:cs="Arial"/>
                <w:sz w:val="18"/>
              </w:rPr>
            </w:pPr>
            <w:r w:rsidRPr="00D95AF2">
              <w:rPr>
                <w:rFonts w:ascii="Arial" w:hAnsi="Arial"/>
                <w:sz w:val="18"/>
              </w:rPr>
              <w:t>-</w:t>
            </w:r>
            <w:r w:rsidRPr="00D95AF2">
              <w:rPr>
                <w:rFonts w:ascii="Arial" w:hAnsi="Arial"/>
                <w:sz w:val="18"/>
              </w:rPr>
              <w:tab/>
              <w:t xml:space="preserve">0003H </w:t>
            </w:r>
            <w:r w:rsidRPr="00D95AF2">
              <w:rPr>
                <w:rFonts w:ascii="Arial" w:hAnsi="Arial" w:cs="Arial"/>
                <w:sz w:val="18"/>
              </w:rPr>
              <w:t>(</w:t>
            </w:r>
            <w:r w:rsidRPr="00D95AF2">
              <w:rPr>
                <w:rFonts w:ascii="Arial" w:hAnsi="Arial"/>
                <w:sz w:val="18"/>
              </w:rPr>
              <w:t xml:space="preserve">DNS Server </w:t>
            </w:r>
            <w:r w:rsidR="00C27705" w:rsidRPr="00D95AF2">
              <w:rPr>
                <w:rFonts w:ascii="Arial" w:hAnsi="Arial" w:cs="Arial"/>
                <w:sz w:val="18"/>
              </w:rPr>
              <w:t xml:space="preserve">IPv6 </w:t>
            </w:r>
            <w:r w:rsidRPr="00D95AF2">
              <w:rPr>
                <w:rFonts w:ascii="Arial" w:hAnsi="Arial"/>
                <w:sz w:val="18"/>
              </w:rPr>
              <w:t>Address</w:t>
            </w:r>
            <w:r w:rsidRPr="00D95AF2">
              <w:rPr>
                <w:rFonts w:ascii="Arial" w:hAnsi="Arial" w:cs="Arial"/>
                <w:sz w:val="18"/>
              </w:rPr>
              <w:t>);</w:t>
            </w:r>
          </w:p>
          <w:p w14:paraId="0CE5CE49" w14:textId="77777777" w:rsidR="00FE1D4A" w:rsidRPr="00D95AF2" w:rsidRDefault="008831A2" w:rsidP="00FE1D4A">
            <w:pPr>
              <w:keepNext/>
              <w:rPr>
                <w:rFonts w:ascii="Arial" w:hAnsi="Arial" w:cs="Arial"/>
                <w:sz w:val="18"/>
              </w:rPr>
            </w:pPr>
            <w:r w:rsidRPr="00D95AF2">
              <w:rPr>
                <w:rFonts w:ascii="Arial" w:hAnsi="Arial" w:cs="Arial"/>
                <w:sz w:val="18"/>
              </w:rPr>
              <w:t>-</w:t>
            </w:r>
            <w:r w:rsidRPr="00D95AF2">
              <w:rPr>
                <w:rFonts w:ascii="Arial" w:hAnsi="Arial" w:cs="Arial"/>
                <w:sz w:val="18"/>
              </w:rPr>
              <w:tab/>
              <w:t>0004H (Policy Control rejection code)</w:t>
            </w:r>
            <w:r w:rsidR="00FE1D4A" w:rsidRPr="00D95AF2">
              <w:rPr>
                <w:rFonts w:ascii="Arial" w:hAnsi="Arial" w:cs="Arial"/>
                <w:sz w:val="18"/>
              </w:rPr>
              <w:t>;</w:t>
            </w:r>
          </w:p>
          <w:p w14:paraId="672781C9" w14:textId="77777777" w:rsidR="008831A2" w:rsidRPr="00D95AF2" w:rsidRDefault="00FE1D4A" w:rsidP="00FE1D4A">
            <w:pPr>
              <w:keepNext/>
              <w:rPr>
                <w:rFonts w:ascii="Arial" w:hAnsi="Arial" w:cs="Arial"/>
                <w:sz w:val="18"/>
              </w:rPr>
            </w:pPr>
            <w:r w:rsidRPr="00D95AF2">
              <w:rPr>
                <w:rFonts w:ascii="Arial" w:hAnsi="Arial" w:cs="Arial"/>
                <w:sz w:val="18"/>
              </w:rPr>
              <w:t>-</w:t>
            </w:r>
            <w:r w:rsidRPr="00D95AF2">
              <w:rPr>
                <w:rFonts w:ascii="Arial" w:hAnsi="Arial" w:cs="Arial"/>
                <w:sz w:val="18"/>
              </w:rPr>
              <w:tab/>
              <w:t>0005H (Selected Bearer Control Mode</w:t>
            </w:r>
            <w:r w:rsidR="00271FE8" w:rsidRPr="00D95AF2">
              <w:rPr>
                <w:rFonts w:ascii="Arial" w:hAnsi="Arial" w:cs="Arial"/>
                <w:sz w:val="18"/>
              </w:rPr>
              <w:t>)</w:t>
            </w:r>
            <w:r w:rsidR="001F53CE" w:rsidRPr="00D95AF2">
              <w:rPr>
                <w:rFonts w:ascii="Arial" w:hAnsi="Arial" w:cs="Arial"/>
                <w:sz w:val="18"/>
              </w:rPr>
              <w:t>;</w:t>
            </w:r>
          </w:p>
          <w:p w14:paraId="71AAEFDB"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6H (Reserved);</w:t>
            </w:r>
          </w:p>
          <w:p w14:paraId="45C09DB8"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7H (DSMIPv6 Home Agent Address) ;</w:t>
            </w:r>
          </w:p>
          <w:p w14:paraId="096F6ABF"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8H (DSMIPv6 Home Network Prefix);</w:t>
            </w:r>
          </w:p>
          <w:p w14:paraId="125EDF21" w14:textId="77777777" w:rsidR="006E4EB8" w:rsidRPr="00D95AF2" w:rsidRDefault="001F53CE" w:rsidP="006E4EB8">
            <w:pPr>
              <w:keepNext/>
              <w:rPr>
                <w:rFonts w:ascii="Arial" w:hAnsi="Arial" w:cs="Arial"/>
                <w:sz w:val="18"/>
              </w:rPr>
            </w:pPr>
            <w:r w:rsidRPr="00D95AF2">
              <w:rPr>
                <w:rFonts w:ascii="Arial" w:hAnsi="Arial" w:cs="Arial"/>
                <w:sz w:val="18"/>
              </w:rPr>
              <w:t>-</w:t>
            </w:r>
            <w:r w:rsidRPr="00D95AF2">
              <w:rPr>
                <w:rFonts w:ascii="Arial" w:hAnsi="Arial" w:cs="Arial"/>
                <w:sz w:val="18"/>
              </w:rPr>
              <w:tab/>
              <w:t>0009H (DSMIPv6 IPv4 Home Agent Address)</w:t>
            </w:r>
            <w:r w:rsidR="006E4EB8" w:rsidRPr="00D95AF2">
              <w:rPr>
                <w:rFonts w:ascii="Arial" w:hAnsi="Arial" w:cs="Arial"/>
                <w:sz w:val="18"/>
              </w:rPr>
              <w:t>;</w:t>
            </w:r>
          </w:p>
          <w:p w14:paraId="5CA2C23D"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AH (Reserved);</w:t>
            </w:r>
          </w:p>
          <w:p w14:paraId="6B028269"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0BH (Reserved); </w:t>
            </w:r>
          </w:p>
          <w:p w14:paraId="5A51F7B2"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CH (P-CSCF IPv4 Address);</w:t>
            </w:r>
          </w:p>
          <w:p w14:paraId="159843C1"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DH (DNS Server IPv4 Address);</w:t>
            </w:r>
          </w:p>
          <w:p w14:paraId="0D6BFFA9" w14:textId="77777777" w:rsidR="00AF4D79" w:rsidRPr="00D95AF2" w:rsidRDefault="006E4EB8" w:rsidP="00AF4D7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B9419D" w:rsidRPr="00D95AF2">
              <w:rPr>
                <w:rFonts w:ascii="Arial" w:hAnsi="Arial" w:cs="Arial"/>
                <w:sz w:val="18"/>
              </w:rPr>
              <w:t>0E</w:t>
            </w:r>
            <w:r w:rsidRPr="00D95AF2">
              <w:rPr>
                <w:rFonts w:ascii="Arial" w:hAnsi="Arial" w:cs="Arial"/>
                <w:sz w:val="18"/>
              </w:rPr>
              <w:t>H (MSISDN)</w:t>
            </w:r>
            <w:r w:rsidR="00EE123D" w:rsidRPr="00D95AF2">
              <w:rPr>
                <w:rFonts w:ascii="Arial" w:hAnsi="Arial" w:cs="Arial"/>
                <w:sz w:val="18"/>
              </w:rPr>
              <w:t>;</w:t>
            </w:r>
          </w:p>
          <w:p w14:paraId="033BA0E2" w14:textId="77777777" w:rsidR="00E519F9" w:rsidRPr="00D95AF2" w:rsidRDefault="00AF4D79" w:rsidP="00E519F9">
            <w:pPr>
              <w:keepNext/>
              <w:rPr>
                <w:rFonts w:ascii="Arial" w:hAnsi="Arial" w:cs="Arial"/>
                <w:sz w:val="18"/>
              </w:rPr>
            </w:pPr>
            <w:r w:rsidRPr="00D95AF2">
              <w:rPr>
                <w:rFonts w:ascii="Arial" w:hAnsi="Arial" w:cs="Arial"/>
                <w:sz w:val="18"/>
              </w:rPr>
              <w:t>-</w:t>
            </w:r>
            <w:r w:rsidRPr="00D95AF2">
              <w:rPr>
                <w:rFonts w:ascii="Arial" w:hAnsi="Arial" w:cs="Arial"/>
                <w:sz w:val="18"/>
              </w:rPr>
              <w:tab/>
              <w:t>000FH (IFOM-Support);</w:t>
            </w:r>
          </w:p>
          <w:p w14:paraId="2197B134" w14:textId="77777777" w:rsidR="003D0F4B" w:rsidRPr="00D95AF2" w:rsidRDefault="00E519F9"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0H (IPv4 Link MTU);</w:t>
            </w:r>
          </w:p>
          <w:p w14:paraId="5375ED16" w14:textId="77777777" w:rsidR="00EA5104" w:rsidRPr="00D95AF2" w:rsidRDefault="003D0F4B" w:rsidP="00EA5104">
            <w:pPr>
              <w:keepNext/>
              <w:rPr>
                <w:rFonts w:ascii="Arial" w:hAnsi="Arial" w:cs="Arial"/>
                <w:sz w:val="18"/>
              </w:rPr>
            </w:pPr>
            <w:r w:rsidRPr="00D95AF2">
              <w:rPr>
                <w:rFonts w:ascii="Arial" w:hAnsi="Arial" w:cs="Arial"/>
                <w:sz w:val="18"/>
              </w:rPr>
              <w:t>-</w:t>
            </w:r>
            <w:r w:rsidRPr="00D95AF2">
              <w:rPr>
                <w:rFonts w:ascii="Arial" w:hAnsi="Arial" w:cs="Arial"/>
                <w:sz w:val="18"/>
              </w:rPr>
              <w:tab/>
              <w:t>0011H (Network support of Local address in TFT indicator);</w:t>
            </w:r>
          </w:p>
          <w:p w14:paraId="6E1543A0" w14:textId="77777777" w:rsidR="0075069A" w:rsidRPr="00D95AF2" w:rsidRDefault="00EA5104"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2H (Reserved);</w:t>
            </w:r>
          </w:p>
          <w:p w14:paraId="40D03AC6" w14:textId="77777777" w:rsidR="0075069A"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3H (NBIFOM accepted indicator);</w:t>
            </w:r>
          </w:p>
          <w:p w14:paraId="0F6B9C45" w14:textId="77777777" w:rsidR="00EE123D"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14H </w:t>
            </w:r>
            <w:r w:rsidR="00554063" w:rsidRPr="00D95AF2">
              <w:rPr>
                <w:rFonts w:ascii="Arial" w:hAnsi="Arial" w:cs="Arial"/>
                <w:sz w:val="18"/>
              </w:rPr>
              <w:t>(NBIFOM mode);</w:t>
            </w:r>
          </w:p>
          <w:p w14:paraId="2E56AA7B" w14:textId="77777777" w:rsidR="007518CD" w:rsidRPr="00D95AF2" w:rsidRDefault="007518CD"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5H (Non-IP Link MTU);</w:t>
            </w:r>
          </w:p>
          <w:p w14:paraId="4DD6F8FD" w14:textId="77777777" w:rsidR="00271FE8" w:rsidRPr="00D95AF2" w:rsidRDefault="007518CD"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6H (APN rate control parameters);</w:t>
            </w:r>
          </w:p>
          <w:p w14:paraId="4B1AE69D" w14:textId="77777777" w:rsidR="00FE55E1" w:rsidRPr="00D95AF2" w:rsidRDefault="00271FE8" w:rsidP="00FE55E1">
            <w:pPr>
              <w:keepNext/>
              <w:rPr>
                <w:rFonts w:ascii="Arial" w:hAnsi="Arial" w:cs="Arial"/>
                <w:sz w:val="18"/>
              </w:rPr>
            </w:pPr>
            <w:r w:rsidRPr="00D95AF2">
              <w:rPr>
                <w:rFonts w:ascii="Arial" w:hAnsi="Arial" w:cs="Arial"/>
                <w:sz w:val="18"/>
              </w:rPr>
              <w:t>-</w:t>
            </w:r>
            <w:r w:rsidRPr="00D95AF2">
              <w:rPr>
                <w:rFonts w:ascii="Arial" w:hAnsi="Arial" w:cs="Arial"/>
                <w:sz w:val="18"/>
              </w:rPr>
              <w:tab/>
              <w:t>0017H (3GPP PS data off support indication);</w:t>
            </w:r>
          </w:p>
          <w:p w14:paraId="620DF3AB" w14:textId="77777777" w:rsidR="007518CD" w:rsidRPr="00D95AF2" w:rsidRDefault="00FE55E1"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8H (Reliable Data Service accepted indicator);</w:t>
            </w:r>
          </w:p>
          <w:p w14:paraId="4C49D0C5" w14:textId="77777777" w:rsidR="009159B0" w:rsidRPr="00D95AF2" w:rsidRDefault="00ED4C9D" w:rsidP="00ED4C9D">
            <w:pPr>
              <w:keepNext/>
              <w:rPr>
                <w:rFonts w:ascii="Arial" w:hAnsi="Arial" w:cs="Arial"/>
                <w:sz w:val="18"/>
              </w:rPr>
            </w:pPr>
            <w:r w:rsidRPr="00D95AF2">
              <w:rPr>
                <w:rFonts w:ascii="Arial" w:hAnsi="Arial" w:cs="Arial"/>
                <w:sz w:val="18"/>
              </w:rPr>
              <w:t>-</w:t>
            </w:r>
            <w:r w:rsidRPr="00D95AF2">
              <w:rPr>
                <w:rFonts w:ascii="Arial" w:hAnsi="Arial" w:cs="Arial"/>
                <w:sz w:val="18"/>
              </w:rPr>
              <w:tab/>
              <w:t>0019H (Additional APN rate control</w:t>
            </w:r>
            <w:r w:rsidRPr="00D95AF2">
              <w:t xml:space="preserve"> </w:t>
            </w:r>
            <w:r w:rsidRPr="00D95AF2">
              <w:rPr>
                <w:rFonts w:ascii="Arial" w:hAnsi="Arial" w:cs="Arial"/>
                <w:sz w:val="18"/>
              </w:rPr>
              <w:t>for exception data parameters);</w:t>
            </w:r>
          </w:p>
          <w:p w14:paraId="46DAF3C0" w14:textId="77777777" w:rsidR="009159B0"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AH (reserved);</w:t>
            </w:r>
          </w:p>
          <w:p w14:paraId="58C5F2F3" w14:textId="77777777" w:rsidR="00D15BD3"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BH (S-NSSAI);</w:t>
            </w:r>
          </w:p>
          <w:p w14:paraId="3D064B30" w14:textId="77777777" w:rsidR="00D15BD3" w:rsidRPr="00D95AF2" w:rsidRDefault="00D15BD3" w:rsidP="00D15BD3">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1</w:t>
            </w:r>
            <w:r w:rsidRPr="00D95AF2">
              <w:rPr>
                <w:rFonts w:ascii="Arial" w:hAnsi="Arial" w:cs="Arial"/>
                <w:sz w:val="18"/>
                <w:lang w:eastAsia="zh-CN"/>
              </w:rPr>
              <w:t>C</w:t>
            </w:r>
            <w:r w:rsidRPr="00D95AF2">
              <w:rPr>
                <w:rFonts w:ascii="Arial" w:hAnsi="Arial" w:cs="Arial" w:hint="eastAsia"/>
                <w:sz w:val="18"/>
                <w:lang w:eastAsia="zh-CN"/>
              </w:rPr>
              <w:t>H (</w:t>
            </w:r>
            <w:r w:rsidRPr="00D95AF2">
              <w:rPr>
                <w:rFonts w:ascii="Arial" w:hAnsi="Arial" w:cs="Arial"/>
                <w:sz w:val="18"/>
                <w:lang w:eastAsia="zh-CN"/>
              </w:rPr>
              <w:t>QoS rules</w:t>
            </w:r>
            <w:r w:rsidRPr="00D95AF2">
              <w:rPr>
                <w:rFonts w:ascii="Arial" w:hAnsi="Arial" w:cs="Arial" w:hint="eastAsia"/>
                <w:sz w:val="18"/>
                <w:lang w:eastAsia="zh-CN"/>
              </w:rPr>
              <w:t>)</w:t>
            </w:r>
            <w:r w:rsidRPr="00D95AF2">
              <w:rPr>
                <w:rFonts w:ascii="Arial" w:hAnsi="Arial" w:cs="Arial"/>
                <w:sz w:val="18"/>
                <w:lang w:eastAsia="zh-CN"/>
              </w:rPr>
              <w:t>;</w:t>
            </w:r>
          </w:p>
          <w:p w14:paraId="357F5465" w14:textId="77777777" w:rsidR="00D15BD3" w:rsidRPr="00D95AF2" w:rsidRDefault="00D15BD3" w:rsidP="00D15BD3">
            <w:pPr>
              <w:keepNext/>
              <w:rPr>
                <w:rFonts w:ascii="Arial" w:hAnsi="Arial" w:cs="Arial"/>
                <w:sz w:val="18"/>
                <w:lang w:eastAsia="zh-CN"/>
              </w:rPr>
            </w:pPr>
            <w:r w:rsidRPr="00D95AF2">
              <w:rPr>
                <w:rFonts w:ascii="Arial" w:hAnsi="Arial" w:cs="Arial"/>
                <w:sz w:val="18"/>
                <w:lang w:eastAsia="zh-CN"/>
              </w:rPr>
              <w:t>-</w:t>
            </w:r>
            <w:r w:rsidRPr="00D95AF2">
              <w:rPr>
                <w:rFonts w:ascii="Arial" w:hAnsi="Arial" w:cs="Arial"/>
                <w:sz w:val="18"/>
                <w:lang w:eastAsia="zh-CN"/>
              </w:rPr>
              <w:tab/>
              <w:t>001DH (Session-AMBR);</w:t>
            </w:r>
          </w:p>
          <w:p w14:paraId="70D56601" w14:textId="77777777" w:rsidR="00EA7EA1" w:rsidRPr="00D95AF2" w:rsidRDefault="00D15BD3" w:rsidP="00EA7EA1">
            <w:pPr>
              <w:keepNext/>
              <w:rPr>
                <w:rFonts w:ascii="Arial" w:hAnsi="Arial" w:cs="Arial"/>
                <w:sz w:val="18"/>
              </w:rPr>
            </w:pPr>
            <w:r w:rsidRPr="00D95AF2">
              <w:rPr>
                <w:rFonts w:ascii="Arial" w:hAnsi="Arial" w:cs="Arial"/>
                <w:sz w:val="18"/>
              </w:rPr>
              <w:t>-</w:t>
            </w:r>
            <w:r w:rsidRPr="00D95AF2">
              <w:rPr>
                <w:rFonts w:ascii="Arial" w:hAnsi="Arial" w:cs="Arial"/>
                <w:sz w:val="18"/>
              </w:rPr>
              <w:tab/>
              <w:t>001EH (PDU session address lifetime);</w:t>
            </w:r>
          </w:p>
          <w:p w14:paraId="45B720DC" w14:textId="77777777" w:rsidR="00EA7EA1" w:rsidRPr="00D95AF2" w:rsidRDefault="00EA7EA1" w:rsidP="00EA7EA1">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00B86486" w:rsidRPr="00D95AF2">
              <w:rPr>
                <w:rFonts w:ascii="Arial" w:hAnsi="Arial" w:cs="Arial"/>
                <w:sz w:val="18"/>
              </w:rPr>
              <w:t>001FH</w:t>
            </w:r>
            <w:r w:rsidRPr="00D95AF2">
              <w:rPr>
                <w:rFonts w:ascii="Arial" w:hAnsi="Arial" w:cs="Arial" w:hint="eastAsia"/>
                <w:sz w:val="18"/>
                <w:lang w:eastAsia="zh-CN"/>
              </w:rPr>
              <w:t xml:space="preserve"> (</w:t>
            </w:r>
            <w:r w:rsidRPr="00D95AF2">
              <w:rPr>
                <w:rFonts w:ascii="Arial" w:hAnsi="Arial" w:cs="Arial"/>
                <w:sz w:val="18"/>
                <w:lang w:eastAsia="zh-CN"/>
              </w:rPr>
              <w:t>QoS flow descriptions</w:t>
            </w:r>
            <w:r w:rsidRPr="00D95AF2">
              <w:rPr>
                <w:rFonts w:ascii="Arial" w:hAnsi="Arial" w:cs="Arial" w:hint="eastAsia"/>
                <w:sz w:val="18"/>
                <w:lang w:eastAsia="zh-CN"/>
              </w:rPr>
              <w:t>)</w:t>
            </w:r>
            <w:r w:rsidRPr="00D95AF2">
              <w:rPr>
                <w:rFonts w:ascii="Arial" w:hAnsi="Arial" w:cs="Arial"/>
                <w:sz w:val="18"/>
                <w:lang w:eastAsia="zh-CN"/>
              </w:rPr>
              <w:t>;</w:t>
            </w:r>
          </w:p>
          <w:p w14:paraId="1D74725D" w14:textId="77777777" w:rsidR="00EA7EA1"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B86486" w:rsidRPr="00D95AF2">
              <w:rPr>
                <w:rFonts w:ascii="Arial" w:hAnsi="Arial" w:cs="Arial"/>
                <w:sz w:val="18"/>
              </w:rPr>
              <w:t>0020H</w:t>
            </w:r>
            <w:r w:rsidRPr="00D95AF2">
              <w:rPr>
                <w:rFonts w:ascii="Arial" w:hAnsi="Arial" w:cs="Arial"/>
                <w:sz w:val="18"/>
              </w:rPr>
              <w:t xml:space="preserve"> (Ethernet Frame Payload MTU);</w:t>
            </w:r>
          </w:p>
          <w:p w14:paraId="1754167B" w14:textId="77777777" w:rsidR="00ED4C9D"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B86486" w:rsidRPr="00D95AF2">
              <w:rPr>
                <w:rFonts w:ascii="Arial" w:hAnsi="Arial" w:cs="Arial"/>
                <w:sz w:val="18"/>
              </w:rPr>
              <w:t>0021H</w:t>
            </w:r>
            <w:r w:rsidRPr="00D95AF2">
              <w:rPr>
                <w:rFonts w:ascii="Arial" w:hAnsi="Arial" w:cs="Arial"/>
                <w:sz w:val="18"/>
              </w:rPr>
              <w:t xml:space="preserve"> (Unstructured Link MTU);</w:t>
            </w:r>
          </w:p>
          <w:p w14:paraId="0FEF251C" w14:textId="77777777" w:rsidR="00B46178" w:rsidRPr="00D95AF2" w:rsidRDefault="00B46178" w:rsidP="00B46178">
            <w:pPr>
              <w:keepNext/>
              <w:rPr>
                <w:rFonts w:ascii="Arial" w:hAnsi="Arial" w:cs="Arial"/>
                <w:sz w:val="18"/>
              </w:rPr>
            </w:pPr>
            <w:r w:rsidRPr="00D95AF2">
              <w:rPr>
                <w:rFonts w:ascii="Arial" w:hAnsi="Arial" w:cs="Arial"/>
                <w:sz w:val="18"/>
              </w:rPr>
              <w:t>-</w:t>
            </w:r>
            <w:r w:rsidRPr="00D95AF2">
              <w:rPr>
                <w:rFonts w:ascii="Arial" w:hAnsi="Arial" w:cs="Arial"/>
                <w:sz w:val="18"/>
              </w:rPr>
              <w:tab/>
              <w:t>0022H (Reserved);</w:t>
            </w:r>
          </w:p>
          <w:p w14:paraId="646F4E07" w14:textId="77777777" w:rsidR="00E568BA" w:rsidRPr="00D95AF2" w:rsidRDefault="00E568BA" w:rsidP="00E568BA">
            <w:pPr>
              <w:keepNext/>
              <w:rPr>
                <w:rFonts w:ascii="Arial" w:hAnsi="Arial" w:cs="Arial"/>
                <w:sz w:val="18"/>
                <w:lang w:eastAsia="zh-CN"/>
              </w:rPr>
            </w:pPr>
            <w:r w:rsidRPr="00D95AF2">
              <w:rPr>
                <w:rFonts w:ascii="Arial" w:hAnsi="Arial" w:cs="Arial" w:hint="eastAsia"/>
                <w:sz w:val="18"/>
                <w:lang w:eastAsia="zh-CN"/>
              </w:rPr>
              <w:lastRenderedPageBreak/>
              <w:t>-</w:t>
            </w:r>
            <w:r w:rsidRPr="00D95AF2">
              <w:rPr>
                <w:rFonts w:ascii="Arial" w:hAnsi="Arial" w:cs="Arial"/>
                <w:sz w:val="18"/>
                <w:lang w:eastAsia="zh-CN"/>
              </w:rPr>
              <w:tab/>
            </w:r>
            <w:r w:rsidRPr="00D95AF2">
              <w:rPr>
                <w:rFonts w:ascii="Arial" w:hAnsi="Arial" w:cs="Arial" w:hint="eastAsia"/>
                <w:sz w:val="18"/>
                <w:lang w:eastAsia="zh-CN"/>
              </w:rPr>
              <w:t>00</w:t>
            </w:r>
            <w:r w:rsidRPr="00D95AF2">
              <w:rPr>
                <w:rFonts w:ascii="Arial" w:hAnsi="Arial" w:cs="Arial"/>
                <w:sz w:val="18"/>
                <w:lang w:eastAsia="zh-CN"/>
              </w:rPr>
              <w:t>23</w:t>
            </w:r>
            <w:r w:rsidRPr="00D95AF2">
              <w:rPr>
                <w:rFonts w:ascii="Arial" w:hAnsi="Arial" w:cs="Arial" w:hint="eastAsia"/>
                <w:sz w:val="18"/>
                <w:lang w:eastAsia="zh-CN"/>
              </w:rPr>
              <w:t>H (</w:t>
            </w:r>
            <w:r w:rsidRPr="00D95AF2">
              <w:rPr>
                <w:rFonts w:ascii="Arial" w:hAnsi="Arial" w:cs="Arial"/>
                <w:sz w:val="18"/>
                <w:lang w:eastAsia="zh-CN"/>
              </w:rPr>
              <w:t>QoS rules with the length of two octets</w:t>
            </w:r>
            <w:r w:rsidRPr="00D95AF2">
              <w:rPr>
                <w:rFonts w:ascii="Arial" w:hAnsi="Arial" w:cs="Arial" w:hint="eastAsia"/>
                <w:sz w:val="18"/>
                <w:lang w:eastAsia="zh-CN"/>
              </w:rPr>
              <w:t>)</w:t>
            </w:r>
            <w:r w:rsidRPr="00D95AF2">
              <w:rPr>
                <w:rFonts w:ascii="Arial" w:hAnsi="Arial" w:cs="Arial"/>
                <w:sz w:val="18"/>
                <w:lang w:eastAsia="zh-CN"/>
              </w:rPr>
              <w:t xml:space="preserve">; </w:t>
            </w:r>
          </w:p>
          <w:p w14:paraId="1D115EDA" w14:textId="77777777" w:rsidR="00E568BA" w:rsidRPr="00D95AF2" w:rsidRDefault="00E568BA" w:rsidP="00E568BA">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w:t>
            </w:r>
            <w:r w:rsidRPr="00D95AF2">
              <w:rPr>
                <w:rFonts w:ascii="Arial" w:hAnsi="Arial" w:cs="Arial"/>
                <w:sz w:val="18"/>
                <w:lang w:eastAsia="zh-CN"/>
              </w:rPr>
              <w:t>24</w:t>
            </w:r>
            <w:r w:rsidRPr="00D95AF2">
              <w:rPr>
                <w:rFonts w:ascii="Arial" w:hAnsi="Arial" w:cs="Arial" w:hint="eastAsia"/>
                <w:sz w:val="18"/>
                <w:lang w:eastAsia="zh-CN"/>
              </w:rPr>
              <w:t>H (</w:t>
            </w:r>
            <w:r w:rsidRPr="00D95AF2">
              <w:rPr>
                <w:rFonts w:ascii="Arial" w:hAnsi="Arial" w:cs="Arial"/>
                <w:sz w:val="18"/>
                <w:lang w:eastAsia="zh-CN"/>
              </w:rPr>
              <w:t>QoS flow descriptions with the length of two octets</w:t>
            </w:r>
            <w:r w:rsidRPr="00D95AF2">
              <w:rPr>
                <w:rFonts w:ascii="Arial" w:hAnsi="Arial" w:cs="Arial" w:hint="eastAsia"/>
                <w:sz w:val="18"/>
                <w:lang w:eastAsia="zh-CN"/>
              </w:rPr>
              <w:t>)</w:t>
            </w:r>
            <w:r w:rsidRPr="00D95AF2">
              <w:rPr>
                <w:rFonts w:ascii="Arial" w:hAnsi="Arial" w:cs="Arial"/>
                <w:sz w:val="18"/>
                <w:lang w:eastAsia="zh-CN"/>
              </w:rPr>
              <w:t>;</w:t>
            </w:r>
          </w:p>
          <w:p w14:paraId="3E7091C9" w14:textId="77777777" w:rsidR="003D6BE7" w:rsidRPr="00D95AF2" w:rsidRDefault="003D6BE7" w:rsidP="003D6BE7">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t>0025H (Small data rate control parameters);</w:t>
            </w:r>
          </w:p>
          <w:p w14:paraId="7F959585"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6H (Additional small data rate control</w:t>
            </w:r>
            <w:r w:rsidRPr="00D95AF2">
              <w:t xml:space="preserve"> </w:t>
            </w:r>
            <w:r w:rsidRPr="00D95AF2">
              <w:rPr>
                <w:rFonts w:ascii="Arial" w:hAnsi="Arial" w:cs="Arial"/>
                <w:sz w:val="18"/>
              </w:rPr>
              <w:t>for exception data parameters);</w:t>
            </w:r>
          </w:p>
          <w:p w14:paraId="289616CA" w14:textId="77777777" w:rsidR="00AE1A92" w:rsidRPr="00D95AF2" w:rsidRDefault="00AE1A92" w:rsidP="00AE1A92">
            <w:pPr>
              <w:keepNext/>
              <w:rPr>
                <w:rFonts w:ascii="Arial" w:hAnsi="Arial" w:cs="Arial"/>
                <w:sz w:val="18"/>
              </w:rPr>
            </w:pPr>
            <w:r w:rsidRPr="00D95AF2">
              <w:rPr>
                <w:rFonts w:ascii="Arial" w:hAnsi="Arial" w:cs="Arial"/>
                <w:sz w:val="18"/>
              </w:rPr>
              <w:t>-</w:t>
            </w:r>
            <w:r w:rsidRPr="00D95AF2">
              <w:rPr>
                <w:rFonts w:ascii="Arial" w:hAnsi="Arial" w:cs="Arial"/>
                <w:sz w:val="18"/>
              </w:rPr>
              <w:tab/>
              <w:t>0027H (ACS information);</w:t>
            </w:r>
          </w:p>
          <w:p w14:paraId="20F50672" w14:textId="77777777" w:rsidR="00324EEC"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28H (Initial small data rate control </w:t>
            </w:r>
            <w:r w:rsidRPr="00D95AF2">
              <w:rPr>
                <w:rFonts w:ascii="Arial" w:hAnsi="Arial" w:cs="Arial"/>
                <w:sz w:val="18"/>
                <w:lang w:eastAsia="zh-CN"/>
              </w:rPr>
              <w:t>parameters</w:t>
            </w:r>
            <w:r w:rsidRPr="00D95AF2">
              <w:rPr>
                <w:rFonts w:ascii="Arial" w:hAnsi="Arial" w:cs="Arial"/>
                <w:sz w:val="18"/>
              </w:rPr>
              <w:t xml:space="preserve">); </w:t>
            </w:r>
          </w:p>
          <w:p w14:paraId="73050CB1" w14:textId="77777777" w:rsidR="00840AE6"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9H (Initial additional small data rate control for exception data parameters);</w:t>
            </w:r>
          </w:p>
          <w:p w14:paraId="23C4D4DE"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2AH (Initial APN rate control </w:t>
            </w:r>
            <w:r w:rsidRPr="00D95AF2">
              <w:rPr>
                <w:rFonts w:ascii="Arial" w:hAnsi="Arial" w:cs="Arial"/>
                <w:sz w:val="18"/>
                <w:lang w:eastAsia="zh-CN"/>
              </w:rPr>
              <w:t>parameters</w:t>
            </w:r>
            <w:r w:rsidRPr="00D95AF2">
              <w:rPr>
                <w:rFonts w:ascii="Arial" w:hAnsi="Arial" w:cs="Arial"/>
                <w:sz w:val="18"/>
              </w:rPr>
              <w:t>);</w:t>
            </w:r>
          </w:p>
          <w:p w14:paraId="51271826"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002BH (Initial additional APN rate control for exception data parameters);</w:t>
            </w:r>
          </w:p>
          <w:p w14:paraId="63D638ED" w14:textId="77777777" w:rsidR="00324EEC" w:rsidRPr="00D95AF2" w:rsidRDefault="00840AE6" w:rsidP="00324EEC">
            <w:pPr>
              <w:keepNext/>
              <w:rPr>
                <w:rFonts w:ascii="Arial" w:hAnsi="Arial" w:cs="Arial"/>
                <w:sz w:val="18"/>
              </w:rPr>
            </w:pPr>
            <w:r w:rsidRPr="00D95AF2">
              <w:rPr>
                <w:rFonts w:ascii="Arial" w:hAnsi="Arial" w:cs="Arial"/>
                <w:sz w:val="18"/>
              </w:rPr>
              <w:t>-</w:t>
            </w:r>
            <w:r w:rsidRPr="00D95AF2">
              <w:rPr>
                <w:rFonts w:ascii="Arial" w:hAnsi="Arial" w:cs="Arial"/>
                <w:sz w:val="18"/>
              </w:rPr>
              <w:tab/>
              <w:t>0030H (ATSSS response with the length of two octets);</w:t>
            </w:r>
          </w:p>
          <w:p w14:paraId="2C52D51C" w14:textId="77777777" w:rsidR="00995156" w:rsidRPr="00D95AF2" w:rsidRDefault="005A1B9B" w:rsidP="00995156">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1H (DNS server security information with length of two octets); </w:t>
            </w:r>
          </w:p>
          <w:p w14:paraId="00C65410" w14:textId="11B2E278" w:rsidR="009657FA" w:rsidRPr="00D95AF2" w:rsidRDefault="00995156" w:rsidP="009657FA">
            <w:pPr>
              <w:keepNext/>
              <w:rPr>
                <w:rFonts w:ascii="Arial" w:hAnsi="Arial" w:cs="Arial"/>
                <w:sz w:val="18"/>
              </w:rPr>
            </w:pPr>
            <w:r w:rsidRPr="00D95AF2">
              <w:rPr>
                <w:rFonts w:ascii="Arial" w:hAnsi="Arial"/>
                <w:sz w:val="18"/>
              </w:rPr>
              <w:t>-</w:t>
            </w:r>
            <w:r w:rsidR="009657FA" w:rsidRPr="00D95AF2">
              <w:rPr>
                <w:rFonts w:ascii="Arial" w:hAnsi="Arial" w:cs="Arial"/>
                <w:sz w:val="18"/>
              </w:rPr>
              <w:tab/>
              <w:t>0032H (ECS address</w:t>
            </w:r>
            <w:r w:rsidR="00D65C83">
              <w:rPr>
                <w:rFonts w:ascii="Arial" w:hAnsi="Arial" w:cs="Arial"/>
                <w:sz w:val="18"/>
              </w:rPr>
              <w:t xml:space="preserve"> with the length of two octets</w:t>
            </w:r>
            <w:r w:rsidR="009657FA" w:rsidRPr="00D95AF2">
              <w:rPr>
                <w:rFonts w:ascii="Arial" w:hAnsi="Arial" w:cs="Arial"/>
                <w:sz w:val="18"/>
              </w:rPr>
              <w:t>);</w:t>
            </w:r>
          </w:p>
          <w:p w14:paraId="126C6C9B" w14:textId="6BB9001F" w:rsidR="009657FA" w:rsidRPr="00D95AF2" w:rsidRDefault="009657FA" w:rsidP="009657FA">
            <w:pPr>
              <w:keepNext/>
              <w:rPr>
                <w:rFonts w:ascii="Arial" w:hAnsi="Arial" w:cs="Arial"/>
                <w:sz w:val="18"/>
              </w:rPr>
            </w:pPr>
            <w:r w:rsidRPr="00D95AF2">
              <w:rPr>
                <w:rFonts w:ascii="Arial" w:hAnsi="Arial" w:cs="Arial"/>
                <w:sz w:val="18"/>
              </w:rPr>
              <w:t>-</w:t>
            </w:r>
            <w:r w:rsidRPr="00D95AF2">
              <w:rPr>
                <w:rFonts w:ascii="Arial" w:hAnsi="Arial" w:cs="Arial"/>
                <w:sz w:val="18"/>
              </w:rPr>
              <w:tab/>
              <w:t>0035H (ECS</w:t>
            </w:r>
            <w:r w:rsidR="00320C64" w:rsidRPr="00320C64">
              <w:rPr>
                <w:rFonts w:ascii="Arial" w:hAnsi="Arial" w:cs="Arial"/>
                <w:sz w:val="18"/>
              </w:rPr>
              <w:t>P</w:t>
            </w:r>
            <w:r w:rsidRPr="00D95AF2">
              <w:rPr>
                <w:rFonts w:ascii="Arial" w:hAnsi="Arial" w:cs="Arial"/>
                <w:sz w:val="18"/>
              </w:rPr>
              <w:t xml:space="preserve"> identifier);</w:t>
            </w:r>
          </w:p>
          <w:p w14:paraId="648F297C"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6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 xml:space="preserve">IPv4 </w:t>
            </w:r>
            <w:r w:rsidRPr="00D95AF2">
              <w:rPr>
                <w:rFonts w:ascii="Arial" w:hAnsi="Arial"/>
                <w:sz w:val="18"/>
              </w:rPr>
              <w:t>Address</w:t>
            </w:r>
            <w:r w:rsidRPr="00D95AF2">
              <w:rPr>
                <w:rFonts w:ascii="Arial" w:hAnsi="Arial" w:cs="Arial"/>
                <w:sz w:val="18"/>
              </w:rPr>
              <w:t>);</w:t>
            </w:r>
          </w:p>
          <w:p w14:paraId="63375635"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7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 xml:space="preserve">IPv6 </w:t>
            </w:r>
            <w:r w:rsidRPr="00D95AF2">
              <w:rPr>
                <w:rFonts w:ascii="Arial" w:hAnsi="Arial"/>
                <w:sz w:val="18"/>
              </w:rPr>
              <w:t>Address</w:t>
            </w:r>
            <w:r w:rsidRPr="00D95AF2">
              <w:rPr>
                <w:rFonts w:ascii="Arial" w:hAnsi="Arial" w:cs="Arial"/>
                <w:sz w:val="18"/>
              </w:rPr>
              <w:t>);</w:t>
            </w:r>
          </w:p>
          <w:p w14:paraId="5CF31920" w14:textId="77777777" w:rsidR="00114E3A" w:rsidRPr="00D95AF2" w:rsidRDefault="009657FA" w:rsidP="00114E3A">
            <w:pPr>
              <w:keepNext/>
              <w:rPr>
                <w:rFonts w:ascii="Arial" w:hAnsi="Arial" w:cs="Arial"/>
                <w:sz w:val="18"/>
              </w:rPr>
            </w:pPr>
            <w:r w:rsidRPr="00D95AF2">
              <w:rPr>
                <w:rFonts w:ascii="Arial" w:hAnsi="Arial"/>
                <w:sz w:val="18"/>
              </w:rPr>
              <w:t>-</w:t>
            </w:r>
            <w:r w:rsidRPr="00D95AF2">
              <w:rPr>
                <w:rFonts w:ascii="Arial" w:hAnsi="Arial"/>
                <w:sz w:val="18"/>
              </w:rPr>
              <w:tab/>
              <w:t xml:space="preserve">0038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name)</w:t>
            </w:r>
            <w:r w:rsidR="00114E3A" w:rsidRPr="00D95AF2">
              <w:rPr>
                <w:rFonts w:ascii="Arial" w:hAnsi="Arial" w:cs="Arial"/>
                <w:sz w:val="18"/>
              </w:rPr>
              <w:t>;</w:t>
            </w:r>
          </w:p>
          <w:p w14:paraId="7517D3B6" w14:textId="77777777" w:rsidR="00BE73D2" w:rsidRPr="00D95AF2" w:rsidRDefault="00BE73D2" w:rsidP="00114E3A">
            <w:pPr>
              <w:keepNext/>
              <w:rPr>
                <w:rFonts w:ascii="Arial" w:hAnsi="Arial" w:cs="Arial"/>
                <w:sz w:val="18"/>
              </w:rPr>
            </w:pPr>
            <w:r w:rsidRPr="00D95AF2">
              <w:rPr>
                <w:rFonts w:ascii="Arial" w:hAnsi="Arial" w:cs="Arial"/>
                <w:sz w:val="18"/>
              </w:rPr>
              <w:t>-</w:t>
            </w:r>
            <w:r w:rsidRPr="00D95AF2">
              <w:rPr>
                <w:rFonts w:ascii="Arial" w:hAnsi="Arial" w:cs="Arial"/>
                <w:sz w:val="18"/>
              </w:rPr>
              <w:tab/>
              <w:t>0039H (reserved);</w:t>
            </w:r>
          </w:p>
          <w:p w14:paraId="2E21ED52"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AH</w:t>
            </w:r>
            <w:r w:rsidRPr="00D95AF2">
              <w:rPr>
                <w:rFonts w:ascii="Arial" w:hAnsi="Arial" w:cs="Arial"/>
                <w:sz w:val="18"/>
              </w:rPr>
              <w:t xml:space="preserve"> (EAS rediscovery indication without indicated impact);</w:t>
            </w:r>
          </w:p>
          <w:p w14:paraId="669A3489"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BH</w:t>
            </w:r>
            <w:r w:rsidRPr="00D95AF2">
              <w:rPr>
                <w:rFonts w:ascii="Arial" w:hAnsi="Arial" w:cs="Arial"/>
                <w:sz w:val="18"/>
              </w:rPr>
              <w:t xml:space="preserve"> (EAS rediscovery indication with impacted EAS IPv4 address range);</w:t>
            </w:r>
          </w:p>
          <w:p w14:paraId="44DE4C21"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CH</w:t>
            </w:r>
            <w:r w:rsidRPr="00D95AF2">
              <w:rPr>
                <w:rFonts w:ascii="Arial" w:hAnsi="Arial" w:cs="Arial"/>
                <w:sz w:val="18"/>
              </w:rPr>
              <w:t xml:space="preserve"> (EAS rediscovery indication with impacted EAS IPv6 address range);</w:t>
            </w:r>
          </w:p>
          <w:p w14:paraId="1F1B5818" w14:textId="77777777" w:rsidR="00883649" w:rsidRPr="00D95AF2" w:rsidRDefault="00114E3A" w:rsidP="00883649">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DH</w:t>
            </w:r>
            <w:r w:rsidRPr="00D95AF2">
              <w:rPr>
                <w:rFonts w:ascii="Arial" w:hAnsi="Arial" w:cs="Arial"/>
                <w:sz w:val="18"/>
              </w:rPr>
              <w:t xml:space="preserve"> (EAS rediscovery indication with impacted EAS FQDN)</w:t>
            </w:r>
            <w:r w:rsidR="009657FA" w:rsidRPr="00D95AF2">
              <w:rPr>
                <w:rFonts w:ascii="Arial" w:hAnsi="Arial" w:cs="Arial"/>
                <w:sz w:val="18"/>
              </w:rPr>
              <w:t>;</w:t>
            </w:r>
          </w:p>
          <w:p w14:paraId="770F5CD8" w14:textId="77777777" w:rsidR="00883649" w:rsidRPr="00D95AF2" w:rsidRDefault="00883649" w:rsidP="00883649">
            <w:pPr>
              <w:keepNext/>
              <w:rPr>
                <w:rFonts w:ascii="Arial" w:hAnsi="Arial" w:cs="Arial"/>
                <w:sz w:val="18"/>
              </w:rPr>
            </w:pPr>
            <w:r w:rsidRPr="00D95AF2">
              <w:rPr>
                <w:rFonts w:ascii="Arial" w:hAnsi="Arial"/>
                <w:sz w:val="18"/>
              </w:rPr>
              <w:t>-</w:t>
            </w:r>
            <w:r w:rsidRPr="00D95AF2">
              <w:rPr>
                <w:rFonts w:ascii="Arial" w:hAnsi="Arial"/>
                <w:sz w:val="18"/>
              </w:rPr>
              <w:tab/>
              <w:t>00</w:t>
            </w:r>
            <w:r w:rsidR="00E90381" w:rsidRPr="00D95AF2">
              <w:rPr>
                <w:rFonts w:ascii="Arial" w:hAnsi="Arial"/>
                <w:sz w:val="18"/>
              </w:rPr>
              <w:t>3E</w:t>
            </w:r>
            <w:r w:rsidRPr="00D95AF2">
              <w:rPr>
                <w:rFonts w:ascii="Arial" w:hAnsi="Arial"/>
                <w:sz w:val="18"/>
              </w:rPr>
              <w:t xml:space="preserve">H </w:t>
            </w:r>
            <w:r w:rsidRPr="00D95AF2">
              <w:rPr>
                <w:rFonts w:ascii="Arial" w:hAnsi="Arial" w:cs="Arial"/>
                <w:sz w:val="18"/>
              </w:rPr>
              <w:t>(</w:t>
            </w:r>
            <w:r w:rsidRPr="00D95AF2">
              <w:rPr>
                <w:rFonts w:ascii="Arial" w:hAnsi="Arial"/>
                <w:sz w:val="18"/>
              </w:rPr>
              <w:t>Uplink data not allowed</w:t>
            </w:r>
            <w:r w:rsidRPr="00D95AF2">
              <w:rPr>
                <w:rFonts w:ascii="Arial" w:hAnsi="Arial" w:cs="Arial"/>
                <w:sz w:val="18"/>
              </w:rPr>
              <w:t>);</w:t>
            </w:r>
          </w:p>
          <w:p w14:paraId="2369B94A" w14:textId="77777777" w:rsidR="009657FA" w:rsidRPr="00D95AF2" w:rsidRDefault="00883649" w:rsidP="00883649">
            <w:pPr>
              <w:keepNext/>
              <w:rPr>
                <w:rFonts w:ascii="Arial" w:hAnsi="Arial" w:cs="Arial"/>
                <w:sz w:val="18"/>
              </w:rPr>
            </w:pPr>
            <w:r w:rsidRPr="00D95AF2">
              <w:rPr>
                <w:rFonts w:ascii="Arial" w:hAnsi="Arial"/>
                <w:sz w:val="18"/>
              </w:rPr>
              <w:t>-</w:t>
            </w:r>
            <w:r w:rsidRPr="00D95AF2">
              <w:rPr>
                <w:rFonts w:ascii="Arial" w:hAnsi="Arial"/>
                <w:sz w:val="18"/>
              </w:rPr>
              <w:tab/>
              <w:t>00</w:t>
            </w:r>
            <w:r w:rsidR="00E90381" w:rsidRPr="00D95AF2">
              <w:rPr>
                <w:rFonts w:ascii="Arial" w:hAnsi="Arial"/>
                <w:sz w:val="18"/>
              </w:rPr>
              <w:t>3F</w:t>
            </w:r>
            <w:r w:rsidRPr="00D95AF2">
              <w:rPr>
                <w:rFonts w:ascii="Arial" w:hAnsi="Arial"/>
                <w:sz w:val="18"/>
              </w:rPr>
              <w:t xml:space="preserve">H </w:t>
            </w:r>
            <w:r w:rsidRPr="00D95AF2">
              <w:rPr>
                <w:rFonts w:ascii="Arial" w:hAnsi="Arial" w:cs="Arial"/>
                <w:sz w:val="18"/>
              </w:rPr>
              <w:t>(</w:t>
            </w:r>
            <w:r w:rsidRPr="00D95AF2">
              <w:rPr>
                <w:rFonts w:ascii="Arial" w:hAnsi="Arial"/>
                <w:sz w:val="18"/>
              </w:rPr>
              <w:t>Uplink data allowed</w:t>
            </w:r>
            <w:r w:rsidRPr="00D95AF2">
              <w:rPr>
                <w:rFonts w:ascii="Arial" w:hAnsi="Arial" w:cs="Arial"/>
                <w:sz w:val="18"/>
              </w:rPr>
              <w:t>);</w:t>
            </w:r>
          </w:p>
          <w:p w14:paraId="29F6183D" w14:textId="70E2F912" w:rsidR="00E87694" w:rsidRDefault="00E87694"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063F71">
              <w:rPr>
                <w:rFonts w:ascii="Arial" w:hAnsi="Arial" w:cs="Arial"/>
                <w:sz w:val="18"/>
              </w:rPr>
              <w:t>40</w:t>
            </w:r>
            <w:r w:rsidRPr="00D95AF2">
              <w:rPr>
                <w:rFonts w:ascii="Arial" w:hAnsi="Arial" w:cs="Arial"/>
                <w:sz w:val="18"/>
              </w:rPr>
              <w:t>H (UAS services not allowed indication);</w:t>
            </w:r>
          </w:p>
          <w:p w14:paraId="4E7A1DDA" w14:textId="727E6A85" w:rsidR="005771D1" w:rsidRPr="00D95AF2" w:rsidRDefault="005771D1" w:rsidP="00883649">
            <w:pPr>
              <w:keepNext/>
              <w:rPr>
                <w:rFonts w:ascii="Arial" w:hAnsi="Arial" w:cs="Arial"/>
                <w:sz w:val="18"/>
              </w:rPr>
            </w:pPr>
            <w:r>
              <w:rPr>
                <w:rFonts w:ascii="Arial" w:hAnsi="Arial" w:cs="Arial"/>
                <w:sz w:val="18"/>
              </w:rPr>
              <w:t>-</w:t>
            </w:r>
            <w:r w:rsidRPr="00DE6E44">
              <w:rPr>
                <w:rFonts w:ascii="Arial" w:hAnsi="Arial" w:cs="Arial"/>
                <w:sz w:val="18"/>
              </w:rPr>
              <w:tab/>
            </w:r>
            <w:r w:rsidR="004E1375">
              <w:rPr>
                <w:rFonts w:ascii="Arial" w:hAnsi="Arial" w:cs="Arial"/>
                <w:sz w:val="18"/>
              </w:rPr>
              <w:t xml:space="preserve">0041H </w:t>
            </w:r>
            <w:r w:rsidRPr="00DE6E44">
              <w:rPr>
                <w:rFonts w:ascii="Arial" w:hAnsi="Arial" w:cs="Arial"/>
                <w:sz w:val="18"/>
              </w:rPr>
              <w:t>(</w:t>
            </w:r>
            <w:r w:rsidRPr="00CF15F8">
              <w:rPr>
                <w:rFonts w:ascii="Arial" w:hAnsi="Arial" w:cs="Arial"/>
                <w:sz w:val="18"/>
              </w:rPr>
              <w:t xml:space="preserve">Service-level-AA </w:t>
            </w:r>
            <w:r>
              <w:rPr>
                <w:rFonts w:ascii="Arial" w:hAnsi="Arial" w:cs="Arial"/>
                <w:sz w:val="18"/>
              </w:rPr>
              <w:t xml:space="preserve">container </w:t>
            </w:r>
            <w:r>
              <w:rPr>
                <w:rFonts w:ascii="Arial" w:hAnsi="Arial" w:cs="Arial"/>
                <w:sz w:val="18"/>
                <w:lang w:eastAsia="zh-CN"/>
              </w:rPr>
              <w:t>with the length of two octets</w:t>
            </w:r>
            <w:r>
              <w:rPr>
                <w:rFonts w:ascii="Arial" w:hAnsi="Arial" w:cs="Arial"/>
                <w:sz w:val="18"/>
              </w:rPr>
              <w:t>);</w:t>
            </w:r>
          </w:p>
          <w:p w14:paraId="02A447C9" w14:textId="6DC57E96" w:rsidR="00C93176" w:rsidRPr="00C47E0A" w:rsidRDefault="00C93176" w:rsidP="00C93176">
            <w:pPr>
              <w:keepNext/>
              <w:rPr>
                <w:rFonts w:ascii="Arial" w:hAnsi="Arial" w:cs="Arial"/>
                <w:sz w:val="18"/>
                <w:highlight w:val="yellow"/>
              </w:rPr>
            </w:pPr>
            <w:r>
              <w:rPr>
                <w:rFonts w:ascii="Arial" w:hAnsi="Arial" w:cs="Arial"/>
                <w:sz w:val="18"/>
              </w:rPr>
              <w:t>-</w:t>
            </w:r>
            <w:r w:rsidRPr="00DC5AA0">
              <w:rPr>
                <w:rFonts w:ascii="Arial" w:hAnsi="Arial" w:cs="Arial"/>
                <w:sz w:val="18"/>
              </w:rPr>
              <w:tab/>
            </w:r>
            <w:r w:rsidR="004E1375">
              <w:rPr>
                <w:rFonts w:ascii="Arial" w:hAnsi="Arial" w:cs="Arial"/>
                <w:sz w:val="18"/>
              </w:rPr>
              <w:t xml:space="preserve">0047H </w:t>
            </w:r>
            <w:r w:rsidRPr="00C93176">
              <w:rPr>
                <w:rFonts w:ascii="Arial" w:hAnsi="Arial" w:cs="Arial"/>
                <w:sz w:val="18"/>
              </w:rPr>
              <w:t>(Reserved);</w:t>
            </w:r>
          </w:p>
          <w:p w14:paraId="7362A79C" w14:textId="7146642A" w:rsidR="00C93176" w:rsidRPr="00C47E0A" w:rsidRDefault="004E1375" w:rsidP="00C93176">
            <w:pPr>
              <w:keepNext/>
              <w:rPr>
                <w:rFonts w:ascii="Arial" w:hAnsi="Arial" w:cs="Arial"/>
                <w:sz w:val="18"/>
                <w:highlight w:val="yellow"/>
              </w:rPr>
            </w:pPr>
            <w:r w:rsidRPr="00C47E0A">
              <w:rPr>
                <w:rFonts w:ascii="Arial" w:hAnsi="Arial" w:cs="Arial"/>
                <w:sz w:val="18"/>
              </w:rPr>
              <w:t>-</w:t>
            </w:r>
            <w:r w:rsidRPr="00C47E0A">
              <w:rPr>
                <w:rFonts w:ascii="Arial" w:hAnsi="Arial" w:cs="Arial"/>
                <w:sz w:val="18"/>
              </w:rPr>
              <w:tab/>
              <w:t xml:space="preserve">0048H </w:t>
            </w:r>
            <w:r w:rsidR="00C93176" w:rsidRPr="00C93176">
              <w:rPr>
                <w:rFonts w:ascii="Arial" w:hAnsi="Arial" w:cs="Arial"/>
                <w:sz w:val="18"/>
              </w:rPr>
              <w:t xml:space="preserve">(EDC usage </w:t>
            </w:r>
            <w:r w:rsidR="00C93176" w:rsidRPr="006A7895">
              <w:rPr>
                <w:rFonts w:ascii="Arial" w:hAnsi="Arial" w:cs="Arial"/>
                <w:sz w:val="18"/>
              </w:rPr>
              <w:t>allowed indicator);</w:t>
            </w:r>
          </w:p>
          <w:p w14:paraId="4ED9AF47" w14:textId="77777777" w:rsidR="005B468C" w:rsidRDefault="004E1375" w:rsidP="005B468C">
            <w:pPr>
              <w:keepNext/>
              <w:rPr>
                <w:rFonts w:ascii="Arial" w:hAnsi="Arial" w:cs="Arial"/>
                <w:sz w:val="18"/>
              </w:rPr>
            </w:pPr>
            <w:r w:rsidRPr="00C47E0A">
              <w:rPr>
                <w:rFonts w:ascii="Arial" w:hAnsi="Arial" w:cs="Arial"/>
                <w:sz w:val="18"/>
              </w:rPr>
              <w:t>-</w:t>
            </w:r>
            <w:r w:rsidRPr="00C47E0A">
              <w:rPr>
                <w:rFonts w:ascii="Arial" w:hAnsi="Arial" w:cs="Arial"/>
                <w:sz w:val="18"/>
              </w:rPr>
              <w:tab/>
              <w:t>0049H</w:t>
            </w:r>
            <w:r>
              <w:rPr>
                <w:rFonts w:ascii="Arial" w:hAnsi="Arial" w:cs="Arial"/>
                <w:sz w:val="18"/>
              </w:rPr>
              <w:t xml:space="preserve"> </w:t>
            </w:r>
            <w:r w:rsidR="00C93176" w:rsidRPr="00C93176">
              <w:rPr>
                <w:rFonts w:ascii="Arial" w:hAnsi="Arial" w:cs="Arial"/>
                <w:sz w:val="18"/>
              </w:rPr>
              <w:t xml:space="preserve">(EDC </w:t>
            </w:r>
            <w:r w:rsidR="00C93176" w:rsidRPr="006A7895">
              <w:rPr>
                <w:rFonts w:ascii="Arial" w:hAnsi="Arial" w:cs="Arial"/>
                <w:sz w:val="18"/>
              </w:rPr>
              <w:t>usage required indicator</w:t>
            </w:r>
            <w:r w:rsidR="00C93176" w:rsidRPr="005B7643">
              <w:rPr>
                <w:rFonts w:ascii="Arial" w:hAnsi="Arial" w:cs="Arial"/>
                <w:sz w:val="18"/>
              </w:rPr>
              <w:t>);</w:t>
            </w:r>
          </w:p>
          <w:p w14:paraId="5A000867" w14:textId="677D9D9C" w:rsidR="00DB48DE" w:rsidRDefault="005B468C"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4A</w:t>
            </w:r>
            <w:r w:rsidRPr="00C47E0A">
              <w:rPr>
                <w:rFonts w:ascii="Arial" w:hAnsi="Arial" w:cs="Arial"/>
                <w:sz w:val="18"/>
              </w:rPr>
              <w:t>H</w:t>
            </w:r>
            <w:r>
              <w:rPr>
                <w:rFonts w:ascii="Arial" w:hAnsi="Arial" w:cs="Arial"/>
                <w:sz w:val="18"/>
              </w:rPr>
              <w:t xml:space="preserve"> (Network support of MAC address range in 5GS indicator);</w:t>
            </w:r>
          </w:p>
          <w:p w14:paraId="1F49B4FB" w14:textId="59144E99" w:rsidR="004C2399" w:rsidRDefault="004C2399" w:rsidP="004C2399">
            <w:pPr>
              <w:keepNext/>
              <w:rPr>
                <w:rFonts w:ascii="Arial" w:hAnsi="Arial" w:cs="Arial"/>
                <w:sz w:val="18"/>
              </w:rPr>
            </w:pPr>
            <w:r>
              <w:rPr>
                <w:rFonts w:ascii="Arial" w:hAnsi="Arial" w:cs="Arial"/>
                <w:sz w:val="18"/>
              </w:rPr>
              <w:t>-</w:t>
            </w:r>
            <w:r>
              <w:rPr>
                <w:rFonts w:ascii="Arial" w:hAnsi="Arial" w:cs="Arial"/>
                <w:sz w:val="18"/>
              </w:rPr>
              <w:tab/>
            </w:r>
            <w:r w:rsidRPr="00B600E5">
              <w:rPr>
                <w:rFonts w:ascii="Arial" w:hAnsi="Arial" w:cs="Arial"/>
                <w:sz w:val="18"/>
              </w:rPr>
              <w:t>00</w:t>
            </w:r>
            <w:r w:rsidR="00ED0AAC">
              <w:rPr>
                <w:rFonts w:ascii="Arial" w:hAnsi="Arial" w:cs="Arial"/>
                <w:sz w:val="18"/>
              </w:rPr>
              <w:t>50</w:t>
            </w:r>
            <w:r w:rsidRPr="00B600E5">
              <w:rPr>
                <w:rFonts w:ascii="Arial" w:hAnsi="Arial" w:cs="Arial"/>
                <w:sz w:val="18"/>
              </w:rPr>
              <w:t>H (Reserved)</w:t>
            </w:r>
            <w:r>
              <w:rPr>
                <w:rFonts w:ascii="Arial" w:hAnsi="Arial" w:cs="Arial"/>
                <w:sz w:val="18"/>
              </w:rPr>
              <w:t>;</w:t>
            </w:r>
          </w:p>
          <w:p w14:paraId="13FF2B51" w14:textId="3B7BA478" w:rsidR="00EF49A5" w:rsidRDefault="004C2399" w:rsidP="004C2399">
            <w:pPr>
              <w:keepNext/>
              <w:rPr>
                <w:rFonts w:ascii="Arial" w:hAnsi="Arial" w:cs="Arial"/>
                <w:sz w:val="18"/>
              </w:rPr>
            </w:pPr>
            <w:r>
              <w:rPr>
                <w:rFonts w:ascii="Arial" w:hAnsi="Arial" w:cs="Arial"/>
                <w:sz w:val="18"/>
              </w:rPr>
              <w:t>-</w:t>
            </w:r>
            <w:r>
              <w:rPr>
                <w:rFonts w:ascii="Arial" w:hAnsi="Arial" w:cs="Arial"/>
                <w:sz w:val="18"/>
              </w:rPr>
              <w:tab/>
            </w:r>
            <w:r w:rsidRPr="00287E22">
              <w:rPr>
                <w:rFonts w:ascii="Arial" w:hAnsi="Arial" w:cs="Arial"/>
                <w:sz w:val="18"/>
              </w:rPr>
              <w:t>00</w:t>
            </w:r>
            <w:r w:rsidR="00ED0AAC">
              <w:rPr>
                <w:rFonts w:ascii="Arial" w:hAnsi="Arial" w:cs="Arial"/>
                <w:sz w:val="18"/>
              </w:rPr>
              <w:t>51</w:t>
            </w:r>
            <w:r w:rsidRPr="00287E22">
              <w:rPr>
                <w:rFonts w:ascii="Arial" w:hAnsi="Arial" w:cs="Arial"/>
                <w:sz w:val="18"/>
              </w:rPr>
              <w:t>H (SDNAEPC EAP message</w:t>
            </w:r>
            <w:r>
              <w:rPr>
                <w:rFonts w:ascii="Arial" w:hAnsi="Arial" w:cs="Arial"/>
                <w:sz w:val="18"/>
              </w:rPr>
              <w:t xml:space="preserve"> </w:t>
            </w:r>
            <w:r w:rsidRPr="00D91DDF">
              <w:rPr>
                <w:rFonts w:ascii="Arial" w:hAnsi="Arial" w:cs="Arial"/>
                <w:sz w:val="18"/>
              </w:rPr>
              <w:t>with the length of two octets</w:t>
            </w:r>
            <w:r w:rsidRPr="00287E22">
              <w:rPr>
                <w:rFonts w:ascii="Arial" w:hAnsi="Arial" w:cs="Arial"/>
                <w:sz w:val="18"/>
              </w:rPr>
              <w:t>)</w:t>
            </w:r>
            <w:r w:rsidR="00E645A3">
              <w:rPr>
                <w:rFonts w:ascii="Arial" w:hAnsi="Arial" w:cs="Arial"/>
                <w:sz w:val="18"/>
              </w:rPr>
              <w:t>;</w:t>
            </w:r>
          </w:p>
          <w:p w14:paraId="30E76E30" w14:textId="77777777" w:rsidR="0045759E" w:rsidRDefault="00E645A3" w:rsidP="004C2399">
            <w:pPr>
              <w:keepNext/>
              <w:rPr>
                <w:rFonts w:ascii="Arial" w:hAnsi="Arial" w:cs="Arial"/>
                <w:sz w:val="18"/>
              </w:rPr>
            </w:pPr>
            <w:r>
              <w:rPr>
                <w:rFonts w:ascii="Arial" w:hAnsi="Arial" w:cs="Arial"/>
                <w:sz w:val="18"/>
              </w:rPr>
              <w:t>-</w:t>
            </w:r>
            <w:r w:rsidRPr="00DC5AA0">
              <w:rPr>
                <w:rFonts w:ascii="Arial" w:hAnsi="Arial" w:cs="Arial"/>
                <w:sz w:val="18"/>
              </w:rPr>
              <w:tab/>
            </w:r>
            <w:r>
              <w:rPr>
                <w:rFonts w:ascii="Arial" w:hAnsi="Arial" w:cs="Arial"/>
                <w:sz w:val="18"/>
              </w:rPr>
              <w:t>00</w:t>
            </w:r>
            <w:r w:rsidR="000728D5">
              <w:rPr>
                <w:rFonts w:ascii="Arial" w:hAnsi="Arial" w:cs="Arial"/>
                <w:sz w:val="18"/>
              </w:rPr>
              <w:t>52</w:t>
            </w:r>
            <w:r>
              <w:rPr>
                <w:rFonts w:ascii="Arial" w:hAnsi="Arial" w:cs="Arial"/>
                <w:sz w:val="18"/>
              </w:rPr>
              <w:t xml:space="preserve">H </w:t>
            </w:r>
            <w:r w:rsidRPr="00C93176">
              <w:rPr>
                <w:rFonts w:ascii="Arial" w:hAnsi="Arial" w:cs="Arial"/>
                <w:sz w:val="18"/>
              </w:rPr>
              <w:t>(Reserved)</w:t>
            </w:r>
            <w:r w:rsidR="004C2399" w:rsidRPr="00287E22">
              <w:rPr>
                <w:rFonts w:ascii="Arial" w:hAnsi="Arial" w:cs="Arial"/>
                <w:sz w:val="18"/>
              </w:rPr>
              <w:t>;</w:t>
            </w:r>
            <w:r w:rsidR="004C2399">
              <w:rPr>
                <w:rFonts w:ascii="Arial" w:hAnsi="Arial" w:cs="Arial"/>
                <w:sz w:val="18"/>
              </w:rPr>
              <w:t xml:space="preserve"> </w:t>
            </w:r>
          </w:p>
          <w:p w14:paraId="0F64CA38" w14:textId="1A22CEED" w:rsidR="004C2399" w:rsidRDefault="0045759E" w:rsidP="004C2399">
            <w:pPr>
              <w:keepNext/>
              <w:rPr>
                <w:rFonts w:ascii="Arial" w:hAnsi="Arial" w:cs="Arial"/>
                <w:sz w:val="18"/>
              </w:rPr>
            </w:pPr>
            <w:r>
              <w:rPr>
                <w:rFonts w:ascii="Arial" w:hAnsi="Arial" w:cs="Arial"/>
                <w:sz w:val="18"/>
              </w:rPr>
              <w:t>-</w:t>
            </w:r>
            <w:r>
              <w:rPr>
                <w:rFonts w:ascii="Arial" w:hAnsi="Arial" w:cs="Arial"/>
                <w:sz w:val="18"/>
              </w:rPr>
              <w:tab/>
            </w:r>
            <w:r w:rsidRPr="00830D21">
              <w:rPr>
                <w:rFonts w:ascii="Arial" w:hAnsi="Arial" w:cs="Arial"/>
                <w:sz w:val="18"/>
              </w:rPr>
              <w:t>0056H (</w:t>
            </w:r>
            <w:r>
              <w:rPr>
                <w:rFonts w:ascii="Arial" w:hAnsi="Arial" w:cs="Arial"/>
                <w:sz w:val="18"/>
              </w:rPr>
              <w:t xml:space="preserve">UE policy container </w:t>
            </w:r>
            <w:r w:rsidRPr="00D91DDF">
              <w:rPr>
                <w:rFonts w:ascii="Arial" w:hAnsi="Arial" w:cs="Arial"/>
                <w:sz w:val="18"/>
              </w:rPr>
              <w:t>with the length of two octets</w:t>
            </w:r>
            <w:r>
              <w:rPr>
                <w:rFonts w:ascii="Arial" w:hAnsi="Arial" w:cs="Arial"/>
                <w:sz w:val="18"/>
              </w:rPr>
              <w:t>)</w:t>
            </w:r>
            <w:r w:rsidRPr="00266648">
              <w:rPr>
                <w:rFonts w:ascii="Arial" w:hAnsi="Arial" w:cs="Arial"/>
                <w:sz w:val="18"/>
              </w:rPr>
              <w:t>;</w:t>
            </w:r>
          </w:p>
          <w:p w14:paraId="24B64843" w14:textId="2FAF9448" w:rsidR="00DC7E7D" w:rsidRPr="00DC7E7D" w:rsidRDefault="0027178C" w:rsidP="00DC7E7D">
            <w:pPr>
              <w:keepNext/>
              <w:rPr>
                <w:rFonts w:ascii="Arial" w:hAnsi="Arial" w:cs="Arial"/>
                <w:sz w:val="18"/>
              </w:rPr>
            </w:pPr>
            <w:r w:rsidRPr="0045759E">
              <w:rPr>
                <w:rFonts w:ascii="Arial" w:hAnsi="Arial" w:cs="Arial"/>
                <w:sz w:val="18"/>
              </w:rPr>
              <w:t>-</w:t>
            </w:r>
            <w:r w:rsidRPr="0045759E">
              <w:rPr>
                <w:rFonts w:ascii="Arial" w:hAnsi="Arial" w:cs="Arial"/>
                <w:sz w:val="18"/>
              </w:rPr>
              <w:tab/>
            </w:r>
            <w:r w:rsidR="00F06C23">
              <w:rPr>
                <w:rFonts w:ascii="Arial" w:hAnsi="Arial" w:cs="Arial"/>
                <w:sz w:val="18"/>
              </w:rPr>
              <w:t>0057</w:t>
            </w:r>
            <w:r w:rsidRPr="0045759E">
              <w:rPr>
                <w:rFonts w:ascii="Arial" w:hAnsi="Arial" w:cs="Arial"/>
                <w:sz w:val="18"/>
              </w:rPr>
              <w:t>H (</w:t>
            </w:r>
            <w:r w:rsidRPr="000F25AC">
              <w:rPr>
                <w:rFonts w:ascii="Arial" w:hAnsi="Arial" w:cs="Arial"/>
                <w:sz w:val="18"/>
              </w:rPr>
              <w:t>URSP provisioning in EPS support indicator</w:t>
            </w:r>
            <w:r w:rsidRPr="0045759E">
              <w:rPr>
                <w:rFonts w:ascii="Arial" w:hAnsi="Arial" w:cs="Arial"/>
                <w:sz w:val="18"/>
              </w:rPr>
              <w:t>);</w:t>
            </w:r>
          </w:p>
          <w:p w14:paraId="78C6C11A" w14:textId="7DD86465" w:rsidR="0027178C" w:rsidRDefault="00DC7E7D" w:rsidP="00DC7E7D">
            <w:pPr>
              <w:keepNext/>
              <w:rPr>
                <w:rFonts w:ascii="Arial" w:hAnsi="Arial" w:cs="Arial"/>
                <w:sz w:val="18"/>
              </w:rPr>
            </w:pPr>
            <w:r w:rsidRPr="00DC7E7D">
              <w:rPr>
                <w:rFonts w:ascii="Arial" w:hAnsi="Arial" w:cs="Arial"/>
                <w:sz w:val="18"/>
              </w:rPr>
              <w:t>-</w:t>
            </w:r>
            <w:r w:rsidRPr="00DC7E7D">
              <w:rPr>
                <w:rFonts w:ascii="Arial" w:hAnsi="Arial" w:cs="Arial"/>
                <w:sz w:val="18"/>
              </w:rPr>
              <w:tab/>
            </w:r>
            <w:r w:rsidR="00101596">
              <w:rPr>
                <w:rFonts w:ascii="Arial" w:hAnsi="Arial" w:cs="Arial"/>
                <w:sz w:val="18"/>
              </w:rPr>
              <w:t>0058</w:t>
            </w:r>
            <w:r w:rsidRPr="00DC7E7D">
              <w:rPr>
                <w:rFonts w:ascii="Arial" w:hAnsi="Arial" w:cs="Arial"/>
                <w:sz w:val="18"/>
              </w:rPr>
              <w:t>H (Reserved);</w:t>
            </w:r>
            <w:r w:rsidRPr="00DC7E7D">
              <w:rPr>
                <w:rFonts w:ascii="Arial" w:hAnsi="Arial" w:cs="Arial"/>
                <w:sz w:val="18"/>
                <w:szCs w:val="18"/>
                <w:lang w:val="en-US"/>
              </w:rPr>
              <w:t xml:space="preserve"> </w:t>
            </w:r>
            <w:r w:rsidR="0027178C">
              <w:rPr>
                <w:rFonts w:ascii="Arial" w:hAnsi="Arial" w:cs="Arial"/>
                <w:sz w:val="18"/>
              </w:rPr>
              <w:t xml:space="preserve"> </w:t>
            </w:r>
            <w:r w:rsidR="0027178C" w:rsidRPr="00D95AF2">
              <w:rPr>
                <w:rFonts w:ascii="Arial" w:hAnsi="Arial" w:cs="Arial"/>
                <w:sz w:val="18"/>
              </w:rPr>
              <w:t>and</w:t>
            </w:r>
          </w:p>
          <w:p w14:paraId="2DFF1B51" w14:textId="53E38206" w:rsidR="00EE123D" w:rsidRPr="00D95AF2" w:rsidRDefault="00EE123D" w:rsidP="00DF74FE">
            <w:pPr>
              <w:keepNext/>
              <w:rPr>
                <w:rFonts w:ascii="Arial" w:hAnsi="Arial" w:cs="Arial"/>
                <w:sz w:val="18"/>
              </w:rPr>
            </w:pPr>
            <w:r w:rsidRPr="00D95AF2">
              <w:rPr>
                <w:rFonts w:ascii="Arial" w:hAnsi="Arial" w:cs="Arial"/>
                <w:sz w:val="18"/>
              </w:rPr>
              <w:t>-</w:t>
            </w:r>
            <w:r w:rsidRPr="00D95AF2">
              <w:rPr>
                <w:rFonts w:ascii="Arial" w:hAnsi="Arial" w:cs="Arial"/>
                <w:sz w:val="18"/>
              </w:rPr>
              <w:tab/>
              <w:t>FF00H to FFFFH reserved for operator specific use.</w:t>
            </w:r>
          </w:p>
          <w:p w14:paraId="7FE43596" w14:textId="77777777" w:rsidR="00C74BB2" w:rsidRPr="00D95AF2" w:rsidRDefault="00C74BB2" w:rsidP="006E4EB8">
            <w:pPr>
              <w:keepNext/>
              <w:rPr>
                <w:rFonts w:ascii="Arial" w:hAnsi="Arial" w:cs="Arial"/>
                <w:sz w:val="18"/>
              </w:rPr>
            </w:pPr>
          </w:p>
          <w:p w14:paraId="1618690F" w14:textId="5DF1A978" w:rsidR="007818E7" w:rsidRPr="00D95AF2" w:rsidRDefault="008831A2" w:rsidP="00C74BB2">
            <w:pPr>
              <w:keepNext/>
            </w:pPr>
            <w:r w:rsidRPr="00D95AF2">
              <w:rPr>
                <w:rFonts w:ascii="Arial" w:hAnsi="Arial" w:cs="Arial"/>
                <w:sz w:val="18"/>
              </w:rPr>
              <w:t>If the</w:t>
            </w:r>
            <w:r w:rsidRPr="00D95AF2">
              <w:rPr>
                <w:rFonts w:ascii="Arial" w:hAnsi="Arial" w:cs="Arial"/>
                <w:i/>
                <w:iCs/>
                <w:sz w:val="18"/>
              </w:rPr>
              <w:t xml:space="preserve"> additional parameters list</w:t>
            </w:r>
            <w:r w:rsidRPr="00D95AF2">
              <w:rPr>
                <w:rFonts w:ascii="Arial" w:hAnsi="Arial" w:cs="Arial"/>
                <w:sz w:val="18"/>
              </w:rPr>
              <w:t xml:space="preserve"> contains a container identifier that is not supported by the receiving entity the corresponding unit shall be </w:t>
            </w:r>
            <w:r w:rsidR="006F2082" w:rsidRPr="00D95AF2">
              <w:rPr>
                <w:rFonts w:ascii="Arial" w:hAnsi="Arial" w:cs="Arial"/>
                <w:sz w:val="18"/>
              </w:rPr>
              <w:t>ignored</w:t>
            </w:r>
            <w:r w:rsidRPr="00D95AF2">
              <w:rPr>
                <w:rFonts w:ascii="Arial" w:hAnsi="Arial" w:cs="Arial"/>
                <w:sz w:val="18"/>
              </w:rPr>
              <w:t>.</w:t>
            </w:r>
          </w:p>
        </w:tc>
      </w:tr>
    </w:tbl>
    <w:p w14:paraId="3B7AC0B9" w14:textId="77777777" w:rsidR="00034F47" w:rsidRDefault="00034F47" w:rsidP="00EB1C56">
      <w:pPr>
        <w:pStyle w:val="TH"/>
      </w:pPr>
    </w:p>
    <w:p w14:paraId="024B4751" w14:textId="77777777" w:rsidR="00EB1C56" w:rsidRPr="00D95AF2" w:rsidRDefault="00EB1C56" w:rsidP="00EB1C56">
      <w:pPr>
        <w:pStyle w:val="TH"/>
      </w:pPr>
    </w:p>
    <w:tbl>
      <w:tblPr>
        <w:tblW w:w="0" w:type="auto"/>
        <w:jc w:val="center"/>
        <w:tblLayout w:type="fixed"/>
        <w:tblCellMar>
          <w:left w:w="28" w:type="dxa"/>
          <w:right w:w="56" w:type="dxa"/>
        </w:tblCellMar>
        <w:tblLook w:val="0000" w:firstRow="0" w:lastRow="0" w:firstColumn="0" w:lastColumn="0" w:noHBand="0" w:noVBand="0"/>
      </w:tblPr>
      <w:tblGrid>
        <w:gridCol w:w="7016"/>
      </w:tblGrid>
      <w:tr w:rsidR="00EB1C56" w:rsidRPr="00D95AF2" w14:paraId="23D85262"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1AB76824" w14:textId="77777777" w:rsidR="00EB1C56" w:rsidRPr="00D95AF2" w:rsidRDefault="00EB1C56" w:rsidP="002A774A">
            <w:pPr>
              <w:keepNext/>
              <w:rPr>
                <w:rFonts w:ascii="Arial" w:hAnsi="Arial" w:cs="Arial"/>
                <w:sz w:val="18"/>
              </w:rPr>
            </w:pPr>
            <w:r w:rsidRPr="00D95AF2">
              <w:rPr>
                <w:rFonts w:ascii="Arial" w:hAnsi="Arial" w:cs="Arial"/>
                <w:sz w:val="18"/>
              </w:rPr>
              <w:lastRenderedPageBreak/>
              <w:t xml:space="preserve">The </w:t>
            </w:r>
            <w:r w:rsidRPr="00D95AF2">
              <w:rPr>
                <w:rFonts w:ascii="Arial" w:hAnsi="Arial" w:cs="Arial"/>
                <w:i/>
                <w:iCs/>
                <w:sz w:val="18"/>
              </w:rPr>
              <w:t>container identifier</w:t>
            </w:r>
            <w:r w:rsidRPr="00D95AF2">
              <w:rPr>
                <w:rFonts w:ascii="Arial" w:hAnsi="Arial" w:cs="Arial"/>
                <w:sz w:val="18"/>
              </w:rPr>
              <w:t xml:space="preserve"> field is encoded as the </w:t>
            </w:r>
            <w:r w:rsidRPr="00D95AF2">
              <w:rPr>
                <w:rFonts w:ascii="Arial" w:hAnsi="Arial" w:cs="Arial"/>
                <w:i/>
                <w:iCs/>
                <w:sz w:val="18"/>
              </w:rPr>
              <w:t>protocol identifier</w:t>
            </w:r>
            <w:r w:rsidRPr="00D95AF2">
              <w:rPr>
                <w:rFonts w:ascii="Arial" w:hAnsi="Arial" w:cs="Arial"/>
                <w:sz w:val="18"/>
              </w:rPr>
              <w:t xml:space="preserve"> field and the </w:t>
            </w:r>
            <w:r w:rsidRPr="00D95AF2">
              <w:rPr>
                <w:rFonts w:ascii="Arial" w:hAnsi="Arial" w:cs="Arial"/>
                <w:i/>
                <w:iCs/>
                <w:sz w:val="18"/>
              </w:rPr>
              <w:t>length of container identifier contents</w:t>
            </w:r>
            <w:r w:rsidRPr="00D95AF2">
              <w:rPr>
                <w:rFonts w:ascii="Arial" w:hAnsi="Arial" w:cs="Arial"/>
                <w:sz w:val="18"/>
              </w:rPr>
              <w:t xml:space="preserve"> field is encoded as the </w:t>
            </w:r>
            <w:r w:rsidRPr="00D95AF2">
              <w:rPr>
                <w:rFonts w:ascii="Arial" w:hAnsi="Arial" w:cs="Arial"/>
                <w:i/>
                <w:iCs/>
                <w:sz w:val="18"/>
              </w:rPr>
              <w:t>length of the protocol identifier contents</w:t>
            </w:r>
            <w:r w:rsidRPr="00D95AF2">
              <w:rPr>
                <w:rFonts w:ascii="Arial" w:hAnsi="Arial" w:cs="Arial"/>
                <w:sz w:val="18"/>
              </w:rPr>
              <w:t xml:space="preserve"> field.</w:t>
            </w:r>
          </w:p>
          <w:p w14:paraId="0922EE5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6 Address Request,</w:t>
            </w:r>
            <w:r w:rsidRPr="00D95AF2">
              <w:rPr>
                <w:rFonts w:ascii="Arial" w:hAnsi="Arial"/>
                <w:sz w:val="18"/>
              </w:rPr>
              <w:t xml:space="preserve"> DNS Server IPv6 Address Request</w:t>
            </w:r>
            <w:r w:rsidRPr="00D95AF2">
              <w:rPr>
                <w:rFonts w:ascii="Arial" w:hAnsi="Arial" w:cs="Arial"/>
                <w:sz w:val="18"/>
              </w:rPr>
              <w:t xml:space="preserve">, MSISDN Request or DNS server security information indicator, the </w:t>
            </w:r>
            <w:r w:rsidRPr="00D95AF2">
              <w:rPr>
                <w:rFonts w:ascii="Arial" w:hAnsi="Arial" w:cs="Arial"/>
                <w:i/>
                <w:iCs/>
                <w:sz w:val="18"/>
              </w:rPr>
              <w:t>container identifi</w:t>
            </w:r>
            <w:r w:rsidRPr="00D95AF2">
              <w:rPr>
                <w:rFonts w:ascii="Arial" w:hAnsi="Arial" w:cs="Arial"/>
                <w:sz w:val="18"/>
              </w:rPr>
              <w:t xml:space="preserve">er contents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r w:rsidRPr="00D95AF2">
              <w:t xml:space="preserve"> </w:t>
            </w:r>
            <w:r w:rsidRPr="00D95AF2">
              <w:rPr>
                <w:rFonts w:ascii="Arial" w:hAnsi="Arial" w:cs="Arial"/>
              </w:rPr>
              <w:t xml:space="preserve">The </w:t>
            </w:r>
            <w:r w:rsidRPr="00D95AF2">
              <w:rPr>
                <w:rFonts w:ascii="Arial" w:hAnsi="Arial" w:cs="Arial"/>
                <w:sz w:val="18"/>
              </w:rPr>
              <w:t>DNS server security information indicator indicates that the MS supports receiving DNS server security information with length of two octets. When the DNS Server IPv6 Address Request is indicated in N1 mode, the DNS Server IPv6 Address Request indicates that the MS supports handling of the DNS Server IPv6 address(es) received in the PDU session establishment procedure and network-requested PDU session modification procedure(s), if any.</w:t>
            </w:r>
          </w:p>
          <w:p w14:paraId="1C1E617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M CN Subsystem Signaling Flag (see 3GPP TS 24.229 [95]),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In Network to MS direction this information may be used by the MS to indicate to the user whether the requested dedicated signalling PDP context was successfully established.</w:t>
            </w:r>
          </w:p>
          <w:p w14:paraId="548DCE3F"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6 Address, the </w:t>
            </w:r>
            <w:r w:rsidRPr="00D95AF2">
              <w:rPr>
                <w:rFonts w:ascii="Arial" w:hAnsi="Arial" w:cs="Arial"/>
                <w:i/>
                <w:iCs/>
                <w:sz w:val="18"/>
              </w:rPr>
              <w:t>container identifier contents</w:t>
            </w:r>
            <w:r w:rsidRPr="00D95AF2">
              <w:rPr>
                <w:rFonts w:ascii="Arial" w:hAnsi="Arial" w:cs="Arial"/>
                <w:sz w:val="18"/>
              </w:rPr>
              <w:t xml:space="preserve"> field contains one IPv6 address corresponding to a P-CSCF address (see 3GPP TS 24.229 [95]). This IPv6 address is encoded as a 128-bit address according to </w:t>
            </w:r>
            <w:r w:rsidRPr="00D95AF2">
              <w:rPr>
                <w:rFonts w:ascii="Arial" w:hAnsi="Arial"/>
                <w:sz w:val="18"/>
              </w:rPr>
              <w:t>IETF RFC 4291 [99]</w:t>
            </w:r>
            <w:r w:rsidRPr="00D95AF2">
              <w:rPr>
                <w:rFonts w:ascii="Arial" w:hAnsi="Arial" w:cs="Arial"/>
                <w:sz w:val="18"/>
              </w:rPr>
              <w:t xml:space="preserve">. When there is a need to include more than one P-CSCF IPv6 address, then more logical units with the </w:t>
            </w:r>
            <w:r w:rsidRPr="00D95AF2">
              <w:rPr>
                <w:rFonts w:ascii="Arial" w:hAnsi="Arial" w:cs="Arial"/>
                <w:i/>
                <w:iCs/>
                <w:sz w:val="18"/>
              </w:rPr>
              <w:t>container identifier</w:t>
            </w:r>
            <w:r w:rsidRPr="00D95AF2">
              <w:rPr>
                <w:rFonts w:ascii="Arial" w:hAnsi="Arial" w:cs="Arial"/>
                <w:sz w:val="18"/>
              </w:rPr>
              <w:t xml:space="preserve"> indicating P-CSCF IPv6 Address are used.</w:t>
            </w:r>
            <w:r w:rsidRPr="00D95AF2">
              <w:t xml:space="preserve"> </w:t>
            </w:r>
            <w:r w:rsidRPr="00D95AF2">
              <w:rPr>
                <w:rFonts w:ascii="Arial" w:hAnsi="Arial"/>
                <w:sz w:val="18"/>
              </w:rPr>
              <w:t>If more than 3 instances of the P</w:t>
            </w:r>
            <w:r w:rsidRPr="00D95AF2">
              <w:rPr>
                <w:rFonts w:ascii="Arial" w:hAnsi="Arial"/>
                <w:sz w:val="18"/>
              </w:rPr>
              <w:noBreakHyphen/>
              <w:t>CSCF IPv6 Address logical unit are received by the MS, then the MS may ignore all but the first 3 instances of the P</w:t>
            </w:r>
            <w:r w:rsidRPr="00D95AF2">
              <w:rPr>
                <w:rFonts w:ascii="Arial" w:hAnsi="Arial"/>
                <w:sz w:val="18"/>
              </w:rPr>
              <w:noBreakHyphen/>
              <w:t>CSCF IPv6 Address logical unit received.</w:t>
            </w:r>
          </w:p>
          <w:p w14:paraId="5F2E33AE" w14:textId="77777777" w:rsidR="00EB1C56" w:rsidRPr="00D95AF2" w:rsidRDefault="00EB1C56" w:rsidP="002A774A">
            <w:pPr>
              <w:keepNext/>
              <w:rPr>
                <w:rFonts w:ascii="Arial" w:hAnsi="Arial" w:cs="Arial"/>
                <w:sz w:val="18"/>
              </w:rPr>
            </w:pPr>
            <w:r w:rsidRPr="00D95AF2">
              <w:rPr>
                <w:rFonts w:ascii="Arial" w:hAnsi="Arial"/>
                <w:sz w:val="18"/>
              </w:rPr>
              <w:t xml:space="preserve">When the </w:t>
            </w:r>
            <w:r w:rsidRPr="00D95AF2">
              <w:rPr>
                <w:rFonts w:ascii="Arial" w:hAnsi="Arial"/>
                <w:i/>
                <w:sz w:val="18"/>
              </w:rPr>
              <w:t>container identifier</w:t>
            </w:r>
            <w:r w:rsidRPr="00D95AF2">
              <w:rPr>
                <w:rFonts w:ascii="Arial" w:hAnsi="Arial"/>
                <w:sz w:val="18"/>
              </w:rPr>
              <w:t xml:space="preserve"> indicates DNS Server IPv6 Address, the </w:t>
            </w:r>
            <w:r w:rsidRPr="00D95AF2">
              <w:rPr>
                <w:rFonts w:ascii="Arial" w:hAnsi="Arial"/>
                <w:i/>
                <w:sz w:val="18"/>
              </w:rPr>
              <w:t>container identifier contents</w:t>
            </w:r>
            <w:r w:rsidRPr="00D95AF2">
              <w:rPr>
                <w:rFonts w:ascii="Arial" w:hAnsi="Arial"/>
                <w:sz w:val="18"/>
              </w:rPr>
              <w:t xml:space="preserve"> field contains one IPv6 DNS server address (see 3GPP TS 27.060 [36a]). This IPv6 address is encoded as a 128-bit address according to IETF RFC 4291 [99]. When there is a need to include more than one DNS Server IPv6 address, then more logical units with the </w:t>
            </w:r>
            <w:r w:rsidRPr="00D95AF2">
              <w:rPr>
                <w:rFonts w:ascii="Arial" w:hAnsi="Arial"/>
                <w:i/>
                <w:sz w:val="18"/>
              </w:rPr>
              <w:t>container identifier</w:t>
            </w:r>
            <w:r w:rsidRPr="00D95AF2">
              <w:rPr>
                <w:rFonts w:ascii="Arial" w:hAnsi="Arial"/>
                <w:sz w:val="18"/>
              </w:rPr>
              <w:t xml:space="preserve"> indicating DNS Server IPv6 Address are used.</w:t>
            </w:r>
          </w:p>
          <w:p w14:paraId="0A81908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olicy Control rejection code, the </w:t>
            </w:r>
            <w:r w:rsidRPr="00D95AF2">
              <w:rPr>
                <w:rFonts w:ascii="Arial" w:hAnsi="Arial" w:cs="Arial"/>
                <w:i/>
                <w:iCs/>
                <w:sz w:val="18"/>
              </w:rPr>
              <w:t>container identifier contents</w:t>
            </w:r>
            <w:r w:rsidRPr="00D95AF2">
              <w:rPr>
                <w:rFonts w:ascii="Arial" w:hAnsi="Arial" w:cs="Arial"/>
                <w:sz w:val="18"/>
              </w:rPr>
              <w:t xml:space="preserve"> field contains a Go interface related cause code from the GGSN to the MS (see 3GPP TS 29.207 [100]).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27923741"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MS Support of Network Requested Bearer Control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2F5E7289"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Selected Bearer Control Mode, the </w:t>
            </w:r>
            <w:r w:rsidRPr="00D95AF2">
              <w:rPr>
                <w:rFonts w:ascii="Arial" w:hAnsi="Arial" w:cs="Arial"/>
                <w:i/>
                <w:iCs/>
                <w:sz w:val="18"/>
              </w:rPr>
              <w:t>container identifier contents</w:t>
            </w:r>
            <w:r w:rsidRPr="00D95AF2">
              <w:rPr>
                <w:rFonts w:ascii="Arial" w:hAnsi="Arial" w:cs="Arial"/>
                <w:sz w:val="18"/>
              </w:rPr>
              <w:t xml:space="preserve"> field contains the selected bearer control mode, where '01H’ indicates that 'MS only’ mode has been selected and '02H’ indicates that 'MS/NW’ mode has been selected.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555CB4E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Agent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6094F88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Network Prefix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E0F417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IPv4 Home Agent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 xml:space="preserve">length of container identifier </w:t>
            </w:r>
            <w:r w:rsidRPr="00D95AF2">
              <w:rPr>
                <w:rFonts w:ascii="Arial" w:hAnsi="Arial" w:cs="Arial"/>
                <w:i/>
                <w:iCs/>
                <w:sz w:val="18"/>
              </w:rPr>
              <w:lastRenderedPageBreak/>
              <w:t>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3A50283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Agent Address, the </w:t>
            </w:r>
            <w:r w:rsidRPr="00D95AF2">
              <w:rPr>
                <w:rFonts w:ascii="Arial" w:hAnsi="Arial" w:cs="Arial"/>
                <w:i/>
                <w:iCs/>
                <w:sz w:val="18"/>
              </w:rPr>
              <w:t>container identifier contents</w:t>
            </w:r>
            <w:r w:rsidRPr="00D95AF2">
              <w:rPr>
                <w:rFonts w:ascii="Arial" w:hAnsi="Arial" w:cs="Arial"/>
                <w:sz w:val="18"/>
              </w:rPr>
              <w:t xml:space="preserve"> field contains one IPv6 address corresponding to a DSMIPv6 HA address (see 3GPP TS 24.303 [124] and 3GPP TS 24.327 [125]). This IPv6 address is encoded as a 128-bit address according to IETF RFC 4291 </w:t>
            </w:r>
            <w:r w:rsidRPr="00D95AF2">
              <w:rPr>
                <w:rFonts w:ascii="Arial" w:hAnsi="Arial"/>
                <w:sz w:val="18"/>
              </w:rPr>
              <w:t>[99]</w:t>
            </w:r>
            <w:r w:rsidRPr="00D95AF2">
              <w:rPr>
                <w:rFonts w:ascii="Arial" w:hAnsi="Arial" w:cs="Arial"/>
                <w:sz w:val="18"/>
              </w:rPr>
              <w:t xml:space="preserve">. </w:t>
            </w:r>
          </w:p>
          <w:p w14:paraId="30236441" w14:textId="77777777" w:rsidR="00EB1C56" w:rsidRPr="00D95AF2" w:rsidRDefault="00EB1C56" w:rsidP="002A774A">
            <w:pPr>
              <w:keepNext/>
              <w:rPr>
                <w:rFonts w:ascii="Arial" w:hAnsi="Arial"/>
                <w:sz w:val="18"/>
              </w:rPr>
            </w:pPr>
            <w:r w:rsidRPr="00D95AF2">
              <w:rPr>
                <w:rFonts w:ascii="Arial" w:hAnsi="Arial"/>
                <w:sz w:val="18"/>
              </w:rPr>
              <w:t xml:space="preserve">When the </w:t>
            </w:r>
            <w:r w:rsidRPr="00D95AF2">
              <w:rPr>
                <w:rFonts w:ascii="Arial" w:hAnsi="Arial"/>
                <w:i/>
                <w:sz w:val="18"/>
              </w:rPr>
              <w:t>container identifier</w:t>
            </w:r>
            <w:r w:rsidRPr="00D95AF2">
              <w:rPr>
                <w:rFonts w:ascii="Arial" w:hAnsi="Arial"/>
                <w:sz w:val="18"/>
              </w:rPr>
              <w:t xml:space="preserve"> indicates DSMIPv6 Home Network Prefix, the </w:t>
            </w:r>
            <w:r w:rsidRPr="00D95AF2">
              <w:rPr>
                <w:rFonts w:ascii="Arial" w:hAnsi="Arial"/>
                <w:i/>
                <w:sz w:val="18"/>
              </w:rPr>
              <w:t>container identifier contents</w:t>
            </w:r>
            <w:r w:rsidRPr="00D95AF2">
              <w:rPr>
                <w:rFonts w:ascii="Arial" w:hAnsi="Arial"/>
                <w:sz w:val="18"/>
              </w:rPr>
              <w:t xml:space="preserve"> field contains one IPv6 Home Network Prefix (see 3GPP TS 24.303 [124]</w:t>
            </w:r>
            <w:r w:rsidRPr="00D95AF2">
              <w:rPr>
                <w:rFonts w:ascii="Arial" w:hAnsi="Arial" w:cs="Arial"/>
                <w:sz w:val="18"/>
              </w:rPr>
              <w:t xml:space="preserve"> and 3GPP TS 24.327 [125]</w:t>
            </w:r>
            <w:r w:rsidRPr="00D95AF2">
              <w:rPr>
                <w:rFonts w:ascii="Arial" w:hAnsi="Arial"/>
                <w:sz w:val="18"/>
              </w:rPr>
              <w:t>). This IPv6 prefix is encoded as an IPv6 address according to IETF RFC 4291 [99] followed by 8 bits which specifies the prefix length.</w:t>
            </w:r>
          </w:p>
          <w:p w14:paraId="58C9D3C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IPv4 Home Agent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a DSMIPv6 IPv4 Home Agent address (see 3GPP TS 24.303 [124] and 3GPP TS 24.327 [125]).</w:t>
            </w:r>
          </w:p>
          <w:p w14:paraId="51CE3BAE"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4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6FD45980"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NS Server IPv4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When the DNS Server IPv4 Address Request is indicated in N1 mode, the DNS Server IPv4 Address Request indicates that the MS supports handling of the DNS Server IPv4 address(es) received in the PDU session establishment procedure and network-requested PDU session modification procedure(s), if any.</w:t>
            </w:r>
          </w:p>
          <w:p w14:paraId="407A74C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4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the P-CSCF address to be used. When there is a need to include more than one P</w:t>
            </w:r>
            <w:r w:rsidRPr="00D95AF2">
              <w:rPr>
                <w:rFonts w:ascii="Arial" w:hAnsi="Arial" w:cs="Arial"/>
                <w:sz w:val="18"/>
              </w:rPr>
              <w:noBreakHyphen/>
              <w:t xml:space="preserve">CSCF IPv4 address, then more logical units with the </w:t>
            </w:r>
            <w:r w:rsidRPr="00D95AF2">
              <w:rPr>
                <w:rFonts w:ascii="Arial" w:hAnsi="Arial" w:cs="Arial"/>
                <w:i/>
                <w:iCs/>
                <w:sz w:val="18"/>
              </w:rPr>
              <w:t>container identifier</w:t>
            </w:r>
            <w:r w:rsidRPr="00D95AF2">
              <w:rPr>
                <w:rFonts w:ascii="Arial" w:hAnsi="Arial" w:cs="Arial"/>
                <w:sz w:val="18"/>
              </w:rPr>
              <w:t xml:space="preserve"> indicating P</w:t>
            </w:r>
            <w:r w:rsidRPr="00D95AF2">
              <w:rPr>
                <w:rFonts w:ascii="Arial" w:hAnsi="Arial" w:cs="Arial"/>
                <w:sz w:val="18"/>
              </w:rPr>
              <w:noBreakHyphen/>
              <w:t xml:space="preserve">CSCF IPv4 Address are used. </w:t>
            </w:r>
            <w:r w:rsidRPr="00D95AF2">
              <w:rPr>
                <w:rFonts w:ascii="Arial" w:hAnsi="Arial"/>
                <w:sz w:val="18"/>
              </w:rPr>
              <w:t>If more than 3 instances of the P</w:t>
            </w:r>
            <w:r w:rsidRPr="00D95AF2">
              <w:rPr>
                <w:rFonts w:ascii="Arial" w:hAnsi="Arial"/>
                <w:sz w:val="18"/>
              </w:rPr>
              <w:noBreakHyphen/>
              <w:t>CSCF IPv4 Address logical unit are received by the MS, then the MS may ignore all but the first 3 instances of the P</w:t>
            </w:r>
            <w:r w:rsidRPr="00D95AF2">
              <w:rPr>
                <w:rFonts w:ascii="Arial" w:hAnsi="Arial"/>
                <w:sz w:val="18"/>
              </w:rPr>
              <w:noBreakHyphen/>
              <w:t>CSCF IPv4 Address logical unit received.</w:t>
            </w:r>
          </w:p>
          <w:p w14:paraId="34DF5BC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NS Server IPv4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the DNS server address to be used.</w:t>
            </w:r>
            <w:r w:rsidRPr="00D95AF2">
              <w:rPr>
                <w:rFonts w:ascii="Arial" w:hAnsi="Arial"/>
                <w:sz w:val="18"/>
              </w:rPr>
              <w:t xml:space="preserve"> When there is a need to include more than one DNS Server IPv4 address, then more logical units with the </w:t>
            </w:r>
            <w:r w:rsidRPr="00D95AF2">
              <w:rPr>
                <w:rFonts w:ascii="Arial" w:hAnsi="Arial"/>
                <w:i/>
                <w:sz w:val="18"/>
              </w:rPr>
              <w:t>container identifier</w:t>
            </w:r>
            <w:r w:rsidRPr="00D95AF2">
              <w:rPr>
                <w:rFonts w:ascii="Arial" w:hAnsi="Arial"/>
                <w:sz w:val="18"/>
              </w:rPr>
              <w:t xml:space="preserve"> indicating DNS Server IPv4 Address are used</w:t>
            </w:r>
            <w:r w:rsidRPr="00D95AF2">
              <w:rPr>
                <w:rFonts w:ascii="Arial" w:hAnsi="Arial" w:cs="Arial"/>
                <w:sz w:val="18"/>
              </w:rPr>
              <w:t>.</w:t>
            </w:r>
          </w:p>
          <w:p w14:paraId="77D188F5" w14:textId="77777777" w:rsidR="00EB1C56" w:rsidRPr="00D95AF2" w:rsidRDefault="00EB1C56" w:rsidP="002A774A">
            <w:pPr>
              <w:keepNext/>
              <w:rPr>
                <w:rFonts w:ascii="Arial" w:hAnsi="Arial" w:cs="Arial"/>
                <w:sz w:val="18"/>
              </w:rPr>
            </w:pPr>
            <w:r w:rsidRPr="00D95AF2">
              <w:rPr>
                <w:rFonts w:ascii="Arial" w:hAnsi="Arial" w:cs="Arial"/>
                <w:sz w:val="18"/>
              </w:rPr>
              <w:t>P-CSCF IPv4 Address Request, P-CSCF IPv4 Address, DNS Server IPv4 Address Request and DNS Server IPv4 Address are applicable in S1-mode and N1-mode.</w:t>
            </w:r>
          </w:p>
          <w:p w14:paraId="3C8015C4"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 address allocation via NAS signalling,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18CFD64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 address allocation via DHCPv4,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785CF022" w14:textId="4F426F40"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E812D1">
              <w:rPr>
                <w:rFonts w:ascii="Arial" w:hAnsi="Arial" w:cs="Arial"/>
                <w:i/>
                <w:iCs/>
                <w:sz w:val="18"/>
              </w:rPr>
              <w:t>container identifier</w:t>
            </w:r>
            <w:r w:rsidRPr="00EC7ECF">
              <w:rPr>
                <w:rFonts w:ascii="Arial" w:hAnsi="Arial" w:cs="Arial"/>
                <w:sz w:val="18"/>
              </w:rPr>
              <w:t xml:space="preserve"> in</w:t>
            </w:r>
            <w:r w:rsidRPr="00D95AF2">
              <w:rPr>
                <w:rFonts w:ascii="Arial" w:hAnsi="Arial" w:cs="Arial"/>
                <w:sz w:val="18"/>
              </w:rPr>
              <w:t>dicates MSISDN, the container identifier contents field contains the MSISDN (see 3GPP TS 23.003 [10]) assigned to the MS. Use of the MSISDN provided is defined in subclause 6.4.</w:t>
            </w:r>
            <w:r w:rsidR="00B41E4C">
              <w:rPr>
                <w:rFonts w:ascii="Arial" w:hAnsi="Arial" w:cs="Arial"/>
                <w:sz w:val="18"/>
              </w:rPr>
              <w:t xml:space="preserve"> The content of the MSISDN is coded as the value part of the </w:t>
            </w:r>
            <w:r w:rsidR="00B41E4C">
              <w:rPr>
                <w:rFonts w:ascii="Arial" w:hAnsi="Arial" w:cs="Arial"/>
                <w:i/>
                <w:iCs/>
                <w:sz w:val="18"/>
              </w:rPr>
              <w:t>Called party BCD number</w:t>
            </w:r>
            <w:r w:rsidR="00B41E4C">
              <w:rPr>
                <w:rFonts w:ascii="Arial" w:hAnsi="Arial" w:cs="Arial"/>
                <w:sz w:val="18"/>
              </w:rPr>
              <w:t xml:space="preserve"> information element as specified in subclause 10.5.4.7.</w:t>
            </w:r>
          </w:p>
          <w:p w14:paraId="20752FF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FOM Support Request (see 3GPP TS 24.303 [124] and 3GPP TS 24.327 [125]),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ABE6BC0" w14:textId="77777777" w:rsidR="00EB1C56" w:rsidRPr="00D95AF2" w:rsidRDefault="00EB1C56" w:rsidP="002A774A">
            <w:pPr>
              <w:keepNext/>
              <w:rPr>
                <w:rFonts w:ascii="Arial" w:hAnsi="Arial" w:cs="Arial"/>
                <w:sz w:val="18"/>
              </w:rPr>
            </w:pPr>
            <w:r w:rsidRPr="00D95AF2">
              <w:rPr>
                <w:rFonts w:ascii="Arial" w:hAnsi="Arial" w:cs="Arial"/>
                <w:sz w:val="18"/>
              </w:rPr>
              <w:lastRenderedPageBreak/>
              <w:t xml:space="preserve">When the </w:t>
            </w:r>
            <w:r w:rsidRPr="00D95AF2">
              <w:rPr>
                <w:rFonts w:ascii="Arial" w:hAnsi="Arial" w:cs="Arial"/>
                <w:i/>
                <w:iCs/>
                <w:sz w:val="18"/>
              </w:rPr>
              <w:t>container identifier</w:t>
            </w:r>
            <w:r w:rsidRPr="00D95AF2">
              <w:rPr>
                <w:rFonts w:ascii="Arial" w:hAnsi="Arial" w:cs="Arial"/>
                <w:sz w:val="18"/>
              </w:rPr>
              <w:t xml:space="preserve"> indicates IFOM Suppor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Home Agent supports IFOM.</w:t>
            </w:r>
          </w:p>
          <w:p w14:paraId="06388E1A"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v4 Link MTU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2B03DC2"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v4 Link MTU, the </w:t>
            </w:r>
            <w:r w:rsidRPr="00D95AF2">
              <w:rPr>
                <w:rFonts w:ascii="Arial" w:hAnsi="Arial" w:cs="Arial"/>
                <w:i/>
                <w:iCs/>
                <w:sz w:val="18"/>
              </w:rPr>
              <w:t>length of container identifier contents</w:t>
            </w:r>
            <w:r w:rsidRPr="00D95AF2">
              <w:rPr>
                <w:rFonts w:ascii="Arial" w:hAnsi="Arial" w:cs="Arial"/>
                <w:sz w:val="18"/>
              </w:rPr>
              <w:t xml:space="preserve"> indicates a length equal to two. The </w:t>
            </w:r>
            <w:r w:rsidRPr="00D95AF2">
              <w:rPr>
                <w:rFonts w:ascii="Arial" w:hAnsi="Arial" w:cs="Arial"/>
                <w:i/>
                <w:iCs/>
                <w:sz w:val="18"/>
              </w:rPr>
              <w:t>container identifier contents</w:t>
            </w:r>
            <w:r w:rsidRPr="00D95AF2">
              <w:rPr>
                <w:rFonts w:ascii="Arial" w:hAnsi="Arial" w:cs="Arial"/>
                <w:sz w:val="18"/>
              </w:rPr>
              <w:t xml:space="preserve"> field contains the binary coded representation of the IPv4 link MTU size in octets. Bit 8 of the first octet of the </w:t>
            </w:r>
            <w:r w:rsidRPr="00D95AF2">
              <w:rPr>
                <w:rFonts w:ascii="Arial" w:hAnsi="Arial" w:cs="Arial"/>
                <w:i/>
                <w:iCs/>
                <w:sz w:val="18"/>
              </w:rPr>
              <w:t>container identifier contents</w:t>
            </w:r>
            <w:r w:rsidRPr="00D95AF2">
              <w:rPr>
                <w:rFonts w:ascii="Arial" w:hAnsi="Arial" w:cs="Arial"/>
                <w:sz w:val="18"/>
              </w:rPr>
              <w:t xml:space="preserve"> field contains the most significant bit and bit 1 of the second octet of the </w:t>
            </w:r>
            <w:r w:rsidRPr="00D95AF2">
              <w:rPr>
                <w:rFonts w:ascii="Arial" w:hAnsi="Arial" w:cs="Arial"/>
                <w:i/>
                <w:iCs/>
                <w:sz w:val="18"/>
              </w:rPr>
              <w:t>container identifier contents</w:t>
            </w:r>
            <w:r w:rsidRPr="00D95AF2">
              <w:rPr>
                <w:rFonts w:ascii="Arial" w:hAnsi="Arial" w:cs="Arial"/>
                <w:sz w:val="18"/>
              </w:rPr>
              <w:t xml:space="preserve"> field contains the least significant bit. If the </w:t>
            </w:r>
            <w:r w:rsidRPr="00D95AF2">
              <w:rPr>
                <w:rFonts w:ascii="Arial" w:hAnsi="Arial" w:cs="Arial"/>
                <w:i/>
                <w:iCs/>
                <w:sz w:val="18"/>
              </w:rPr>
              <w:t>length of container identifier contents</w:t>
            </w:r>
            <w:r w:rsidRPr="00D95AF2">
              <w:rPr>
                <w:rFonts w:ascii="Arial" w:hAnsi="Arial" w:cs="Arial"/>
                <w:sz w:val="18"/>
              </w:rPr>
              <w:t xml:space="preserve"> is different from two octets, then it shall be ignored by the receiver.</w:t>
            </w:r>
          </w:p>
          <w:p w14:paraId="7E3E0BC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MS support of Local address in TF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Local address in TFTs.</w:t>
            </w:r>
          </w:p>
          <w:p w14:paraId="2D57868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etwork support of Local address in TF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supports Local address in TFTs.</w:t>
            </w:r>
          </w:p>
          <w:p w14:paraId="11D08E6F"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Re-selection suppor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w:t>
            </w:r>
            <w:smartTag w:uri="urn:schemas-microsoft-com:office:smarttags" w:element="stockticker">
              <w:r w:rsidRPr="00D95AF2">
                <w:rPr>
                  <w:rFonts w:ascii="Arial" w:hAnsi="Arial" w:cs="Arial"/>
                  <w:sz w:val="18"/>
                </w:rPr>
                <w:t>PCO</w:t>
              </w:r>
            </w:smartTag>
            <w:r w:rsidRPr="00D95AF2">
              <w:rPr>
                <w:rFonts w:ascii="Arial" w:hAnsi="Arial" w:cs="Arial"/>
                <w:sz w:val="18"/>
              </w:rPr>
              <w:t xml:space="preserve"> parameter may be present only if a container with P-CSCF IPv4 Address Request or P-CSCF IPv6 Address Request is present.</w:t>
            </w:r>
            <w:r w:rsidRPr="00D95AF2">
              <w:t xml:space="preserve"> </w:t>
            </w:r>
            <w:r w:rsidRPr="00D95AF2">
              <w:rPr>
                <w:rFonts w:ascii="Arial" w:hAnsi="Arial" w:cs="Arial"/>
                <w:sz w:val="18"/>
              </w:rPr>
              <w:t>This information indicates that the UE supports P-CSCF re-selection based on procedures specified in 3GPP TS 24.229 [95] subclauses B.2.2.1C, L.2.2.1C, R.2.2.1C, U.2.2.1C and W.2.2.1C.</w:t>
            </w:r>
          </w:p>
          <w:p w14:paraId="08F5044E"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reques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the NBIFOM usage.</w:t>
            </w:r>
          </w:p>
          <w:p w14:paraId="3AB2DED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accepted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accepts UE's request of the NBIFOM usage.</w:t>
            </w:r>
          </w:p>
          <w:p w14:paraId="7B1C4C13"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mode,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length of container identifier contents</w:t>
            </w:r>
            <w:r w:rsidRPr="00D95AF2">
              <w:rPr>
                <w:rFonts w:ascii="Arial" w:hAnsi="Arial" w:cs="Arial"/>
                <w:sz w:val="18"/>
              </w:rPr>
              <w:t xml:space="preserve"> indicates length different to one, it shall be ignored. The </w:t>
            </w:r>
            <w:r w:rsidRPr="00D95AF2">
              <w:rPr>
                <w:rFonts w:ascii="Arial" w:hAnsi="Arial" w:cs="Arial"/>
                <w:i/>
                <w:iCs/>
                <w:sz w:val="18"/>
              </w:rPr>
              <w:t>container identifier contents</w:t>
            </w:r>
            <w:r w:rsidRPr="00D95AF2">
              <w:rPr>
                <w:rFonts w:ascii="Arial" w:hAnsi="Arial" w:cs="Arial"/>
                <w:sz w:val="18"/>
              </w:rPr>
              <w:t xml:space="preserve"> field containing value 00H indicates the UE-initiated NBIFOM mode. The </w:t>
            </w:r>
            <w:r w:rsidRPr="00D95AF2">
              <w:rPr>
                <w:rFonts w:ascii="Arial" w:hAnsi="Arial" w:cs="Arial"/>
                <w:i/>
                <w:iCs/>
                <w:sz w:val="18"/>
              </w:rPr>
              <w:t>container identifier contents</w:t>
            </w:r>
            <w:r w:rsidRPr="00D95AF2">
              <w:rPr>
                <w:rFonts w:ascii="Arial" w:hAnsi="Arial" w:cs="Arial"/>
                <w:sz w:val="18"/>
              </w:rPr>
              <w:t xml:space="preserve"> field containing value 01H indicates the network-initiated NBIFOM mode. The </w:t>
            </w:r>
            <w:r w:rsidRPr="00D95AF2">
              <w:rPr>
                <w:rFonts w:ascii="Arial" w:hAnsi="Arial" w:cs="Arial"/>
                <w:i/>
                <w:iCs/>
                <w:sz w:val="18"/>
              </w:rPr>
              <w:t>container identifier contents</w:t>
            </w:r>
            <w:r w:rsidRPr="00D95AF2">
              <w:rPr>
                <w:rFonts w:ascii="Arial" w:hAnsi="Arial" w:cs="Arial"/>
                <w:sz w:val="18"/>
              </w:rPr>
              <w:t xml:space="preserve"> field containing a value other than 00H and other than 01H shall be ignored.</w:t>
            </w:r>
          </w:p>
          <w:p w14:paraId="079F70EA"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on-IP Link MTU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link MTU for "non-IP" PDN connection.</w:t>
            </w:r>
          </w:p>
          <w:p w14:paraId="0ABB65C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on-IP Link MTU, the </w:t>
            </w:r>
            <w:r w:rsidRPr="00D95AF2">
              <w:rPr>
                <w:rFonts w:ascii="Arial" w:hAnsi="Arial" w:cs="Arial"/>
                <w:i/>
                <w:iCs/>
                <w:sz w:val="18"/>
              </w:rPr>
              <w:t>length of container identifier contents</w:t>
            </w:r>
            <w:r w:rsidRPr="00D95AF2">
              <w:rPr>
                <w:rFonts w:ascii="Arial" w:hAnsi="Arial" w:cs="Arial"/>
                <w:sz w:val="18"/>
              </w:rPr>
              <w:t xml:space="preserve"> indicates a length equal to two. The </w:t>
            </w:r>
            <w:r w:rsidRPr="00D95AF2">
              <w:rPr>
                <w:rFonts w:ascii="Arial" w:hAnsi="Arial" w:cs="Arial"/>
                <w:i/>
                <w:iCs/>
                <w:sz w:val="18"/>
              </w:rPr>
              <w:t>container identifier contents</w:t>
            </w:r>
            <w:r w:rsidRPr="00D95AF2">
              <w:rPr>
                <w:rFonts w:ascii="Arial" w:hAnsi="Arial" w:cs="Arial"/>
                <w:sz w:val="18"/>
              </w:rPr>
              <w:t xml:space="preserve"> field contains the binary coded representation of the link MTU size for non-IP PDN connection in octets which is at least 128 octets. Bit 8 of the first octet of the </w:t>
            </w:r>
            <w:r w:rsidRPr="00D95AF2">
              <w:rPr>
                <w:rFonts w:ascii="Arial" w:hAnsi="Arial" w:cs="Arial"/>
                <w:i/>
                <w:iCs/>
                <w:sz w:val="18"/>
              </w:rPr>
              <w:t>container identifier contents</w:t>
            </w:r>
            <w:r w:rsidRPr="00D95AF2">
              <w:rPr>
                <w:rFonts w:ascii="Arial" w:hAnsi="Arial" w:cs="Arial"/>
                <w:sz w:val="18"/>
              </w:rPr>
              <w:t xml:space="preserve"> field contains the most significant bit and bit 1 of the second octet of the </w:t>
            </w:r>
            <w:r w:rsidRPr="00D95AF2">
              <w:rPr>
                <w:rFonts w:ascii="Arial" w:hAnsi="Arial" w:cs="Arial"/>
                <w:i/>
                <w:iCs/>
                <w:sz w:val="18"/>
              </w:rPr>
              <w:t>container identifier contents</w:t>
            </w:r>
            <w:r w:rsidRPr="00D95AF2">
              <w:rPr>
                <w:rFonts w:ascii="Arial" w:hAnsi="Arial" w:cs="Arial"/>
                <w:sz w:val="18"/>
              </w:rPr>
              <w:t xml:space="preserve"> field contains the least significant bit. If the </w:t>
            </w:r>
            <w:r w:rsidRPr="00D95AF2">
              <w:rPr>
                <w:rFonts w:ascii="Arial" w:hAnsi="Arial" w:cs="Arial"/>
                <w:i/>
                <w:iCs/>
                <w:sz w:val="18"/>
              </w:rPr>
              <w:t xml:space="preserve">length of </w:t>
            </w:r>
            <w:r w:rsidRPr="00D95AF2">
              <w:rPr>
                <w:rFonts w:ascii="Arial" w:hAnsi="Arial" w:cs="Arial"/>
                <w:i/>
                <w:iCs/>
                <w:sz w:val="18"/>
              </w:rPr>
              <w:lastRenderedPageBreak/>
              <w:t>container identifier contents</w:t>
            </w:r>
            <w:r w:rsidRPr="00D95AF2">
              <w:rPr>
                <w:rFonts w:ascii="Arial" w:hAnsi="Arial" w:cs="Arial"/>
                <w:sz w:val="18"/>
              </w:rPr>
              <w:t xml:space="preserve"> is different from two octets, then it shall be ignored by the receiver.</w:t>
            </w:r>
          </w:p>
          <w:p w14:paraId="523D2411"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PN rate control suppor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APN rate control functionality.</w:t>
            </w:r>
          </w:p>
          <w:p w14:paraId="0E9D7BA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PN rate control parameters, the </w:t>
            </w:r>
            <w:r w:rsidRPr="00D95AF2">
              <w:rPr>
                <w:rFonts w:ascii="Arial" w:hAnsi="Arial" w:cs="Arial"/>
                <w:i/>
                <w:iCs/>
                <w:sz w:val="18"/>
              </w:rPr>
              <w:t>container identifier contents</w:t>
            </w:r>
            <w:r w:rsidRPr="00D95AF2">
              <w:rPr>
                <w:rFonts w:ascii="Arial" w:hAnsi="Arial" w:cs="Arial"/>
                <w:sz w:val="18"/>
              </w:rPr>
              <w:t xml:space="preserve"> field contains parameters for APN rate control functionality. The container contents are coded as described in subclause 10.5.6.3.2.</w:t>
            </w:r>
          </w:p>
          <w:p w14:paraId="4A9DFA4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nitial APN data rate control parameters, the </w:t>
            </w:r>
            <w:r w:rsidRPr="00D95AF2">
              <w:rPr>
                <w:rFonts w:ascii="Arial" w:hAnsi="Arial" w:cs="Arial"/>
                <w:i/>
                <w:iCs/>
                <w:sz w:val="18"/>
              </w:rPr>
              <w:t>container identifier contents</w:t>
            </w:r>
            <w:r w:rsidRPr="00D95AF2">
              <w:rPr>
                <w:rFonts w:ascii="Arial" w:hAnsi="Arial" w:cs="Arial"/>
                <w:sz w:val="18"/>
              </w:rPr>
              <w:t xml:space="preserve"> field contains status parameters for APN rate control functionality. The container contents are coded as described in subclause 10.5.6.3.8.</w:t>
            </w:r>
          </w:p>
          <w:p w14:paraId="2997679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3GPP PS data off UE status, the </w:t>
            </w:r>
            <w:r w:rsidRPr="00D95AF2">
              <w:rPr>
                <w:rFonts w:ascii="Arial" w:hAnsi="Arial" w:cs="Arial"/>
                <w:i/>
                <w:iCs/>
                <w:sz w:val="18"/>
              </w:rPr>
              <w:t>container identifier contents</w:t>
            </w:r>
            <w:r w:rsidRPr="00D95AF2">
              <w:rPr>
                <w:rFonts w:ascii="Arial" w:hAnsi="Arial" w:cs="Arial"/>
                <w:sz w:val="18"/>
              </w:rPr>
              <w:t xml:space="preserve"> field contains information of the status of 3GPP PS data off in the UE for a PDN connection where </w:t>
            </w:r>
            <w:r w:rsidRPr="00D95AF2">
              <w:t>"</w:t>
            </w:r>
            <w:r w:rsidRPr="00D95AF2">
              <w:rPr>
                <w:rFonts w:ascii="Arial" w:hAnsi="Arial" w:cs="Arial"/>
                <w:sz w:val="18"/>
              </w:rPr>
              <w:t>01H</w:t>
            </w:r>
            <w:r w:rsidRPr="00D95AF2">
              <w:t>"</w:t>
            </w:r>
            <w:r w:rsidRPr="00D95AF2">
              <w:rPr>
                <w:rFonts w:ascii="Arial" w:hAnsi="Arial" w:cs="Arial"/>
                <w:sz w:val="18"/>
              </w:rPr>
              <w:t xml:space="preserve"> indicates ’deactivated’ and </w:t>
            </w:r>
            <w:r w:rsidRPr="00D95AF2">
              <w:t>"</w:t>
            </w:r>
            <w:r w:rsidRPr="00D95AF2">
              <w:rPr>
                <w:rFonts w:ascii="Arial" w:hAnsi="Arial" w:cs="Arial"/>
                <w:sz w:val="18"/>
              </w:rPr>
              <w:t>02H</w:t>
            </w:r>
            <w:r w:rsidRPr="00D95AF2">
              <w:t>"</w:t>
            </w:r>
            <w:r w:rsidRPr="00D95AF2">
              <w:rPr>
                <w:rFonts w:ascii="Arial" w:hAnsi="Arial" w:cs="Arial"/>
                <w:sz w:val="18"/>
              </w:rPr>
              <w:t xml:space="preserve"> indicates 'activated’.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306EA224"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3GPP PS data off support indication, the </w:t>
            </w:r>
            <w:r w:rsidRPr="00D95AF2">
              <w:rPr>
                <w:rFonts w:ascii="Arial" w:hAnsi="Arial" w:cs="Arial"/>
                <w:i/>
                <w:iCs/>
                <w:sz w:val="18"/>
              </w:rPr>
              <w:t>container identifier contents</w:t>
            </w:r>
            <w:r w:rsidRPr="00D95AF2">
              <w:rPr>
                <w:rFonts w:ascii="Arial" w:hAnsi="Arial" w:cs="Arial"/>
                <w:sz w:val="18"/>
              </w:rPr>
              <w:t xml:space="preserve"> field is empty.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then it shall be ignored by the receiver.</w:t>
            </w:r>
          </w:p>
          <w:p w14:paraId="1F4F0A15"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Reliable Data Service reques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the Reliable Data Service usage </w:t>
            </w:r>
            <w:r w:rsidRPr="00D95AF2">
              <w:rPr>
                <w:rFonts w:ascii="Arial" w:hAnsi="Arial"/>
                <w:sz w:val="18"/>
              </w:rPr>
              <w:t>as specified in 3GPP TS 24.250 [162].</w:t>
            </w:r>
          </w:p>
          <w:p w14:paraId="36429AA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Reliable Data Service accepted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accepts UE's request of the Reliable Data Service usage as specified in 3GPP TS 24.250 [162].</w:t>
            </w:r>
          </w:p>
          <w:p w14:paraId="3433B609"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dditional APN rate control</w:t>
            </w:r>
            <w:r w:rsidRPr="00D95AF2">
              <w:t xml:space="preserve"> </w:t>
            </w:r>
            <w:r w:rsidRPr="00D95AF2">
              <w:rPr>
                <w:rFonts w:ascii="Arial" w:hAnsi="Arial" w:cs="Arial"/>
                <w:sz w:val="18"/>
              </w:rPr>
              <w:t xml:space="preserve">for exception data suppor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additional APN rate control</w:t>
            </w:r>
            <w:r w:rsidRPr="00D95AF2">
              <w:t xml:space="preserve"> </w:t>
            </w:r>
            <w:r w:rsidRPr="00D95AF2">
              <w:rPr>
                <w:rFonts w:ascii="Arial" w:hAnsi="Arial" w:cs="Arial"/>
                <w:sz w:val="18"/>
              </w:rPr>
              <w:t>for exception data functionality.</w:t>
            </w:r>
          </w:p>
          <w:p w14:paraId="3EDB480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dditional APN rate control</w:t>
            </w:r>
            <w:r w:rsidRPr="00D95AF2">
              <w:t xml:space="preserve"> </w:t>
            </w:r>
            <w:r w:rsidRPr="00D95AF2">
              <w:rPr>
                <w:rFonts w:ascii="Arial" w:hAnsi="Arial" w:cs="Arial"/>
                <w:sz w:val="18"/>
              </w:rPr>
              <w:t xml:space="preserve">for exception data parameters, the </w:t>
            </w:r>
            <w:r w:rsidRPr="00D95AF2">
              <w:rPr>
                <w:rFonts w:ascii="Arial" w:hAnsi="Arial" w:cs="Arial"/>
                <w:i/>
                <w:iCs/>
                <w:sz w:val="18"/>
              </w:rPr>
              <w:t>container identifier contents</w:t>
            </w:r>
            <w:r w:rsidRPr="00D95AF2">
              <w:rPr>
                <w:rFonts w:ascii="Arial" w:hAnsi="Arial" w:cs="Arial"/>
                <w:sz w:val="18"/>
              </w:rPr>
              <w:t xml:space="preserve"> field contains parameters for additional APN rate control</w:t>
            </w:r>
            <w:r w:rsidRPr="00D95AF2">
              <w:t xml:space="preserve"> </w:t>
            </w:r>
            <w:r w:rsidRPr="00D95AF2">
              <w:rPr>
                <w:rFonts w:ascii="Arial" w:hAnsi="Arial" w:cs="Arial"/>
                <w:sz w:val="18"/>
              </w:rPr>
              <w:t xml:space="preserve">for exception data functionality. The container contents are coded as described in subclause 10.5.6.3.3. </w:t>
            </w:r>
          </w:p>
          <w:p w14:paraId="7D67A07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nitial additional APN rate control</w:t>
            </w:r>
            <w:r w:rsidRPr="00D95AF2">
              <w:t xml:space="preserve"> </w:t>
            </w:r>
            <w:r w:rsidRPr="00D95AF2">
              <w:rPr>
                <w:rFonts w:ascii="Arial" w:hAnsi="Arial" w:cs="Arial"/>
                <w:sz w:val="18"/>
              </w:rPr>
              <w:t xml:space="preserve">for exception data parameters, the </w:t>
            </w:r>
            <w:r w:rsidRPr="00D95AF2">
              <w:rPr>
                <w:rFonts w:ascii="Arial" w:hAnsi="Arial" w:cs="Arial"/>
                <w:i/>
                <w:iCs/>
                <w:sz w:val="18"/>
              </w:rPr>
              <w:t>container identifier contents</w:t>
            </w:r>
            <w:r w:rsidRPr="00D95AF2">
              <w:rPr>
                <w:rFonts w:ascii="Arial" w:hAnsi="Arial" w:cs="Arial"/>
                <w:sz w:val="18"/>
              </w:rPr>
              <w:t xml:space="preserve"> field contains status parameters for additional APN rate control</w:t>
            </w:r>
            <w:r w:rsidRPr="00D95AF2">
              <w:t xml:space="preserve"> </w:t>
            </w:r>
            <w:r w:rsidRPr="00D95AF2">
              <w:rPr>
                <w:rFonts w:ascii="Arial" w:hAnsi="Arial" w:cs="Arial"/>
                <w:sz w:val="18"/>
              </w:rPr>
              <w:t>for exception data functionality. The container contents are coded as described in subclause 10.5.6.3.9.</w:t>
            </w:r>
          </w:p>
          <w:p w14:paraId="3F2C5C28" w14:textId="77777777" w:rsidR="00EB1C56" w:rsidRPr="00D95AF2" w:rsidRDefault="00EB1C56" w:rsidP="00034F47">
            <w:pPr>
              <w:keepNext/>
            </w:pPr>
          </w:p>
        </w:tc>
      </w:tr>
    </w:tbl>
    <w:p w14:paraId="3AB78C26" w14:textId="77777777" w:rsidR="00EB1C56" w:rsidRPr="00D95AF2" w:rsidRDefault="00EB1C56" w:rsidP="00EB1C56">
      <w:pPr>
        <w:pStyle w:val="TH"/>
      </w:pPr>
    </w:p>
    <w:p w14:paraId="5B4A889C" w14:textId="77777777" w:rsidR="00034F47" w:rsidRPr="00D95AF2" w:rsidRDefault="00034F47" w:rsidP="00EB1C56">
      <w:pPr>
        <w:pStyle w:val="TH"/>
      </w:pPr>
    </w:p>
    <w:tbl>
      <w:tblPr>
        <w:tblW w:w="0" w:type="auto"/>
        <w:jc w:val="center"/>
        <w:tblLayout w:type="fixed"/>
        <w:tblCellMar>
          <w:left w:w="28" w:type="dxa"/>
          <w:right w:w="56" w:type="dxa"/>
        </w:tblCellMar>
        <w:tblLook w:val="0000" w:firstRow="0" w:lastRow="0" w:firstColumn="0" w:lastColumn="0" w:noHBand="0" w:noVBand="0"/>
      </w:tblPr>
      <w:tblGrid>
        <w:gridCol w:w="7016"/>
      </w:tblGrid>
      <w:tr w:rsidR="00EB1C56" w:rsidRPr="00D95AF2" w14:paraId="1D04E048"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7149E7D5" w14:textId="77777777" w:rsidR="00EB1C56" w:rsidRPr="00731D70" w:rsidRDefault="00EB1C56" w:rsidP="002A774A">
            <w:pPr>
              <w:keepNext/>
              <w:rPr>
                <w:rFonts w:ascii="Arial" w:hAnsi="Arial" w:cs="Arial"/>
                <w:sz w:val="18"/>
              </w:rPr>
            </w:pPr>
            <w:r w:rsidRPr="00731D70">
              <w:rPr>
                <w:rFonts w:ascii="Arial" w:hAnsi="Arial" w:cs="Arial"/>
                <w:sz w:val="18"/>
              </w:rPr>
              <w:lastRenderedPageBreak/>
              <w:t xml:space="preserve">When the </w:t>
            </w:r>
            <w:r w:rsidRPr="00731D70">
              <w:rPr>
                <w:rFonts w:ascii="Arial" w:hAnsi="Arial" w:cs="Arial"/>
                <w:i/>
                <w:sz w:val="18"/>
              </w:rPr>
              <w:t>container identifier</w:t>
            </w:r>
            <w:r w:rsidRPr="00731D70">
              <w:rPr>
                <w:rFonts w:ascii="Arial" w:hAnsi="Arial" w:cs="Arial"/>
                <w:sz w:val="18"/>
              </w:rPr>
              <w:t xml:space="preserve"> indicates PDU session identity, the </w:t>
            </w:r>
            <w:r w:rsidRPr="00731D70">
              <w:rPr>
                <w:rFonts w:ascii="Arial" w:hAnsi="Arial" w:cs="Arial"/>
                <w:i/>
                <w:sz w:val="18"/>
              </w:rPr>
              <w:t>container identifier contents</w:t>
            </w:r>
            <w:r w:rsidRPr="00731D70">
              <w:rPr>
                <w:rFonts w:ascii="Arial" w:hAnsi="Arial" w:cs="Arial"/>
                <w:sz w:val="18"/>
              </w:rPr>
              <w:t xml:space="preserve"> field contains the PDU session identity assigned by the MS. The encoding of the PDU session identity and its usage are defined in 3GPP TS 24.007 [20].</w:t>
            </w:r>
          </w:p>
          <w:p w14:paraId="3B4FBADC" w14:textId="77777777" w:rsidR="00EB1C56" w:rsidRPr="00731D70" w:rsidRDefault="00EB1C56" w:rsidP="002A774A">
            <w:pPr>
              <w:keepNext/>
              <w:rPr>
                <w:rFonts w:ascii="Arial" w:hAnsi="Arial" w:cs="Arial"/>
                <w:sz w:val="18"/>
              </w:rPr>
            </w:pPr>
            <w:r w:rsidRPr="00731D70">
              <w:rPr>
                <w:rFonts w:ascii="Arial" w:hAnsi="Arial" w:cs="Arial"/>
                <w:sz w:val="18"/>
              </w:rPr>
              <w:t>When the</w:t>
            </w:r>
            <w:r w:rsidRPr="00731D70">
              <w:rPr>
                <w:rFonts w:ascii="Arial" w:hAnsi="Arial" w:cs="Arial"/>
                <w:i/>
                <w:iCs/>
                <w:sz w:val="18"/>
              </w:rPr>
              <w:t xml:space="preserve"> container identifier</w:t>
            </w:r>
            <w:r w:rsidRPr="00731D70">
              <w:rPr>
                <w:rFonts w:ascii="Arial" w:hAnsi="Arial" w:cs="Arial"/>
                <w:sz w:val="18"/>
              </w:rPr>
              <w:t xml:space="preserve"> indicates S-NSSAI, the </w:t>
            </w:r>
            <w:r w:rsidRPr="00731D70">
              <w:rPr>
                <w:rFonts w:ascii="Arial" w:hAnsi="Arial" w:cs="Arial"/>
                <w:i/>
                <w:iCs/>
                <w:sz w:val="18"/>
              </w:rPr>
              <w:t>container identifier contents</w:t>
            </w:r>
            <w:r w:rsidRPr="00731D70">
              <w:rPr>
                <w:rFonts w:ascii="Arial" w:hAnsi="Arial" w:cs="Arial"/>
                <w:sz w:val="18"/>
              </w:rPr>
              <w:t xml:space="preserve"> field contains one S-NSSAI value followed by one PLMN ID that the S-NSSAI relates to. The S-NSSAI value is coded as the value part of S-NSSAI information element as specified in subclause 9.11.2.8 of 3GPP TS 24.501 [167]. The PLMN ID is encoded as the value of the PLMN identity of the CN operator IE in subclause 10.5.5.36. The usage of the S-NSSAI and the associated PLMN ID is defined in 3GPP TS 24.501 [167].</w:t>
            </w:r>
          </w:p>
          <w:p w14:paraId="7CC053B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the </w:t>
            </w:r>
            <w:r w:rsidRPr="00731D70">
              <w:rPr>
                <w:rFonts w:ascii="Arial" w:hAnsi="Arial" w:cs="Arial"/>
                <w:i/>
                <w:iCs/>
                <w:sz w:val="18"/>
              </w:rPr>
              <w:t>container identifier contents</w:t>
            </w:r>
            <w:r w:rsidRPr="00731D70">
              <w:rPr>
                <w:rFonts w:ascii="Arial" w:hAnsi="Arial" w:cs="Arial"/>
                <w:sz w:val="18"/>
              </w:rPr>
              <w:t xml:space="preserve"> field contains the QoS rules for the QoS flow corresponding to the EPS bearer of the PDN connection. The QoS rules is coded as the value part of QoS rules information element as specified in subclause 9.11.4.13 of 3GPP TS 24.501 [167]. The usage of the QoS rules is specified in 3GPP TS 24.501 [167].</w:t>
            </w:r>
          </w:p>
          <w:p w14:paraId="7958DD2F"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ession-AMBR, the </w:t>
            </w:r>
            <w:r w:rsidRPr="00731D70">
              <w:rPr>
                <w:rFonts w:ascii="Arial" w:hAnsi="Arial" w:cs="Arial"/>
                <w:i/>
                <w:iCs/>
                <w:sz w:val="18"/>
              </w:rPr>
              <w:t>container identifier contents</w:t>
            </w:r>
            <w:r w:rsidRPr="00731D70">
              <w:rPr>
                <w:rFonts w:ascii="Arial" w:hAnsi="Arial" w:cs="Arial"/>
                <w:sz w:val="18"/>
              </w:rPr>
              <w:t xml:space="preserve"> field contains the Session-AMBR for the PDU session corresponding to the PDN connection. The Session-AMBR is coded as the value part of Session-AMBR information element as specified in subclause 9.11.4.14 of 3GPP TS 24.501 [167]. The usage of the Session-AMBR is specified in 3GPP TS 24.501 [167].</w:t>
            </w:r>
          </w:p>
          <w:p w14:paraId="612A536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PDU session address lifetime,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how long the network is willing to maintain the PDU session in units of second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2FCD7B18"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the </w:t>
            </w:r>
            <w:r w:rsidRPr="00731D70">
              <w:rPr>
                <w:rFonts w:ascii="Arial" w:hAnsi="Arial" w:cs="Arial"/>
                <w:i/>
                <w:iCs/>
                <w:sz w:val="18"/>
              </w:rPr>
              <w:t>container identifier contents</w:t>
            </w:r>
            <w:r w:rsidRPr="00731D70">
              <w:rPr>
                <w:rFonts w:ascii="Arial" w:hAnsi="Arial" w:cs="Arial"/>
                <w:sz w:val="18"/>
              </w:rPr>
              <w:t xml:space="preserve"> field contains the QoS flow descriptions for the QoS flow corresponding to the EPS bearer of the PDN connection. The QoS flow descriptions is coded as the value part of QoS flow descriptions information element as specified in subclause 9.11.4.12 of 3GPP TS 24.501 [167]. The usage of the QoS flow descriptions is specified in 3GPP TS 24.501 [167].</w:t>
            </w:r>
          </w:p>
          <w:p w14:paraId="78F80CCD"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thernet Frame Payload MTU Request,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link MTU for an Ethernet PDU session.</w:t>
            </w:r>
          </w:p>
          <w:p w14:paraId="5F100071"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thernet Frame Payload MTU,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Ethernet frame payload MTU size, i.e. the maximum size of a payload of an Ethernet frame which can be sent via an Ethernet PDU session in octet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03EDE584"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nstructured Link MTU Request,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link MTU for an Unstructured PDU session.</w:t>
            </w:r>
          </w:p>
          <w:p w14:paraId="588AB31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nstructured Link MTU,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unstructured link MTU size, i.e. the maximum size of a message which can be sent via an Unstructured PDU session in octet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cs="Arial"/>
                <w:sz w:val="18"/>
              </w:rPr>
              <w:lastRenderedPageBreak/>
              <w:t xml:space="preserve">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5C059E1F"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5GSM cause value, the </w:t>
            </w:r>
            <w:r w:rsidRPr="00731D70">
              <w:rPr>
                <w:rFonts w:ascii="Arial" w:hAnsi="Arial" w:cs="Arial"/>
                <w:i/>
                <w:iCs/>
                <w:sz w:val="18"/>
              </w:rPr>
              <w:t>container identifier contents</w:t>
            </w:r>
            <w:r w:rsidRPr="00731D70">
              <w:rPr>
                <w:rFonts w:ascii="Arial" w:hAnsi="Arial" w:cs="Arial"/>
                <w:sz w:val="18"/>
              </w:rPr>
              <w:t xml:space="preserve"> field contains a 5GSM cause value. The encoding of the 5GSM cause value and its usage are specified in 3GPP TS 24.501 [167].</w:t>
            </w:r>
          </w:p>
          <w:p w14:paraId="5E8FF582"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with the length of two octets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e </w:t>
            </w:r>
            <w:r w:rsidRPr="00731D70">
              <w:rPr>
                <w:rFonts w:ascii="Arial" w:hAnsi="Arial" w:cs="Arial"/>
                <w:i/>
                <w:sz w:val="18"/>
              </w:rPr>
              <w:t>length of container identifier contents</w:t>
            </w:r>
            <w:r w:rsidRPr="00731D70">
              <w:rPr>
                <w:rFonts w:ascii="Arial" w:hAnsi="Arial" w:cs="Arial"/>
                <w:sz w:val="18"/>
              </w:rPr>
              <w:t xml:space="preserve"> field consists of one octet. This information indicates that the MS supports receiving QoS rules with the length of two octets.</w:t>
            </w:r>
          </w:p>
          <w:p w14:paraId="53CA6BC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with the length of two octets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e </w:t>
            </w:r>
            <w:r w:rsidRPr="00731D70">
              <w:rPr>
                <w:rFonts w:ascii="Arial" w:hAnsi="Arial" w:cs="Arial"/>
                <w:i/>
                <w:sz w:val="18"/>
              </w:rPr>
              <w:t>length of container identifier contents</w:t>
            </w:r>
            <w:r w:rsidRPr="00731D70">
              <w:rPr>
                <w:rFonts w:ascii="Arial" w:hAnsi="Arial" w:cs="Arial"/>
                <w:sz w:val="18"/>
              </w:rPr>
              <w:t xml:space="preserve"> field consists of one octet. This information indicates that the MS supports receiving QoS flow descriptions with the length of two octets.</w:t>
            </w:r>
          </w:p>
          <w:p w14:paraId="1796365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the QoS rules for the QoS flow corresponding to the EPS bearer of the PDN connection if the MS has indicated the support of receiving QoS rules with the length of two octets. The QoS rules with the length of two octets is coded as the value part of QoS rules information element as specified in subclause 9.11.4.13 of 3GPP TS 24.501 [167]. The usage of the QoS rules is specified in 3GPP TS 24.501 [167]. See NOTE 2.</w:t>
            </w:r>
          </w:p>
          <w:p w14:paraId="78AFA183"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the QoS flow descriptions for the QoS flow corresponding to the EPS bearer of the PDN connection if the MS has indicated the support of receiving QoS flow descriptions with the length of two octets. The QoS flow descriptions with the length of two octets is coded as the value part of QoS flow descriptions information element as specified in subclause 9.11.4.12 of 3GPP TS 24.501 [167]. The usage of the QoS flow descriptions is specified in 3GPP TS 24.501 [167]. See NOTE 2.</w:t>
            </w:r>
          </w:p>
          <w:p w14:paraId="04D40CBD"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mall data rate control parameters, the </w:t>
            </w:r>
            <w:r w:rsidRPr="00731D70">
              <w:rPr>
                <w:rFonts w:ascii="Arial" w:hAnsi="Arial" w:cs="Arial"/>
                <w:i/>
                <w:iCs/>
                <w:sz w:val="18"/>
              </w:rPr>
              <w:t>container identifier contents</w:t>
            </w:r>
            <w:r w:rsidRPr="00731D70">
              <w:rPr>
                <w:rFonts w:ascii="Arial" w:hAnsi="Arial" w:cs="Arial"/>
                <w:sz w:val="18"/>
              </w:rPr>
              <w:t xml:space="preserve"> field contains parameters for small data rate control functionality. The container contents are coded as described in subclause 10.5.6.3.4.</w:t>
            </w:r>
          </w:p>
          <w:p w14:paraId="55F962BC"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Initial small data rate control parameters, the </w:t>
            </w:r>
            <w:r w:rsidRPr="00731D70">
              <w:rPr>
                <w:rFonts w:ascii="Arial" w:hAnsi="Arial" w:cs="Arial"/>
                <w:i/>
                <w:iCs/>
                <w:sz w:val="18"/>
              </w:rPr>
              <w:t>container identifier contents</w:t>
            </w:r>
            <w:r w:rsidRPr="00731D70">
              <w:rPr>
                <w:rFonts w:ascii="Arial" w:hAnsi="Arial" w:cs="Arial"/>
                <w:sz w:val="18"/>
              </w:rPr>
              <w:t xml:space="preserve"> field contains status parameters for small data rate control functionality. The container contents are coded as described in subclause 10.5.6.3.6.</w:t>
            </w:r>
          </w:p>
          <w:p w14:paraId="5B4DA95A"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dditional small data rate control</w:t>
            </w:r>
            <w:r w:rsidRPr="00731D70">
              <w:t xml:space="preserve"> </w:t>
            </w:r>
            <w:r w:rsidRPr="00731D70">
              <w:rPr>
                <w:rFonts w:ascii="Arial" w:hAnsi="Arial" w:cs="Arial"/>
                <w:sz w:val="18"/>
              </w:rPr>
              <w:t xml:space="preserve">for exception data parameters, the </w:t>
            </w:r>
            <w:r w:rsidRPr="00731D70">
              <w:rPr>
                <w:rFonts w:ascii="Arial" w:hAnsi="Arial" w:cs="Arial"/>
                <w:i/>
                <w:iCs/>
                <w:sz w:val="18"/>
              </w:rPr>
              <w:t>container identifier contents</w:t>
            </w:r>
            <w:r w:rsidRPr="00731D70">
              <w:rPr>
                <w:rFonts w:ascii="Arial" w:hAnsi="Arial" w:cs="Arial"/>
                <w:sz w:val="18"/>
              </w:rPr>
              <w:t xml:space="preserve"> field contains parameters for additional small data rate control</w:t>
            </w:r>
            <w:r w:rsidRPr="00731D70">
              <w:t xml:space="preserve"> </w:t>
            </w:r>
            <w:r w:rsidRPr="00731D70">
              <w:rPr>
                <w:rFonts w:ascii="Arial" w:hAnsi="Arial" w:cs="Arial"/>
                <w:sz w:val="18"/>
              </w:rPr>
              <w:t>for exception data functionality. The container contents are coded as described in subclause 10.5.6.3.5.</w:t>
            </w:r>
          </w:p>
          <w:p w14:paraId="4D66C07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Initial additional small data rate control for exception data parameters, the </w:t>
            </w:r>
            <w:r w:rsidRPr="00731D70">
              <w:rPr>
                <w:rFonts w:ascii="Arial" w:hAnsi="Arial" w:cs="Arial"/>
                <w:i/>
                <w:iCs/>
                <w:sz w:val="18"/>
              </w:rPr>
              <w:t>container identifier contents</w:t>
            </w:r>
            <w:r w:rsidRPr="00731D70">
              <w:rPr>
                <w:rFonts w:ascii="Arial" w:hAnsi="Arial" w:cs="Arial"/>
                <w:sz w:val="18"/>
              </w:rPr>
              <w:t xml:space="preserve"> field contains status parameters for additional small data rate control</w:t>
            </w:r>
            <w:r w:rsidRPr="00731D70">
              <w:t xml:space="preserve"> </w:t>
            </w:r>
            <w:r w:rsidRPr="00731D70">
              <w:rPr>
                <w:rFonts w:ascii="Arial" w:hAnsi="Arial" w:cs="Arial"/>
                <w:sz w:val="18"/>
              </w:rPr>
              <w:t>for exception data functionality. The container contents are coded as described in subclause 10.5.6.3.7.</w:t>
            </w:r>
          </w:p>
          <w:p w14:paraId="79F2FFE7"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CS information request, the </w:t>
            </w:r>
            <w:r w:rsidRPr="00731D70">
              <w:rPr>
                <w:rFonts w:ascii="Arial" w:hAnsi="Arial" w:cs="Arial"/>
                <w:i/>
                <w:iCs/>
                <w:sz w:val="18"/>
              </w:rPr>
              <w:t>container identifi</w:t>
            </w:r>
            <w:r w:rsidRPr="00731D70">
              <w:rPr>
                <w:rFonts w:ascii="Arial" w:hAnsi="Arial" w:cs="Arial"/>
                <w:sz w:val="18"/>
              </w:rPr>
              <w:t xml:space="preserve">er contents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ACS information.</w:t>
            </w:r>
          </w:p>
          <w:p w14:paraId="7A503D3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CS information, the </w:t>
            </w:r>
            <w:r w:rsidRPr="00731D70">
              <w:rPr>
                <w:rFonts w:ascii="Arial" w:hAnsi="Arial" w:cs="Arial"/>
                <w:i/>
                <w:iCs/>
                <w:sz w:val="18"/>
              </w:rPr>
              <w:t>length of container identifier contents</w:t>
            </w:r>
            <w:r w:rsidRPr="00731D70">
              <w:rPr>
                <w:rFonts w:ascii="Arial" w:hAnsi="Arial" w:cs="Arial"/>
                <w:sz w:val="18"/>
              </w:rPr>
              <w:t xml:space="preserve"> indicates non-zero length. The </w:t>
            </w:r>
            <w:r w:rsidRPr="00731D70">
              <w:rPr>
                <w:rFonts w:ascii="Arial" w:hAnsi="Arial" w:cs="Arial"/>
                <w:i/>
                <w:iCs/>
                <w:sz w:val="18"/>
              </w:rPr>
              <w:t>container identifier contents</w:t>
            </w:r>
            <w:r w:rsidRPr="00731D70">
              <w:rPr>
                <w:rFonts w:ascii="Arial" w:hAnsi="Arial" w:cs="Arial"/>
                <w:sz w:val="18"/>
              </w:rPr>
              <w:t xml:space="preserve"> field contains the UTF-8 (see IETF RFC 3629 [168]) coded representation of an ACS URL.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last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w:t>
            </w:r>
          </w:p>
          <w:p w14:paraId="73499AB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ATSSS request, the </w:t>
            </w:r>
            <w:r w:rsidRPr="00731D70">
              <w:rPr>
                <w:rFonts w:ascii="Arial" w:hAnsi="Arial" w:cs="Arial"/>
                <w:i/>
                <w:sz w:val="18"/>
              </w:rPr>
              <w:t>container identifier contents</w:t>
            </w:r>
            <w:r w:rsidRPr="00731D70">
              <w:rPr>
                <w:rFonts w:ascii="Arial" w:hAnsi="Arial" w:cs="Arial"/>
                <w:sz w:val="18"/>
              </w:rPr>
              <w:t xml:space="preserve"> field is coded according to 3GPP TS 24.193 [171] subclause 6.1.6.2. The </w:t>
            </w:r>
            <w:r w:rsidRPr="00731D70">
              <w:rPr>
                <w:rFonts w:ascii="Arial" w:hAnsi="Arial" w:cs="Arial"/>
                <w:sz w:val="18"/>
              </w:rPr>
              <w:lastRenderedPageBreak/>
              <w:t>length of container identifier contents field consists of one octet. This information indicates that the MS supports receiving ATSSS response with the length of two octets.</w:t>
            </w:r>
          </w:p>
          <w:p w14:paraId="69C1EED8"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ATSSS response with the length of two octets, the </w:t>
            </w:r>
            <w:r w:rsidRPr="00731D70">
              <w:rPr>
                <w:rFonts w:ascii="Arial" w:hAnsi="Arial" w:cs="Arial"/>
                <w:i/>
                <w:sz w:val="18"/>
              </w:rPr>
              <w:t>container identifier contents</w:t>
            </w:r>
            <w:r w:rsidRPr="00731D70">
              <w:rPr>
                <w:rFonts w:ascii="Arial" w:hAnsi="Arial" w:cs="Arial"/>
                <w:sz w:val="18"/>
              </w:rPr>
              <w:t xml:space="preserve"> field is coded according to 3GPP TS 24.193 [171] subclause 6.1.6.3. See NOTE 2.</w:t>
            </w:r>
          </w:p>
          <w:p w14:paraId="4FF4B87F" w14:textId="77777777"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 </w:t>
            </w:r>
            <w:r w:rsidRPr="00731D70">
              <w:rPr>
                <w:rFonts w:ascii="Arial" w:hAnsi="Arial" w:cs="Arial"/>
                <w:i/>
                <w:iCs/>
                <w:sz w:val="18"/>
                <w:szCs w:val="18"/>
              </w:rPr>
              <w:t>container identifier</w:t>
            </w:r>
            <w:r w:rsidRPr="00731D70">
              <w:rPr>
                <w:rFonts w:ascii="Arial" w:hAnsi="Arial" w:cs="Arial"/>
                <w:sz w:val="18"/>
                <w:szCs w:val="18"/>
              </w:rPr>
              <w:t xml:space="preserve"> indicates DNS server security information with length of two octets, the </w:t>
            </w:r>
            <w:r w:rsidRPr="00731D70">
              <w:rPr>
                <w:rFonts w:ascii="Arial" w:hAnsi="Arial" w:cs="Arial"/>
                <w:i/>
                <w:iCs/>
                <w:sz w:val="18"/>
                <w:szCs w:val="18"/>
              </w:rPr>
              <w:t>container identifier contents</w:t>
            </w:r>
            <w:r w:rsidRPr="00731D70">
              <w:rPr>
                <w:rFonts w:ascii="Arial" w:hAnsi="Arial" w:cs="Arial"/>
                <w:sz w:val="18"/>
                <w:szCs w:val="18"/>
              </w:rPr>
              <w:t xml:space="preserve"> field contains one of the parameters: security protocol type, port number, authentication domain name, SPKI pin sets, root certificate, raw public key. </w:t>
            </w:r>
          </w:p>
          <w:p w14:paraId="7A56CCC8" w14:textId="5748998B"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re is a need to send more than one parameter, then multiple containers with the </w:t>
            </w:r>
            <w:r w:rsidRPr="00731D70">
              <w:rPr>
                <w:rFonts w:ascii="Arial" w:hAnsi="Arial" w:cs="Arial"/>
                <w:i/>
                <w:iCs/>
                <w:sz w:val="18"/>
                <w:szCs w:val="18"/>
              </w:rPr>
              <w:t>container identifier</w:t>
            </w:r>
            <w:r w:rsidRPr="00731D70">
              <w:rPr>
                <w:rFonts w:ascii="Arial" w:hAnsi="Arial" w:cs="Arial"/>
                <w:sz w:val="18"/>
                <w:szCs w:val="18"/>
              </w:rPr>
              <w:t xml:space="preserve"> indicating DNS server security information with length of two octets are used, each containing one parameter. The first octet of </w:t>
            </w:r>
            <w:r w:rsidRPr="00731D70">
              <w:rPr>
                <w:rFonts w:ascii="Arial" w:hAnsi="Arial" w:cs="Arial"/>
                <w:i/>
                <w:iCs/>
                <w:sz w:val="18"/>
                <w:szCs w:val="18"/>
              </w:rPr>
              <w:t>container identifier contents</w:t>
            </w:r>
            <w:r w:rsidRPr="00731D70">
              <w:rPr>
                <w:rFonts w:ascii="Arial" w:hAnsi="Arial" w:cs="Arial"/>
                <w:sz w:val="18"/>
                <w:szCs w:val="18"/>
              </w:rPr>
              <w:t xml:space="preserve"> of the DNS server security information with length of two octets contains the type and all octets excluding the first octet of the </w:t>
            </w:r>
            <w:r w:rsidRPr="00731D70">
              <w:rPr>
                <w:rFonts w:ascii="Arial" w:hAnsi="Arial" w:cs="Arial"/>
                <w:i/>
                <w:iCs/>
                <w:sz w:val="18"/>
                <w:szCs w:val="18"/>
              </w:rPr>
              <w:t>container identifier contents field</w:t>
            </w:r>
            <w:r w:rsidRPr="00731D70">
              <w:rPr>
                <w:rFonts w:ascii="Arial" w:hAnsi="Arial" w:cs="Arial"/>
                <w:sz w:val="18"/>
                <w:szCs w:val="18"/>
              </w:rPr>
              <w:t xml:space="preserve"> of the DNS server security information with length of two octets contain the value part. If the DNS server security information with length of two octets contains security protocol type then the type is set to 00</w:t>
            </w:r>
            <w:r w:rsidR="007B4FD9">
              <w:rPr>
                <w:rFonts w:ascii="Arial" w:hAnsi="Arial" w:cs="Arial"/>
                <w:sz w:val="18"/>
                <w:szCs w:val="18"/>
              </w:rPr>
              <w:t>H</w:t>
            </w:r>
            <w:r w:rsidRPr="00731D70">
              <w:rPr>
                <w:rFonts w:ascii="Arial" w:hAnsi="Arial" w:cs="Arial"/>
                <w:sz w:val="18"/>
                <w:szCs w:val="18"/>
              </w:rPr>
              <w:t xml:space="preserve"> and the value part is set to 00</w:t>
            </w:r>
            <w:r w:rsidR="007B4FD9">
              <w:rPr>
                <w:rFonts w:ascii="Arial" w:hAnsi="Arial" w:cs="Arial"/>
                <w:sz w:val="18"/>
                <w:szCs w:val="18"/>
              </w:rPr>
              <w:t>H</w:t>
            </w:r>
            <w:r w:rsidRPr="00731D70">
              <w:rPr>
                <w:rFonts w:ascii="Arial" w:hAnsi="Arial" w:cs="Arial"/>
                <w:sz w:val="18"/>
                <w:szCs w:val="18"/>
              </w:rPr>
              <w:t xml:space="preserve"> if the security protocol type is TLS (see IETF RFC 7858 [172]) and 01</w:t>
            </w:r>
            <w:r w:rsidR="007B4FD9">
              <w:rPr>
                <w:rFonts w:ascii="Arial" w:hAnsi="Arial" w:cs="Arial"/>
                <w:sz w:val="18"/>
                <w:szCs w:val="18"/>
              </w:rPr>
              <w:t>H</w:t>
            </w:r>
            <w:r w:rsidRPr="00731D70">
              <w:rPr>
                <w:rFonts w:ascii="Arial" w:hAnsi="Arial" w:cs="Arial"/>
                <w:sz w:val="18"/>
                <w:szCs w:val="18"/>
              </w:rPr>
              <w:t xml:space="preserve"> if the security protocol type is DTLS (see IETF RFC 8094 [173]). If the DNS server security information with length of two octets contains port number then the type is set to 01</w:t>
            </w:r>
            <w:r w:rsidR="007B4FD9">
              <w:rPr>
                <w:rFonts w:ascii="Arial" w:hAnsi="Arial" w:cs="Arial"/>
                <w:sz w:val="18"/>
                <w:szCs w:val="18"/>
              </w:rPr>
              <w:t>H</w:t>
            </w:r>
            <w:r w:rsidRPr="00731D70">
              <w:rPr>
                <w:rFonts w:ascii="Arial" w:hAnsi="Arial" w:cs="Arial"/>
                <w:sz w:val="18"/>
                <w:szCs w:val="18"/>
              </w:rPr>
              <w:t xml:space="preserve"> and the value part to content is set ephemeral port (see IETF RFC 6056 [174]). If the DNS server security information with length of two octets contains authentication domain name then the type is set to 02</w:t>
            </w:r>
            <w:r w:rsidR="007B4FD9">
              <w:rPr>
                <w:rFonts w:ascii="Arial" w:hAnsi="Arial" w:cs="Arial"/>
                <w:sz w:val="18"/>
                <w:szCs w:val="18"/>
              </w:rPr>
              <w:t>H</w:t>
            </w:r>
            <w:r w:rsidRPr="00731D70">
              <w:rPr>
                <w:rFonts w:ascii="Arial" w:hAnsi="Arial" w:cs="Arial"/>
                <w:sz w:val="18"/>
                <w:szCs w:val="18"/>
              </w:rPr>
              <w:t xml:space="preserve"> and the value part is set authentication domain name (The FQDN shall be encoded as defined in IEFT RFC 1035 [175]). If the DNS server security information with length of two octets contains SPKI pin set then the type is set to 03</w:t>
            </w:r>
            <w:r w:rsidR="007B4FD9">
              <w:rPr>
                <w:rFonts w:ascii="Arial" w:hAnsi="Arial" w:cs="Arial"/>
                <w:sz w:val="18"/>
                <w:szCs w:val="18"/>
              </w:rPr>
              <w:t>H</w:t>
            </w:r>
            <w:r w:rsidRPr="00731D70">
              <w:rPr>
                <w:rFonts w:ascii="Arial" w:hAnsi="Arial" w:cs="Arial"/>
                <w:sz w:val="18"/>
                <w:szCs w:val="18"/>
              </w:rPr>
              <w:t xml:space="preserve"> and the value part is set SPKI pin set (The SPKI pin set shall be encoded as in DER as specified in X 690.3 [177]). If the DNS server security information with length of two octets contains a root certificate then the type is set to 04</w:t>
            </w:r>
            <w:r w:rsidR="007B4FD9">
              <w:rPr>
                <w:rFonts w:ascii="Arial" w:hAnsi="Arial" w:cs="Arial"/>
                <w:sz w:val="18"/>
                <w:szCs w:val="18"/>
              </w:rPr>
              <w:t>H</w:t>
            </w:r>
            <w:r w:rsidRPr="00731D70">
              <w:rPr>
                <w:rFonts w:ascii="Arial" w:hAnsi="Arial" w:cs="Arial"/>
                <w:sz w:val="18"/>
                <w:szCs w:val="18"/>
              </w:rPr>
              <w:t xml:space="preserve"> and the value part is set the root certificate (the root certificate is encoded as in DER as specified in X 690 [177]). If the DNS server security information with length of two octets contains raw public key then the type is set to 05</w:t>
            </w:r>
            <w:r w:rsidR="007B4FD9">
              <w:rPr>
                <w:rFonts w:ascii="Arial" w:hAnsi="Arial" w:cs="Arial"/>
                <w:sz w:val="18"/>
                <w:szCs w:val="18"/>
              </w:rPr>
              <w:t>H</w:t>
            </w:r>
            <w:r w:rsidRPr="00731D70">
              <w:rPr>
                <w:rFonts w:ascii="Arial" w:hAnsi="Arial" w:cs="Arial"/>
                <w:sz w:val="18"/>
                <w:szCs w:val="18"/>
              </w:rPr>
              <w:t xml:space="preserve"> and the value part is set to raw public key (The raw public key shall be encoded as in DER as specified in X 690.3 [177]). </w:t>
            </w:r>
            <w:r w:rsidRPr="00731D70">
              <w:rPr>
                <w:rFonts w:ascii="Arial" w:hAnsi="Arial" w:cs="Arial"/>
                <w:sz w:val="18"/>
              </w:rPr>
              <w:t>See NOTE 2.</w:t>
            </w:r>
            <w:r w:rsidRPr="00731D70">
              <w:rPr>
                <w:rFonts w:ascii="Arial" w:hAnsi="Arial" w:cs="Arial"/>
                <w:sz w:val="18"/>
                <w:szCs w:val="18"/>
              </w:rPr>
              <w:t xml:space="preserve"> </w:t>
            </w:r>
            <w:r w:rsidRPr="00731D70">
              <w:rPr>
                <w:rFonts w:ascii="Arial" w:hAnsi="Arial" w:cs="Arial"/>
                <w:sz w:val="18"/>
                <w:szCs w:val="18"/>
              </w:rPr>
              <w:br/>
              <w:t>If the DNS server security information indicator or the DNS server security protocol support is included by the MS, the network may configure the UE with the DNS server security information. If the MS includes DNS server security information indicator but does not include the DNS server security protocol support, the network may configure the UE with both security protocols TLS and DTLS.</w:t>
            </w:r>
          </w:p>
          <w:p w14:paraId="6EFAFD07" w14:textId="46E4107F"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 </w:t>
            </w:r>
            <w:r w:rsidRPr="00731D70">
              <w:rPr>
                <w:rFonts w:ascii="Arial" w:hAnsi="Arial" w:cs="Arial"/>
                <w:i/>
                <w:sz w:val="18"/>
              </w:rPr>
              <w:t>container identifier</w:t>
            </w:r>
            <w:r w:rsidRPr="00731D70">
              <w:rPr>
                <w:rFonts w:ascii="Arial" w:hAnsi="Arial" w:cs="Arial"/>
                <w:sz w:val="18"/>
              </w:rPr>
              <w:t xml:space="preserve"> indicates DNS server security protocol support, the </w:t>
            </w:r>
            <w:r w:rsidRPr="00731D70">
              <w:rPr>
                <w:rFonts w:ascii="Arial" w:hAnsi="Arial" w:cs="Arial"/>
                <w:i/>
                <w:iCs/>
                <w:sz w:val="18"/>
              </w:rPr>
              <w:t>container identifier contents</w:t>
            </w:r>
            <w:r w:rsidRPr="00731D70">
              <w:rPr>
                <w:rFonts w:ascii="Arial" w:hAnsi="Arial" w:cs="Arial"/>
                <w:sz w:val="18"/>
              </w:rPr>
              <w:t xml:space="preserve"> field contains </w:t>
            </w:r>
            <w:r w:rsidRPr="00731D70">
              <w:rPr>
                <w:rFonts w:ascii="Arial" w:hAnsi="Arial" w:cs="Arial"/>
                <w:sz w:val="18"/>
                <w:szCs w:val="18"/>
              </w:rPr>
              <w:t xml:space="preserve">the parameter security protocol type. The first octet of </w:t>
            </w:r>
            <w:r w:rsidRPr="00731D70">
              <w:rPr>
                <w:rFonts w:ascii="Arial" w:hAnsi="Arial" w:cs="Arial"/>
                <w:i/>
                <w:iCs/>
                <w:sz w:val="18"/>
                <w:szCs w:val="18"/>
              </w:rPr>
              <w:t>container identifier contents</w:t>
            </w:r>
            <w:r w:rsidRPr="00731D70">
              <w:rPr>
                <w:rFonts w:ascii="Arial" w:hAnsi="Arial" w:cs="Arial"/>
                <w:sz w:val="18"/>
                <w:szCs w:val="18"/>
              </w:rPr>
              <w:t xml:space="preserve"> of the DNS server security </w:t>
            </w:r>
            <w:r w:rsidRPr="00731D70">
              <w:rPr>
                <w:rFonts w:ascii="Arial" w:hAnsi="Arial" w:cs="Arial"/>
                <w:sz w:val="18"/>
              </w:rPr>
              <w:t xml:space="preserve">protocol support </w:t>
            </w:r>
            <w:r w:rsidRPr="00731D70">
              <w:rPr>
                <w:rFonts w:ascii="Arial" w:hAnsi="Arial" w:cs="Arial"/>
                <w:sz w:val="18"/>
                <w:szCs w:val="18"/>
              </w:rPr>
              <w:t>with length of one octet contains the security protocol type. If the security protocol type is is set to 01</w:t>
            </w:r>
            <w:r w:rsidR="007B4FD9">
              <w:rPr>
                <w:rFonts w:ascii="Arial" w:hAnsi="Arial" w:cs="Arial"/>
                <w:sz w:val="18"/>
                <w:szCs w:val="18"/>
              </w:rPr>
              <w:t>H</w:t>
            </w:r>
            <w:r w:rsidRPr="00731D70">
              <w:rPr>
                <w:rFonts w:ascii="Arial" w:hAnsi="Arial" w:cs="Arial"/>
                <w:sz w:val="18"/>
                <w:szCs w:val="18"/>
              </w:rPr>
              <w:t xml:space="preserve"> the UE indicates the support of the security protocol TLS (see IETF RFC 7858 [172]) and if it is set to 02</w:t>
            </w:r>
            <w:r w:rsidR="007B4FD9">
              <w:rPr>
                <w:rFonts w:ascii="Arial" w:hAnsi="Arial" w:cs="Arial"/>
                <w:sz w:val="18"/>
                <w:szCs w:val="18"/>
              </w:rPr>
              <w:t>H</w:t>
            </w:r>
            <w:r w:rsidRPr="00731D70">
              <w:rPr>
                <w:rFonts w:ascii="Arial" w:hAnsi="Arial" w:cs="Arial"/>
                <w:sz w:val="18"/>
                <w:szCs w:val="18"/>
              </w:rPr>
              <w:t xml:space="preserve"> the UE indicates the support of the security protocol DTLS (see IETF RFC 8094 [173]), all other values are spare</w:t>
            </w:r>
            <w:r w:rsidRPr="00731D70">
              <w:rPr>
                <w:rFonts w:ascii="Arial" w:hAnsi="Arial" w:cs="Arial"/>
                <w:sz w:val="18"/>
              </w:rPr>
              <w:t xml:space="preserve">. </w:t>
            </w:r>
            <w:r w:rsidRPr="00731D70">
              <w:rPr>
                <w:rFonts w:ascii="Arial" w:hAnsi="Arial" w:cs="Arial"/>
                <w:sz w:val="18"/>
                <w:szCs w:val="18"/>
              </w:rPr>
              <w:t xml:space="preserve">When there is a need to send more than one parameter, then multiple containers with the </w:t>
            </w:r>
            <w:r w:rsidRPr="00731D70">
              <w:rPr>
                <w:rFonts w:ascii="Arial" w:hAnsi="Arial" w:cs="Arial"/>
                <w:i/>
                <w:iCs/>
                <w:sz w:val="18"/>
                <w:szCs w:val="18"/>
              </w:rPr>
              <w:t>container identifier</w:t>
            </w:r>
            <w:r w:rsidRPr="00731D70">
              <w:rPr>
                <w:rFonts w:ascii="Arial" w:hAnsi="Arial" w:cs="Arial"/>
                <w:sz w:val="18"/>
                <w:szCs w:val="18"/>
              </w:rPr>
              <w:t xml:space="preserve"> indicating </w:t>
            </w:r>
            <w:r w:rsidRPr="00731D70">
              <w:rPr>
                <w:rFonts w:ascii="Arial" w:hAnsi="Arial" w:cs="Arial"/>
                <w:sz w:val="18"/>
              </w:rPr>
              <w:t>DNS server security protocol support</w:t>
            </w:r>
            <w:r w:rsidRPr="00731D70">
              <w:rPr>
                <w:rFonts w:ascii="Arial" w:hAnsi="Arial" w:cs="Arial"/>
                <w:sz w:val="18"/>
                <w:szCs w:val="18"/>
              </w:rPr>
              <w:t xml:space="preserve"> with length of one octet are used, each containing one parameter.</w:t>
            </w:r>
          </w:p>
          <w:p w14:paraId="2DC9F6CC" w14:textId="0F51EFFA" w:rsidR="00EB1C56" w:rsidRPr="00731D70" w:rsidRDefault="00EB1C56" w:rsidP="002A774A">
            <w:pPr>
              <w:rPr>
                <w:rFonts w:ascii="Arial" w:hAnsi="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ECS configuration information provisioning support indicator (related to </w:t>
            </w:r>
            <w:r w:rsidRPr="00731D70">
              <w:rPr>
                <w:rFonts w:ascii="Arial" w:hAnsi="Arial" w:cs="Arial"/>
                <w:sz w:val="18"/>
              </w:rPr>
              <w:t xml:space="preserve">ECS IPv4 Address, </w:t>
            </w:r>
            <w:r w:rsidRPr="00731D70">
              <w:rPr>
                <w:rFonts w:ascii="Arial" w:hAnsi="Arial"/>
                <w:sz w:val="18"/>
              </w:rPr>
              <w:t>ECS IPv6 Address, ECS FQDN and ECS</w:t>
            </w:r>
            <w:r w:rsidR="00320C64" w:rsidRPr="00731D70">
              <w:rPr>
                <w:rFonts w:ascii="Arial" w:hAnsi="Arial"/>
                <w:sz w:val="18"/>
              </w:rPr>
              <w:t>P</w:t>
            </w:r>
            <w:r w:rsidRPr="00731D70">
              <w:rPr>
                <w:rFonts w:ascii="Arial" w:hAnsi="Arial"/>
                <w:sz w:val="18"/>
              </w:rPr>
              <w:t xml:space="preserve"> identifier), the </w:t>
            </w:r>
            <w:r w:rsidRPr="00731D70">
              <w:rPr>
                <w:rFonts w:ascii="Arial" w:hAnsi="Arial"/>
                <w:i/>
                <w:iCs/>
                <w:sz w:val="18"/>
              </w:rPr>
              <w:t>container identifier contents field</w:t>
            </w:r>
            <w:r w:rsidRPr="00731D70">
              <w:rPr>
                <w:rFonts w:ascii="Arial" w:hAnsi="Arial"/>
                <w:sz w:val="18"/>
              </w:rPr>
              <w:t xml:space="preserve"> is empty and the length of </w:t>
            </w:r>
            <w:r w:rsidRPr="00731D70">
              <w:rPr>
                <w:rFonts w:ascii="Arial" w:hAnsi="Arial"/>
                <w:i/>
                <w:iCs/>
                <w:sz w:val="18"/>
              </w:rPr>
              <w:t>container identifier</w:t>
            </w:r>
            <w:r w:rsidRPr="00731D70">
              <w:rPr>
                <w:rFonts w:ascii="Arial" w:hAnsi="Arial"/>
                <w:sz w:val="18"/>
              </w:rPr>
              <w:t xml:space="preserve"> contents indicates a length equal to zero. If the </w:t>
            </w:r>
            <w:r w:rsidRPr="00731D70">
              <w:rPr>
                <w:rFonts w:ascii="Arial" w:hAnsi="Arial"/>
                <w:i/>
                <w:iCs/>
                <w:sz w:val="18"/>
              </w:rPr>
              <w:t>container identifier contents field</w:t>
            </w:r>
            <w:r w:rsidRPr="00731D70">
              <w:rPr>
                <w:rFonts w:ascii="Arial" w:hAnsi="Arial"/>
                <w:sz w:val="18"/>
              </w:rPr>
              <w:t xml:space="preserve"> is not empty, it shall be ignored.</w:t>
            </w:r>
            <w:r w:rsidRPr="00731D70">
              <w:t xml:space="preserve"> </w:t>
            </w:r>
            <w:r w:rsidRPr="00731D70">
              <w:rPr>
                <w:rFonts w:ascii="Arial" w:hAnsi="Arial"/>
                <w:sz w:val="18"/>
              </w:rPr>
              <w:t xml:space="preserve">This information indicates that the MS supports to receive ECS address with the length of two octets. </w:t>
            </w:r>
            <w:r w:rsidRPr="00731D70">
              <w:rPr>
                <w:rFonts w:ascii="Arial" w:hAnsi="Arial" w:cs="Arial"/>
                <w:sz w:val="18"/>
              </w:rPr>
              <w:t xml:space="preserve">The usage of ECS </w:t>
            </w:r>
            <w:r w:rsidRPr="00731D70">
              <w:rPr>
                <w:rFonts w:ascii="Arial" w:hAnsi="Arial"/>
                <w:sz w:val="18"/>
              </w:rPr>
              <w:t>configuration information</w:t>
            </w:r>
            <w:r w:rsidRPr="00731D70">
              <w:rPr>
                <w:rFonts w:ascii="Arial" w:hAnsi="Arial" w:cs="Arial"/>
                <w:sz w:val="18"/>
              </w:rPr>
              <w:t xml:space="preserve"> provisioning support indicator is specified in 3GPP TS 24.501 [167].</w:t>
            </w:r>
          </w:p>
          <w:p w14:paraId="380DB053" w14:textId="5A162426" w:rsidR="00EB1C56" w:rsidRPr="00731D70" w:rsidRDefault="00EB1C56" w:rsidP="002A774A">
            <w:pPr>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CS addres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an ECS address</w:t>
            </w:r>
            <w:r w:rsidR="00747C04">
              <w:rPr>
                <w:rFonts w:ascii="Arial" w:hAnsi="Arial" w:cs="Arial"/>
                <w:sz w:val="18"/>
              </w:rPr>
              <w:t>,</w:t>
            </w:r>
            <w:r w:rsidRPr="00731D70">
              <w:rPr>
                <w:rFonts w:ascii="Arial" w:hAnsi="Arial" w:cs="Arial"/>
                <w:sz w:val="18"/>
              </w:rPr>
              <w:t xml:space="preserve"> may contain spatial validity condition parameters</w:t>
            </w:r>
            <w:r w:rsidR="00FD5E70">
              <w:rPr>
                <w:rFonts w:ascii="Arial" w:hAnsi="Arial" w:cs="Arial"/>
                <w:sz w:val="18"/>
              </w:rPr>
              <w:t>,</w:t>
            </w:r>
            <w:r w:rsidR="00747C04">
              <w:rPr>
                <w:rFonts w:ascii="Arial" w:hAnsi="Arial" w:cs="Arial"/>
                <w:sz w:val="18"/>
              </w:rPr>
              <w:t xml:space="preserve"> may contain the ECS authentication methods</w:t>
            </w:r>
            <w:r w:rsidR="00747C04" w:rsidRPr="00731D70">
              <w:rPr>
                <w:rFonts w:ascii="Arial" w:hAnsi="Arial" w:cs="Arial"/>
                <w:sz w:val="18"/>
              </w:rPr>
              <w:t xml:space="preserve"> </w:t>
            </w:r>
            <w:r w:rsidR="00FD5E70">
              <w:rPr>
                <w:rFonts w:ascii="Arial" w:hAnsi="Arial" w:cs="Arial"/>
                <w:sz w:val="18"/>
              </w:rPr>
              <w:t xml:space="preserve">and may contain the </w:t>
            </w:r>
            <w:r w:rsidR="00FD5E70" w:rsidRPr="00B73AB1">
              <w:rPr>
                <w:rFonts w:ascii="Arial" w:hAnsi="Arial" w:cs="Arial"/>
                <w:sz w:val="18"/>
              </w:rPr>
              <w:t>ECS supported PLMNs information list</w:t>
            </w:r>
            <w:r w:rsidR="00FD5E70" w:rsidRPr="00731D70">
              <w:rPr>
                <w:rFonts w:ascii="Arial" w:hAnsi="Arial" w:cs="Arial"/>
                <w:sz w:val="18"/>
              </w:rPr>
              <w:t xml:space="preserve"> </w:t>
            </w:r>
            <w:r w:rsidRPr="00731D70">
              <w:rPr>
                <w:rFonts w:ascii="Arial" w:hAnsi="Arial" w:cs="Arial"/>
                <w:sz w:val="18"/>
              </w:rPr>
              <w:t>as specified in subclause 9.11.4.</w:t>
            </w:r>
            <w:r w:rsidR="00320C64" w:rsidRPr="00731D70">
              <w:rPr>
                <w:rFonts w:ascii="Arial" w:hAnsi="Arial" w:cs="Arial"/>
                <w:sz w:val="18"/>
              </w:rPr>
              <w:t xml:space="preserve">34 </w:t>
            </w:r>
            <w:r w:rsidRPr="00731D70">
              <w:rPr>
                <w:rFonts w:ascii="Arial" w:hAnsi="Arial" w:cs="Arial"/>
                <w:sz w:val="18"/>
              </w:rPr>
              <w:t xml:space="preserve">of 3GPP TS 24.501 [167], if the MS has indicated ECS configuration information provisioning support indicator. When there is a need to include more than one ECS </w:t>
            </w:r>
            <w:r w:rsidRPr="00731D70">
              <w:rPr>
                <w:rFonts w:ascii="Arial" w:hAnsi="Arial" w:cs="Arial"/>
                <w:sz w:val="18"/>
              </w:rPr>
              <w:lastRenderedPageBreak/>
              <w:t xml:space="preserve">address, then more logical units with the </w:t>
            </w:r>
            <w:r w:rsidRPr="00731D70">
              <w:rPr>
                <w:rFonts w:ascii="Arial" w:hAnsi="Arial" w:cs="Arial"/>
                <w:i/>
                <w:iCs/>
                <w:sz w:val="18"/>
              </w:rPr>
              <w:t>container identifier</w:t>
            </w:r>
            <w:r w:rsidRPr="00731D70">
              <w:rPr>
                <w:rFonts w:ascii="Arial" w:hAnsi="Arial" w:cs="Arial"/>
                <w:sz w:val="18"/>
              </w:rPr>
              <w:t xml:space="preserve"> indicating ECS address with the length of two octets are used. The usage of ECS address</w:t>
            </w:r>
            <w:r w:rsidR="00747C04">
              <w:rPr>
                <w:rFonts w:ascii="Arial" w:hAnsi="Arial" w:cs="Arial"/>
                <w:sz w:val="18"/>
              </w:rPr>
              <w:t>,</w:t>
            </w:r>
            <w:r w:rsidRPr="00731D70">
              <w:rPr>
                <w:rFonts w:ascii="Arial" w:hAnsi="Arial" w:cs="Arial"/>
                <w:sz w:val="18"/>
              </w:rPr>
              <w:t xml:space="preserve"> spatial validity condition</w:t>
            </w:r>
            <w:r w:rsidR="00FD5E70">
              <w:rPr>
                <w:rFonts w:ascii="Arial" w:hAnsi="Arial" w:cs="Arial"/>
                <w:sz w:val="18"/>
              </w:rPr>
              <w:t>.</w:t>
            </w:r>
            <w:r w:rsidRPr="00731D70">
              <w:rPr>
                <w:rFonts w:ascii="Arial" w:hAnsi="Arial" w:cs="Arial"/>
                <w:sz w:val="18"/>
              </w:rPr>
              <w:t xml:space="preserve"> </w:t>
            </w:r>
            <w:r w:rsidR="00747C04">
              <w:rPr>
                <w:rFonts w:ascii="Arial" w:hAnsi="Arial" w:cs="Arial"/>
                <w:sz w:val="18"/>
              </w:rPr>
              <w:t xml:space="preserve">ECS authentication methods </w:t>
            </w:r>
            <w:r w:rsidR="00FD5E70">
              <w:rPr>
                <w:rFonts w:ascii="Arial" w:hAnsi="Arial" w:cs="Arial"/>
                <w:sz w:val="18"/>
              </w:rPr>
              <w:t xml:space="preserve">and </w:t>
            </w:r>
            <w:r w:rsidR="00FD5E70" w:rsidRPr="00B73AB1">
              <w:rPr>
                <w:rFonts w:ascii="Arial" w:hAnsi="Arial" w:cs="Arial"/>
                <w:sz w:val="18"/>
              </w:rPr>
              <w:t>ECS supported PLMNs information list</w:t>
            </w:r>
            <w:r w:rsidR="00FD5E70" w:rsidRPr="002E0249">
              <w:rPr>
                <w:rFonts w:ascii="Arial" w:hAnsi="Arial" w:cs="Arial"/>
                <w:sz w:val="18"/>
              </w:rPr>
              <w:t xml:space="preserve"> </w:t>
            </w:r>
            <w:r w:rsidRPr="00731D70">
              <w:rPr>
                <w:rFonts w:ascii="Arial" w:hAnsi="Arial" w:cs="Arial"/>
                <w:sz w:val="18"/>
              </w:rPr>
              <w:t>is specified in 3GPP TS 24.501 [167].</w:t>
            </w:r>
          </w:p>
          <w:p w14:paraId="238DE001" w14:textId="0F9F4E7C" w:rsidR="00EB1C56" w:rsidRPr="00731D70" w:rsidRDefault="00EB1C56" w:rsidP="002A774A">
            <w:pPr>
              <w:rPr>
                <w:rFonts w:ascii="Arial" w:hAnsi="Arial" w:cs="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ECS</w:t>
            </w:r>
            <w:r w:rsidR="00320C64" w:rsidRPr="00731D70">
              <w:rPr>
                <w:rFonts w:ascii="Arial" w:hAnsi="Arial"/>
                <w:sz w:val="18"/>
              </w:rPr>
              <w:t>P</w:t>
            </w:r>
            <w:r w:rsidRPr="00731D70">
              <w:rPr>
                <w:rFonts w:ascii="Arial" w:hAnsi="Arial"/>
                <w:sz w:val="18"/>
              </w:rPr>
              <w:t xml:space="preserve"> identifier, the </w:t>
            </w:r>
            <w:r w:rsidRPr="00731D70">
              <w:rPr>
                <w:rFonts w:ascii="Arial" w:hAnsi="Arial"/>
                <w:i/>
                <w:iCs/>
                <w:sz w:val="18"/>
              </w:rPr>
              <w:t>container identifier contents field</w:t>
            </w:r>
            <w:r w:rsidRPr="00731D70">
              <w:rPr>
                <w:rFonts w:ascii="Arial" w:hAnsi="Arial"/>
                <w:sz w:val="18"/>
              </w:rPr>
              <w:t xml:space="preserve"> contains one ECS</w:t>
            </w:r>
            <w:r w:rsidR="00320C64" w:rsidRPr="00731D70">
              <w:rPr>
                <w:rFonts w:ascii="Arial" w:hAnsi="Arial"/>
                <w:sz w:val="18"/>
              </w:rPr>
              <w:t>P</w:t>
            </w:r>
            <w:r w:rsidRPr="00731D70">
              <w:rPr>
                <w:rFonts w:ascii="Arial" w:hAnsi="Arial"/>
                <w:sz w:val="18"/>
              </w:rPr>
              <w:t xml:space="preserve"> identifier (see 3GPP TS 23.558 [184]</w:t>
            </w:r>
            <w:r w:rsidR="00C22D6D" w:rsidRPr="00731D70">
              <w:rPr>
                <w:rFonts w:ascii="Arial" w:hAnsi="Arial"/>
                <w:sz w:val="18"/>
              </w:rPr>
              <w:t>)</w:t>
            </w:r>
            <w:r w:rsidRPr="00731D70">
              <w:rPr>
                <w:rFonts w:ascii="Arial" w:hAnsi="Arial"/>
                <w:sz w:val="18"/>
              </w:rPr>
              <w:t xml:space="preserve">. There can be </w:t>
            </w:r>
            <w:r w:rsidRPr="00731D70">
              <w:rPr>
                <w:rFonts w:ascii="Arial" w:hAnsi="Arial"/>
                <w:sz w:val="18"/>
                <w:lang w:eastAsia="en-GB"/>
              </w:rPr>
              <w:t>multiple</w:t>
            </w:r>
            <w:r w:rsidRPr="00731D70">
              <w:rPr>
                <w:rFonts w:ascii="Arial" w:hAnsi="Arial"/>
                <w:sz w:val="18"/>
              </w:rPr>
              <w:t xml:space="preserve"> ECS</w:t>
            </w:r>
            <w:r w:rsidR="00320C64" w:rsidRPr="00731D70">
              <w:rPr>
                <w:rFonts w:ascii="Arial" w:hAnsi="Arial"/>
                <w:sz w:val="18"/>
              </w:rPr>
              <w:t>P</w:t>
            </w:r>
            <w:r w:rsidRPr="00731D70">
              <w:rPr>
                <w:rFonts w:ascii="Arial" w:hAnsi="Arial"/>
                <w:sz w:val="18"/>
              </w:rPr>
              <w:t xml:space="preserve"> identifier logical units. Each logical unit shall be considered related to any previous ECS address </w:t>
            </w:r>
            <w:r w:rsidRPr="00731D70">
              <w:rPr>
                <w:rFonts w:ascii="Arial" w:hAnsi="Arial" w:cs="Arial"/>
                <w:sz w:val="18"/>
              </w:rPr>
              <w:t>with length of two octets</w:t>
            </w:r>
            <w:r w:rsidRPr="00731D70">
              <w:rPr>
                <w:rFonts w:ascii="Arial" w:hAnsi="Arial"/>
                <w:sz w:val="18"/>
              </w:rPr>
              <w:t xml:space="preserve"> logical units</w:t>
            </w:r>
            <w:r w:rsidRPr="00731D70">
              <w:rPr>
                <w:rFonts w:ascii="Arial" w:hAnsi="Arial"/>
                <w:sz w:val="18"/>
                <w:lang w:eastAsia="en-GB"/>
              </w:rPr>
              <w:t xml:space="preserve">. </w:t>
            </w:r>
            <w:r w:rsidRPr="00731D70">
              <w:rPr>
                <w:rFonts w:ascii="Arial" w:hAnsi="Arial"/>
                <w:sz w:val="18"/>
              </w:rPr>
              <w:t>If an ECS</w:t>
            </w:r>
            <w:r w:rsidR="00320C64" w:rsidRPr="00731D70">
              <w:rPr>
                <w:rFonts w:ascii="Arial" w:hAnsi="Arial"/>
                <w:sz w:val="18"/>
              </w:rPr>
              <w:t>P</w:t>
            </w:r>
            <w:r w:rsidRPr="00731D70">
              <w:rPr>
                <w:rFonts w:ascii="Arial" w:hAnsi="Arial"/>
                <w:sz w:val="18"/>
              </w:rPr>
              <w:t xml:space="preserve"> identifier logical unit is not following an ECS address </w:t>
            </w:r>
            <w:r w:rsidRPr="00731D70">
              <w:rPr>
                <w:rFonts w:ascii="Arial" w:hAnsi="Arial" w:cs="Arial"/>
                <w:sz w:val="18"/>
              </w:rPr>
              <w:t>with length of two octets</w:t>
            </w:r>
            <w:r w:rsidRPr="00731D70">
              <w:rPr>
                <w:rFonts w:ascii="Arial" w:hAnsi="Arial"/>
                <w:sz w:val="18"/>
              </w:rPr>
              <w:t xml:space="preserve"> logical unit it shall be ignored. The ECS</w:t>
            </w:r>
            <w:r w:rsidR="00320C64" w:rsidRPr="00731D70">
              <w:rPr>
                <w:rFonts w:ascii="Arial" w:hAnsi="Arial"/>
                <w:sz w:val="18"/>
              </w:rPr>
              <w:t>P</w:t>
            </w:r>
            <w:r w:rsidRPr="00731D70">
              <w:rPr>
                <w:rFonts w:ascii="Arial" w:hAnsi="Arial"/>
                <w:sz w:val="18"/>
              </w:rPr>
              <w:t xml:space="preserve"> identifier is encoded as a UTF-8 string. </w:t>
            </w:r>
            <w:r w:rsidRPr="00731D70">
              <w:rPr>
                <w:rFonts w:ascii="Arial" w:hAnsi="Arial" w:cs="Arial"/>
                <w:sz w:val="18"/>
              </w:rPr>
              <w:t>The usage of ECS</w:t>
            </w:r>
            <w:r w:rsidR="00320C64" w:rsidRPr="00731D70">
              <w:rPr>
                <w:rFonts w:ascii="Arial" w:hAnsi="Arial" w:cs="Arial"/>
                <w:sz w:val="18"/>
              </w:rPr>
              <w:t>P</w:t>
            </w:r>
            <w:r w:rsidRPr="00731D70">
              <w:rPr>
                <w:rFonts w:ascii="Arial" w:hAnsi="Arial" w:cs="Arial"/>
                <w:sz w:val="18"/>
              </w:rPr>
              <w:t xml:space="preserve"> identifier is specified in 3GPP TS 24.501 [167].</w:t>
            </w:r>
          </w:p>
          <w:p w14:paraId="14D74947" w14:textId="77777777" w:rsidR="00EB1C56" w:rsidRPr="00731D70" w:rsidRDefault="00EB1C56" w:rsidP="00C47E0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cs="Arial"/>
                <w:sz w:val="18"/>
                <w:lang w:val="en-US"/>
              </w:rPr>
              <w:t>PVS information request</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PVS information as specified in 3GPP TS 23.501 [166].</w:t>
            </w:r>
          </w:p>
          <w:p w14:paraId="2222E423" w14:textId="24F38D7E"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PVS IPv4 Address, the </w:t>
            </w:r>
            <w:r w:rsidRPr="00731D70">
              <w:rPr>
                <w:rFonts w:ascii="Arial" w:hAnsi="Arial" w:cs="Arial"/>
                <w:i/>
                <w:iCs/>
                <w:sz w:val="18"/>
              </w:rPr>
              <w:t>container identifier contents</w:t>
            </w:r>
            <w:r w:rsidRPr="00731D70">
              <w:rPr>
                <w:rFonts w:ascii="Arial" w:hAnsi="Arial" w:cs="Arial"/>
                <w:sz w:val="18"/>
              </w:rPr>
              <w:t xml:space="preserve"> field contains parameters for PVS IPv4 Address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0d.</w:t>
            </w:r>
            <w:r w:rsidRPr="00731D70">
              <w:rPr>
                <w:rFonts w:ascii="Arial" w:hAnsi="Arial"/>
                <w:sz w:val="18"/>
              </w:rPr>
              <w:t xml:space="preserve"> When there is a need to include more than one </w:t>
            </w:r>
            <w:r w:rsidRPr="00731D70">
              <w:rPr>
                <w:rFonts w:ascii="Arial" w:hAnsi="Arial" w:cs="Arial"/>
                <w:sz w:val="18"/>
              </w:rPr>
              <w:t>PVS</w:t>
            </w:r>
            <w:r w:rsidRPr="00731D70">
              <w:rPr>
                <w:rFonts w:ascii="Arial" w:hAnsi="Arial"/>
                <w:sz w:val="18"/>
              </w:rPr>
              <w:t xml:space="preserve"> IPv4 address, then more logical units with the </w:t>
            </w:r>
            <w:r w:rsidRPr="00731D70">
              <w:rPr>
                <w:rFonts w:ascii="Arial" w:hAnsi="Arial"/>
                <w:i/>
                <w:sz w:val="18"/>
              </w:rPr>
              <w:t>container identifier</w:t>
            </w:r>
            <w:r w:rsidRPr="00731D70">
              <w:rPr>
                <w:rFonts w:ascii="Arial" w:hAnsi="Arial"/>
                <w:sz w:val="18"/>
              </w:rPr>
              <w:t xml:space="preserve"> indicating </w:t>
            </w:r>
            <w:r w:rsidRPr="00731D70">
              <w:rPr>
                <w:rFonts w:ascii="Arial" w:hAnsi="Arial" w:cs="Arial"/>
                <w:sz w:val="18"/>
              </w:rPr>
              <w:t>PVS</w:t>
            </w:r>
            <w:r w:rsidRPr="00731D70">
              <w:rPr>
                <w:rFonts w:ascii="Arial" w:hAnsi="Arial"/>
                <w:sz w:val="18"/>
              </w:rPr>
              <w:t xml:space="preserve"> IPv4 Address are used</w:t>
            </w:r>
            <w:r w:rsidRPr="00731D70">
              <w:rPr>
                <w:rFonts w:ascii="Arial" w:hAnsi="Arial" w:cs="Arial"/>
                <w:sz w:val="18"/>
              </w:rPr>
              <w:t>.</w:t>
            </w:r>
          </w:p>
          <w:p w14:paraId="2F96E729" w14:textId="3AE1D908" w:rsidR="00EB1C56" w:rsidRPr="00731D70" w:rsidRDefault="00EB1C56" w:rsidP="002A774A">
            <w:pPr>
              <w:keepNext/>
              <w:rPr>
                <w:rFonts w:ascii="Arial" w:hAnsi="Arial" w:cs="Arial"/>
                <w:sz w:val="18"/>
              </w:rPr>
            </w:pPr>
            <w:r w:rsidRPr="00731D70">
              <w:rPr>
                <w:rFonts w:ascii="Arial" w:hAnsi="Arial"/>
                <w:sz w:val="18"/>
              </w:rPr>
              <w:t xml:space="preserve">When the </w:t>
            </w:r>
            <w:r w:rsidRPr="00731D70">
              <w:rPr>
                <w:rFonts w:ascii="Arial" w:hAnsi="Arial"/>
                <w:i/>
                <w:sz w:val="18"/>
              </w:rPr>
              <w:t>container identifier</w:t>
            </w:r>
            <w:r w:rsidRPr="00731D70">
              <w:rPr>
                <w:rFonts w:ascii="Arial" w:hAnsi="Arial"/>
                <w:sz w:val="18"/>
              </w:rPr>
              <w:t xml:space="preserve"> indicates </w:t>
            </w:r>
            <w:r w:rsidRPr="00731D70">
              <w:rPr>
                <w:rFonts w:ascii="Arial" w:hAnsi="Arial" w:cs="Arial"/>
                <w:sz w:val="18"/>
              </w:rPr>
              <w:t>PVS</w:t>
            </w:r>
            <w:r w:rsidRPr="00731D70">
              <w:rPr>
                <w:rFonts w:ascii="Arial" w:hAnsi="Arial"/>
                <w:sz w:val="18"/>
              </w:rPr>
              <w:t xml:space="preserve"> IPv6 Address, the </w:t>
            </w:r>
            <w:r w:rsidRPr="00731D70">
              <w:rPr>
                <w:rFonts w:ascii="Arial" w:hAnsi="Arial"/>
                <w:i/>
                <w:sz w:val="18"/>
              </w:rPr>
              <w:t>container identifier contents</w:t>
            </w:r>
            <w:r w:rsidRPr="00731D70">
              <w:rPr>
                <w:rFonts w:ascii="Arial" w:hAnsi="Arial"/>
                <w:sz w:val="18"/>
              </w:rPr>
              <w:t xml:space="preserve"> field contains </w:t>
            </w:r>
            <w:r w:rsidRPr="00731D70">
              <w:rPr>
                <w:rFonts w:ascii="Arial" w:hAnsi="Arial" w:cs="Arial"/>
                <w:sz w:val="18"/>
              </w:rPr>
              <w:t xml:space="preserve">parameters for PVS IPv6 Address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1</w:t>
            </w:r>
            <w:r w:rsidRPr="00731D70">
              <w:rPr>
                <w:rFonts w:ascii="Arial" w:hAnsi="Arial"/>
                <w:sz w:val="18"/>
              </w:rPr>
              <w:t xml:space="preserve">. When there is a need to include more than one </w:t>
            </w:r>
            <w:r w:rsidRPr="00731D70">
              <w:rPr>
                <w:rFonts w:ascii="Arial" w:hAnsi="Arial" w:cs="Arial"/>
                <w:sz w:val="18"/>
              </w:rPr>
              <w:t>PVS</w:t>
            </w:r>
            <w:r w:rsidRPr="00731D70">
              <w:rPr>
                <w:rFonts w:ascii="Arial" w:hAnsi="Arial"/>
                <w:sz w:val="18"/>
              </w:rPr>
              <w:t xml:space="preserve"> IPv6 address, then more logical units with the </w:t>
            </w:r>
            <w:r w:rsidRPr="00731D70">
              <w:rPr>
                <w:rFonts w:ascii="Arial" w:hAnsi="Arial"/>
                <w:i/>
                <w:sz w:val="18"/>
              </w:rPr>
              <w:t>container identifier</w:t>
            </w:r>
            <w:r w:rsidRPr="00731D70">
              <w:rPr>
                <w:rFonts w:ascii="Arial" w:hAnsi="Arial"/>
                <w:sz w:val="18"/>
              </w:rPr>
              <w:t xml:space="preserve"> indicating </w:t>
            </w:r>
            <w:r w:rsidRPr="00731D70">
              <w:rPr>
                <w:rFonts w:ascii="Arial" w:hAnsi="Arial" w:cs="Arial"/>
                <w:sz w:val="18"/>
              </w:rPr>
              <w:t>PVS</w:t>
            </w:r>
            <w:r w:rsidRPr="00731D70">
              <w:rPr>
                <w:rFonts w:ascii="Arial" w:hAnsi="Arial"/>
                <w:sz w:val="18"/>
              </w:rPr>
              <w:t xml:space="preserve"> IPv6 Address are used.</w:t>
            </w:r>
          </w:p>
          <w:p w14:paraId="4B2EDE92" w14:textId="2E398918"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PVS </w:t>
            </w:r>
            <w:r w:rsidRPr="00731D70">
              <w:rPr>
                <w:rFonts w:ascii="Arial" w:hAnsi="Arial" w:cs="Arial"/>
                <w:sz w:val="18"/>
              </w:rPr>
              <w:t xml:space="preserve">name, the </w:t>
            </w:r>
            <w:r w:rsidRPr="00731D70">
              <w:rPr>
                <w:rFonts w:ascii="Arial" w:hAnsi="Arial" w:cs="Arial"/>
                <w:i/>
                <w:iCs/>
                <w:sz w:val="18"/>
              </w:rPr>
              <w:t>container identifier contents</w:t>
            </w:r>
            <w:r w:rsidRPr="00731D70">
              <w:rPr>
                <w:rFonts w:ascii="Arial" w:hAnsi="Arial" w:cs="Arial"/>
                <w:sz w:val="18"/>
              </w:rPr>
              <w:t xml:space="preserve"> field contains parameters for fully qualified domain name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2.</w:t>
            </w:r>
            <w:r w:rsidRPr="00731D70">
              <w:rPr>
                <w:rFonts w:ascii="Arial" w:hAnsi="Arial"/>
                <w:sz w:val="18"/>
              </w:rPr>
              <w:t xml:space="preserve"> When there is a need to include more than one PVS </w:t>
            </w:r>
            <w:r w:rsidRPr="00731D70">
              <w:rPr>
                <w:rFonts w:ascii="Arial" w:hAnsi="Arial" w:cs="Arial"/>
                <w:sz w:val="18"/>
              </w:rPr>
              <w:t>name</w:t>
            </w:r>
            <w:r w:rsidRPr="00731D70">
              <w:rPr>
                <w:rFonts w:ascii="Arial" w:hAnsi="Arial"/>
                <w:sz w:val="18"/>
              </w:rPr>
              <w:t xml:space="preserve">, then more logical units with the </w:t>
            </w:r>
            <w:r w:rsidRPr="00731D70">
              <w:rPr>
                <w:rFonts w:ascii="Arial" w:hAnsi="Arial"/>
                <w:i/>
                <w:sz w:val="18"/>
              </w:rPr>
              <w:t>container identifier</w:t>
            </w:r>
            <w:r w:rsidRPr="00731D70">
              <w:rPr>
                <w:rFonts w:ascii="Arial" w:hAnsi="Arial"/>
                <w:sz w:val="18"/>
              </w:rPr>
              <w:t xml:space="preserve"> indicating PVS </w:t>
            </w:r>
            <w:r w:rsidRPr="00731D70">
              <w:rPr>
                <w:rFonts w:ascii="Arial" w:hAnsi="Arial" w:cs="Arial"/>
                <w:sz w:val="18"/>
              </w:rPr>
              <w:t>name</w:t>
            </w:r>
            <w:r w:rsidRPr="00731D70">
              <w:rPr>
                <w:rFonts w:ascii="Arial" w:hAnsi="Arial"/>
                <w:sz w:val="18"/>
              </w:rPr>
              <w:t xml:space="preserve"> are used</w:t>
            </w:r>
            <w:r w:rsidRPr="00731D70">
              <w:rPr>
                <w:rFonts w:ascii="Arial" w:hAnsi="Arial" w:cs="Arial"/>
                <w:sz w:val="18"/>
              </w:rPr>
              <w:t>.</w:t>
            </w:r>
          </w:p>
          <w:p w14:paraId="601D563D" w14:textId="77777777" w:rsidR="00EB1C56" w:rsidRPr="00731D70" w:rsidRDefault="00EB1C56" w:rsidP="002A774A">
            <w:pPr>
              <w:rPr>
                <w:rFonts w:ascii="Arial" w:hAnsi="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w:t>
            </w:r>
            <w:r w:rsidRPr="00731D70">
              <w:rPr>
                <w:rFonts w:ascii="Arial" w:hAnsi="Arial" w:cs="Arial"/>
                <w:sz w:val="18"/>
              </w:rPr>
              <w:t>EAS rediscovery support indication</w:t>
            </w:r>
            <w:r w:rsidRPr="00731D70">
              <w:rPr>
                <w:rFonts w:ascii="Arial" w:hAnsi="Arial"/>
                <w:sz w:val="18"/>
              </w:rPr>
              <w:t xml:space="preserve">, either the </w:t>
            </w:r>
            <w:r w:rsidRPr="00731D70">
              <w:rPr>
                <w:rFonts w:ascii="Arial" w:hAnsi="Arial"/>
                <w:i/>
                <w:iCs/>
                <w:sz w:val="18"/>
              </w:rPr>
              <w:t>container identifier contents field</w:t>
            </w:r>
            <w:r w:rsidRPr="00731D70">
              <w:rPr>
                <w:rFonts w:ascii="Arial" w:hAnsi="Arial"/>
                <w:sz w:val="18"/>
              </w:rPr>
              <w:t xml:space="preserve"> is empty and the length of </w:t>
            </w:r>
            <w:r w:rsidRPr="00731D70">
              <w:rPr>
                <w:rFonts w:ascii="Arial" w:hAnsi="Arial"/>
                <w:i/>
                <w:iCs/>
                <w:sz w:val="18"/>
              </w:rPr>
              <w:t>container identifier</w:t>
            </w:r>
            <w:r w:rsidRPr="00731D70">
              <w:rPr>
                <w:rFonts w:ascii="Arial" w:hAnsi="Arial"/>
                <w:sz w:val="18"/>
              </w:rPr>
              <w:t xml:space="preserve"> contents indicates a length equal to zero, </w:t>
            </w:r>
            <w:r w:rsidRPr="00731D70">
              <w:rPr>
                <w:rFonts w:ascii="Arial" w:hAnsi="Arial" w:cs="Arial"/>
                <w:sz w:val="18"/>
              </w:rPr>
              <w:t xml:space="preserve">or the </w:t>
            </w:r>
            <w:r w:rsidRPr="00731D70">
              <w:rPr>
                <w:rFonts w:ascii="Arial" w:hAnsi="Arial" w:cs="Arial"/>
                <w:i/>
                <w:iCs/>
                <w:sz w:val="18"/>
              </w:rPr>
              <w:t>container identifi</w:t>
            </w:r>
            <w:r w:rsidRPr="00731D70">
              <w:rPr>
                <w:rFonts w:ascii="Arial" w:hAnsi="Arial" w:cs="Arial"/>
                <w:sz w:val="18"/>
              </w:rPr>
              <w:t>er contents field contains one octet long capability field</w:t>
            </w:r>
            <w:r w:rsidRPr="00731D70">
              <w:rPr>
                <w:rFonts w:ascii="Arial" w:hAnsi="Arial"/>
                <w:sz w:val="18"/>
              </w:rPr>
              <w:t xml:space="preserve">. If the </w:t>
            </w:r>
            <w:r w:rsidRPr="00731D70">
              <w:rPr>
                <w:rFonts w:ascii="Arial" w:hAnsi="Arial"/>
                <w:i/>
                <w:iCs/>
                <w:sz w:val="18"/>
              </w:rPr>
              <w:t>container identifier contents field</w:t>
            </w:r>
            <w:r w:rsidRPr="00731D70">
              <w:rPr>
                <w:rFonts w:ascii="Arial" w:hAnsi="Arial"/>
                <w:sz w:val="18"/>
              </w:rPr>
              <w:t xml:space="preserve"> is longer than one octet, </w:t>
            </w:r>
            <w:r w:rsidRPr="00731D70">
              <w:rPr>
                <w:rFonts w:ascii="Arial" w:hAnsi="Arial" w:cs="Arial"/>
                <w:sz w:val="18"/>
              </w:rPr>
              <w:t xml:space="preserve">the octets after the first octet of the </w:t>
            </w:r>
            <w:r w:rsidRPr="00731D70">
              <w:rPr>
                <w:rFonts w:ascii="Arial" w:hAnsi="Arial" w:cs="Arial"/>
                <w:i/>
                <w:iCs/>
                <w:sz w:val="18"/>
              </w:rPr>
              <w:t>container identifier contents</w:t>
            </w:r>
            <w:r w:rsidRPr="00731D70">
              <w:rPr>
                <w:rFonts w:ascii="Arial" w:hAnsi="Arial" w:cs="Arial"/>
                <w:sz w:val="18"/>
              </w:rPr>
              <w:t xml:space="preserve"> </w:t>
            </w:r>
            <w:r w:rsidRPr="00731D70">
              <w:rPr>
                <w:rFonts w:ascii="Arial" w:hAnsi="Arial"/>
                <w:sz w:val="18"/>
              </w:rPr>
              <w:t xml:space="preserve">shall be ignored </w:t>
            </w:r>
            <w:r w:rsidRPr="00731D70">
              <w:rPr>
                <w:rFonts w:ascii="Arial" w:hAnsi="Arial" w:cs="Arial"/>
                <w:sz w:val="18"/>
              </w:rPr>
              <w:t>by the receiving entity</w:t>
            </w:r>
            <w:r w:rsidRPr="00731D70">
              <w:rPr>
                <w:rFonts w:ascii="Arial" w:hAnsi="Arial"/>
                <w:sz w:val="18"/>
              </w:rPr>
              <w:t xml:space="preserve">. EAS rediscovery support indication indicates that the sending entity </w:t>
            </w:r>
            <w:r w:rsidRPr="00731D70">
              <w:rPr>
                <w:rFonts w:ascii="Arial" w:hAnsi="Arial" w:cs="Arial"/>
                <w:sz w:val="18"/>
              </w:rPr>
              <w:t xml:space="preserve">supports handling of the </w:t>
            </w:r>
            <w:r w:rsidRPr="00731D70">
              <w:rPr>
                <w:rFonts w:ascii="Arial" w:hAnsi="Arial"/>
                <w:sz w:val="18"/>
              </w:rPr>
              <w:t xml:space="preserve">EAS rediscovery indication without indicated impact received in PDU session modifications. </w:t>
            </w:r>
            <w:r w:rsidRPr="00731D70">
              <w:rPr>
                <w:rFonts w:ascii="Arial" w:hAnsi="Arial" w:cs="Arial"/>
                <w:sz w:val="18"/>
              </w:rPr>
              <w:t xml:space="preserve">Bit 1 of the capability field set to zero indicates that the sending entity does not support handling of the </w:t>
            </w:r>
            <w:r w:rsidRPr="00731D70">
              <w:rPr>
                <w:rFonts w:ascii="Arial" w:hAnsi="Arial"/>
                <w:sz w:val="18"/>
              </w:rPr>
              <w:t xml:space="preserve">EAS rediscovery indication with impacted EAS IPv4 address range received in PDU session modifications. </w:t>
            </w:r>
            <w:r w:rsidRPr="00731D70">
              <w:rPr>
                <w:rFonts w:ascii="Arial" w:hAnsi="Arial" w:cs="Arial"/>
                <w:sz w:val="18"/>
              </w:rPr>
              <w:t xml:space="preserve">Bit 1 of the capability field set to one indicates that the sending entity supports handling of the </w:t>
            </w:r>
            <w:r w:rsidRPr="00731D70">
              <w:rPr>
                <w:rFonts w:ascii="Arial" w:hAnsi="Arial"/>
                <w:sz w:val="18"/>
              </w:rPr>
              <w:t xml:space="preserve">EAS rediscovery indication with impacted EAS IPv4 address range received in PDU session modifications. </w:t>
            </w:r>
            <w:r w:rsidRPr="00731D70">
              <w:rPr>
                <w:rFonts w:ascii="Arial" w:hAnsi="Arial" w:cs="Arial"/>
                <w:sz w:val="18"/>
              </w:rPr>
              <w:t xml:space="preserve">Bit 2 of the capability field set to zero indicates that the sending entity does not support handling of the </w:t>
            </w:r>
            <w:r w:rsidRPr="00731D70">
              <w:rPr>
                <w:rFonts w:ascii="Arial" w:hAnsi="Arial"/>
                <w:sz w:val="18"/>
              </w:rPr>
              <w:t xml:space="preserve">EAS rediscovery indication with impacted EAS IPv6 address range received in PDU session modifications. </w:t>
            </w:r>
            <w:r w:rsidRPr="00731D70">
              <w:rPr>
                <w:rFonts w:ascii="Arial" w:hAnsi="Arial" w:cs="Arial"/>
                <w:sz w:val="18"/>
              </w:rPr>
              <w:t xml:space="preserve">Bit 2 of the capability field set to one indicates that the sending entity supports handling of the </w:t>
            </w:r>
            <w:r w:rsidRPr="00731D70">
              <w:rPr>
                <w:rFonts w:ascii="Arial" w:hAnsi="Arial"/>
                <w:sz w:val="18"/>
              </w:rPr>
              <w:t xml:space="preserve">EAS rediscovery indication with impacted EAS IPv6 address range received in PDU session modifications. </w:t>
            </w:r>
            <w:r w:rsidRPr="00731D70">
              <w:rPr>
                <w:rFonts w:ascii="Arial" w:hAnsi="Arial" w:cs="Arial"/>
                <w:sz w:val="18"/>
              </w:rPr>
              <w:t xml:space="preserve">Bit 3 of the capability field set to zero indicates that the sending entity does not support handling of the </w:t>
            </w:r>
            <w:r w:rsidRPr="00731D70">
              <w:rPr>
                <w:rFonts w:ascii="Arial" w:hAnsi="Arial"/>
                <w:sz w:val="18"/>
              </w:rPr>
              <w:t xml:space="preserve">EAS rediscovery indication with impacted FQDN received in PDU session modifications. </w:t>
            </w:r>
            <w:r w:rsidRPr="00731D70">
              <w:rPr>
                <w:rFonts w:ascii="Arial" w:hAnsi="Arial" w:cs="Arial"/>
                <w:sz w:val="18"/>
              </w:rPr>
              <w:t xml:space="preserve">Bit 3 of the capability field set to one indicates that the sending entity supports handling of the </w:t>
            </w:r>
            <w:r w:rsidRPr="00731D70">
              <w:rPr>
                <w:rFonts w:ascii="Arial" w:hAnsi="Arial"/>
                <w:sz w:val="18"/>
              </w:rPr>
              <w:t xml:space="preserve">EAS rediscovery indication with impacted FQDN received in PDU session modifications. Bits 4 to 8 of the capability </w:t>
            </w:r>
            <w:r w:rsidRPr="00731D70">
              <w:rPr>
                <w:rFonts w:ascii="Arial" w:hAnsi="Arial" w:cs="Arial"/>
                <w:sz w:val="18"/>
              </w:rPr>
              <w:t xml:space="preserve">field shall be set to zero by the sending entity and shall be ignored by the receiving entity. If </w:t>
            </w:r>
            <w:r w:rsidRPr="00731D70">
              <w:rPr>
                <w:rFonts w:ascii="Arial" w:hAnsi="Arial"/>
                <w:sz w:val="18"/>
              </w:rPr>
              <w:t xml:space="preserve">the </w:t>
            </w:r>
            <w:r w:rsidRPr="00731D70">
              <w:rPr>
                <w:rFonts w:ascii="Arial" w:hAnsi="Arial"/>
                <w:i/>
                <w:iCs/>
                <w:sz w:val="18"/>
              </w:rPr>
              <w:t>container identifier contents field</w:t>
            </w:r>
            <w:r w:rsidRPr="00731D70">
              <w:rPr>
                <w:rFonts w:ascii="Arial" w:hAnsi="Arial"/>
                <w:sz w:val="18"/>
              </w:rPr>
              <w:t xml:space="preserve"> is empty</w:t>
            </w:r>
            <w:r w:rsidRPr="00731D70">
              <w:rPr>
                <w:rFonts w:ascii="Arial" w:hAnsi="Arial" w:cs="Arial"/>
                <w:sz w:val="18"/>
              </w:rPr>
              <w:t xml:space="preserve">, the receiving entity shall consider that </w:t>
            </w:r>
            <w:r w:rsidRPr="00731D70">
              <w:rPr>
                <w:rFonts w:ascii="Arial" w:hAnsi="Arial"/>
                <w:sz w:val="18"/>
              </w:rPr>
              <w:t xml:space="preserve">the </w:t>
            </w:r>
            <w:r w:rsidRPr="00731D70">
              <w:rPr>
                <w:rFonts w:ascii="Arial" w:hAnsi="Arial"/>
                <w:i/>
                <w:iCs/>
                <w:sz w:val="18"/>
              </w:rPr>
              <w:t>container identifier contents field</w:t>
            </w:r>
            <w:r w:rsidRPr="00731D70">
              <w:rPr>
                <w:rFonts w:ascii="Arial" w:hAnsi="Arial"/>
                <w:sz w:val="18"/>
              </w:rPr>
              <w:t xml:space="preserve"> with </w:t>
            </w:r>
            <w:r w:rsidRPr="00731D70">
              <w:rPr>
                <w:rFonts w:ascii="Arial" w:hAnsi="Arial" w:cs="Arial"/>
                <w:sz w:val="18"/>
              </w:rPr>
              <w:t>the capability field with value 00H is received. The usage of EAS rediscovery support indication is specified in 3GPP TS 24.501 [167].</w:t>
            </w:r>
          </w:p>
          <w:p w14:paraId="60823BC6"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out indicated impact,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sz w:val="18"/>
              </w:rPr>
              <w:t xml:space="preserve">is empty and the length of </w:t>
            </w:r>
            <w:r w:rsidRPr="00731D70">
              <w:rPr>
                <w:rFonts w:ascii="Arial" w:hAnsi="Arial"/>
                <w:i/>
                <w:iCs/>
                <w:sz w:val="18"/>
              </w:rPr>
              <w:t>container identifier</w:t>
            </w:r>
            <w:r w:rsidRPr="00731D70">
              <w:rPr>
                <w:rFonts w:ascii="Arial" w:hAnsi="Arial"/>
                <w:sz w:val="18"/>
              </w:rPr>
              <w:t xml:space="preserve"> contents indicates a length equal to zero. EAS rediscovery indication without indicated impact indicates that all EAS information(s) as specified in </w:t>
            </w:r>
            <w:r w:rsidRPr="00731D70">
              <w:rPr>
                <w:rFonts w:ascii="Arial" w:hAnsi="Arial"/>
                <w:sz w:val="18"/>
              </w:rPr>
              <w:lastRenderedPageBreak/>
              <w:t xml:space="preserve">3GPP TS 23.548 [182] need to be refreshed. If the </w:t>
            </w:r>
            <w:r w:rsidRPr="00731D70">
              <w:rPr>
                <w:rFonts w:ascii="Arial" w:hAnsi="Arial"/>
                <w:i/>
                <w:iCs/>
                <w:sz w:val="18"/>
              </w:rPr>
              <w:t>container identifier contents field</w:t>
            </w:r>
            <w:r w:rsidRPr="00731D70">
              <w:rPr>
                <w:rFonts w:ascii="Arial" w:hAnsi="Arial"/>
                <w:sz w:val="18"/>
              </w:rPr>
              <w:t xml:space="preserve"> is not empty, it shall be ignored. </w:t>
            </w:r>
            <w:r w:rsidRPr="00731D70">
              <w:rPr>
                <w:rFonts w:ascii="Arial" w:hAnsi="Arial" w:cs="Arial"/>
                <w:sz w:val="18"/>
              </w:rPr>
              <w:t>The usage of EAS rediscovery indication without indicated impact is specified in 3GPP TS 24.501 [167].</w:t>
            </w:r>
          </w:p>
          <w:p w14:paraId="7F3BFE0E"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 impacted EAS IPv4 address range, the </w:t>
            </w:r>
            <w:r w:rsidRPr="00731D70">
              <w:rPr>
                <w:rFonts w:ascii="Arial" w:hAnsi="Arial" w:cs="Arial"/>
                <w:i/>
                <w:iCs/>
                <w:sz w:val="18"/>
              </w:rPr>
              <w:t>container identifier contents</w:t>
            </w:r>
            <w:r w:rsidRPr="00731D70">
              <w:rPr>
                <w:rFonts w:ascii="Arial" w:hAnsi="Arial" w:cs="Arial"/>
                <w:sz w:val="18"/>
              </w:rPr>
              <w:t xml:space="preserve"> field contains binary encoded lowest IPv4 address of the EAS IPv4 address range followed by binary encoded highest IPv4 address of the EAS IPv4 address range,</w:t>
            </w:r>
            <w:r w:rsidRPr="00731D70">
              <w:rPr>
                <w:rFonts w:ascii="Arial" w:hAnsi="Arial"/>
                <w:sz w:val="18"/>
              </w:rPr>
              <w:t xml:space="preserve"> and the length of </w:t>
            </w:r>
            <w:r w:rsidRPr="00731D70">
              <w:rPr>
                <w:rFonts w:ascii="Arial" w:hAnsi="Arial"/>
                <w:i/>
                <w:iCs/>
                <w:sz w:val="18"/>
              </w:rPr>
              <w:t>container identifier</w:t>
            </w:r>
            <w:r w:rsidRPr="00731D70">
              <w:rPr>
                <w:rFonts w:ascii="Arial" w:hAnsi="Arial"/>
                <w:sz w:val="18"/>
              </w:rPr>
              <w:t xml:space="preserve"> contents indicates eight</w:t>
            </w:r>
            <w:r w:rsidRPr="00731D70">
              <w:rPr>
                <w:rFonts w:ascii="Arial" w:hAnsi="Arial" w:cs="Arial"/>
                <w:sz w:val="18"/>
              </w:rPr>
              <w:t xml:space="preserve">. EAS rediscovery indication with impacted EAS IPv4 address range indicates IPv4 address(es) of EAS information(s) as specified in 3GPP TS 23.548 [182] which needs to be refreshed. When there is a need to include EAS rediscovery indication with more impacted EAS IPv4 address ranges, then more logical units with the </w:t>
            </w:r>
            <w:r w:rsidRPr="00731D70">
              <w:rPr>
                <w:rFonts w:ascii="Arial" w:hAnsi="Arial" w:cs="Arial"/>
                <w:i/>
                <w:iCs/>
                <w:sz w:val="18"/>
              </w:rPr>
              <w:t>container identifier</w:t>
            </w:r>
            <w:r w:rsidRPr="00731D70">
              <w:rPr>
                <w:rFonts w:ascii="Arial" w:hAnsi="Arial" w:cs="Arial"/>
                <w:sz w:val="18"/>
              </w:rPr>
              <w:t xml:space="preserve"> indicating EAS rediscovery indication with impacted EAS IPv4 address range, are used. The usage of EAS rediscovery indication with impacted EAS IPv4 address range is specified in 3GPP TS 24.501 [167].</w:t>
            </w:r>
          </w:p>
          <w:p w14:paraId="3B8E6B34"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 impacted EAS IPv6 address range, the </w:t>
            </w:r>
            <w:r w:rsidRPr="00731D70">
              <w:rPr>
                <w:rFonts w:ascii="Arial" w:hAnsi="Arial" w:cs="Arial"/>
                <w:i/>
                <w:iCs/>
                <w:sz w:val="18"/>
              </w:rPr>
              <w:t>container identifier contents</w:t>
            </w:r>
            <w:r w:rsidRPr="00731D70">
              <w:rPr>
                <w:rFonts w:ascii="Arial" w:hAnsi="Arial" w:cs="Arial"/>
                <w:sz w:val="18"/>
              </w:rPr>
              <w:t xml:space="preserve"> field contains binary encoded lowest IPv6 address of the EAS IPv6 address range followed by binary encoded highest IPv6 address of the EAS IPv6 address range,</w:t>
            </w:r>
            <w:r w:rsidRPr="00731D70">
              <w:rPr>
                <w:rFonts w:ascii="Arial" w:hAnsi="Arial"/>
                <w:sz w:val="18"/>
              </w:rPr>
              <w:t xml:space="preserve"> and the length of </w:t>
            </w:r>
            <w:r w:rsidRPr="00731D70">
              <w:rPr>
                <w:rFonts w:ascii="Arial" w:hAnsi="Arial"/>
                <w:i/>
                <w:iCs/>
                <w:sz w:val="18"/>
              </w:rPr>
              <w:t>container identifier</w:t>
            </w:r>
            <w:r w:rsidRPr="00731D70">
              <w:rPr>
                <w:rFonts w:ascii="Arial" w:hAnsi="Arial"/>
                <w:sz w:val="18"/>
              </w:rPr>
              <w:t xml:space="preserve"> contents indicates thirty two (decimal)</w:t>
            </w:r>
            <w:r w:rsidRPr="00731D70">
              <w:rPr>
                <w:rFonts w:ascii="Arial" w:hAnsi="Arial" w:cs="Arial"/>
                <w:sz w:val="18"/>
              </w:rPr>
              <w:t xml:space="preserve">. EAS rediscovery indication with impacted EAS IPv6 address range indicates IPv6 address(es) of EAS information(s) as specified in 3GPP TS 23.548 [182] which needs to be refreshed. When there is a need to include EAS rediscovery indications with more impacted EAS IPv6 address ranges, then more logical units with the </w:t>
            </w:r>
            <w:r w:rsidRPr="00731D70">
              <w:rPr>
                <w:rFonts w:ascii="Arial" w:hAnsi="Arial" w:cs="Arial"/>
                <w:i/>
                <w:iCs/>
                <w:sz w:val="18"/>
              </w:rPr>
              <w:t>container identifier</w:t>
            </w:r>
            <w:r w:rsidRPr="00731D70">
              <w:rPr>
                <w:rFonts w:ascii="Arial" w:hAnsi="Arial" w:cs="Arial"/>
                <w:sz w:val="18"/>
              </w:rPr>
              <w:t xml:space="preserve"> indicating EAS rediscovery indication with impacted EAS IPv6 address range, are used. The usage of EAS rediscovery indication with impacted EAS IPv6 address range is specified in 3GPP TS 24.501 [167].</w:t>
            </w:r>
          </w:p>
          <w:p w14:paraId="61B37724" w14:textId="77777777" w:rsidR="00EB1C56" w:rsidRPr="00731D70" w:rsidRDefault="00EB1C56" w:rsidP="002A774A">
            <w:pPr>
              <w:pStyle w:val="NormalArial"/>
              <w:rPr>
                <w:rFonts w:ascii="Arial" w:hAnsi="Arial" w:cs="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w:t>
            </w:r>
            <w:r w:rsidRPr="00731D70">
              <w:rPr>
                <w:rFonts w:ascii="Arial" w:hAnsi="Arial" w:cs="Arial"/>
                <w:sz w:val="18"/>
              </w:rPr>
              <w:t>EAS rediscovery indication with impacted EAS FQDN</w:t>
            </w:r>
            <w:r w:rsidRPr="00731D70">
              <w:rPr>
                <w:rFonts w:ascii="Arial" w:hAnsi="Arial"/>
                <w:sz w:val="18"/>
              </w:rPr>
              <w:t xml:space="preserve">, the </w:t>
            </w:r>
            <w:r w:rsidRPr="00731D70">
              <w:rPr>
                <w:rFonts w:ascii="Arial" w:hAnsi="Arial"/>
                <w:i/>
                <w:iCs/>
                <w:sz w:val="18"/>
              </w:rPr>
              <w:t>container identifier contents field</w:t>
            </w:r>
            <w:r w:rsidRPr="00731D70">
              <w:rPr>
                <w:rFonts w:ascii="Arial" w:hAnsi="Arial"/>
                <w:sz w:val="18"/>
              </w:rPr>
              <w:t xml:space="preserve"> contains one </w:t>
            </w:r>
            <w:r w:rsidRPr="00731D70">
              <w:rPr>
                <w:rFonts w:ascii="Arial" w:hAnsi="Arial" w:cs="Arial"/>
                <w:sz w:val="18"/>
              </w:rPr>
              <w:t>EAS FQDN</w:t>
            </w:r>
            <w:r w:rsidRPr="00731D70">
              <w:rPr>
                <w:rFonts w:ascii="Arial" w:hAnsi="Arial"/>
                <w:sz w:val="18"/>
              </w:rPr>
              <w:t xml:space="preserve">. EAS rediscovery indication with impacted EAS FQDN indicates an FQDN of EAS information as specified in </w:t>
            </w:r>
            <w:r w:rsidRPr="00731D70">
              <w:rPr>
                <w:rFonts w:ascii="Arial" w:hAnsi="Arial" w:cs="Arial"/>
                <w:sz w:val="18"/>
              </w:rPr>
              <w:t xml:space="preserve">3GPP TS 23.548 [182] </w:t>
            </w:r>
            <w:r w:rsidRPr="00731D70">
              <w:rPr>
                <w:rFonts w:ascii="Arial" w:hAnsi="Arial"/>
                <w:sz w:val="18"/>
              </w:rPr>
              <w:t xml:space="preserve">which needs to be refreshed. The FQDN is constructed as specified in subclause 19.4.2 of 3GPP TS 23.003 [10]. When there is a need to include </w:t>
            </w:r>
            <w:r w:rsidRPr="00731D70">
              <w:rPr>
                <w:rFonts w:ascii="Arial" w:hAnsi="Arial" w:cs="Arial"/>
                <w:sz w:val="18"/>
              </w:rPr>
              <w:t>EAS rediscovery indications with more impacted EAS FQDNs</w:t>
            </w:r>
            <w:r w:rsidRPr="00731D70">
              <w:rPr>
                <w:rFonts w:ascii="Arial" w:hAnsi="Arial"/>
                <w:sz w:val="18"/>
              </w:rPr>
              <w:t xml:space="preserve">, then more logical units with the </w:t>
            </w:r>
            <w:r w:rsidRPr="00731D70">
              <w:rPr>
                <w:rFonts w:ascii="Arial" w:hAnsi="Arial"/>
                <w:i/>
                <w:iCs/>
                <w:sz w:val="18"/>
              </w:rPr>
              <w:t>container identifier</w:t>
            </w:r>
            <w:r w:rsidRPr="00731D70">
              <w:rPr>
                <w:rFonts w:ascii="Arial" w:hAnsi="Arial"/>
                <w:sz w:val="18"/>
              </w:rPr>
              <w:t xml:space="preserve"> indicating EAS rediscovery indication with impacted EAS FQDN are used. </w:t>
            </w:r>
            <w:r w:rsidRPr="00731D70">
              <w:rPr>
                <w:rFonts w:ascii="Arial" w:hAnsi="Arial" w:cs="Arial"/>
                <w:sz w:val="18"/>
              </w:rPr>
              <w:t>The usage of EAS rediscovery indication with impacted EAS FQDN is specified in 3GPP TS 24.501 [167]. See NOTE 5.</w:t>
            </w:r>
          </w:p>
          <w:p w14:paraId="3CEE8455"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Uplink data not allowed </w:t>
            </w:r>
            <w:r w:rsidRPr="00731D70">
              <w:rPr>
                <w:rFonts w:ascii="Arial" w:hAnsi="Arial" w:cs="Arial"/>
                <w:sz w:val="18"/>
              </w:rPr>
              <w:t xml:space="preserve">(see </w:t>
            </w:r>
            <w:r w:rsidRPr="00731D70">
              <w:rPr>
                <w:rFonts w:ascii="Arial" w:hAnsi="Arial"/>
                <w:sz w:val="18"/>
              </w:rPr>
              <w:t>3GPP TS 24.301 [120]</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uplink user data shall not be sent over EPS bearer context(s) of the PDN connection.</w:t>
            </w:r>
          </w:p>
          <w:p w14:paraId="25578C12"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Uplink data allowed </w:t>
            </w:r>
            <w:r w:rsidRPr="00731D70">
              <w:rPr>
                <w:rFonts w:ascii="Arial" w:hAnsi="Arial" w:cs="Arial"/>
                <w:sz w:val="18"/>
              </w:rPr>
              <w:t xml:space="preserve">(see </w:t>
            </w:r>
            <w:r w:rsidRPr="00731D70">
              <w:rPr>
                <w:rFonts w:ascii="Arial" w:hAnsi="Arial"/>
                <w:sz w:val="18"/>
              </w:rPr>
              <w:t>3GPP TS 24.301 [120]</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uplink user data are allowed over EPS bearer context(s) of the PDN connection.</w:t>
            </w:r>
          </w:p>
          <w:p w14:paraId="2AA54430" w14:textId="77777777" w:rsidR="00EB1C56" w:rsidRPr="00731D70" w:rsidRDefault="00EB1C56" w:rsidP="002A774A">
            <w:pPr>
              <w:pStyle w:val="NormalArial"/>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AS services not allowed indication,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sz w:val="18"/>
              </w:rPr>
              <w:t xml:space="preserve">is empty and the length of </w:t>
            </w:r>
            <w:r w:rsidRPr="00731D70">
              <w:rPr>
                <w:rFonts w:ascii="Arial" w:hAnsi="Arial"/>
                <w:i/>
                <w:iCs/>
                <w:sz w:val="18"/>
              </w:rPr>
              <w:t>container identifier</w:t>
            </w:r>
            <w:r w:rsidRPr="00731D70">
              <w:rPr>
                <w:rFonts w:ascii="Arial" w:hAnsi="Arial"/>
                <w:sz w:val="18"/>
              </w:rPr>
              <w:t xml:space="preserve"> contents indicates a length equals to zero. The </w:t>
            </w:r>
            <w:r w:rsidRPr="00731D70">
              <w:rPr>
                <w:rFonts w:ascii="Arial" w:hAnsi="Arial" w:cs="Arial"/>
                <w:sz w:val="18"/>
              </w:rPr>
              <w:t>UAS services not allowed</w:t>
            </w:r>
            <w:r w:rsidRPr="00731D70">
              <w:rPr>
                <w:rFonts w:ascii="Arial" w:hAnsi="Arial"/>
                <w:sz w:val="18"/>
              </w:rPr>
              <w:t xml:space="preserve"> </w:t>
            </w:r>
            <w:r w:rsidRPr="00731D70">
              <w:rPr>
                <w:rFonts w:ascii="Arial" w:hAnsi="Arial" w:cs="Arial"/>
                <w:sz w:val="18"/>
              </w:rPr>
              <w:t>indication</w:t>
            </w:r>
            <w:r w:rsidRPr="00731D70">
              <w:rPr>
                <w:rFonts w:ascii="Arial" w:hAnsi="Arial"/>
                <w:sz w:val="18"/>
              </w:rPr>
              <w:t xml:space="preserve"> indicates that the requested UAS services are not allowed by the network. If the </w:t>
            </w:r>
            <w:r w:rsidRPr="00731D70">
              <w:rPr>
                <w:rFonts w:ascii="Arial" w:hAnsi="Arial"/>
                <w:i/>
                <w:iCs/>
                <w:sz w:val="18"/>
              </w:rPr>
              <w:t xml:space="preserve">container identifier contents </w:t>
            </w:r>
            <w:r w:rsidRPr="00731D70">
              <w:rPr>
                <w:rFonts w:ascii="Arial" w:hAnsi="Arial"/>
                <w:sz w:val="18"/>
              </w:rPr>
              <w:t>field is not empty, it shall be ignored.</w:t>
            </w:r>
          </w:p>
          <w:p w14:paraId="2135C160" w14:textId="77777777" w:rsidR="00EB1C56"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ervice-level-AA container </w:t>
            </w:r>
            <w:r w:rsidRPr="00731D70">
              <w:rPr>
                <w:rFonts w:ascii="Arial" w:hAnsi="Arial" w:cs="Arial"/>
                <w:sz w:val="18"/>
                <w:lang w:eastAsia="zh-CN"/>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contains the service-level-AA container. The conditions under which this PCO parameter can be used are specified in </w:t>
            </w:r>
            <w:r w:rsidRPr="00731D70">
              <w:rPr>
                <w:rFonts w:ascii="Arial" w:hAnsi="Arial"/>
                <w:sz w:val="18"/>
              </w:rPr>
              <w:t xml:space="preserve">3GPP TS 24.301 [120]. </w:t>
            </w:r>
            <w:r w:rsidRPr="00731D70">
              <w:rPr>
                <w:rFonts w:ascii="Arial" w:hAnsi="Arial" w:cs="Arial"/>
                <w:sz w:val="18"/>
              </w:rPr>
              <w:t>The service-level-AA container is coded as the value part of the service-level-AA container information element as specified in subclause 9.11.2.10 of 3GPP TS 24.501 [167]. See NOTE 2.</w:t>
            </w:r>
          </w:p>
          <w:p w14:paraId="2CA8419B" w14:textId="6A2AE1AE" w:rsidR="00D113D4" w:rsidRPr="00731D70" w:rsidRDefault="00D113D4"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w:t>
            </w:r>
            <w:r w:rsidRPr="000F25AC">
              <w:rPr>
                <w:rFonts w:ascii="Arial" w:hAnsi="Arial" w:cs="Arial"/>
                <w:sz w:val="18"/>
              </w:rPr>
              <w:t>URSP provisioning in EPS support indicator</w:t>
            </w:r>
            <w:r w:rsidRPr="00D95AF2">
              <w:rPr>
                <w:rFonts w:ascii="Arial" w:hAnsi="Arial" w:cs="Arial"/>
                <w:sz w:val="18"/>
              </w:rPr>
              <w:t xml:space="preserve">, the </w:t>
            </w:r>
            <w:r w:rsidRPr="00D95AF2">
              <w:rPr>
                <w:rFonts w:ascii="Arial" w:hAnsi="Arial" w:cs="Arial"/>
                <w:i/>
                <w:iCs/>
                <w:sz w:val="18"/>
              </w:rPr>
              <w:t>container identifier contents</w:t>
            </w:r>
            <w:r w:rsidRPr="00D95AF2">
              <w:rPr>
                <w:rFonts w:ascii="Arial" w:hAnsi="Arial" w:cs="Arial"/>
                <w:sz w:val="18"/>
              </w:rPr>
              <w:t xml:space="preserve"> field is empty a</w:t>
            </w:r>
            <w:r>
              <w:rPr>
                <w:rFonts w:ascii="Arial" w:hAnsi="Arial" w:cs="Arial"/>
                <w:sz w:val="18"/>
              </w:rPr>
              <w:t>s</w:t>
            </w:r>
            <w:r w:rsidRPr="00D95AF2">
              <w:rPr>
                <w:rFonts w:ascii="Arial" w:hAnsi="Arial" w:cs="Arial"/>
                <w:sz w:val="18"/>
              </w:rPr>
              <w:t xml:space="preserve">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w:t>
            </w:r>
            <w:r w:rsidRPr="00BA60E4">
              <w:rPr>
                <w:rFonts w:ascii="Arial" w:hAnsi="Arial" w:cs="Arial"/>
                <w:sz w:val="18"/>
              </w:rPr>
              <w:t xml:space="preserve">In MS to </w:t>
            </w:r>
            <w:r>
              <w:rPr>
                <w:rFonts w:ascii="Arial" w:hAnsi="Arial" w:cs="Arial"/>
                <w:sz w:val="18"/>
              </w:rPr>
              <w:t>n</w:t>
            </w:r>
            <w:r w:rsidRPr="00BA60E4">
              <w:rPr>
                <w:rFonts w:ascii="Arial" w:hAnsi="Arial" w:cs="Arial"/>
                <w:sz w:val="18"/>
              </w:rPr>
              <w:t xml:space="preserve">etwork direction </w:t>
            </w:r>
            <w:r>
              <w:rPr>
                <w:rFonts w:ascii="Arial" w:hAnsi="Arial" w:cs="Arial"/>
                <w:sz w:val="18"/>
              </w:rPr>
              <w:t>t</w:t>
            </w:r>
            <w:r w:rsidRPr="00D95AF2">
              <w:rPr>
                <w:rFonts w:ascii="Arial" w:hAnsi="Arial" w:cs="Arial"/>
                <w:sz w:val="18"/>
              </w:rPr>
              <w:t>his information indicates</w:t>
            </w:r>
            <w:r>
              <w:rPr>
                <w:rFonts w:ascii="Arial" w:hAnsi="Arial" w:cs="Arial"/>
                <w:sz w:val="18"/>
              </w:rPr>
              <w:t xml:space="preserve"> that the </w:t>
            </w:r>
            <w:r>
              <w:rPr>
                <w:rFonts w:ascii="Arial" w:hAnsi="Arial" w:cs="Arial"/>
                <w:sz w:val="18"/>
              </w:rPr>
              <w:lastRenderedPageBreak/>
              <w:t xml:space="preserve">MS supports </w:t>
            </w:r>
            <w:r w:rsidRPr="00D95AF2">
              <w:rPr>
                <w:rFonts w:ascii="Arial" w:hAnsi="Arial" w:cs="Arial"/>
                <w:sz w:val="18"/>
              </w:rPr>
              <w:t xml:space="preserve">the </w:t>
            </w:r>
            <w:r w:rsidRPr="000F25AC">
              <w:rPr>
                <w:rFonts w:ascii="Arial" w:hAnsi="Arial" w:cs="Arial"/>
                <w:sz w:val="18"/>
              </w:rPr>
              <w:t>URSP provisioning in EPS</w:t>
            </w:r>
            <w:r w:rsidRPr="00601C0A">
              <w:rPr>
                <w:rFonts w:ascii="Arial" w:hAnsi="Arial" w:cs="Arial"/>
                <w:sz w:val="18"/>
              </w:rPr>
              <w:t xml:space="preserve"> as specified in 3GPP</w:t>
            </w:r>
            <w:r>
              <w:rPr>
                <w:rFonts w:ascii="Arial" w:hAnsi="Arial" w:cs="Arial"/>
                <w:sz w:val="18"/>
              </w:rPr>
              <w:t> </w:t>
            </w:r>
            <w:r w:rsidRPr="00601C0A">
              <w:rPr>
                <w:rFonts w:ascii="Arial" w:hAnsi="Arial" w:cs="Arial"/>
                <w:sz w:val="18"/>
              </w:rPr>
              <w:t>TS</w:t>
            </w:r>
            <w:r>
              <w:rPr>
                <w:rFonts w:ascii="Arial" w:hAnsi="Arial" w:cs="Arial"/>
                <w:sz w:val="18"/>
              </w:rPr>
              <w:t> </w:t>
            </w:r>
            <w:r w:rsidRPr="00601C0A">
              <w:rPr>
                <w:rFonts w:ascii="Arial" w:hAnsi="Arial" w:cs="Arial"/>
                <w:sz w:val="18"/>
              </w:rPr>
              <w:t>24.301</w:t>
            </w:r>
            <w:r>
              <w:rPr>
                <w:rFonts w:ascii="Arial" w:hAnsi="Arial" w:cs="Arial"/>
                <w:sz w:val="18"/>
              </w:rPr>
              <w:t> </w:t>
            </w:r>
            <w:r w:rsidRPr="00601C0A">
              <w:rPr>
                <w:rFonts w:ascii="Arial" w:hAnsi="Arial" w:cs="Arial"/>
                <w:sz w:val="18"/>
              </w:rPr>
              <w:t>[120]</w:t>
            </w:r>
            <w:r w:rsidRPr="00D95AF2">
              <w:rPr>
                <w:rFonts w:ascii="Arial" w:hAnsi="Arial" w:cs="Arial"/>
                <w:sz w:val="18"/>
              </w:rPr>
              <w:t>.</w:t>
            </w:r>
            <w:r>
              <w:rPr>
                <w:rFonts w:ascii="Arial" w:hAnsi="Arial" w:cs="Arial"/>
                <w:sz w:val="18"/>
              </w:rPr>
              <w:t xml:space="preserve"> In network to MS direction t</w:t>
            </w:r>
            <w:r w:rsidRPr="00D95AF2">
              <w:rPr>
                <w:rFonts w:ascii="Arial" w:hAnsi="Arial" w:cs="Arial"/>
                <w:sz w:val="18"/>
              </w:rPr>
              <w:t>his information indicates</w:t>
            </w:r>
            <w:r>
              <w:rPr>
                <w:rFonts w:ascii="Arial" w:hAnsi="Arial" w:cs="Arial"/>
                <w:sz w:val="18"/>
              </w:rPr>
              <w:t xml:space="preserve"> that the network supports </w:t>
            </w:r>
            <w:r w:rsidRPr="00D95AF2">
              <w:rPr>
                <w:rFonts w:ascii="Arial" w:hAnsi="Arial" w:cs="Arial"/>
                <w:sz w:val="18"/>
              </w:rPr>
              <w:t xml:space="preserve">the </w:t>
            </w:r>
            <w:r w:rsidRPr="000F25AC">
              <w:rPr>
                <w:rFonts w:ascii="Arial" w:hAnsi="Arial" w:cs="Arial"/>
                <w:sz w:val="18"/>
              </w:rPr>
              <w:t>URSP provisioning in EPS</w:t>
            </w:r>
            <w:r w:rsidRPr="00601C0A">
              <w:rPr>
                <w:rFonts w:ascii="Arial" w:hAnsi="Arial" w:cs="Arial"/>
                <w:sz w:val="18"/>
              </w:rPr>
              <w:t xml:space="preserve"> as specified in 3GPP</w:t>
            </w:r>
            <w:r>
              <w:rPr>
                <w:rFonts w:ascii="Arial" w:hAnsi="Arial" w:cs="Arial"/>
                <w:sz w:val="18"/>
              </w:rPr>
              <w:t> </w:t>
            </w:r>
            <w:r w:rsidRPr="00601C0A">
              <w:rPr>
                <w:rFonts w:ascii="Arial" w:hAnsi="Arial" w:cs="Arial"/>
                <w:sz w:val="18"/>
              </w:rPr>
              <w:t>TS</w:t>
            </w:r>
            <w:r>
              <w:rPr>
                <w:rFonts w:ascii="Arial" w:hAnsi="Arial" w:cs="Arial"/>
                <w:sz w:val="18"/>
              </w:rPr>
              <w:t> </w:t>
            </w:r>
            <w:r w:rsidRPr="00601C0A">
              <w:rPr>
                <w:rFonts w:ascii="Arial" w:hAnsi="Arial" w:cs="Arial"/>
                <w:sz w:val="18"/>
              </w:rPr>
              <w:t>24.301</w:t>
            </w:r>
            <w:r>
              <w:rPr>
                <w:rFonts w:ascii="Arial" w:hAnsi="Arial" w:cs="Arial"/>
                <w:sz w:val="18"/>
              </w:rPr>
              <w:t> </w:t>
            </w:r>
            <w:r w:rsidRPr="00601C0A">
              <w:rPr>
                <w:rFonts w:ascii="Arial" w:hAnsi="Arial" w:cs="Arial"/>
                <w:sz w:val="18"/>
              </w:rPr>
              <w:t>[120]</w:t>
            </w:r>
            <w:r>
              <w:rPr>
                <w:rFonts w:ascii="Arial" w:hAnsi="Arial" w:cs="Arial"/>
                <w:sz w:val="18"/>
              </w:rPr>
              <w:t>.</w:t>
            </w:r>
          </w:p>
          <w:p w14:paraId="09077F1E"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EDC as specified in 3GPP TS 23.548 [182]. The usage of EDC support indicator is specified in 3GPP TS 24.501 [167].</w:t>
            </w:r>
          </w:p>
          <w:p w14:paraId="7FA46A8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usage allowed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allows use of EDC as specified in 3GPP TS 23.548 [182]. The usage of EDC usage allowed indicator is specified in 3GPP TS 24.501 [167].</w:t>
            </w:r>
          </w:p>
          <w:p w14:paraId="647D4BDE" w14:textId="77777777" w:rsidR="005B468C" w:rsidRPr="00731D70" w:rsidRDefault="00EB1C56"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usage required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requires use of EDC as specified in 3GPP TS 23.548 [182]. The usage of EDC usage required indicator is specified in 3GPP TS 24.501 [167].</w:t>
            </w:r>
          </w:p>
          <w:p w14:paraId="35D46894" w14:textId="494CEA55" w:rsidR="005B468C" w:rsidRPr="00731D70" w:rsidRDefault="005B468C"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MS support of MAC address range in 5GS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a "destination MAC address range type" packet filter component and a "source MAC address range type" packet filter component specified in </w:t>
            </w:r>
            <w:r w:rsidR="00A052D0" w:rsidRPr="00731D70">
              <w:rPr>
                <w:rFonts w:ascii="Arial" w:hAnsi="Arial" w:cs="Arial"/>
                <w:sz w:val="18"/>
              </w:rPr>
              <w:t>3GPP </w:t>
            </w:r>
            <w:r w:rsidRPr="00731D70">
              <w:rPr>
                <w:rFonts w:ascii="Arial" w:hAnsi="Arial" w:cs="Arial"/>
                <w:sz w:val="18"/>
              </w:rPr>
              <w:t>TS</w:t>
            </w:r>
            <w:r w:rsidR="00A052D0" w:rsidRPr="00731D70">
              <w:rPr>
                <w:rFonts w:ascii="Arial" w:hAnsi="Arial" w:cs="Arial"/>
                <w:sz w:val="18"/>
              </w:rPr>
              <w:t> </w:t>
            </w:r>
            <w:r w:rsidRPr="00731D70">
              <w:rPr>
                <w:rFonts w:ascii="Arial" w:hAnsi="Arial" w:cs="Arial"/>
                <w:sz w:val="18"/>
              </w:rPr>
              <w:t>24.501 [167].</w:t>
            </w:r>
          </w:p>
          <w:p w14:paraId="6196B113" w14:textId="0D67BC29" w:rsidR="00EB1C56" w:rsidRDefault="005B468C"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Network support of MAC address range in 5GS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supports a "destination MAC address range type" packet filter component and a "source MAC address range type" packet filter component specified in </w:t>
            </w:r>
            <w:r w:rsidR="00A052D0" w:rsidRPr="00731D70">
              <w:rPr>
                <w:rFonts w:ascii="Arial" w:hAnsi="Arial" w:cs="Arial"/>
                <w:sz w:val="18"/>
              </w:rPr>
              <w:t>3GPP </w:t>
            </w:r>
            <w:r w:rsidRPr="00731D70">
              <w:rPr>
                <w:rFonts w:ascii="Arial" w:hAnsi="Arial" w:cs="Arial"/>
                <w:sz w:val="18"/>
              </w:rPr>
              <w:t>TS</w:t>
            </w:r>
            <w:r w:rsidR="00A052D0" w:rsidRPr="00731D70">
              <w:rPr>
                <w:rFonts w:ascii="Arial" w:hAnsi="Arial" w:cs="Arial"/>
                <w:sz w:val="18"/>
              </w:rPr>
              <w:t> </w:t>
            </w:r>
            <w:r w:rsidRPr="00731D70">
              <w:rPr>
                <w:rFonts w:ascii="Arial" w:hAnsi="Arial" w:cs="Arial"/>
                <w:sz w:val="18"/>
              </w:rPr>
              <w:t>24.501 [167].</w:t>
            </w:r>
          </w:p>
          <w:p w14:paraId="1BB48BC0" w14:textId="77777777" w:rsidR="004C2399" w:rsidRDefault="004C2399" w:rsidP="004C2399">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266648">
              <w:rPr>
                <w:rFonts w:ascii="Arial" w:hAnsi="Arial" w:cs="Arial"/>
                <w:sz w:val="18"/>
              </w:rPr>
              <w:t xml:space="preserve">SDNAEPC </w:t>
            </w:r>
            <w:r>
              <w:rPr>
                <w:rFonts w:ascii="Arial" w:hAnsi="Arial" w:cs="Arial"/>
                <w:sz w:val="18"/>
              </w:rPr>
              <w:t>support</w:t>
            </w:r>
            <w:r w:rsidRPr="00731D70">
              <w:rPr>
                <w:rFonts w:ascii="Arial" w:hAnsi="Arial" w:cs="Arial"/>
                <w:sz w:val="18"/>
              </w:rPr>
              <w:t xml:space="preserve">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w:t>
            </w:r>
            <w:r w:rsidRPr="0094461E">
              <w:rPr>
                <w:rFonts w:ascii="Arial" w:hAnsi="Arial" w:cs="Arial"/>
                <w:sz w:val="18"/>
              </w:rPr>
              <w:t>secondary DN authentication and authorization over EPC</w:t>
            </w:r>
            <w:r>
              <w:rPr>
                <w:rFonts w:ascii="Arial" w:hAnsi="Arial" w:cs="Arial"/>
                <w:sz w:val="18"/>
              </w:rPr>
              <w:t xml:space="preserve"> as </w:t>
            </w:r>
            <w:r w:rsidRPr="00731D70">
              <w:rPr>
                <w:rFonts w:ascii="Arial" w:hAnsi="Arial" w:cs="Arial"/>
                <w:sz w:val="18"/>
              </w:rPr>
              <w:t>specified in 3GPP TS 24.</w:t>
            </w:r>
            <w:r>
              <w:rPr>
                <w:rFonts w:ascii="Arial" w:hAnsi="Arial" w:cs="Arial"/>
                <w:sz w:val="18"/>
              </w:rPr>
              <w:t>3</w:t>
            </w:r>
            <w:r w:rsidRPr="00731D70">
              <w:rPr>
                <w:rFonts w:ascii="Arial" w:hAnsi="Arial" w:cs="Arial"/>
                <w:sz w:val="18"/>
              </w:rPr>
              <w:t>01 [</w:t>
            </w:r>
            <w:r w:rsidRPr="0094461E">
              <w:rPr>
                <w:rFonts w:ascii="Arial" w:hAnsi="Arial" w:cs="Arial"/>
                <w:sz w:val="18"/>
              </w:rPr>
              <w:t>120</w:t>
            </w:r>
            <w:r w:rsidRPr="00731D70">
              <w:rPr>
                <w:rFonts w:ascii="Arial" w:hAnsi="Arial" w:cs="Arial"/>
                <w:sz w:val="18"/>
              </w:rPr>
              <w:t>].</w:t>
            </w:r>
          </w:p>
          <w:p w14:paraId="5FAA318E" w14:textId="51210E86" w:rsidR="004C2399" w:rsidRDefault="004C2399"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B40B57">
              <w:rPr>
                <w:rFonts w:ascii="Arial" w:hAnsi="Arial" w:cs="Arial"/>
                <w:sz w:val="18"/>
              </w:rPr>
              <w:t xml:space="preserve">SDNAEPC </w:t>
            </w:r>
            <w:r>
              <w:rPr>
                <w:rFonts w:ascii="Arial" w:hAnsi="Arial" w:cs="Arial"/>
                <w:sz w:val="18"/>
              </w:rPr>
              <w:t>EAP</w:t>
            </w:r>
            <w:r w:rsidRPr="00B40B57">
              <w:rPr>
                <w:rFonts w:ascii="Arial" w:hAnsi="Arial" w:cs="Arial"/>
                <w:sz w:val="18"/>
              </w:rPr>
              <w:t xml:space="preserve"> message</w:t>
            </w:r>
            <w:r>
              <w:rPr>
                <w:rFonts w:ascii="Arial" w:hAnsi="Arial" w:cs="Arial"/>
                <w:sz w:val="18"/>
              </w:rPr>
              <w:t xml:space="preserve"> </w:t>
            </w:r>
            <w:r w:rsidRPr="006932D3">
              <w:rPr>
                <w:rFonts w:ascii="Arial" w:hAnsi="Arial" w:cs="Arial"/>
                <w:sz w:val="18"/>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contains </w:t>
            </w:r>
            <w:r>
              <w:rPr>
                <w:rFonts w:ascii="Arial" w:hAnsi="Arial" w:cs="Arial"/>
                <w:sz w:val="18"/>
              </w:rPr>
              <w:t>the EAP message used for s</w:t>
            </w:r>
            <w:r w:rsidRPr="00B40B57">
              <w:rPr>
                <w:rFonts w:ascii="Arial" w:hAnsi="Arial" w:cs="Arial"/>
                <w:sz w:val="18"/>
              </w:rPr>
              <w:t xml:space="preserve">econdary DN authentication and authorization </w:t>
            </w:r>
            <w:r>
              <w:rPr>
                <w:rFonts w:ascii="Arial" w:hAnsi="Arial" w:cs="Arial"/>
                <w:sz w:val="18"/>
              </w:rPr>
              <w:t>over</w:t>
            </w:r>
            <w:r w:rsidRPr="00B40B57">
              <w:rPr>
                <w:rFonts w:ascii="Arial" w:hAnsi="Arial" w:cs="Arial"/>
                <w:sz w:val="18"/>
              </w:rPr>
              <w:t xml:space="preserve"> EPC</w:t>
            </w:r>
            <w:r>
              <w:rPr>
                <w:rFonts w:ascii="Arial" w:hAnsi="Arial" w:cs="Arial"/>
                <w:sz w:val="18"/>
              </w:rPr>
              <w:t xml:space="preserve"> if </w:t>
            </w:r>
            <w:r w:rsidRPr="006B38C6">
              <w:rPr>
                <w:rFonts w:ascii="Arial" w:hAnsi="Arial" w:cs="Arial"/>
                <w:sz w:val="18"/>
              </w:rPr>
              <w:t xml:space="preserve">the MS has indicated </w:t>
            </w:r>
            <w:r>
              <w:rPr>
                <w:rFonts w:ascii="Arial" w:hAnsi="Arial" w:cs="Arial"/>
                <w:sz w:val="18"/>
              </w:rPr>
              <w:t xml:space="preserve">that it </w:t>
            </w:r>
            <w:r w:rsidRPr="00EA22D0">
              <w:rPr>
                <w:rFonts w:ascii="Arial" w:hAnsi="Arial" w:cs="Arial"/>
                <w:sz w:val="18"/>
              </w:rPr>
              <w:t xml:space="preserve">supports secondary DN authentication and authorization over EPC </w:t>
            </w:r>
            <w:r>
              <w:rPr>
                <w:rFonts w:ascii="Arial" w:hAnsi="Arial" w:cs="Arial"/>
                <w:sz w:val="18"/>
              </w:rPr>
              <w:t xml:space="preserve">as </w:t>
            </w:r>
            <w:r w:rsidRPr="00EA22D0">
              <w:rPr>
                <w:rFonts w:ascii="Arial" w:hAnsi="Arial" w:cs="Arial"/>
                <w:sz w:val="18"/>
              </w:rPr>
              <w:t>specified in 3GPP TS 24.301 [120]</w:t>
            </w:r>
            <w:r w:rsidRPr="00731D70">
              <w:rPr>
                <w:rFonts w:ascii="Arial" w:hAnsi="Arial" w:cs="Arial"/>
                <w:sz w:val="18"/>
              </w:rPr>
              <w:t>.</w:t>
            </w:r>
            <w:r>
              <w:rPr>
                <w:rFonts w:ascii="Arial" w:hAnsi="Arial" w:cs="Arial"/>
                <w:sz w:val="18"/>
              </w:rPr>
              <w:t xml:space="preserve"> </w:t>
            </w:r>
            <w:r w:rsidRPr="00052533">
              <w:rPr>
                <w:rFonts w:ascii="Arial" w:hAnsi="Arial" w:cs="Arial"/>
                <w:sz w:val="18"/>
              </w:rPr>
              <w:t xml:space="preserve">The SDNAEPC EAP message </w:t>
            </w:r>
            <w:r w:rsidR="0055744D" w:rsidRPr="006932D3">
              <w:rPr>
                <w:rFonts w:ascii="Arial" w:hAnsi="Arial" w:cs="Arial"/>
                <w:sz w:val="18"/>
              </w:rPr>
              <w:t>with the length of two octets</w:t>
            </w:r>
            <w:r w:rsidR="0055744D" w:rsidRPr="00052533">
              <w:rPr>
                <w:rFonts w:ascii="Arial" w:hAnsi="Arial" w:cs="Arial"/>
                <w:sz w:val="18"/>
              </w:rPr>
              <w:t xml:space="preserve"> </w:t>
            </w:r>
            <w:r w:rsidRPr="00052533">
              <w:rPr>
                <w:rFonts w:ascii="Arial" w:hAnsi="Arial" w:cs="Arial"/>
                <w:sz w:val="18"/>
              </w:rPr>
              <w:t>is coded as the value part of the EAP message</w:t>
            </w:r>
            <w:r>
              <w:rPr>
                <w:rFonts w:ascii="Arial" w:hAnsi="Arial" w:cs="Arial"/>
                <w:sz w:val="18"/>
              </w:rPr>
              <w:t xml:space="preserve"> </w:t>
            </w:r>
            <w:r w:rsidRPr="00052533">
              <w:rPr>
                <w:rFonts w:ascii="Arial" w:hAnsi="Arial" w:cs="Arial"/>
                <w:sz w:val="18"/>
              </w:rPr>
              <w:t>information element as specified in subclause 9.11.2.</w:t>
            </w:r>
            <w:r>
              <w:rPr>
                <w:rFonts w:ascii="Arial" w:hAnsi="Arial" w:cs="Arial"/>
                <w:sz w:val="18"/>
              </w:rPr>
              <w:t>2</w:t>
            </w:r>
            <w:r w:rsidRPr="00052533">
              <w:rPr>
                <w:rFonts w:ascii="Arial" w:hAnsi="Arial" w:cs="Arial"/>
                <w:sz w:val="18"/>
              </w:rPr>
              <w:t xml:space="preserve"> of 3GPP TS 24.501 [167]. See NOTE 2</w:t>
            </w:r>
            <w:r>
              <w:rPr>
                <w:rFonts w:ascii="Arial" w:hAnsi="Arial" w:cs="Arial"/>
                <w:sz w:val="18"/>
              </w:rPr>
              <w:t>.</w:t>
            </w:r>
          </w:p>
          <w:p w14:paraId="62328F8D" w14:textId="2BE78E69" w:rsidR="00B83915" w:rsidRPr="00B83915" w:rsidRDefault="00B83915" w:rsidP="005B468C">
            <w:pPr>
              <w:keepNext/>
              <w:rPr>
                <w:rFonts w:ascii="Arial" w:hAnsi="Arial"/>
                <w:sz w:val="18"/>
              </w:rPr>
            </w:pPr>
            <w:r w:rsidRPr="00FB212B">
              <w:rPr>
                <w:rFonts w:ascii="Arial" w:hAnsi="Arial" w:cs="Arial"/>
                <w:sz w:val="18"/>
              </w:rPr>
              <w:t xml:space="preserve">When the </w:t>
            </w:r>
            <w:r w:rsidRPr="00A232EA">
              <w:rPr>
                <w:rFonts w:ascii="Arial" w:hAnsi="Arial" w:cs="Arial"/>
                <w:i/>
                <w:iCs/>
                <w:sz w:val="18"/>
              </w:rPr>
              <w:t>container identifier</w:t>
            </w:r>
            <w:r w:rsidRPr="00FB212B">
              <w:rPr>
                <w:rFonts w:ascii="Arial" w:hAnsi="Arial" w:cs="Arial"/>
                <w:sz w:val="18"/>
              </w:rPr>
              <w:t xml:space="preserve"> indicates SDNAEPC DN-specific identity, the container identifier contents field contains</w:t>
            </w:r>
            <w:r>
              <w:rPr>
                <w:rFonts w:ascii="Arial" w:hAnsi="Arial" w:cs="Arial"/>
                <w:sz w:val="18"/>
              </w:rPr>
              <w:t xml:space="preserve"> </w:t>
            </w:r>
            <w:r w:rsidRPr="00ED0107">
              <w:rPr>
                <w:rFonts w:ascii="Arial" w:hAnsi="Arial" w:cs="Arial"/>
                <w:sz w:val="18"/>
              </w:rPr>
              <w:t>a DN-specific identity of</w:t>
            </w:r>
            <w:r w:rsidRPr="0048544E">
              <w:rPr>
                <w:rFonts w:ascii="Arial" w:hAnsi="Arial" w:cs="Arial"/>
                <w:sz w:val="18"/>
              </w:rPr>
              <w:t xml:space="preserve"> the </w:t>
            </w:r>
            <w:r w:rsidRPr="00FB212B">
              <w:rPr>
                <w:rFonts w:ascii="Arial" w:hAnsi="Arial" w:cs="Arial"/>
                <w:sz w:val="18"/>
              </w:rPr>
              <w:t>UE in the network access identifier (NAI) format according to IETF RFC 7542 [</w:t>
            </w:r>
            <w:r w:rsidR="00AC2971">
              <w:rPr>
                <w:rFonts w:ascii="Arial" w:hAnsi="Arial" w:cs="Arial"/>
                <w:sz w:val="18"/>
              </w:rPr>
              <w:t>186</w:t>
            </w:r>
            <w:r w:rsidRPr="00FB212B">
              <w:rPr>
                <w:rFonts w:ascii="Arial" w:hAnsi="Arial" w:cs="Arial"/>
                <w:sz w:val="18"/>
              </w:rPr>
              <w:t>], encoded as UTF-8 string.</w:t>
            </w:r>
            <w:r>
              <w:rPr>
                <w:rFonts w:ascii="Arial" w:hAnsi="Arial" w:cs="Arial"/>
                <w:sz w:val="18"/>
              </w:rPr>
              <w:t xml:space="preserve"> </w:t>
            </w:r>
            <w:r w:rsidRPr="00731D70">
              <w:rPr>
                <w:rFonts w:ascii="Arial" w:hAnsi="Arial" w:cs="Arial"/>
                <w:sz w:val="18"/>
              </w:rPr>
              <w:t>See NOTE </w:t>
            </w:r>
            <w:r w:rsidR="00AC2971">
              <w:rPr>
                <w:rFonts w:ascii="Arial" w:hAnsi="Arial" w:cs="Arial"/>
                <w:sz w:val="18"/>
              </w:rPr>
              <w:t>6</w:t>
            </w:r>
            <w:r w:rsidRPr="00731D70">
              <w:rPr>
                <w:rFonts w:ascii="Arial" w:hAnsi="Arial" w:cs="Arial"/>
                <w:sz w:val="18"/>
              </w:rPr>
              <w:t>.</w:t>
            </w:r>
          </w:p>
          <w:p w14:paraId="5518A06B" w14:textId="77777777" w:rsidR="00C40204" w:rsidRDefault="00C40204" w:rsidP="00C40204">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Pr>
                <w:rFonts w:ascii="Arial" w:hAnsi="Arial" w:cs="Arial"/>
                <w:sz w:val="18"/>
              </w:rPr>
              <w:t>UE policy container</w:t>
            </w:r>
            <w:r>
              <w:t xml:space="preserve"> </w:t>
            </w:r>
            <w:r w:rsidRPr="000D6843">
              <w:rPr>
                <w:rFonts w:ascii="Arial" w:hAnsi="Arial" w:cs="Arial"/>
                <w:sz w:val="18"/>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w:t>
            </w:r>
            <w:r>
              <w:rPr>
                <w:rFonts w:ascii="Arial" w:hAnsi="Arial" w:cs="Arial"/>
                <w:sz w:val="18"/>
              </w:rPr>
              <w:t xml:space="preserve">is coded as </w:t>
            </w:r>
            <w:r w:rsidRPr="00EA22D0">
              <w:rPr>
                <w:rFonts w:ascii="Arial" w:hAnsi="Arial" w:cs="Arial"/>
                <w:sz w:val="18"/>
              </w:rPr>
              <w:t xml:space="preserve">specified in </w:t>
            </w:r>
            <w:r>
              <w:rPr>
                <w:rFonts w:ascii="Arial" w:hAnsi="Arial" w:cs="Arial"/>
                <w:sz w:val="18"/>
              </w:rPr>
              <w:t xml:space="preserve">annex D of </w:t>
            </w:r>
            <w:r w:rsidRPr="00052533">
              <w:rPr>
                <w:rFonts w:ascii="Arial" w:hAnsi="Arial" w:cs="Arial"/>
                <w:sz w:val="18"/>
              </w:rPr>
              <w:t>3GPP TS 24.501 [167].</w:t>
            </w:r>
            <w:r>
              <w:rPr>
                <w:rFonts w:ascii="Arial" w:hAnsi="Arial" w:cs="Arial"/>
                <w:sz w:val="18"/>
              </w:rPr>
              <w:t xml:space="preserve"> </w:t>
            </w:r>
            <w:r w:rsidRPr="00052533">
              <w:rPr>
                <w:rFonts w:ascii="Arial" w:hAnsi="Arial" w:cs="Arial"/>
                <w:sz w:val="18"/>
              </w:rPr>
              <w:t>See NOTE 2</w:t>
            </w:r>
            <w:r>
              <w:rPr>
                <w:rFonts w:ascii="Arial" w:hAnsi="Arial" w:cs="Arial"/>
                <w:sz w:val="18"/>
              </w:rPr>
              <w:t>.</w:t>
            </w:r>
          </w:p>
          <w:p w14:paraId="3BB85DB1" w14:textId="77777777" w:rsidR="004C0C5F" w:rsidRDefault="004C0C5F" w:rsidP="004C0C5F">
            <w:pPr>
              <w:keepNext/>
              <w:rPr>
                <w:rFonts w:ascii="Arial" w:hAnsi="Arial" w:cs="Arial"/>
                <w:sz w:val="18"/>
              </w:rPr>
            </w:pPr>
            <w:r w:rsidRPr="0089004A">
              <w:rPr>
                <w:rFonts w:ascii="Arial" w:hAnsi="Arial" w:cs="Arial"/>
                <w:sz w:val="18"/>
              </w:rPr>
              <w:t>When the</w:t>
            </w:r>
            <w:r w:rsidRPr="0089004A">
              <w:rPr>
                <w:rFonts w:ascii="Arial" w:hAnsi="Arial" w:cs="Arial"/>
                <w:i/>
                <w:iCs/>
                <w:sz w:val="18"/>
              </w:rPr>
              <w:t xml:space="preserve"> container identifier</w:t>
            </w:r>
            <w:r w:rsidRPr="0089004A">
              <w:rPr>
                <w:rFonts w:ascii="Arial" w:hAnsi="Arial" w:cs="Arial"/>
                <w:sz w:val="18"/>
              </w:rPr>
              <w:t xml:space="preserve"> indicates S-NSSAI</w:t>
            </w:r>
            <w:r>
              <w:rPr>
                <w:rFonts w:ascii="Arial" w:hAnsi="Arial" w:cs="Arial"/>
                <w:sz w:val="18"/>
              </w:rPr>
              <w:t xml:space="preserve"> selected by MS</w:t>
            </w:r>
            <w:r w:rsidRPr="0089004A">
              <w:rPr>
                <w:rFonts w:ascii="Arial" w:hAnsi="Arial" w:cs="Arial"/>
                <w:sz w:val="18"/>
              </w:rPr>
              <w:t xml:space="preserve">, the </w:t>
            </w:r>
            <w:r w:rsidRPr="0089004A">
              <w:rPr>
                <w:rFonts w:ascii="Arial" w:hAnsi="Arial" w:cs="Arial"/>
                <w:i/>
                <w:iCs/>
                <w:sz w:val="18"/>
              </w:rPr>
              <w:t>container identifier contents</w:t>
            </w:r>
            <w:r w:rsidRPr="0089004A">
              <w:rPr>
                <w:rFonts w:ascii="Arial" w:hAnsi="Arial" w:cs="Arial"/>
                <w:sz w:val="18"/>
              </w:rPr>
              <w:t xml:space="preserve"> field contains </w:t>
            </w:r>
            <w:r>
              <w:rPr>
                <w:rFonts w:ascii="Arial" w:hAnsi="Arial" w:cs="Arial"/>
                <w:sz w:val="18"/>
              </w:rPr>
              <w:t xml:space="preserve">an </w:t>
            </w:r>
            <w:r w:rsidRPr="0089004A">
              <w:rPr>
                <w:rFonts w:ascii="Arial" w:hAnsi="Arial" w:cs="Arial"/>
                <w:sz w:val="18"/>
              </w:rPr>
              <w:t xml:space="preserve">S-NSSAI value. The S-NSSAI value is coded as the </w:t>
            </w:r>
            <w:r>
              <w:rPr>
                <w:rFonts w:ascii="Arial" w:hAnsi="Arial" w:cs="Arial"/>
                <w:sz w:val="18"/>
              </w:rPr>
              <w:t xml:space="preserve">length of S-NSSAI contents field and </w:t>
            </w:r>
            <w:r w:rsidRPr="0089004A">
              <w:rPr>
                <w:rFonts w:ascii="Arial" w:hAnsi="Arial" w:cs="Arial"/>
                <w:sz w:val="18"/>
              </w:rPr>
              <w:t>value part of S-NSSAI information element as specified in subclause 9.11.2.8 of 3GPP TS 24.501 [167]</w:t>
            </w:r>
            <w:r>
              <w:rPr>
                <w:rFonts w:ascii="Arial" w:hAnsi="Arial" w:cs="Arial"/>
                <w:sz w:val="18"/>
              </w:rPr>
              <w:t>. In this release of specification, the S-NSSAI does not contain the m</w:t>
            </w:r>
            <w:r w:rsidRPr="004851C2">
              <w:rPr>
                <w:rFonts w:ascii="Arial" w:hAnsi="Arial" w:cs="Arial"/>
                <w:sz w:val="18"/>
              </w:rPr>
              <w:t>apped HPLMN SST</w:t>
            </w:r>
            <w:r>
              <w:rPr>
                <w:rFonts w:ascii="Arial" w:hAnsi="Arial" w:cs="Arial"/>
                <w:sz w:val="18"/>
              </w:rPr>
              <w:t xml:space="preserve"> and m</w:t>
            </w:r>
            <w:r w:rsidRPr="004851C2">
              <w:rPr>
                <w:rFonts w:ascii="Arial" w:hAnsi="Arial" w:cs="Arial"/>
                <w:sz w:val="18"/>
              </w:rPr>
              <w:t xml:space="preserve">apped </w:t>
            </w:r>
            <w:r w:rsidRPr="004851C2">
              <w:rPr>
                <w:rFonts w:ascii="Arial" w:hAnsi="Arial" w:cs="Arial"/>
                <w:sz w:val="18"/>
              </w:rPr>
              <w:lastRenderedPageBreak/>
              <w:t>HPLMN SD</w:t>
            </w:r>
            <w:r>
              <w:rPr>
                <w:rFonts w:ascii="Arial" w:hAnsi="Arial" w:cs="Arial"/>
                <w:sz w:val="18"/>
              </w:rPr>
              <w:t xml:space="preserve"> fields</w:t>
            </w:r>
            <w:r w:rsidRPr="0089004A">
              <w:rPr>
                <w:rFonts w:ascii="Arial" w:hAnsi="Arial" w:cs="Arial"/>
                <w:sz w:val="18"/>
              </w:rPr>
              <w:t>.</w:t>
            </w:r>
            <w:r>
              <w:rPr>
                <w:rFonts w:ascii="Arial" w:hAnsi="Arial" w:cs="Arial"/>
                <w:sz w:val="18"/>
              </w:rPr>
              <w:t xml:space="preserve"> </w:t>
            </w:r>
            <w:r w:rsidRPr="006E3FBA">
              <w:rPr>
                <w:rFonts w:ascii="Arial" w:hAnsi="Arial" w:cs="Arial"/>
                <w:sz w:val="18"/>
              </w:rPr>
              <w:t xml:space="preserve">The usage of the S-NSSAI </w:t>
            </w:r>
            <w:r>
              <w:rPr>
                <w:rFonts w:ascii="Arial" w:hAnsi="Arial" w:cs="Arial"/>
                <w:sz w:val="18"/>
              </w:rPr>
              <w:t xml:space="preserve">selected by MS </w:t>
            </w:r>
            <w:r w:rsidRPr="006E3FBA">
              <w:rPr>
                <w:rFonts w:ascii="Arial" w:hAnsi="Arial" w:cs="Arial"/>
                <w:sz w:val="18"/>
              </w:rPr>
              <w:t>is defined in subclause 5.15.7.1 of 3GPP TS 23.501 [166].</w:t>
            </w:r>
          </w:p>
          <w:p w14:paraId="6D141A6A" w14:textId="77777777" w:rsidR="00EB1C56" w:rsidRPr="00D95AF2" w:rsidRDefault="00EB1C56" w:rsidP="002A774A">
            <w:pPr>
              <w:keepNext/>
              <w:rPr>
                <w:rFonts w:ascii="Arial" w:hAnsi="Arial" w:cs="Arial"/>
                <w:sz w:val="18"/>
              </w:rPr>
            </w:pPr>
            <w:r w:rsidRPr="00731D70">
              <w:rPr>
                <w:rFonts w:ascii="Arial" w:hAnsi="Arial"/>
                <w:sz w:val="18"/>
              </w:rPr>
              <w:t>When the container identifier indicates operator specific use, the Container contents starts with MCC and MNC of the operator providing the relevant application and can be followed by further application specific information. The coding of MCC and MNC is as in octet 2 to 4 of the Location Area Identification information element in subclause 10.5.1.3.</w:t>
            </w:r>
          </w:p>
          <w:p w14:paraId="37463FA8" w14:textId="77777777" w:rsidR="00EB1C56" w:rsidRPr="00D95AF2" w:rsidRDefault="00EB1C56" w:rsidP="002A774A">
            <w:pPr>
              <w:pStyle w:val="TAN"/>
            </w:pPr>
          </w:p>
        </w:tc>
      </w:tr>
      <w:tr w:rsidR="00EB1C56" w:rsidRPr="00D95AF2" w14:paraId="29CDFB41"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5F1CF23C" w14:textId="77777777" w:rsidR="00EB1C56" w:rsidRPr="00D95AF2" w:rsidRDefault="00EB1C56" w:rsidP="002A774A">
            <w:pPr>
              <w:pStyle w:val="TAN"/>
            </w:pPr>
            <w:r w:rsidRPr="00D95AF2">
              <w:lastRenderedPageBreak/>
              <w:t xml:space="preserve">NOTE 1: The </w:t>
            </w:r>
            <w:r w:rsidRPr="00D95AF2">
              <w:rPr>
                <w:i/>
                <w:iCs/>
              </w:rPr>
              <w:t>additional parameters list</w:t>
            </w:r>
            <w:r w:rsidRPr="00D95AF2">
              <w:t xml:space="preserve"> and the </w:t>
            </w:r>
            <w:r w:rsidRPr="00D95AF2">
              <w:rPr>
                <w:i/>
                <w:iCs/>
              </w:rPr>
              <w:t xml:space="preserve">configuration protocol options list </w:t>
            </w:r>
            <w:r w:rsidRPr="00D95AF2">
              <w:t xml:space="preserve">are logically separated since they carry different type of information. The beginning of the </w:t>
            </w:r>
            <w:r w:rsidRPr="00D95AF2">
              <w:rPr>
                <w:i/>
                <w:iCs/>
              </w:rPr>
              <w:t>additional parameters list</w:t>
            </w:r>
            <w:r w:rsidRPr="00D95AF2">
              <w:t xml:space="preserve"> is marked by a logical unit, which has an identifier (i.e. the first two octets) equal to a </w:t>
            </w:r>
            <w:r w:rsidRPr="00D95AF2">
              <w:rPr>
                <w:i/>
                <w:iCs/>
              </w:rPr>
              <w:t>container identifier</w:t>
            </w:r>
            <w:r w:rsidRPr="00D95AF2">
              <w:t xml:space="preserve"> (i.e. it is not a </w:t>
            </w:r>
            <w:r w:rsidRPr="00D95AF2">
              <w:rPr>
                <w:i/>
                <w:iCs/>
              </w:rPr>
              <w:t>protocol identifier</w:t>
            </w:r>
            <w:r w:rsidRPr="00D95AF2">
              <w:t>).</w:t>
            </w:r>
          </w:p>
          <w:p w14:paraId="7485DDF5" w14:textId="0139722A" w:rsidR="00EB1C56" w:rsidRPr="00D95AF2" w:rsidRDefault="00EB1C56" w:rsidP="002A774A">
            <w:pPr>
              <w:pStyle w:val="TAN"/>
              <w:rPr>
                <w:rFonts w:cs="Arial"/>
              </w:rPr>
            </w:pPr>
            <w:r w:rsidRPr="00D95AF2">
              <w:t>NOTE 2:</w:t>
            </w:r>
            <w:r w:rsidRPr="00D95AF2">
              <w:tab/>
              <w:t xml:space="preserve">If the </w:t>
            </w:r>
            <w:r w:rsidRPr="00D95AF2">
              <w:rPr>
                <w:rFonts w:cs="Arial"/>
              </w:rPr>
              <w:t>QoS rules with the length of two octets, the QoS flow descriptions with the length of two octets, ATSSS response with the length of two octets, DNS server security information with length of two octets</w:t>
            </w:r>
            <w:r>
              <w:rPr>
                <w:rFonts w:cs="Arial"/>
              </w:rPr>
              <w:t>, ECS address with the length of two octets, the s</w:t>
            </w:r>
            <w:r w:rsidRPr="00CF15F8">
              <w:rPr>
                <w:rFonts w:cs="Arial"/>
              </w:rPr>
              <w:t xml:space="preserve">ervice-level-AA </w:t>
            </w:r>
            <w:r>
              <w:rPr>
                <w:rFonts w:cs="Arial"/>
              </w:rPr>
              <w:t xml:space="preserve">container </w:t>
            </w:r>
            <w:r>
              <w:rPr>
                <w:rFonts w:cs="Arial"/>
                <w:lang w:eastAsia="zh-CN"/>
              </w:rPr>
              <w:t>with the length of two octets</w:t>
            </w:r>
            <w:r w:rsidRPr="00D95AF2">
              <w:rPr>
                <w:rFonts w:cs="Arial"/>
              </w:rPr>
              <w:t xml:space="preserve"> ,</w:t>
            </w:r>
            <w:r w:rsidR="004C2399" w:rsidRPr="00734FAA">
              <w:rPr>
                <w:rFonts w:cs="Arial"/>
              </w:rPr>
              <w:t xml:space="preserve"> SDNAEPC EAP message</w:t>
            </w:r>
            <w:r w:rsidR="004C2399">
              <w:rPr>
                <w:rFonts w:cs="Arial"/>
              </w:rPr>
              <w:t xml:space="preserve"> </w:t>
            </w:r>
            <w:r w:rsidR="004C2399" w:rsidRPr="001B0981">
              <w:rPr>
                <w:rFonts w:cs="Arial"/>
              </w:rPr>
              <w:t>with the length of two octets</w:t>
            </w:r>
            <w:r w:rsidR="00C40204">
              <w:rPr>
                <w:rFonts w:cs="Arial"/>
              </w:rPr>
              <w:t xml:space="preserve">, </w:t>
            </w:r>
            <w:r w:rsidR="00C40204" w:rsidRPr="00C40204">
              <w:rPr>
                <w:rFonts w:cs="Arial"/>
              </w:rPr>
              <w:t>or UE policy container with the length of two octets</w:t>
            </w:r>
            <w:r w:rsidR="0055744D">
              <w:rPr>
                <w:rFonts w:cs="Arial"/>
              </w:rPr>
              <w:t xml:space="preserve"> is included</w:t>
            </w:r>
            <w:r w:rsidR="004C2399">
              <w:rPr>
                <w:rFonts w:cs="Arial"/>
              </w:rPr>
              <w:t>,</w:t>
            </w:r>
            <w:r w:rsidR="004C2399" w:rsidRPr="00D95AF2">
              <w:rPr>
                <w:rFonts w:cs="Arial"/>
              </w:rPr>
              <w:t xml:space="preserve"> </w:t>
            </w:r>
            <w:r w:rsidRPr="00D95AF2">
              <w:rPr>
                <w:rFonts w:cs="Arial"/>
              </w:rPr>
              <w:t>then extended protocol configuration options as specified in the subclause 10.5.6.3A shall be used.</w:t>
            </w:r>
          </w:p>
          <w:p w14:paraId="4EA0EB00" w14:textId="77777777" w:rsidR="00EB1C56" w:rsidRPr="00D95AF2" w:rsidRDefault="00EB1C56" w:rsidP="002A774A">
            <w:pPr>
              <w:pStyle w:val="TAN"/>
            </w:pPr>
            <w:r w:rsidRPr="00D95AF2">
              <w:t>NOTE 3:</w:t>
            </w:r>
            <w:r w:rsidRPr="00D95AF2">
              <w:tab/>
              <w:t>If PAP/CHAP protocol is supported by the UE in N1 mode, the UE can use the PAP/CHAP protocol identifiers in the extended protocol configuration options information element in N1 mode.</w:t>
            </w:r>
          </w:p>
          <w:p w14:paraId="0E644787" w14:textId="77777777" w:rsidR="00EB1C56" w:rsidRPr="00D95AF2" w:rsidRDefault="00EB1C56" w:rsidP="002A774A">
            <w:pPr>
              <w:pStyle w:val="TAN"/>
            </w:pPr>
            <w:r w:rsidRPr="00D95AF2">
              <w:t>NOTE 4:</w:t>
            </w:r>
            <w:r w:rsidRPr="00D95AF2">
              <w:tab/>
              <w:t>The MS operating in single-registration mode shall indicate the support of Local address in TFT in N1 mode</w:t>
            </w:r>
            <w:r w:rsidRPr="00D95AF2">
              <w:rPr>
                <w:rFonts w:cs="Arial"/>
              </w:rPr>
              <w:t xml:space="preserve"> as specified in subclause </w:t>
            </w:r>
            <w:r w:rsidRPr="00D95AF2">
              <w:t>6.4.1.2</w:t>
            </w:r>
            <w:r w:rsidRPr="00D95AF2">
              <w:rPr>
                <w:rFonts w:cs="Arial"/>
              </w:rPr>
              <w:t xml:space="preserve"> of 3GPP TS 24.501 [167]</w:t>
            </w:r>
            <w:r w:rsidRPr="00D95AF2">
              <w:t>.</w:t>
            </w:r>
          </w:p>
          <w:p w14:paraId="035FB87E" w14:textId="77777777" w:rsidR="00EB1C56" w:rsidRDefault="00EB1C56" w:rsidP="002A774A">
            <w:pPr>
              <w:pStyle w:val="TAN"/>
            </w:pPr>
            <w:r w:rsidRPr="00D95AF2">
              <w:t xml:space="preserve">NOTE 5: </w:t>
            </w:r>
            <w:r w:rsidRPr="00D95AF2">
              <w:tab/>
              <w:t>The maximum length of an FQDN is 254 octets.</w:t>
            </w:r>
          </w:p>
          <w:p w14:paraId="3818C86E" w14:textId="5FF51CBB" w:rsidR="005C6E29" w:rsidRPr="00D95AF2" w:rsidRDefault="005C6E29" w:rsidP="002A774A">
            <w:pPr>
              <w:pStyle w:val="TAN"/>
              <w:rPr>
                <w:rFonts w:cs="Arial"/>
                <w:b/>
                <w:bCs/>
              </w:rPr>
            </w:pPr>
            <w:r w:rsidRPr="00D95AF2">
              <w:t>NOTE </w:t>
            </w:r>
            <w:r>
              <w:t>6</w:t>
            </w:r>
            <w:r w:rsidRPr="00D95AF2">
              <w:t xml:space="preserve">: </w:t>
            </w:r>
            <w:r w:rsidRPr="00D95AF2">
              <w:tab/>
              <w:t xml:space="preserve">The maximum length of a </w:t>
            </w:r>
            <w:r w:rsidRPr="00FB212B">
              <w:rPr>
                <w:rFonts w:cs="Arial"/>
              </w:rPr>
              <w:t>DN-specific identity</w:t>
            </w:r>
            <w:r w:rsidRPr="00D95AF2">
              <w:t xml:space="preserve"> is 25</w:t>
            </w:r>
            <w:r>
              <w:t>3</w:t>
            </w:r>
            <w:r w:rsidRPr="00D95AF2">
              <w:t xml:space="preserve"> octets</w:t>
            </w:r>
          </w:p>
        </w:tc>
      </w:tr>
    </w:tbl>
    <w:p w14:paraId="41323C48" w14:textId="77777777" w:rsidR="00EB1C56" w:rsidRPr="00D95AF2" w:rsidRDefault="00EB1C56" w:rsidP="00EB1C56">
      <w:pPr>
        <w:pStyle w:val="TH"/>
      </w:pPr>
    </w:p>
    <w:p w14:paraId="3FB4526F" w14:textId="77777777" w:rsidR="00EB1C56" w:rsidRPr="00D95AF2" w:rsidRDefault="00EB1C56"/>
    <w:p w14:paraId="1CB0AF40" w14:textId="77777777" w:rsidR="00BD3744" w:rsidRPr="00D95AF2" w:rsidRDefault="00BD3744" w:rsidP="00BD3744">
      <w:pPr>
        <w:pStyle w:val="Heading5"/>
      </w:pPr>
      <w:bookmarkStart w:id="3113" w:name="_Toc193383540"/>
      <w:bookmarkStart w:id="3114" w:name="_CR10_5_6_3_2"/>
      <w:bookmarkEnd w:id="3114"/>
      <w:r w:rsidRPr="00D95AF2">
        <w:t>10.5.6.3.2</w:t>
      </w:r>
      <w:r w:rsidRPr="00D95AF2">
        <w:tab/>
        <w:t>APN rate control parameters</w:t>
      </w:r>
      <w:bookmarkEnd w:id="3113"/>
    </w:p>
    <w:p w14:paraId="413FD901" w14:textId="77777777" w:rsidR="00BD3744" w:rsidRPr="00D95AF2" w:rsidRDefault="00BD3744" w:rsidP="00BD3744">
      <w:r w:rsidRPr="00D95AF2">
        <w:t xml:space="preserve">The purpose of the </w:t>
      </w:r>
      <w:r w:rsidRPr="00D95AF2">
        <w:rPr>
          <w:i/>
        </w:rPr>
        <w:t>APN rate control parameters</w:t>
      </w:r>
      <w:r w:rsidRPr="00D95AF2">
        <w:t xml:space="preserve"> container contents is to indicate the APN rate control parameters.</w:t>
      </w:r>
    </w:p>
    <w:p w14:paraId="4974E264" w14:textId="77777777" w:rsidR="00BD3744" w:rsidRPr="00D95AF2" w:rsidRDefault="00BD3744" w:rsidP="00BD3744">
      <w:r w:rsidRPr="00D95AF2">
        <w:t xml:space="preserve">The </w:t>
      </w:r>
      <w:r w:rsidRPr="00D95AF2">
        <w:rPr>
          <w:i/>
        </w:rPr>
        <w:t>APN rate control parameters</w:t>
      </w:r>
      <w:r w:rsidRPr="00D95AF2">
        <w:t xml:space="preserve"> container contents are coded as shown in figure 10.5.136A/3GPP TS 24.008 and table 10.5.154A/3GPP TS 24.008.</w:t>
      </w:r>
    </w:p>
    <w:p w14:paraId="241DE6CE" w14:textId="77777777" w:rsidR="00BD3744" w:rsidRPr="00D95AF2" w:rsidRDefault="00BD3744" w:rsidP="00BD3744">
      <w:r w:rsidRPr="00D95AF2">
        <w:t xml:space="preserve">The </w:t>
      </w:r>
      <w:r w:rsidRPr="00D95AF2">
        <w:rPr>
          <w:i/>
        </w:rPr>
        <w:t>APN rate control parameters</w:t>
      </w:r>
      <w:r w:rsidRPr="00D95AF2">
        <w:t xml:space="preserve"> container contents can be 1 octet long </w:t>
      </w:r>
      <w:r w:rsidR="00513963" w:rsidRPr="00D95AF2">
        <w:t xml:space="preserve">or </w:t>
      </w:r>
      <w:r w:rsidR="00072BB0" w:rsidRPr="00D95AF2">
        <w:t xml:space="preserve">4 </w:t>
      </w:r>
      <w:r w:rsidRPr="00D95AF2">
        <w:t xml:space="preserve">octets long. If the </w:t>
      </w:r>
      <w:r w:rsidRPr="00D95AF2">
        <w:rPr>
          <w:i/>
        </w:rPr>
        <w:t>APN rate control parameters</w:t>
      </w:r>
      <w:r w:rsidRPr="00D95AF2">
        <w:t xml:space="preserve"> container contents is longer than </w:t>
      </w:r>
      <w:r w:rsidR="00072BB0" w:rsidRPr="00D95AF2">
        <w:t xml:space="preserve">4 </w:t>
      </w:r>
      <w:r w:rsidRPr="00D95AF2">
        <w:t xml:space="preserve">octets, the </w:t>
      </w:r>
      <w:r w:rsidR="00072BB0" w:rsidRPr="00D95AF2">
        <w:t>5</w:t>
      </w:r>
      <w:r w:rsidRPr="00D95AF2">
        <w:t>th octet and later octets are ignored.</w:t>
      </w:r>
    </w:p>
    <w:p w14:paraId="2A2C2376" w14:textId="77777777" w:rsidR="00BD3744" w:rsidRPr="00D95AF2" w:rsidRDefault="00BD3744" w:rsidP="00BD3744">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107"/>
        <w:gridCol w:w="602"/>
        <w:gridCol w:w="709"/>
        <w:gridCol w:w="709"/>
        <w:gridCol w:w="1346"/>
      </w:tblGrid>
      <w:tr w:rsidR="00BD3744" w:rsidRPr="00D95AF2" w14:paraId="2464C2D5" w14:textId="77777777" w:rsidTr="00695955">
        <w:trPr>
          <w:cantSplit/>
          <w:jc w:val="center"/>
        </w:trPr>
        <w:tc>
          <w:tcPr>
            <w:tcW w:w="709" w:type="dxa"/>
            <w:tcBorders>
              <w:bottom w:val="single" w:sz="6" w:space="0" w:color="auto"/>
            </w:tcBorders>
          </w:tcPr>
          <w:p w14:paraId="7A59294D" w14:textId="77777777" w:rsidR="00BD3744" w:rsidRPr="00D95AF2" w:rsidRDefault="00BD3744" w:rsidP="00695955">
            <w:pPr>
              <w:pStyle w:val="TAC"/>
              <w:rPr>
                <w:lang w:eastAsia="ja-JP"/>
              </w:rPr>
            </w:pPr>
            <w:r w:rsidRPr="00D95AF2">
              <w:rPr>
                <w:lang w:eastAsia="ja-JP"/>
              </w:rPr>
              <w:t>8</w:t>
            </w:r>
          </w:p>
        </w:tc>
        <w:tc>
          <w:tcPr>
            <w:tcW w:w="709" w:type="dxa"/>
            <w:tcBorders>
              <w:bottom w:val="single" w:sz="6" w:space="0" w:color="auto"/>
            </w:tcBorders>
          </w:tcPr>
          <w:p w14:paraId="49925B18" w14:textId="77777777" w:rsidR="00BD3744" w:rsidRPr="00D95AF2" w:rsidRDefault="00BD3744" w:rsidP="00695955">
            <w:pPr>
              <w:pStyle w:val="TAC"/>
              <w:rPr>
                <w:lang w:eastAsia="ja-JP"/>
              </w:rPr>
            </w:pPr>
            <w:r w:rsidRPr="00D95AF2">
              <w:rPr>
                <w:lang w:eastAsia="ja-JP"/>
              </w:rPr>
              <w:t>7</w:t>
            </w:r>
          </w:p>
        </w:tc>
        <w:tc>
          <w:tcPr>
            <w:tcW w:w="709" w:type="dxa"/>
            <w:tcBorders>
              <w:bottom w:val="single" w:sz="6" w:space="0" w:color="auto"/>
            </w:tcBorders>
          </w:tcPr>
          <w:p w14:paraId="0EBD85C2" w14:textId="77777777" w:rsidR="00BD3744" w:rsidRPr="00D95AF2" w:rsidRDefault="00BD3744" w:rsidP="00695955">
            <w:pPr>
              <w:pStyle w:val="TAC"/>
              <w:rPr>
                <w:lang w:eastAsia="ja-JP"/>
              </w:rPr>
            </w:pPr>
            <w:r w:rsidRPr="00D95AF2">
              <w:rPr>
                <w:lang w:eastAsia="ja-JP"/>
              </w:rPr>
              <w:t>6</w:t>
            </w:r>
          </w:p>
        </w:tc>
        <w:tc>
          <w:tcPr>
            <w:tcW w:w="709" w:type="dxa"/>
            <w:tcBorders>
              <w:bottom w:val="single" w:sz="6" w:space="0" w:color="auto"/>
            </w:tcBorders>
          </w:tcPr>
          <w:p w14:paraId="17C11562" w14:textId="77777777" w:rsidR="00BD3744" w:rsidRPr="00D95AF2" w:rsidRDefault="00BD3744" w:rsidP="00695955">
            <w:pPr>
              <w:pStyle w:val="TAC"/>
              <w:rPr>
                <w:lang w:eastAsia="ja-JP"/>
              </w:rPr>
            </w:pPr>
            <w:r w:rsidRPr="00D95AF2">
              <w:rPr>
                <w:lang w:eastAsia="ja-JP"/>
              </w:rPr>
              <w:t>5</w:t>
            </w:r>
          </w:p>
        </w:tc>
        <w:tc>
          <w:tcPr>
            <w:tcW w:w="709" w:type="dxa"/>
            <w:tcBorders>
              <w:bottom w:val="single" w:sz="6" w:space="0" w:color="auto"/>
            </w:tcBorders>
          </w:tcPr>
          <w:p w14:paraId="655E0307" w14:textId="77777777" w:rsidR="00BD3744" w:rsidRPr="00D95AF2" w:rsidRDefault="00BD3744" w:rsidP="00695955">
            <w:pPr>
              <w:pStyle w:val="TAC"/>
              <w:rPr>
                <w:lang w:eastAsia="ja-JP"/>
              </w:rPr>
            </w:pPr>
            <w:r w:rsidRPr="00D95AF2">
              <w:rPr>
                <w:lang w:eastAsia="ja-JP"/>
              </w:rPr>
              <w:t>4</w:t>
            </w:r>
          </w:p>
        </w:tc>
        <w:tc>
          <w:tcPr>
            <w:tcW w:w="709" w:type="dxa"/>
            <w:gridSpan w:val="2"/>
            <w:tcBorders>
              <w:bottom w:val="single" w:sz="6" w:space="0" w:color="auto"/>
            </w:tcBorders>
          </w:tcPr>
          <w:p w14:paraId="62A706BF" w14:textId="77777777" w:rsidR="00BD3744" w:rsidRPr="00D95AF2" w:rsidRDefault="00BD3744" w:rsidP="00695955">
            <w:pPr>
              <w:pStyle w:val="TAC"/>
              <w:rPr>
                <w:lang w:eastAsia="ja-JP"/>
              </w:rPr>
            </w:pPr>
            <w:r w:rsidRPr="00D95AF2">
              <w:rPr>
                <w:lang w:eastAsia="ja-JP"/>
              </w:rPr>
              <w:t>3</w:t>
            </w:r>
          </w:p>
        </w:tc>
        <w:tc>
          <w:tcPr>
            <w:tcW w:w="709" w:type="dxa"/>
            <w:tcBorders>
              <w:bottom w:val="single" w:sz="6" w:space="0" w:color="auto"/>
            </w:tcBorders>
          </w:tcPr>
          <w:p w14:paraId="3CBABA1C" w14:textId="77777777" w:rsidR="00BD3744" w:rsidRPr="00D95AF2" w:rsidRDefault="00BD3744" w:rsidP="00695955">
            <w:pPr>
              <w:pStyle w:val="TAC"/>
              <w:rPr>
                <w:lang w:eastAsia="ja-JP"/>
              </w:rPr>
            </w:pPr>
            <w:r w:rsidRPr="00D95AF2">
              <w:rPr>
                <w:lang w:eastAsia="ja-JP"/>
              </w:rPr>
              <w:t>2</w:t>
            </w:r>
          </w:p>
        </w:tc>
        <w:tc>
          <w:tcPr>
            <w:tcW w:w="709" w:type="dxa"/>
            <w:tcBorders>
              <w:bottom w:val="single" w:sz="6" w:space="0" w:color="auto"/>
            </w:tcBorders>
          </w:tcPr>
          <w:p w14:paraId="62828D26" w14:textId="77777777" w:rsidR="00BD3744" w:rsidRPr="00D95AF2" w:rsidRDefault="00BD3744" w:rsidP="00695955">
            <w:pPr>
              <w:pStyle w:val="TAC"/>
              <w:rPr>
                <w:lang w:eastAsia="ja-JP"/>
              </w:rPr>
            </w:pPr>
            <w:r w:rsidRPr="00D95AF2">
              <w:rPr>
                <w:lang w:eastAsia="ja-JP"/>
              </w:rPr>
              <w:t>1</w:t>
            </w:r>
          </w:p>
        </w:tc>
        <w:tc>
          <w:tcPr>
            <w:tcW w:w="1346" w:type="dxa"/>
          </w:tcPr>
          <w:p w14:paraId="456DE7DC" w14:textId="77777777" w:rsidR="00BD3744" w:rsidRPr="00D95AF2" w:rsidRDefault="00BD3744" w:rsidP="00695955">
            <w:pPr>
              <w:pStyle w:val="TAC"/>
              <w:rPr>
                <w:lang w:eastAsia="ja-JP"/>
              </w:rPr>
            </w:pPr>
          </w:p>
        </w:tc>
      </w:tr>
      <w:tr w:rsidR="00BD3744" w:rsidRPr="00D95AF2" w14:paraId="412314F4" w14:textId="77777777" w:rsidTr="00695955">
        <w:trPr>
          <w:cantSplit/>
          <w:jc w:val="center"/>
        </w:trPr>
        <w:tc>
          <w:tcPr>
            <w:tcW w:w="2836" w:type="dxa"/>
            <w:gridSpan w:val="4"/>
            <w:tcBorders>
              <w:top w:val="single" w:sz="6" w:space="0" w:color="auto"/>
              <w:left w:val="single" w:sz="6" w:space="0" w:color="auto"/>
              <w:bottom w:val="single" w:sz="6" w:space="0" w:color="auto"/>
              <w:right w:val="single" w:sz="6" w:space="0" w:color="auto"/>
            </w:tcBorders>
          </w:tcPr>
          <w:p w14:paraId="48932C09" w14:textId="77777777" w:rsidR="00BD3744" w:rsidRPr="00D95AF2" w:rsidRDefault="00BD3744" w:rsidP="00695955">
            <w:pPr>
              <w:pStyle w:val="TAC"/>
            </w:pPr>
            <w:r w:rsidRPr="00D95AF2">
              <w:rPr>
                <w:rFonts w:cs="Arial"/>
                <w:lang w:eastAsia="ja-JP"/>
              </w:rPr>
              <w:t>Spare</w:t>
            </w:r>
          </w:p>
        </w:tc>
        <w:tc>
          <w:tcPr>
            <w:tcW w:w="816" w:type="dxa"/>
            <w:gridSpan w:val="2"/>
            <w:tcBorders>
              <w:top w:val="single" w:sz="6" w:space="0" w:color="auto"/>
              <w:left w:val="single" w:sz="6" w:space="0" w:color="auto"/>
              <w:bottom w:val="single" w:sz="6" w:space="0" w:color="auto"/>
              <w:right w:val="single" w:sz="6" w:space="0" w:color="auto"/>
            </w:tcBorders>
          </w:tcPr>
          <w:p w14:paraId="510D3A1F" w14:textId="77777777" w:rsidR="00BD3744" w:rsidRPr="00D95AF2" w:rsidRDefault="00BD3744" w:rsidP="00695955">
            <w:pPr>
              <w:pStyle w:val="TAC"/>
            </w:pPr>
            <w:r w:rsidRPr="00D95AF2">
              <w:t>AER</w:t>
            </w:r>
          </w:p>
        </w:tc>
        <w:tc>
          <w:tcPr>
            <w:tcW w:w="2020" w:type="dxa"/>
            <w:gridSpan w:val="3"/>
            <w:tcBorders>
              <w:top w:val="single" w:sz="6" w:space="0" w:color="auto"/>
              <w:left w:val="single" w:sz="6" w:space="0" w:color="auto"/>
              <w:bottom w:val="single" w:sz="6" w:space="0" w:color="auto"/>
              <w:right w:val="single" w:sz="6" w:space="0" w:color="auto"/>
            </w:tcBorders>
          </w:tcPr>
          <w:p w14:paraId="037BA3D6" w14:textId="77777777" w:rsidR="00BD3744" w:rsidRPr="00D95AF2" w:rsidRDefault="00BD3744" w:rsidP="00695955">
            <w:pPr>
              <w:pStyle w:val="TAC"/>
            </w:pPr>
            <w:r w:rsidRPr="00D95AF2">
              <w:rPr>
                <w:rFonts w:cs="Arial"/>
                <w:lang w:eastAsia="ja-JP"/>
              </w:rPr>
              <w:t>Uplink time unit</w:t>
            </w:r>
          </w:p>
        </w:tc>
        <w:tc>
          <w:tcPr>
            <w:tcW w:w="1346" w:type="dxa"/>
          </w:tcPr>
          <w:p w14:paraId="394903C9" w14:textId="77777777" w:rsidR="00BD3744" w:rsidRPr="00D95AF2" w:rsidRDefault="00BD3744" w:rsidP="00695955">
            <w:pPr>
              <w:pStyle w:val="TAL"/>
            </w:pPr>
            <w:r w:rsidRPr="00D95AF2">
              <w:t>octet 1</w:t>
            </w:r>
          </w:p>
        </w:tc>
      </w:tr>
      <w:tr w:rsidR="00BD3744" w:rsidRPr="00D95AF2" w14:paraId="473DAF70" w14:textId="77777777" w:rsidTr="00695955">
        <w:trPr>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79E7B3CC" w14:textId="77777777" w:rsidR="00BD3744" w:rsidRPr="00D95AF2" w:rsidRDefault="00BD3744" w:rsidP="00695955">
            <w:pPr>
              <w:pStyle w:val="TAC"/>
              <w:rPr>
                <w:rFonts w:cs="Arial"/>
                <w:lang w:eastAsia="ja-JP"/>
              </w:rPr>
            </w:pPr>
          </w:p>
          <w:p w14:paraId="48E98D2C" w14:textId="77777777" w:rsidR="00BD3744" w:rsidRPr="00D95AF2" w:rsidRDefault="00BD3744" w:rsidP="00695955">
            <w:pPr>
              <w:pStyle w:val="TAC"/>
              <w:rPr>
                <w:rFonts w:cs="Arial"/>
                <w:lang w:eastAsia="ja-JP"/>
              </w:rPr>
            </w:pPr>
            <w:r w:rsidRPr="00D95AF2">
              <w:rPr>
                <w:rFonts w:cs="Arial"/>
                <w:lang w:eastAsia="ja-JP"/>
              </w:rPr>
              <w:t>Maximum uplink rate</w:t>
            </w:r>
          </w:p>
        </w:tc>
        <w:tc>
          <w:tcPr>
            <w:tcW w:w="1346" w:type="dxa"/>
          </w:tcPr>
          <w:p w14:paraId="42D9B8C3" w14:textId="77777777" w:rsidR="00BD3744" w:rsidRPr="00D95AF2" w:rsidRDefault="00BD3744" w:rsidP="00695955">
            <w:pPr>
              <w:pStyle w:val="TAL"/>
            </w:pPr>
            <w:r w:rsidRPr="00D95AF2">
              <w:t>octet 2</w:t>
            </w:r>
          </w:p>
          <w:p w14:paraId="3591DA45" w14:textId="77777777" w:rsidR="00BD3744" w:rsidRPr="00D95AF2" w:rsidRDefault="00BD3744" w:rsidP="00695955">
            <w:pPr>
              <w:pStyle w:val="TAL"/>
            </w:pPr>
          </w:p>
          <w:p w14:paraId="376F6335" w14:textId="77777777" w:rsidR="00BD3744" w:rsidRPr="00D95AF2" w:rsidRDefault="00BD3744" w:rsidP="00695955">
            <w:pPr>
              <w:pStyle w:val="TAL"/>
            </w:pPr>
            <w:r w:rsidRPr="00D95AF2">
              <w:t xml:space="preserve">octet </w:t>
            </w:r>
            <w:r w:rsidR="00072BB0" w:rsidRPr="00D95AF2">
              <w:t>4</w:t>
            </w:r>
          </w:p>
        </w:tc>
      </w:tr>
    </w:tbl>
    <w:p w14:paraId="24802498" w14:textId="77777777" w:rsidR="00BD3744" w:rsidRPr="00D95AF2" w:rsidRDefault="00BD3744" w:rsidP="00BD3744">
      <w:pPr>
        <w:pStyle w:val="TF"/>
      </w:pPr>
      <w:bookmarkStart w:id="3115" w:name="_CRFigure10_5_136A3GPPTS24_008"/>
      <w:r w:rsidRPr="00D95AF2">
        <w:t>Figure </w:t>
      </w:r>
      <w:bookmarkEnd w:id="3115"/>
      <w:r w:rsidRPr="00D95AF2">
        <w:t xml:space="preserve">10.5.136A/3GPP TS 24.008: </w:t>
      </w:r>
      <w:r w:rsidRPr="00D95AF2">
        <w:rPr>
          <w:i/>
        </w:rPr>
        <w:t xml:space="preserve">APN rate control </w:t>
      </w:r>
      <w:r w:rsidRPr="00D95AF2">
        <w:t xml:space="preserve">parameters </w:t>
      </w:r>
    </w:p>
    <w:p w14:paraId="6308AAF1" w14:textId="77777777" w:rsidR="00BD3744" w:rsidRPr="00D95AF2" w:rsidRDefault="00BD3744" w:rsidP="00BD3744">
      <w:pPr>
        <w:pStyle w:val="TH"/>
      </w:pPr>
      <w:bookmarkStart w:id="3116" w:name="_CRTable10_5_154A3GPPTS24_008"/>
      <w:r w:rsidRPr="00D95AF2">
        <w:lastRenderedPageBreak/>
        <w:t>Table </w:t>
      </w:r>
      <w:bookmarkEnd w:id="3116"/>
      <w:r w:rsidRPr="00D95AF2">
        <w:t xml:space="preserve">10.5.154A/3GPP TS 24.008: </w:t>
      </w:r>
      <w:r w:rsidRPr="00D95AF2">
        <w:rPr>
          <w:i/>
        </w:rPr>
        <w:t xml:space="preserve">APN rate control </w:t>
      </w:r>
      <w:r w:rsidRPr="00D95AF2">
        <w:t xml:space="preserve">parameter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7854"/>
      </w:tblGrid>
      <w:tr w:rsidR="00BD3744" w:rsidRPr="00D95AF2" w14:paraId="3F65F169" w14:textId="77777777" w:rsidTr="00695955">
        <w:trPr>
          <w:cantSplit/>
          <w:jc w:val="center"/>
        </w:trPr>
        <w:tc>
          <w:tcPr>
            <w:tcW w:w="8705" w:type="dxa"/>
            <w:gridSpan w:val="4"/>
            <w:tcBorders>
              <w:top w:val="single" w:sz="4" w:space="0" w:color="auto"/>
              <w:bottom w:val="nil"/>
            </w:tcBorders>
          </w:tcPr>
          <w:p w14:paraId="5E92C394" w14:textId="77777777" w:rsidR="00BD3744" w:rsidRPr="00D95AF2" w:rsidRDefault="00BD3744" w:rsidP="00695955">
            <w:pPr>
              <w:pStyle w:val="TAL"/>
            </w:pPr>
            <w:r w:rsidRPr="00D95AF2">
              <w:t>Additional exception reports (AER) (octet 1)</w:t>
            </w:r>
          </w:p>
        </w:tc>
      </w:tr>
      <w:tr w:rsidR="00BD3744" w:rsidRPr="00D95AF2" w14:paraId="0DD79622" w14:textId="77777777" w:rsidTr="00695955">
        <w:trPr>
          <w:cantSplit/>
          <w:jc w:val="center"/>
        </w:trPr>
        <w:tc>
          <w:tcPr>
            <w:tcW w:w="8705" w:type="dxa"/>
            <w:gridSpan w:val="4"/>
            <w:tcBorders>
              <w:top w:val="nil"/>
            </w:tcBorders>
          </w:tcPr>
          <w:p w14:paraId="44EB3185" w14:textId="77777777" w:rsidR="00BD3744" w:rsidRPr="00D95AF2" w:rsidRDefault="00BD3744" w:rsidP="00695955">
            <w:pPr>
              <w:pStyle w:val="TAL"/>
            </w:pPr>
            <w:r w:rsidRPr="00D95AF2">
              <w:t>Bit</w:t>
            </w:r>
          </w:p>
        </w:tc>
      </w:tr>
      <w:tr w:rsidR="00BD3744" w:rsidRPr="00D95AF2" w14:paraId="02C27805" w14:textId="77777777" w:rsidTr="00695955">
        <w:trPr>
          <w:cantSplit/>
          <w:jc w:val="center"/>
        </w:trPr>
        <w:tc>
          <w:tcPr>
            <w:tcW w:w="284" w:type="dxa"/>
          </w:tcPr>
          <w:p w14:paraId="22A74F86" w14:textId="77777777" w:rsidR="00BD3744" w:rsidRPr="00D95AF2" w:rsidRDefault="00BD3744" w:rsidP="00695955">
            <w:pPr>
              <w:pStyle w:val="TAH"/>
            </w:pPr>
            <w:r w:rsidRPr="00D95AF2">
              <w:t>4</w:t>
            </w:r>
          </w:p>
        </w:tc>
        <w:tc>
          <w:tcPr>
            <w:tcW w:w="8421" w:type="dxa"/>
            <w:gridSpan w:val="3"/>
          </w:tcPr>
          <w:p w14:paraId="07A291DD" w14:textId="77777777" w:rsidR="00BD3744" w:rsidRPr="00D95AF2" w:rsidRDefault="00BD3744" w:rsidP="00695955">
            <w:pPr>
              <w:pStyle w:val="TAL"/>
            </w:pPr>
          </w:p>
        </w:tc>
      </w:tr>
      <w:tr w:rsidR="00BD3744" w:rsidRPr="00D95AF2" w14:paraId="4CE6F22A" w14:textId="77777777" w:rsidTr="00695955">
        <w:trPr>
          <w:cantSplit/>
          <w:jc w:val="center"/>
        </w:trPr>
        <w:tc>
          <w:tcPr>
            <w:tcW w:w="284" w:type="dxa"/>
          </w:tcPr>
          <w:p w14:paraId="79831C26" w14:textId="77777777" w:rsidR="00BD3744" w:rsidRPr="00D95AF2" w:rsidRDefault="00BD3744" w:rsidP="00695955">
            <w:pPr>
              <w:pStyle w:val="TAC"/>
            </w:pPr>
            <w:r w:rsidRPr="00D95AF2">
              <w:t>0</w:t>
            </w:r>
          </w:p>
        </w:tc>
        <w:tc>
          <w:tcPr>
            <w:tcW w:w="8421" w:type="dxa"/>
            <w:gridSpan w:val="3"/>
          </w:tcPr>
          <w:p w14:paraId="35DBD0D3" w14:textId="77777777" w:rsidR="00BD3744" w:rsidRPr="00D95AF2" w:rsidRDefault="00BD3744" w:rsidP="00695955">
            <w:pPr>
              <w:pStyle w:val="TAL"/>
            </w:pPr>
            <w:r w:rsidRPr="00D95AF2">
              <w:t>Additional exception reports at maximum rate reached are not allowed</w:t>
            </w:r>
          </w:p>
        </w:tc>
      </w:tr>
      <w:tr w:rsidR="00BD3744" w:rsidRPr="00D95AF2" w14:paraId="665779A2" w14:textId="77777777" w:rsidTr="009C16AA">
        <w:trPr>
          <w:jc w:val="center"/>
        </w:trPr>
        <w:tc>
          <w:tcPr>
            <w:tcW w:w="284" w:type="dxa"/>
          </w:tcPr>
          <w:p w14:paraId="52E501FC" w14:textId="77777777" w:rsidR="00BD3744" w:rsidRPr="00D95AF2" w:rsidRDefault="00BD3744" w:rsidP="00695955">
            <w:pPr>
              <w:pStyle w:val="TAC"/>
            </w:pPr>
            <w:r w:rsidRPr="00D95AF2">
              <w:t>1</w:t>
            </w:r>
          </w:p>
        </w:tc>
        <w:tc>
          <w:tcPr>
            <w:tcW w:w="8421" w:type="dxa"/>
            <w:gridSpan w:val="3"/>
          </w:tcPr>
          <w:p w14:paraId="3689FA63" w14:textId="77777777" w:rsidR="00BD3744" w:rsidRPr="00D95AF2" w:rsidRDefault="00BD3744" w:rsidP="00695955">
            <w:pPr>
              <w:pStyle w:val="TAL"/>
            </w:pPr>
            <w:r w:rsidRPr="00D95AF2">
              <w:t>Additional exception reports at maximum rate reached are allowed</w:t>
            </w:r>
          </w:p>
        </w:tc>
      </w:tr>
      <w:tr w:rsidR="00BD3744" w:rsidRPr="00D95AF2" w14:paraId="36157789" w14:textId="77777777" w:rsidTr="00695955">
        <w:trPr>
          <w:cantSplit/>
          <w:jc w:val="center"/>
        </w:trPr>
        <w:tc>
          <w:tcPr>
            <w:tcW w:w="8705" w:type="dxa"/>
            <w:gridSpan w:val="4"/>
          </w:tcPr>
          <w:p w14:paraId="44E23B9B" w14:textId="77777777" w:rsidR="00BD3744" w:rsidRPr="00D95AF2" w:rsidRDefault="00BD3744" w:rsidP="00695955">
            <w:pPr>
              <w:pStyle w:val="TAL"/>
            </w:pPr>
          </w:p>
        </w:tc>
      </w:tr>
      <w:tr w:rsidR="00BD3744" w:rsidRPr="00D95AF2" w14:paraId="014376A9" w14:textId="77777777" w:rsidTr="00695955">
        <w:trPr>
          <w:cantSplit/>
          <w:jc w:val="center"/>
        </w:trPr>
        <w:tc>
          <w:tcPr>
            <w:tcW w:w="8705" w:type="dxa"/>
            <w:gridSpan w:val="4"/>
            <w:tcBorders>
              <w:top w:val="nil"/>
              <w:bottom w:val="nil"/>
            </w:tcBorders>
          </w:tcPr>
          <w:p w14:paraId="70978E85" w14:textId="77777777" w:rsidR="00BD3744" w:rsidRPr="00D95AF2" w:rsidRDefault="00BD3744" w:rsidP="00695955">
            <w:pPr>
              <w:pStyle w:val="TAL"/>
            </w:pPr>
            <w:r w:rsidRPr="00D95AF2">
              <w:t>Uplink time unit (octet 1)</w:t>
            </w:r>
          </w:p>
        </w:tc>
      </w:tr>
      <w:tr w:rsidR="00BD3744" w:rsidRPr="00D95AF2" w14:paraId="740C0444" w14:textId="77777777" w:rsidTr="00695955">
        <w:trPr>
          <w:cantSplit/>
          <w:jc w:val="center"/>
        </w:trPr>
        <w:tc>
          <w:tcPr>
            <w:tcW w:w="8705" w:type="dxa"/>
            <w:gridSpan w:val="4"/>
            <w:tcBorders>
              <w:top w:val="nil"/>
            </w:tcBorders>
          </w:tcPr>
          <w:p w14:paraId="142BEC11" w14:textId="77777777" w:rsidR="00BD3744" w:rsidRPr="00D95AF2" w:rsidRDefault="00BD3744" w:rsidP="00695955">
            <w:pPr>
              <w:pStyle w:val="TAL"/>
            </w:pPr>
            <w:r w:rsidRPr="00D95AF2">
              <w:t>Bit</w:t>
            </w:r>
          </w:p>
        </w:tc>
      </w:tr>
      <w:tr w:rsidR="00BD3744" w:rsidRPr="00D95AF2" w14:paraId="50183C4C" w14:textId="77777777" w:rsidTr="00695955">
        <w:trPr>
          <w:cantSplit/>
          <w:jc w:val="center"/>
        </w:trPr>
        <w:tc>
          <w:tcPr>
            <w:tcW w:w="284" w:type="dxa"/>
          </w:tcPr>
          <w:p w14:paraId="0C0CA3F9" w14:textId="77777777" w:rsidR="00BD3744" w:rsidRPr="00D95AF2" w:rsidRDefault="00BD3744" w:rsidP="00695955">
            <w:pPr>
              <w:pStyle w:val="TAH"/>
            </w:pPr>
            <w:r w:rsidRPr="00D95AF2">
              <w:t>3</w:t>
            </w:r>
          </w:p>
        </w:tc>
        <w:tc>
          <w:tcPr>
            <w:tcW w:w="284" w:type="dxa"/>
          </w:tcPr>
          <w:p w14:paraId="5BFB3BAE" w14:textId="77777777" w:rsidR="00BD3744" w:rsidRPr="00D95AF2" w:rsidRDefault="00BD3744" w:rsidP="00695955">
            <w:pPr>
              <w:pStyle w:val="TAH"/>
            </w:pPr>
            <w:r w:rsidRPr="00D95AF2">
              <w:t>2</w:t>
            </w:r>
          </w:p>
        </w:tc>
        <w:tc>
          <w:tcPr>
            <w:tcW w:w="283" w:type="dxa"/>
          </w:tcPr>
          <w:p w14:paraId="502D7334" w14:textId="77777777" w:rsidR="00BD3744" w:rsidRPr="00D95AF2" w:rsidRDefault="00BD3744" w:rsidP="00695955">
            <w:pPr>
              <w:pStyle w:val="TAH"/>
              <w:jc w:val="left"/>
            </w:pPr>
            <w:r w:rsidRPr="00D95AF2">
              <w:t>1</w:t>
            </w:r>
          </w:p>
        </w:tc>
        <w:tc>
          <w:tcPr>
            <w:tcW w:w="7854" w:type="dxa"/>
          </w:tcPr>
          <w:p w14:paraId="7AA9686E" w14:textId="77777777" w:rsidR="00BD3744" w:rsidRPr="00D95AF2" w:rsidRDefault="00BD3744" w:rsidP="00695955">
            <w:pPr>
              <w:pStyle w:val="TAL"/>
            </w:pPr>
          </w:p>
        </w:tc>
      </w:tr>
      <w:tr w:rsidR="00BD3744" w:rsidRPr="00D95AF2" w14:paraId="15517ADD" w14:textId="77777777" w:rsidTr="00695955">
        <w:trPr>
          <w:cantSplit/>
          <w:jc w:val="center"/>
        </w:trPr>
        <w:tc>
          <w:tcPr>
            <w:tcW w:w="284" w:type="dxa"/>
          </w:tcPr>
          <w:p w14:paraId="4CCDFEA9" w14:textId="77777777" w:rsidR="00BD3744" w:rsidRPr="00D95AF2" w:rsidRDefault="00BD3744" w:rsidP="00695955">
            <w:pPr>
              <w:pStyle w:val="TAC"/>
            </w:pPr>
            <w:r w:rsidRPr="00D95AF2">
              <w:t>0</w:t>
            </w:r>
          </w:p>
        </w:tc>
        <w:tc>
          <w:tcPr>
            <w:tcW w:w="284" w:type="dxa"/>
          </w:tcPr>
          <w:p w14:paraId="15AF6513" w14:textId="77777777" w:rsidR="00BD3744" w:rsidRPr="00D95AF2" w:rsidRDefault="00BD3744" w:rsidP="00695955">
            <w:pPr>
              <w:pStyle w:val="TAC"/>
            </w:pPr>
            <w:r w:rsidRPr="00D95AF2">
              <w:t>0</w:t>
            </w:r>
          </w:p>
        </w:tc>
        <w:tc>
          <w:tcPr>
            <w:tcW w:w="283" w:type="dxa"/>
          </w:tcPr>
          <w:p w14:paraId="04C54EEA" w14:textId="77777777" w:rsidR="00BD3744" w:rsidRPr="00D95AF2" w:rsidRDefault="00BD3744" w:rsidP="00695955">
            <w:pPr>
              <w:pStyle w:val="TAC"/>
            </w:pPr>
            <w:r w:rsidRPr="00D95AF2">
              <w:t>0</w:t>
            </w:r>
          </w:p>
        </w:tc>
        <w:tc>
          <w:tcPr>
            <w:tcW w:w="7854" w:type="dxa"/>
            <w:vMerge w:val="restart"/>
          </w:tcPr>
          <w:p w14:paraId="207125A6" w14:textId="77777777" w:rsidR="00BD3744" w:rsidRPr="00D95AF2" w:rsidRDefault="00BD3744" w:rsidP="00695955">
            <w:pPr>
              <w:pStyle w:val="TAL"/>
            </w:pPr>
            <w:r w:rsidRPr="00D95AF2">
              <w:t>unrestricted</w:t>
            </w:r>
          </w:p>
          <w:p w14:paraId="2FBE2573" w14:textId="77777777" w:rsidR="00BD3744" w:rsidRPr="00D95AF2" w:rsidRDefault="00BD3744" w:rsidP="00695955">
            <w:pPr>
              <w:pStyle w:val="TAL"/>
            </w:pPr>
            <w:r w:rsidRPr="00D95AF2">
              <w:t>minute</w:t>
            </w:r>
          </w:p>
          <w:p w14:paraId="2CAF85F2" w14:textId="77777777" w:rsidR="00BD3744" w:rsidRPr="00D95AF2" w:rsidRDefault="00BD3744" w:rsidP="00695955">
            <w:pPr>
              <w:pStyle w:val="TAL"/>
            </w:pPr>
            <w:r w:rsidRPr="00D95AF2">
              <w:t>hour</w:t>
            </w:r>
          </w:p>
          <w:p w14:paraId="64B24E3B" w14:textId="77777777" w:rsidR="00BD3744" w:rsidRPr="00D95AF2" w:rsidRDefault="00BD3744" w:rsidP="00695955">
            <w:pPr>
              <w:pStyle w:val="TAL"/>
            </w:pPr>
            <w:r w:rsidRPr="00D95AF2">
              <w:t>day</w:t>
            </w:r>
          </w:p>
          <w:p w14:paraId="27702BEA" w14:textId="77777777" w:rsidR="00BD3744" w:rsidRPr="00D95AF2" w:rsidRDefault="00BD3744" w:rsidP="00695955">
            <w:pPr>
              <w:pStyle w:val="TAL"/>
            </w:pPr>
            <w:r w:rsidRPr="00D95AF2">
              <w:t>week</w:t>
            </w:r>
          </w:p>
        </w:tc>
      </w:tr>
      <w:tr w:rsidR="00BD3744" w:rsidRPr="00D95AF2" w14:paraId="23F41381" w14:textId="77777777" w:rsidTr="00695955">
        <w:trPr>
          <w:cantSplit/>
          <w:jc w:val="center"/>
        </w:trPr>
        <w:tc>
          <w:tcPr>
            <w:tcW w:w="284" w:type="dxa"/>
          </w:tcPr>
          <w:p w14:paraId="71E3355E" w14:textId="77777777" w:rsidR="00BD3744" w:rsidRPr="00D95AF2" w:rsidRDefault="00BD3744" w:rsidP="00695955">
            <w:pPr>
              <w:pStyle w:val="TAC"/>
            </w:pPr>
            <w:r w:rsidRPr="00D95AF2">
              <w:t>0</w:t>
            </w:r>
          </w:p>
        </w:tc>
        <w:tc>
          <w:tcPr>
            <w:tcW w:w="284" w:type="dxa"/>
          </w:tcPr>
          <w:p w14:paraId="3483431F" w14:textId="77777777" w:rsidR="00BD3744" w:rsidRPr="00D95AF2" w:rsidRDefault="00BD3744" w:rsidP="00695955">
            <w:pPr>
              <w:pStyle w:val="TAC"/>
            </w:pPr>
            <w:r w:rsidRPr="00D95AF2">
              <w:t>0</w:t>
            </w:r>
          </w:p>
        </w:tc>
        <w:tc>
          <w:tcPr>
            <w:tcW w:w="283" w:type="dxa"/>
          </w:tcPr>
          <w:p w14:paraId="2AB2CC5D" w14:textId="77777777" w:rsidR="00BD3744" w:rsidRPr="00D95AF2" w:rsidRDefault="00BD3744" w:rsidP="00695955">
            <w:pPr>
              <w:pStyle w:val="TAC"/>
            </w:pPr>
            <w:r w:rsidRPr="00D95AF2">
              <w:t>1</w:t>
            </w:r>
          </w:p>
        </w:tc>
        <w:tc>
          <w:tcPr>
            <w:tcW w:w="7854" w:type="dxa"/>
            <w:vMerge/>
          </w:tcPr>
          <w:p w14:paraId="2856C5EE" w14:textId="77777777" w:rsidR="00BD3744" w:rsidRPr="00D95AF2" w:rsidRDefault="00BD3744" w:rsidP="00695955">
            <w:pPr>
              <w:pStyle w:val="TAL"/>
            </w:pPr>
          </w:p>
        </w:tc>
      </w:tr>
      <w:tr w:rsidR="00BD3744" w:rsidRPr="00D95AF2" w14:paraId="23B7F38A" w14:textId="77777777" w:rsidTr="00695955">
        <w:trPr>
          <w:cantSplit/>
          <w:jc w:val="center"/>
        </w:trPr>
        <w:tc>
          <w:tcPr>
            <w:tcW w:w="284" w:type="dxa"/>
          </w:tcPr>
          <w:p w14:paraId="659CFFBF" w14:textId="77777777" w:rsidR="00BD3744" w:rsidRPr="00D95AF2" w:rsidRDefault="00BD3744" w:rsidP="00695955">
            <w:pPr>
              <w:pStyle w:val="TAC"/>
            </w:pPr>
            <w:r w:rsidRPr="00D95AF2">
              <w:t>0</w:t>
            </w:r>
          </w:p>
        </w:tc>
        <w:tc>
          <w:tcPr>
            <w:tcW w:w="284" w:type="dxa"/>
          </w:tcPr>
          <w:p w14:paraId="530C31F4" w14:textId="77777777" w:rsidR="00BD3744" w:rsidRPr="00D95AF2" w:rsidRDefault="00BD3744" w:rsidP="00695955">
            <w:pPr>
              <w:pStyle w:val="TAC"/>
            </w:pPr>
            <w:r w:rsidRPr="00D95AF2">
              <w:t>1</w:t>
            </w:r>
          </w:p>
        </w:tc>
        <w:tc>
          <w:tcPr>
            <w:tcW w:w="283" w:type="dxa"/>
          </w:tcPr>
          <w:p w14:paraId="15E5493E" w14:textId="77777777" w:rsidR="00BD3744" w:rsidRPr="00D95AF2" w:rsidRDefault="00BD3744" w:rsidP="00695955">
            <w:pPr>
              <w:pStyle w:val="TAC"/>
            </w:pPr>
            <w:r w:rsidRPr="00D95AF2">
              <w:t>0</w:t>
            </w:r>
          </w:p>
        </w:tc>
        <w:tc>
          <w:tcPr>
            <w:tcW w:w="7854" w:type="dxa"/>
            <w:vMerge/>
          </w:tcPr>
          <w:p w14:paraId="18377CB5" w14:textId="77777777" w:rsidR="00BD3744" w:rsidRPr="00D95AF2" w:rsidRDefault="00BD3744" w:rsidP="00695955">
            <w:pPr>
              <w:pStyle w:val="TAL"/>
            </w:pPr>
          </w:p>
        </w:tc>
      </w:tr>
      <w:tr w:rsidR="00BD3744" w:rsidRPr="00D95AF2" w14:paraId="4FDFC66C" w14:textId="77777777" w:rsidTr="00695955">
        <w:trPr>
          <w:cantSplit/>
          <w:jc w:val="center"/>
        </w:trPr>
        <w:tc>
          <w:tcPr>
            <w:tcW w:w="284" w:type="dxa"/>
          </w:tcPr>
          <w:p w14:paraId="6306A90E" w14:textId="77777777" w:rsidR="00BD3744" w:rsidRPr="00D95AF2" w:rsidRDefault="00BD3744" w:rsidP="00695955">
            <w:pPr>
              <w:pStyle w:val="TAC"/>
            </w:pPr>
            <w:r w:rsidRPr="00D95AF2">
              <w:t>0</w:t>
            </w:r>
          </w:p>
        </w:tc>
        <w:tc>
          <w:tcPr>
            <w:tcW w:w="284" w:type="dxa"/>
          </w:tcPr>
          <w:p w14:paraId="11907992" w14:textId="77777777" w:rsidR="00BD3744" w:rsidRPr="00D95AF2" w:rsidRDefault="00BD3744" w:rsidP="00695955">
            <w:pPr>
              <w:pStyle w:val="TAC"/>
            </w:pPr>
            <w:r w:rsidRPr="00D95AF2">
              <w:t>1</w:t>
            </w:r>
          </w:p>
        </w:tc>
        <w:tc>
          <w:tcPr>
            <w:tcW w:w="283" w:type="dxa"/>
          </w:tcPr>
          <w:p w14:paraId="6E9496B3" w14:textId="77777777" w:rsidR="00BD3744" w:rsidRPr="00D95AF2" w:rsidRDefault="00BD3744" w:rsidP="00695955">
            <w:pPr>
              <w:pStyle w:val="TAC"/>
              <w:jc w:val="left"/>
            </w:pPr>
            <w:r w:rsidRPr="00D95AF2">
              <w:t>1</w:t>
            </w:r>
          </w:p>
        </w:tc>
        <w:tc>
          <w:tcPr>
            <w:tcW w:w="7854" w:type="dxa"/>
            <w:vMerge/>
          </w:tcPr>
          <w:p w14:paraId="556647DD" w14:textId="77777777" w:rsidR="00BD3744" w:rsidRPr="00D95AF2" w:rsidRDefault="00BD3744" w:rsidP="00695955">
            <w:pPr>
              <w:pStyle w:val="TAL"/>
            </w:pPr>
          </w:p>
        </w:tc>
      </w:tr>
      <w:tr w:rsidR="00BD3744" w:rsidRPr="00D95AF2" w14:paraId="54229983" w14:textId="77777777" w:rsidTr="00695955">
        <w:trPr>
          <w:cantSplit/>
          <w:jc w:val="center"/>
        </w:trPr>
        <w:tc>
          <w:tcPr>
            <w:tcW w:w="284" w:type="dxa"/>
          </w:tcPr>
          <w:p w14:paraId="56CBEE9B" w14:textId="77777777" w:rsidR="00BD3744" w:rsidRPr="00D95AF2" w:rsidRDefault="00BD3744" w:rsidP="00695955">
            <w:pPr>
              <w:pStyle w:val="TAC"/>
            </w:pPr>
            <w:r w:rsidRPr="00D95AF2">
              <w:t>1</w:t>
            </w:r>
          </w:p>
        </w:tc>
        <w:tc>
          <w:tcPr>
            <w:tcW w:w="284" w:type="dxa"/>
          </w:tcPr>
          <w:p w14:paraId="688D9430" w14:textId="77777777" w:rsidR="00BD3744" w:rsidRPr="00D95AF2" w:rsidRDefault="00BD3744" w:rsidP="00695955">
            <w:pPr>
              <w:pStyle w:val="TAC"/>
            </w:pPr>
            <w:r w:rsidRPr="00D95AF2">
              <w:t>0</w:t>
            </w:r>
          </w:p>
        </w:tc>
        <w:tc>
          <w:tcPr>
            <w:tcW w:w="283" w:type="dxa"/>
          </w:tcPr>
          <w:p w14:paraId="1A7AD426" w14:textId="77777777" w:rsidR="00BD3744" w:rsidRPr="00D95AF2" w:rsidRDefault="00BD3744" w:rsidP="00695955">
            <w:pPr>
              <w:pStyle w:val="TAC"/>
            </w:pPr>
            <w:r w:rsidRPr="00D95AF2">
              <w:t>0</w:t>
            </w:r>
          </w:p>
        </w:tc>
        <w:tc>
          <w:tcPr>
            <w:tcW w:w="7854" w:type="dxa"/>
            <w:vMerge/>
          </w:tcPr>
          <w:p w14:paraId="7529800E" w14:textId="77777777" w:rsidR="00BD3744" w:rsidRPr="00D95AF2" w:rsidRDefault="00BD3744" w:rsidP="00695955">
            <w:pPr>
              <w:pStyle w:val="TAL"/>
            </w:pPr>
          </w:p>
        </w:tc>
      </w:tr>
      <w:tr w:rsidR="00BD3744" w:rsidRPr="00D95AF2" w14:paraId="0B398764" w14:textId="77777777" w:rsidTr="00695955">
        <w:trPr>
          <w:cantSplit/>
          <w:jc w:val="center"/>
        </w:trPr>
        <w:tc>
          <w:tcPr>
            <w:tcW w:w="8705" w:type="dxa"/>
            <w:gridSpan w:val="4"/>
          </w:tcPr>
          <w:p w14:paraId="4E681D51" w14:textId="77777777" w:rsidR="00BD3744" w:rsidRPr="00D95AF2" w:rsidRDefault="00BD3744" w:rsidP="00695955">
            <w:pPr>
              <w:pStyle w:val="TAL"/>
            </w:pPr>
          </w:p>
        </w:tc>
      </w:tr>
      <w:tr w:rsidR="00BD3744" w:rsidRPr="00D95AF2" w14:paraId="14FB60A1" w14:textId="77777777" w:rsidTr="00695955">
        <w:trPr>
          <w:cantSplit/>
          <w:jc w:val="center"/>
        </w:trPr>
        <w:tc>
          <w:tcPr>
            <w:tcW w:w="8705" w:type="dxa"/>
            <w:gridSpan w:val="4"/>
          </w:tcPr>
          <w:p w14:paraId="390BCE70" w14:textId="77777777" w:rsidR="00BD3744" w:rsidRPr="00D95AF2" w:rsidRDefault="00BD3744" w:rsidP="00695955">
            <w:pPr>
              <w:pStyle w:val="TAL"/>
            </w:pPr>
            <w:r w:rsidRPr="00D95AF2">
              <w:t>All other values shall be interpreted as 000 by this version of the protocol.</w:t>
            </w:r>
          </w:p>
        </w:tc>
      </w:tr>
      <w:tr w:rsidR="00BD3744" w:rsidRPr="00D95AF2" w14:paraId="1D3CE6C0" w14:textId="77777777" w:rsidTr="00695955">
        <w:trPr>
          <w:cantSplit/>
          <w:jc w:val="center"/>
        </w:trPr>
        <w:tc>
          <w:tcPr>
            <w:tcW w:w="8705" w:type="dxa"/>
            <w:gridSpan w:val="4"/>
            <w:tcBorders>
              <w:top w:val="nil"/>
              <w:bottom w:val="nil"/>
            </w:tcBorders>
          </w:tcPr>
          <w:p w14:paraId="0AB6ADF9" w14:textId="77777777" w:rsidR="00BD3744" w:rsidRPr="00D95AF2" w:rsidRDefault="00BD3744" w:rsidP="00695955">
            <w:pPr>
              <w:pStyle w:val="TAL"/>
            </w:pPr>
          </w:p>
        </w:tc>
      </w:tr>
      <w:tr w:rsidR="00BD3744" w:rsidRPr="00D95AF2" w14:paraId="2913A734" w14:textId="77777777" w:rsidTr="00D978C0">
        <w:trPr>
          <w:cantSplit/>
          <w:jc w:val="center"/>
        </w:trPr>
        <w:tc>
          <w:tcPr>
            <w:tcW w:w="8705" w:type="dxa"/>
            <w:gridSpan w:val="4"/>
            <w:tcBorders>
              <w:top w:val="nil"/>
              <w:bottom w:val="nil"/>
            </w:tcBorders>
          </w:tcPr>
          <w:p w14:paraId="446D1D8E" w14:textId="77777777" w:rsidR="00BD3744" w:rsidRPr="00D95AF2" w:rsidRDefault="00BD3744" w:rsidP="00695955">
            <w:pPr>
              <w:pStyle w:val="TAL"/>
            </w:pPr>
            <w:r w:rsidRPr="00D95AF2">
              <w:rPr>
                <w:rFonts w:cs="Arial"/>
                <w:lang w:eastAsia="ja-JP"/>
              </w:rPr>
              <w:t>Maximum uplink rate</w:t>
            </w:r>
            <w:r w:rsidRPr="00D95AF2">
              <w:t xml:space="preserve"> (octet 2 to octet </w:t>
            </w:r>
            <w:r w:rsidR="00072BB0" w:rsidRPr="00D95AF2">
              <w:t>4</w:t>
            </w:r>
            <w:r w:rsidRPr="00D95AF2">
              <w:t xml:space="preserve">) is a </w:t>
            </w:r>
            <w:r w:rsidRPr="00D95AF2">
              <w:rPr>
                <w:rFonts w:cs="Arial"/>
                <w:lang w:eastAsia="ja-JP"/>
              </w:rPr>
              <w:t xml:space="preserve">binary coded representation of the maximum number of messages the UE is restricted to send per time unit. The time unit is indicated in the </w:t>
            </w:r>
            <w:r w:rsidRPr="00D95AF2">
              <w:t>uplink time unit</w:t>
            </w:r>
            <w:r w:rsidRPr="00D95AF2">
              <w:rPr>
                <w:rFonts w:cs="Arial"/>
                <w:lang w:eastAsia="ja-JP"/>
              </w:rPr>
              <w:t>. If the uplink time</w:t>
            </w:r>
            <w:r w:rsidRPr="00D95AF2">
              <w:t xml:space="preserve"> unit is set to "unrestricted", </w:t>
            </w:r>
            <w:r w:rsidRPr="00D95AF2">
              <w:rPr>
                <w:rFonts w:cs="Arial"/>
                <w:lang w:eastAsia="ja-JP"/>
              </w:rPr>
              <w:t>the maximum uplink data volume the UE can send is not restricted.</w:t>
            </w:r>
          </w:p>
        </w:tc>
      </w:tr>
      <w:tr w:rsidR="00BD3744" w:rsidRPr="00D95AF2" w14:paraId="5D970C28" w14:textId="77777777" w:rsidTr="00D978C0">
        <w:trPr>
          <w:cantSplit/>
          <w:jc w:val="center"/>
        </w:trPr>
        <w:tc>
          <w:tcPr>
            <w:tcW w:w="8705" w:type="dxa"/>
            <w:gridSpan w:val="4"/>
            <w:tcBorders>
              <w:top w:val="nil"/>
              <w:bottom w:val="single" w:sz="4" w:space="0" w:color="auto"/>
            </w:tcBorders>
          </w:tcPr>
          <w:p w14:paraId="72024ED4" w14:textId="77777777" w:rsidR="00BD3744" w:rsidRPr="00D95AF2" w:rsidRDefault="00BD3744" w:rsidP="00695955">
            <w:pPr>
              <w:pStyle w:val="TAL"/>
              <w:rPr>
                <w:rFonts w:cs="Arial"/>
                <w:lang w:eastAsia="ja-JP"/>
              </w:rPr>
            </w:pPr>
          </w:p>
        </w:tc>
      </w:tr>
    </w:tbl>
    <w:p w14:paraId="06BA3F2A" w14:textId="77777777" w:rsidR="00BD3744" w:rsidRPr="00D95AF2" w:rsidRDefault="00BD3744" w:rsidP="00BD3744"/>
    <w:p w14:paraId="3215DF90" w14:textId="77777777" w:rsidR="00ED4C9D" w:rsidRPr="00D95AF2" w:rsidRDefault="00ED4C9D" w:rsidP="00ED4C9D">
      <w:pPr>
        <w:pStyle w:val="Heading5"/>
      </w:pPr>
      <w:bookmarkStart w:id="3117" w:name="_Toc193383541"/>
      <w:bookmarkStart w:id="3118" w:name="_CR10_5_6_3_3"/>
      <w:bookmarkEnd w:id="3118"/>
      <w:r w:rsidRPr="00D95AF2">
        <w:t>10.5.6.3.3</w:t>
      </w:r>
      <w:r w:rsidRPr="00D95AF2">
        <w:tab/>
        <w:t>Additional APN rate control parameters for exception data</w:t>
      </w:r>
      <w:bookmarkEnd w:id="3117"/>
    </w:p>
    <w:p w14:paraId="0C2E5EB9" w14:textId="77777777" w:rsidR="00ED4C9D" w:rsidRPr="00D95AF2" w:rsidRDefault="00ED4C9D" w:rsidP="00ED4C9D">
      <w:r w:rsidRPr="00D95AF2">
        <w:t xml:space="preserve">The purpose of the </w:t>
      </w:r>
      <w:r w:rsidRPr="00D95AF2">
        <w:rPr>
          <w:i/>
        </w:rPr>
        <w:t>Additional</w:t>
      </w:r>
      <w:r w:rsidRPr="00D95AF2">
        <w:t xml:space="preserve"> </w:t>
      </w:r>
      <w:r w:rsidRPr="00D95AF2">
        <w:rPr>
          <w:i/>
        </w:rPr>
        <w:t>APN rate control parameters for exception data</w:t>
      </w:r>
      <w:r w:rsidRPr="00D95AF2">
        <w:t xml:space="preserve"> container contents is to indicate the additional APN rate control parameters for exception data.</w:t>
      </w:r>
    </w:p>
    <w:p w14:paraId="69F496A7" w14:textId="77777777" w:rsidR="00ED4C9D" w:rsidRPr="00D95AF2" w:rsidRDefault="00ED4C9D" w:rsidP="00ED4C9D">
      <w:r w:rsidRPr="00D95AF2">
        <w:t xml:space="preserve">The </w:t>
      </w:r>
      <w:r w:rsidRPr="00D95AF2">
        <w:rPr>
          <w:i/>
        </w:rPr>
        <w:t>Additional</w:t>
      </w:r>
      <w:r w:rsidRPr="00D95AF2">
        <w:t xml:space="preserve"> </w:t>
      </w:r>
      <w:r w:rsidRPr="00D95AF2">
        <w:rPr>
          <w:i/>
        </w:rPr>
        <w:t>APN rate control parameters for exception data</w:t>
      </w:r>
      <w:r w:rsidRPr="00D95AF2">
        <w:t xml:space="preserve"> container contents are coded as shown in figure 10.5.</w:t>
      </w:r>
      <w:r w:rsidR="00734788" w:rsidRPr="00D95AF2">
        <w:t>6.3.3-1</w:t>
      </w:r>
      <w:r w:rsidRPr="00D95AF2">
        <w:t>/3GPP TS 24.008 and table 10.5.</w:t>
      </w:r>
      <w:r w:rsidR="00734788" w:rsidRPr="00D95AF2">
        <w:t>6.3.3-1</w:t>
      </w:r>
      <w:r w:rsidRPr="00D95AF2">
        <w:t>/3GPP TS 24.008.</w:t>
      </w:r>
    </w:p>
    <w:p w14:paraId="67446E64" w14:textId="77777777" w:rsidR="00ED4C9D" w:rsidRPr="00D95AF2" w:rsidRDefault="00ED4C9D" w:rsidP="00ED4C9D">
      <w:r w:rsidRPr="00D95AF2">
        <w:t xml:space="preserve">The </w:t>
      </w:r>
      <w:r w:rsidRPr="00D95AF2">
        <w:rPr>
          <w:i/>
        </w:rPr>
        <w:t>Additional</w:t>
      </w:r>
      <w:r w:rsidRPr="00D95AF2">
        <w:t xml:space="preserve"> </w:t>
      </w:r>
      <w:r w:rsidRPr="00D95AF2">
        <w:rPr>
          <w:i/>
        </w:rPr>
        <w:t>APN rate control parameters for exception data</w:t>
      </w:r>
      <w:r w:rsidRPr="00D95AF2">
        <w:t xml:space="preserve"> container contents can be 1 octet long or 3 octets long. If the</w:t>
      </w:r>
      <w:r w:rsidRPr="00D95AF2">
        <w:rPr>
          <w:i/>
        </w:rPr>
        <w:t xml:space="preserve"> Additional</w:t>
      </w:r>
      <w:r w:rsidRPr="00D95AF2">
        <w:t xml:space="preserve"> </w:t>
      </w:r>
      <w:r w:rsidRPr="00D95AF2">
        <w:rPr>
          <w:i/>
        </w:rPr>
        <w:t>APN rate control parameters for exception data</w:t>
      </w:r>
      <w:r w:rsidRPr="00D95AF2">
        <w:t xml:space="preserve"> container contents is longer than 3 octets, the 4th octet and later octets are ignored.</w:t>
      </w:r>
    </w:p>
    <w:p w14:paraId="474BD77B" w14:textId="77777777" w:rsidR="00ED4C9D" w:rsidRPr="00D95AF2" w:rsidRDefault="00ED4C9D" w:rsidP="00ED4C9D">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107"/>
        <w:gridCol w:w="602"/>
        <w:gridCol w:w="709"/>
        <w:gridCol w:w="709"/>
        <w:gridCol w:w="1346"/>
      </w:tblGrid>
      <w:tr w:rsidR="00ED4C9D" w:rsidRPr="00D95AF2" w14:paraId="21B969C3" w14:textId="77777777" w:rsidTr="004F1A70">
        <w:trPr>
          <w:cantSplit/>
          <w:jc w:val="center"/>
        </w:trPr>
        <w:tc>
          <w:tcPr>
            <w:tcW w:w="709" w:type="dxa"/>
            <w:tcBorders>
              <w:bottom w:val="single" w:sz="6" w:space="0" w:color="auto"/>
            </w:tcBorders>
          </w:tcPr>
          <w:p w14:paraId="43966BC4" w14:textId="77777777" w:rsidR="00ED4C9D" w:rsidRPr="00D95AF2" w:rsidRDefault="00ED4C9D" w:rsidP="004F1A70">
            <w:pPr>
              <w:pStyle w:val="TAC"/>
              <w:rPr>
                <w:lang w:eastAsia="ja-JP"/>
              </w:rPr>
            </w:pPr>
            <w:r w:rsidRPr="00D95AF2">
              <w:rPr>
                <w:lang w:eastAsia="ja-JP"/>
              </w:rPr>
              <w:t>8</w:t>
            </w:r>
          </w:p>
        </w:tc>
        <w:tc>
          <w:tcPr>
            <w:tcW w:w="709" w:type="dxa"/>
            <w:tcBorders>
              <w:bottom w:val="single" w:sz="6" w:space="0" w:color="auto"/>
            </w:tcBorders>
          </w:tcPr>
          <w:p w14:paraId="7CB10F1F" w14:textId="77777777" w:rsidR="00ED4C9D" w:rsidRPr="00D95AF2" w:rsidRDefault="00ED4C9D" w:rsidP="004F1A70">
            <w:pPr>
              <w:pStyle w:val="TAC"/>
              <w:rPr>
                <w:lang w:eastAsia="ja-JP"/>
              </w:rPr>
            </w:pPr>
            <w:r w:rsidRPr="00D95AF2">
              <w:rPr>
                <w:lang w:eastAsia="ja-JP"/>
              </w:rPr>
              <w:t>7</w:t>
            </w:r>
          </w:p>
        </w:tc>
        <w:tc>
          <w:tcPr>
            <w:tcW w:w="709" w:type="dxa"/>
            <w:tcBorders>
              <w:bottom w:val="single" w:sz="6" w:space="0" w:color="auto"/>
            </w:tcBorders>
          </w:tcPr>
          <w:p w14:paraId="2F9E1F0F" w14:textId="77777777" w:rsidR="00ED4C9D" w:rsidRPr="00D95AF2" w:rsidRDefault="00ED4C9D" w:rsidP="004F1A70">
            <w:pPr>
              <w:pStyle w:val="TAC"/>
              <w:rPr>
                <w:lang w:eastAsia="ja-JP"/>
              </w:rPr>
            </w:pPr>
            <w:r w:rsidRPr="00D95AF2">
              <w:rPr>
                <w:lang w:eastAsia="ja-JP"/>
              </w:rPr>
              <w:t>6</w:t>
            </w:r>
          </w:p>
        </w:tc>
        <w:tc>
          <w:tcPr>
            <w:tcW w:w="709" w:type="dxa"/>
            <w:tcBorders>
              <w:bottom w:val="single" w:sz="6" w:space="0" w:color="auto"/>
            </w:tcBorders>
          </w:tcPr>
          <w:p w14:paraId="601A5398" w14:textId="77777777" w:rsidR="00ED4C9D" w:rsidRPr="00D95AF2" w:rsidRDefault="00ED4C9D" w:rsidP="004F1A70">
            <w:pPr>
              <w:pStyle w:val="TAC"/>
              <w:rPr>
                <w:lang w:eastAsia="ja-JP"/>
              </w:rPr>
            </w:pPr>
            <w:r w:rsidRPr="00D95AF2">
              <w:rPr>
                <w:lang w:eastAsia="ja-JP"/>
              </w:rPr>
              <w:t>5</w:t>
            </w:r>
          </w:p>
        </w:tc>
        <w:tc>
          <w:tcPr>
            <w:tcW w:w="709" w:type="dxa"/>
            <w:tcBorders>
              <w:bottom w:val="single" w:sz="6" w:space="0" w:color="auto"/>
            </w:tcBorders>
          </w:tcPr>
          <w:p w14:paraId="6D05E38E" w14:textId="77777777" w:rsidR="00ED4C9D" w:rsidRPr="00D95AF2" w:rsidRDefault="00ED4C9D" w:rsidP="004F1A70">
            <w:pPr>
              <w:pStyle w:val="TAC"/>
              <w:rPr>
                <w:lang w:eastAsia="ja-JP"/>
              </w:rPr>
            </w:pPr>
            <w:r w:rsidRPr="00D95AF2">
              <w:rPr>
                <w:lang w:eastAsia="ja-JP"/>
              </w:rPr>
              <w:t>4</w:t>
            </w:r>
          </w:p>
        </w:tc>
        <w:tc>
          <w:tcPr>
            <w:tcW w:w="709" w:type="dxa"/>
            <w:gridSpan w:val="2"/>
            <w:tcBorders>
              <w:bottom w:val="single" w:sz="6" w:space="0" w:color="auto"/>
            </w:tcBorders>
          </w:tcPr>
          <w:p w14:paraId="15F7A9A9" w14:textId="77777777" w:rsidR="00ED4C9D" w:rsidRPr="00D95AF2" w:rsidRDefault="00ED4C9D" w:rsidP="004F1A70">
            <w:pPr>
              <w:pStyle w:val="TAC"/>
              <w:rPr>
                <w:lang w:eastAsia="ja-JP"/>
              </w:rPr>
            </w:pPr>
            <w:r w:rsidRPr="00D95AF2">
              <w:rPr>
                <w:lang w:eastAsia="ja-JP"/>
              </w:rPr>
              <w:t>3</w:t>
            </w:r>
          </w:p>
        </w:tc>
        <w:tc>
          <w:tcPr>
            <w:tcW w:w="709" w:type="dxa"/>
            <w:tcBorders>
              <w:bottom w:val="single" w:sz="6" w:space="0" w:color="auto"/>
            </w:tcBorders>
          </w:tcPr>
          <w:p w14:paraId="59348199" w14:textId="77777777" w:rsidR="00ED4C9D" w:rsidRPr="00D95AF2" w:rsidRDefault="00ED4C9D" w:rsidP="004F1A70">
            <w:pPr>
              <w:pStyle w:val="TAC"/>
              <w:rPr>
                <w:lang w:eastAsia="ja-JP"/>
              </w:rPr>
            </w:pPr>
            <w:r w:rsidRPr="00D95AF2">
              <w:rPr>
                <w:lang w:eastAsia="ja-JP"/>
              </w:rPr>
              <w:t>2</w:t>
            </w:r>
          </w:p>
        </w:tc>
        <w:tc>
          <w:tcPr>
            <w:tcW w:w="709" w:type="dxa"/>
            <w:tcBorders>
              <w:bottom w:val="single" w:sz="6" w:space="0" w:color="auto"/>
            </w:tcBorders>
          </w:tcPr>
          <w:p w14:paraId="4E5CB62E" w14:textId="77777777" w:rsidR="00ED4C9D" w:rsidRPr="00D95AF2" w:rsidRDefault="00ED4C9D" w:rsidP="004F1A70">
            <w:pPr>
              <w:pStyle w:val="TAC"/>
              <w:rPr>
                <w:lang w:eastAsia="ja-JP"/>
              </w:rPr>
            </w:pPr>
            <w:r w:rsidRPr="00D95AF2">
              <w:rPr>
                <w:lang w:eastAsia="ja-JP"/>
              </w:rPr>
              <w:t>1</w:t>
            </w:r>
          </w:p>
        </w:tc>
        <w:tc>
          <w:tcPr>
            <w:tcW w:w="1346" w:type="dxa"/>
          </w:tcPr>
          <w:p w14:paraId="55C5D641" w14:textId="77777777" w:rsidR="00ED4C9D" w:rsidRPr="00D95AF2" w:rsidRDefault="00ED4C9D" w:rsidP="004F1A70">
            <w:pPr>
              <w:pStyle w:val="TAC"/>
              <w:rPr>
                <w:lang w:eastAsia="ja-JP"/>
              </w:rPr>
            </w:pPr>
          </w:p>
        </w:tc>
      </w:tr>
      <w:tr w:rsidR="00ED4C9D" w:rsidRPr="00D95AF2" w14:paraId="06C8BB67" w14:textId="77777777" w:rsidTr="004F1A70">
        <w:trPr>
          <w:cantSplit/>
          <w:jc w:val="center"/>
        </w:trPr>
        <w:tc>
          <w:tcPr>
            <w:tcW w:w="3652" w:type="dxa"/>
            <w:gridSpan w:val="6"/>
            <w:tcBorders>
              <w:top w:val="single" w:sz="6" w:space="0" w:color="auto"/>
              <w:left w:val="single" w:sz="6" w:space="0" w:color="auto"/>
              <w:bottom w:val="single" w:sz="6" w:space="0" w:color="auto"/>
              <w:right w:val="single" w:sz="6" w:space="0" w:color="auto"/>
            </w:tcBorders>
          </w:tcPr>
          <w:p w14:paraId="611B11C3" w14:textId="77777777" w:rsidR="00ED4C9D" w:rsidRPr="00D95AF2" w:rsidRDefault="00ED4C9D" w:rsidP="004F1A70">
            <w:pPr>
              <w:pStyle w:val="TAC"/>
            </w:pPr>
            <w:r w:rsidRPr="00D95AF2">
              <w:rPr>
                <w:rFonts w:cs="Arial"/>
                <w:lang w:eastAsia="ja-JP"/>
              </w:rPr>
              <w:t>Spare</w:t>
            </w:r>
          </w:p>
        </w:tc>
        <w:tc>
          <w:tcPr>
            <w:tcW w:w="2020" w:type="dxa"/>
            <w:gridSpan w:val="3"/>
            <w:tcBorders>
              <w:top w:val="single" w:sz="6" w:space="0" w:color="auto"/>
              <w:left w:val="single" w:sz="6" w:space="0" w:color="auto"/>
              <w:bottom w:val="single" w:sz="6" w:space="0" w:color="auto"/>
              <w:right w:val="single" w:sz="6" w:space="0" w:color="auto"/>
            </w:tcBorders>
          </w:tcPr>
          <w:p w14:paraId="66856152" w14:textId="77777777" w:rsidR="00ED4C9D" w:rsidRPr="00D95AF2" w:rsidRDefault="00ED4C9D" w:rsidP="004F1A70">
            <w:pPr>
              <w:pStyle w:val="TAC"/>
            </w:pPr>
            <w:r w:rsidRPr="00D95AF2">
              <w:rPr>
                <w:rFonts w:cs="Arial"/>
                <w:lang w:eastAsia="ja-JP"/>
              </w:rPr>
              <w:t>Uplink time unit</w:t>
            </w:r>
          </w:p>
        </w:tc>
        <w:tc>
          <w:tcPr>
            <w:tcW w:w="1346" w:type="dxa"/>
          </w:tcPr>
          <w:p w14:paraId="25F36DD1" w14:textId="77777777" w:rsidR="00ED4C9D" w:rsidRPr="00D95AF2" w:rsidRDefault="00ED4C9D" w:rsidP="004F1A70">
            <w:pPr>
              <w:pStyle w:val="TAL"/>
            </w:pPr>
            <w:r w:rsidRPr="00D95AF2">
              <w:t>octet 1</w:t>
            </w:r>
          </w:p>
        </w:tc>
      </w:tr>
      <w:tr w:rsidR="00ED4C9D" w:rsidRPr="00D95AF2" w14:paraId="7C795E18" w14:textId="77777777" w:rsidTr="004F1A70">
        <w:trPr>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DCA150A" w14:textId="77777777" w:rsidR="00ED4C9D" w:rsidRPr="00D95AF2" w:rsidRDefault="00ED4C9D" w:rsidP="004F1A70">
            <w:pPr>
              <w:pStyle w:val="TAC"/>
              <w:rPr>
                <w:rFonts w:cs="Arial"/>
                <w:lang w:eastAsia="ja-JP"/>
              </w:rPr>
            </w:pPr>
          </w:p>
          <w:p w14:paraId="2C960A6F" w14:textId="77777777" w:rsidR="00ED4C9D" w:rsidRPr="00D95AF2" w:rsidRDefault="00ED4C9D" w:rsidP="004F1A70">
            <w:pPr>
              <w:pStyle w:val="TAC"/>
              <w:rPr>
                <w:rFonts w:cs="Arial"/>
                <w:lang w:eastAsia="ja-JP"/>
              </w:rPr>
            </w:pPr>
            <w:r w:rsidRPr="00D95AF2">
              <w:rPr>
                <w:rFonts w:cs="Arial"/>
                <w:lang w:eastAsia="ja-JP"/>
              </w:rPr>
              <w:t>Additional uplink rate for exception data</w:t>
            </w:r>
          </w:p>
          <w:p w14:paraId="131B0A16" w14:textId="77777777" w:rsidR="00ED4C9D" w:rsidRPr="00D95AF2" w:rsidRDefault="00ED4C9D" w:rsidP="004F1A70">
            <w:pPr>
              <w:pStyle w:val="TAC"/>
              <w:rPr>
                <w:rFonts w:cs="Arial"/>
                <w:lang w:eastAsia="ja-JP"/>
              </w:rPr>
            </w:pPr>
          </w:p>
        </w:tc>
        <w:tc>
          <w:tcPr>
            <w:tcW w:w="1346" w:type="dxa"/>
          </w:tcPr>
          <w:p w14:paraId="0F5EA598" w14:textId="77777777" w:rsidR="00ED4C9D" w:rsidRPr="00D95AF2" w:rsidRDefault="00ED4C9D" w:rsidP="004F1A70">
            <w:pPr>
              <w:pStyle w:val="TAL"/>
            </w:pPr>
            <w:r w:rsidRPr="00D95AF2">
              <w:t>octet 2</w:t>
            </w:r>
          </w:p>
          <w:p w14:paraId="3D036327" w14:textId="77777777" w:rsidR="00ED4C9D" w:rsidRPr="00D95AF2" w:rsidRDefault="00ED4C9D" w:rsidP="004F1A70">
            <w:pPr>
              <w:pStyle w:val="TAL"/>
            </w:pPr>
          </w:p>
          <w:p w14:paraId="45FFAC14" w14:textId="77777777" w:rsidR="00ED4C9D" w:rsidRPr="00D95AF2" w:rsidRDefault="00ED4C9D" w:rsidP="004F1A70">
            <w:pPr>
              <w:pStyle w:val="TAL"/>
            </w:pPr>
            <w:r w:rsidRPr="00D95AF2">
              <w:t>octet 3</w:t>
            </w:r>
          </w:p>
        </w:tc>
      </w:tr>
    </w:tbl>
    <w:p w14:paraId="571BAEF6" w14:textId="77777777" w:rsidR="00ED4C9D" w:rsidRPr="00D95AF2" w:rsidRDefault="00ED4C9D" w:rsidP="00ED4C9D">
      <w:pPr>
        <w:pStyle w:val="TF"/>
      </w:pPr>
      <w:bookmarkStart w:id="3119" w:name="_CRFigure10_5_6_3_313GPPTS24_008"/>
      <w:r w:rsidRPr="00D95AF2">
        <w:t>Figure </w:t>
      </w:r>
      <w:bookmarkEnd w:id="3119"/>
      <w:r w:rsidRPr="00D95AF2">
        <w:t>10.5.</w:t>
      </w:r>
      <w:r w:rsidR="00734788" w:rsidRPr="00D95AF2">
        <w:t>6.3.3-1</w:t>
      </w:r>
      <w:r w:rsidRPr="00D95AF2">
        <w:t xml:space="preserve">/3GPP TS 24.008: </w:t>
      </w:r>
      <w:r w:rsidRPr="00D95AF2">
        <w:rPr>
          <w:i/>
        </w:rPr>
        <w:t>Additional</w:t>
      </w:r>
      <w:r w:rsidRPr="00D95AF2">
        <w:t xml:space="preserve"> </w:t>
      </w:r>
      <w:r w:rsidRPr="00D95AF2">
        <w:rPr>
          <w:i/>
        </w:rPr>
        <w:t>APN rate control parameters for exception data</w:t>
      </w:r>
      <w:r w:rsidRPr="00D95AF2">
        <w:t xml:space="preserve"> </w:t>
      </w:r>
    </w:p>
    <w:p w14:paraId="5C13F11A" w14:textId="77777777" w:rsidR="00ED4C9D" w:rsidRPr="00D95AF2" w:rsidRDefault="00ED4C9D" w:rsidP="00ED4C9D">
      <w:pPr>
        <w:pStyle w:val="TH"/>
      </w:pPr>
      <w:bookmarkStart w:id="3120" w:name="_CRTable10_5_6_3_313GPPTS24_008"/>
      <w:r w:rsidRPr="00D95AF2">
        <w:t>Table </w:t>
      </w:r>
      <w:bookmarkEnd w:id="3120"/>
      <w:r w:rsidRPr="00D95AF2">
        <w:t>10.5.</w:t>
      </w:r>
      <w:r w:rsidR="00734788" w:rsidRPr="00D95AF2">
        <w:t>6.3.3-1</w:t>
      </w:r>
      <w:r w:rsidRPr="00D95AF2">
        <w:t xml:space="preserve">/3GPP TS 24.008: </w:t>
      </w:r>
      <w:r w:rsidRPr="00D95AF2">
        <w:rPr>
          <w:i/>
        </w:rPr>
        <w:t>Additional</w:t>
      </w:r>
      <w:r w:rsidRPr="00D95AF2">
        <w:t xml:space="preserve"> </w:t>
      </w:r>
      <w:r w:rsidRPr="00D95AF2">
        <w:rPr>
          <w:i/>
        </w:rPr>
        <w:t>APN rate control parameters for exception data</w:t>
      </w:r>
      <w:r w:rsidRPr="00D95AF2">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7854"/>
      </w:tblGrid>
      <w:tr w:rsidR="00ED4C9D" w:rsidRPr="00D95AF2" w14:paraId="41726ECD" w14:textId="77777777" w:rsidTr="004F1A70">
        <w:trPr>
          <w:cantSplit/>
          <w:jc w:val="center"/>
        </w:trPr>
        <w:tc>
          <w:tcPr>
            <w:tcW w:w="8705" w:type="dxa"/>
            <w:gridSpan w:val="4"/>
            <w:tcBorders>
              <w:top w:val="single" w:sz="4" w:space="0" w:color="auto"/>
              <w:bottom w:val="nil"/>
            </w:tcBorders>
          </w:tcPr>
          <w:p w14:paraId="04155534" w14:textId="77777777" w:rsidR="00ED4C9D" w:rsidRPr="00D95AF2" w:rsidRDefault="00ED4C9D" w:rsidP="004F1A70">
            <w:pPr>
              <w:pStyle w:val="TAL"/>
            </w:pPr>
            <w:r w:rsidRPr="00D95AF2">
              <w:t>Uplink time unit (octet 1)</w:t>
            </w:r>
          </w:p>
        </w:tc>
      </w:tr>
      <w:tr w:rsidR="00ED4C9D" w:rsidRPr="00D95AF2" w14:paraId="62D50927" w14:textId="77777777" w:rsidTr="004F1A70">
        <w:trPr>
          <w:cantSplit/>
          <w:jc w:val="center"/>
        </w:trPr>
        <w:tc>
          <w:tcPr>
            <w:tcW w:w="8705" w:type="dxa"/>
            <w:gridSpan w:val="4"/>
            <w:tcBorders>
              <w:top w:val="nil"/>
            </w:tcBorders>
          </w:tcPr>
          <w:p w14:paraId="5E11902D" w14:textId="77777777" w:rsidR="00ED4C9D" w:rsidRPr="00D95AF2" w:rsidRDefault="00ED4C9D" w:rsidP="004F1A70">
            <w:pPr>
              <w:pStyle w:val="TAL"/>
            </w:pPr>
            <w:r w:rsidRPr="00D95AF2">
              <w:t>Bit</w:t>
            </w:r>
          </w:p>
        </w:tc>
      </w:tr>
      <w:tr w:rsidR="00ED4C9D" w:rsidRPr="00D95AF2" w14:paraId="275D2847" w14:textId="77777777" w:rsidTr="004F1A70">
        <w:trPr>
          <w:cantSplit/>
          <w:jc w:val="center"/>
        </w:trPr>
        <w:tc>
          <w:tcPr>
            <w:tcW w:w="284" w:type="dxa"/>
          </w:tcPr>
          <w:p w14:paraId="21CD1235" w14:textId="77777777" w:rsidR="00ED4C9D" w:rsidRPr="00D95AF2" w:rsidRDefault="00ED4C9D" w:rsidP="004F1A70">
            <w:pPr>
              <w:pStyle w:val="TAH"/>
            </w:pPr>
            <w:r w:rsidRPr="00D95AF2">
              <w:t>3</w:t>
            </w:r>
          </w:p>
        </w:tc>
        <w:tc>
          <w:tcPr>
            <w:tcW w:w="284" w:type="dxa"/>
          </w:tcPr>
          <w:p w14:paraId="53404A74" w14:textId="77777777" w:rsidR="00ED4C9D" w:rsidRPr="00D95AF2" w:rsidRDefault="00ED4C9D" w:rsidP="004F1A70">
            <w:pPr>
              <w:pStyle w:val="TAH"/>
            </w:pPr>
            <w:r w:rsidRPr="00D95AF2">
              <w:t>2</w:t>
            </w:r>
          </w:p>
        </w:tc>
        <w:tc>
          <w:tcPr>
            <w:tcW w:w="283" w:type="dxa"/>
          </w:tcPr>
          <w:p w14:paraId="64751DC1" w14:textId="77777777" w:rsidR="00ED4C9D" w:rsidRPr="00D95AF2" w:rsidRDefault="00ED4C9D" w:rsidP="004F1A70">
            <w:pPr>
              <w:pStyle w:val="TAH"/>
              <w:jc w:val="left"/>
            </w:pPr>
            <w:r w:rsidRPr="00D95AF2">
              <w:t>1</w:t>
            </w:r>
          </w:p>
        </w:tc>
        <w:tc>
          <w:tcPr>
            <w:tcW w:w="7854" w:type="dxa"/>
          </w:tcPr>
          <w:p w14:paraId="7C03583D" w14:textId="77777777" w:rsidR="00ED4C9D" w:rsidRPr="00D95AF2" w:rsidRDefault="00ED4C9D" w:rsidP="004F1A70">
            <w:pPr>
              <w:pStyle w:val="TAL"/>
            </w:pPr>
          </w:p>
        </w:tc>
      </w:tr>
      <w:tr w:rsidR="00ED4C9D" w:rsidRPr="00D95AF2" w14:paraId="27732B6B" w14:textId="77777777" w:rsidTr="004F1A70">
        <w:trPr>
          <w:cantSplit/>
          <w:jc w:val="center"/>
        </w:trPr>
        <w:tc>
          <w:tcPr>
            <w:tcW w:w="284" w:type="dxa"/>
          </w:tcPr>
          <w:p w14:paraId="3BDEF90B" w14:textId="77777777" w:rsidR="00ED4C9D" w:rsidRPr="00D95AF2" w:rsidRDefault="00ED4C9D" w:rsidP="004F1A70">
            <w:pPr>
              <w:pStyle w:val="TAC"/>
            </w:pPr>
            <w:r w:rsidRPr="00D95AF2">
              <w:t>0</w:t>
            </w:r>
          </w:p>
        </w:tc>
        <w:tc>
          <w:tcPr>
            <w:tcW w:w="284" w:type="dxa"/>
          </w:tcPr>
          <w:p w14:paraId="7404FF3F" w14:textId="77777777" w:rsidR="00ED4C9D" w:rsidRPr="00D95AF2" w:rsidRDefault="00ED4C9D" w:rsidP="004F1A70">
            <w:pPr>
              <w:pStyle w:val="TAC"/>
            </w:pPr>
            <w:r w:rsidRPr="00D95AF2">
              <w:t>0</w:t>
            </w:r>
          </w:p>
        </w:tc>
        <w:tc>
          <w:tcPr>
            <w:tcW w:w="283" w:type="dxa"/>
          </w:tcPr>
          <w:p w14:paraId="7EC1156F" w14:textId="77777777" w:rsidR="00ED4C9D" w:rsidRPr="00D95AF2" w:rsidRDefault="00ED4C9D" w:rsidP="004F1A70">
            <w:pPr>
              <w:pStyle w:val="TAC"/>
            </w:pPr>
            <w:r w:rsidRPr="00D95AF2">
              <w:t>0</w:t>
            </w:r>
          </w:p>
        </w:tc>
        <w:tc>
          <w:tcPr>
            <w:tcW w:w="7854" w:type="dxa"/>
            <w:vMerge w:val="restart"/>
          </w:tcPr>
          <w:p w14:paraId="506045C6" w14:textId="77777777" w:rsidR="00ED4C9D" w:rsidRPr="00D95AF2" w:rsidRDefault="00ED4C9D" w:rsidP="004F1A70">
            <w:pPr>
              <w:pStyle w:val="TAL"/>
            </w:pPr>
            <w:r w:rsidRPr="00D95AF2">
              <w:t>unrestricted</w:t>
            </w:r>
          </w:p>
          <w:p w14:paraId="18619FEA" w14:textId="77777777" w:rsidR="00ED4C9D" w:rsidRPr="00D95AF2" w:rsidRDefault="00ED4C9D" w:rsidP="004F1A70">
            <w:pPr>
              <w:pStyle w:val="TAL"/>
            </w:pPr>
            <w:r w:rsidRPr="00D95AF2">
              <w:t>minute</w:t>
            </w:r>
          </w:p>
          <w:p w14:paraId="74408575" w14:textId="77777777" w:rsidR="00ED4C9D" w:rsidRPr="00D95AF2" w:rsidRDefault="00ED4C9D" w:rsidP="004F1A70">
            <w:pPr>
              <w:pStyle w:val="TAL"/>
            </w:pPr>
            <w:r w:rsidRPr="00D95AF2">
              <w:t>hour</w:t>
            </w:r>
          </w:p>
          <w:p w14:paraId="6A4CD535" w14:textId="77777777" w:rsidR="00ED4C9D" w:rsidRPr="00D95AF2" w:rsidRDefault="00ED4C9D" w:rsidP="004F1A70">
            <w:pPr>
              <w:pStyle w:val="TAL"/>
            </w:pPr>
            <w:r w:rsidRPr="00D95AF2">
              <w:t>day</w:t>
            </w:r>
          </w:p>
          <w:p w14:paraId="209C4E43" w14:textId="77777777" w:rsidR="00ED4C9D" w:rsidRPr="00D95AF2" w:rsidRDefault="00ED4C9D" w:rsidP="004F1A70">
            <w:pPr>
              <w:pStyle w:val="TAL"/>
            </w:pPr>
            <w:r w:rsidRPr="00D95AF2">
              <w:t>week</w:t>
            </w:r>
          </w:p>
        </w:tc>
      </w:tr>
      <w:tr w:rsidR="00ED4C9D" w:rsidRPr="00D95AF2" w14:paraId="04551D07" w14:textId="77777777" w:rsidTr="004F1A70">
        <w:trPr>
          <w:cantSplit/>
          <w:jc w:val="center"/>
        </w:trPr>
        <w:tc>
          <w:tcPr>
            <w:tcW w:w="284" w:type="dxa"/>
          </w:tcPr>
          <w:p w14:paraId="085581DD" w14:textId="77777777" w:rsidR="00ED4C9D" w:rsidRPr="00D95AF2" w:rsidRDefault="00ED4C9D" w:rsidP="004F1A70">
            <w:pPr>
              <w:pStyle w:val="TAC"/>
            </w:pPr>
            <w:r w:rsidRPr="00D95AF2">
              <w:t>0</w:t>
            </w:r>
          </w:p>
        </w:tc>
        <w:tc>
          <w:tcPr>
            <w:tcW w:w="284" w:type="dxa"/>
          </w:tcPr>
          <w:p w14:paraId="5363B488" w14:textId="77777777" w:rsidR="00ED4C9D" w:rsidRPr="00D95AF2" w:rsidRDefault="00ED4C9D" w:rsidP="004F1A70">
            <w:pPr>
              <w:pStyle w:val="TAC"/>
            </w:pPr>
            <w:r w:rsidRPr="00D95AF2">
              <w:t>0</w:t>
            </w:r>
          </w:p>
        </w:tc>
        <w:tc>
          <w:tcPr>
            <w:tcW w:w="283" w:type="dxa"/>
          </w:tcPr>
          <w:p w14:paraId="3311968E" w14:textId="77777777" w:rsidR="00ED4C9D" w:rsidRPr="00D95AF2" w:rsidRDefault="00ED4C9D" w:rsidP="004F1A70">
            <w:pPr>
              <w:pStyle w:val="TAC"/>
            </w:pPr>
            <w:r w:rsidRPr="00D95AF2">
              <w:t>1</w:t>
            </w:r>
          </w:p>
        </w:tc>
        <w:tc>
          <w:tcPr>
            <w:tcW w:w="7854" w:type="dxa"/>
            <w:vMerge/>
          </w:tcPr>
          <w:p w14:paraId="44C9948F" w14:textId="77777777" w:rsidR="00ED4C9D" w:rsidRPr="00D95AF2" w:rsidRDefault="00ED4C9D" w:rsidP="004F1A70">
            <w:pPr>
              <w:pStyle w:val="TAL"/>
            </w:pPr>
          </w:p>
        </w:tc>
      </w:tr>
      <w:tr w:rsidR="00ED4C9D" w:rsidRPr="00D95AF2" w14:paraId="2DEC537F" w14:textId="77777777" w:rsidTr="004F1A70">
        <w:trPr>
          <w:cantSplit/>
          <w:jc w:val="center"/>
        </w:trPr>
        <w:tc>
          <w:tcPr>
            <w:tcW w:w="284" w:type="dxa"/>
          </w:tcPr>
          <w:p w14:paraId="5047384F" w14:textId="77777777" w:rsidR="00ED4C9D" w:rsidRPr="00D95AF2" w:rsidRDefault="00ED4C9D" w:rsidP="004F1A70">
            <w:pPr>
              <w:pStyle w:val="TAC"/>
            </w:pPr>
            <w:r w:rsidRPr="00D95AF2">
              <w:t>0</w:t>
            </w:r>
          </w:p>
        </w:tc>
        <w:tc>
          <w:tcPr>
            <w:tcW w:w="284" w:type="dxa"/>
          </w:tcPr>
          <w:p w14:paraId="57481354" w14:textId="77777777" w:rsidR="00ED4C9D" w:rsidRPr="00D95AF2" w:rsidRDefault="00ED4C9D" w:rsidP="004F1A70">
            <w:pPr>
              <w:pStyle w:val="TAC"/>
            </w:pPr>
            <w:r w:rsidRPr="00D95AF2">
              <w:t>1</w:t>
            </w:r>
          </w:p>
        </w:tc>
        <w:tc>
          <w:tcPr>
            <w:tcW w:w="283" w:type="dxa"/>
          </w:tcPr>
          <w:p w14:paraId="031A5530" w14:textId="77777777" w:rsidR="00ED4C9D" w:rsidRPr="00D95AF2" w:rsidRDefault="00ED4C9D" w:rsidP="004F1A70">
            <w:pPr>
              <w:pStyle w:val="TAC"/>
            </w:pPr>
            <w:r w:rsidRPr="00D95AF2">
              <w:t>0</w:t>
            </w:r>
          </w:p>
        </w:tc>
        <w:tc>
          <w:tcPr>
            <w:tcW w:w="7854" w:type="dxa"/>
            <w:vMerge/>
          </w:tcPr>
          <w:p w14:paraId="2442B37C" w14:textId="77777777" w:rsidR="00ED4C9D" w:rsidRPr="00D95AF2" w:rsidRDefault="00ED4C9D" w:rsidP="004F1A70">
            <w:pPr>
              <w:pStyle w:val="TAL"/>
            </w:pPr>
          </w:p>
        </w:tc>
      </w:tr>
      <w:tr w:rsidR="00ED4C9D" w:rsidRPr="00D95AF2" w14:paraId="6EAA1C61" w14:textId="77777777" w:rsidTr="004F1A70">
        <w:trPr>
          <w:cantSplit/>
          <w:jc w:val="center"/>
        </w:trPr>
        <w:tc>
          <w:tcPr>
            <w:tcW w:w="284" w:type="dxa"/>
          </w:tcPr>
          <w:p w14:paraId="5E4C0980" w14:textId="77777777" w:rsidR="00ED4C9D" w:rsidRPr="00D95AF2" w:rsidRDefault="00ED4C9D" w:rsidP="004F1A70">
            <w:pPr>
              <w:pStyle w:val="TAC"/>
            </w:pPr>
            <w:r w:rsidRPr="00D95AF2">
              <w:t>0</w:t>
            </w:r>
          </w:p>
        </w:tc>
        <w:tc>
          <w:tcPr>
            <w:tcW w:w="284" w:type="dxa"/>
          </w:tcPr>
          <w:p w14:paraId="26154F97" w14:textId="77777777" w:rsidR="00ED4C9D" w:rsidRPr="00D95AF2" w:rsidRDefault="00ED4C9D" w:rsidP="004F1A70">
            <w:pPr>
              <w:pStyle w:val="TAC"/>
            </w:pPr>
            <w:r w:rsidRPr="00D95AF2">
              <w:t>1</w:t>
            </w:r>
          </w:p>
        </w:tc>
        <w:tc>
          <w:tcPr>
            <w:tcW w:w="283" w:type="dxa"/>
          </w:tcPr>
          <w:p w14:paraId="1A9B1066" w14:textId="77777777" w:rsidR="00ED4C9D" w:rsidRPr="00D95AF2" w:rsidRDefault="00ED4C9D" w:rsidP="004F1A70">
            <w:pPr>
              <w:pStyle w:val="TAC"/>
              <w:jc w:val="left"/>
            </w:pPr>
            <w:r w:rsidRPr="00D95AF2">
              <w:t>1</w:t>
            </w:r>
          </w:p>
        </w:tc>
        <w:tc>
          <w:tcPr>
            <w:tcW w:w="7854" w:type="dxa"/>
            <w:vMerge/>
          </w:tcPr>
          <w:p w14:paraId="49D0E9E7" w14:textId="77777777" w:rsidR="00ED4C9D" w:rsidRPr="00D95AF2" w:rsidRDefault="00ED4C9D" w:rsidP="004F1A70">
            <w:pPr>
              <w:pStyle w:val="TAL"/>
            </w:pPr>
          </w:p>
        </w:tc>
      </w:tr>
      <w:tr w:rsidR="00ED4C9D" w:rsidRPr="00D95AF2" w14:paraId="25200E47" w14:textId="77777777" w:rsidTr="004F1A70">
        <w:trPr>
          <w:cantSplit/>
          <w:jc w:val="center"/>
        </w:trPr>
        <w:tc>
          <w:tcPr>
            <w:tcW w:w="284" w:type="dxa"/>
          </w:tcPr>
          <w:p w14:paraId="0F0FB0CC" w14:textId="77777777" w:rsidR="00ED4C9D" w:rsidRPr="00D95AF2" w:rsidRDefault="00ED4C9D" w:rsidP="004F1A70">
            <w:pPr>
              <w:pStyle w:val="TAC"/>
            </w:pPr>
            <w:r w:rsidRPr="00D95AF2">
              <w:t>1</w:t>
            </w:r>
          </w:p>
        </w:tc>
        <w:tc>
          <w:tcPr>
            <w:tcW w:w="284" w:type="dxa"/>
          </w:tcPr>
          <w:p w14:paraId="67FE49D0" w14:textId="77777777" w:rsidR="00ED4C9D" w:rsidRPr="00D95AF2" w:rsidRDefault="00ED4C9D" w:rsidP="004F1A70">
            <w:pPr>
              <w:pStyle w:val="TAC"/>
            </w:pPr>
            <w:r w:rsidRPr="00D95AF2">
              <w:t>0</w:t>
            </w:r>
          </w:p>
        </w:tc>
        <w:tc>
          <w:tcPr>
            <w:tcW w:w="283" w:type="dxa"/>
          </w:tcPr>
          <w:p w14:paraId="2162AA40" w14:textId="77777777" w:rsidR="00ED4C9D" w:rsidRPr="00D95AF2" w:rsidRDefault="00ED4C9D" w:rsidP="004F1A70">
            <w:pPr>
              <w:pStyle w:val="TAC"/>
            </w:pPr>
            <w:r w:rsidRPr="00D95AF2">
              <w:t>0</w:t>
            </w:r>
          </w:p>
        </w:tc>
        <w:tc>
          <w:tcPr>
            <w:tcW w:w="7854" w:type="dxa"/>
            <w:vMerge/>
          </w:tcPr>
          <w:p w14:paraId="612A0C20" w14:textId="77777777" w:rsidR="00ED4C9D" w:rsidRPr="00D95AF2" w:rsidRDefault="00ED4C9D" w:rsidP="004F1A70">
            <w:pPr>
              <w:pStyle w:val="TAL"/>
            </w:pPr>
          </w:p>
        </w:tc>
      </w:tr>
      <w:tr w:rsidR="00ED4C9D" w:rsidRPr="00D95AF2" w14:paraId="30DC499D" w14:textId="77777777" w:rsidTr="004F1A70">
        <w:trPr>
          <w:cantSplit/>
          <w:jc w:val="center"/>
        </w:trPr>
        <w:tc>
          <w:tcPr>
            <w:tcW w:w="8705" w:type="dxa"/>
            <w:gridSpan w:val="4"/>
          </w:tcPr>
          <w:p w14:paraId="59D08DC9" w14:textId="77777777" w:rsidR="00ED4C9D" w:rsidRPr="00D95AF2" w:rsidRDefault="00ED4C9D" w:rsidP="004F1A70">
            <w:pPr>
              <w:pStyle w:val="TAL"/>
            </w:pPr>
          </w:p>
        </w:tc>
      </w:tr>
      <w:tr w:rsidR="00ED4C9D" w:rsidRPr="00D95AF2" w14:paraId="4FDC3DF3" w14:textId="77777777" w:rsidTr="004F1A70">
        <w:trPr>
          <w:cantSplit/>
          <w:jc w:val="center"/>
        </w:trPr>
        <w:tc>
          <w:tcPr>
            <w:tcW w:w="8705" w:type="dxa"/>
            <w:gridSpan w:val="4"/>
          </w:tcPr>
          <w:p w14:paraId="0E00CD9A" w14:textId="77777777" w:rsidR="00ED4C9D" w:rsidRPr="00D95AF2" w:rsidRDefault="00ED4C9D" w:rsidP="004F1A70">
            <w:pPr>
              <w:pStyle w:val="TAL"/>
            </w:pPr>
            <w:r w:rsidRPr="00D95AF2">
              <w:t>All other values shall be interpreted as 000 by this version of the protocol.</w:t>
            </w:r>
          </w:p>
        </w:tc>
      </w:tr>
      <w:tr w:rsidR="00ED4C9D" w:rsidRPr="00D95AF2" w14:paraId="1AD33748" w14:textId="77777777" w:rsidTr="004F1A70">
        <w:trPr>
          <w:cantSplit/>
          <w:jc w:val="center"/>
        </w:trPr>
        <w:tc>
          <w:tcPr>
            <w:tcW w:w="8705" w:type="dxa"/>
            <w:gridSpan w:val="4"/>
            <w:tcBorders>
              <w:top w:val="nil"/>
              <w:bottom w:val="nil"/>
            </w:tcBorders>
          </w:tcPr>
          <w:p w14:paraId="4F41652C" w14:textId="77777777" w:rsidR="00ED4C9D" w:rsidRPr="00D95AF2" w:rsidRDefault="00ED4C9D" w:rsidP="004F1A70">
            <w:pPr>
              <w:pStyle w:val="TAL"/>
            </w:pPr>
          </w:p>
        </w:tc>
      </w:tr>
      <w:tr w:rsidR="00ED4C9D" w:rsidRPr="00D95AF2" w14:paraId="79D497B1" w14:textId="77777777" w:rsidTr="00D978C0">
        <w:trPr>
          <w:cantSplit/>
          <w:jc w:val="center"/>
        </w:trPr>
        <w:tc>
          <w:tcPr>
            <w:tcW w:w="8705" w:type="dxa"/>
            <w:gridSpan w:val="4"/>
            <w:tcBorders>
              <w:top w:val="nil"/>
              <w:bottom w:val="nil"/>
            </w:tcBorders>
          </w:tcPr>
          <w:p w14:paraId="33FC8705" w14:textId="77777777" w:rsidR="00ED4C9D" w:rsidRPr="00D95AF2" w:rsidRDefault="00ED4C9D" w:rsidP="004F1A70">
            <w:pPr>
              <w:pStyle w:val="TAL"/>
            </w:pPr>
            <w:r w:rsidRPr="00D95AF2">
              <w:rPr>
                <w:rFonts w:cs="Arial"/>
                <w:lang w:eastAsia="ja-JP"/>
              </w:rPr>
              <w:t>Additional uplink rate for exception data</w:t>
            </w:r>
            <w:r w:rsidRPr="00D95AF2">
              <w:t xml:space="preserve"> (octet 2 to octet 3) is a </w:t>
            </w:r>
            <w:r w:rsidRPr="00D95AF2">
              <w:rPr>
                <w:rFonts w:cs="Arial"/>
                <w:lang w:eastAsia="ja-JP"/>
              </w:rPr>
              <w:t xml:space="preserve">binary coded representation of the maximum number of messages for exception data the UE is restricted to send per time unit. The time unit is indicated in the </w:t>
            </w:r>
            <w:r w:rsidRPr="00D95AF2">
              <w:t>uplink time unit</w:t>
            </w:r>
            <w:r w:rsidRPr="00D95AF2">
              <w:rPr>
                <w:rFonts w:cs="Arial"/>
                <w:lang w:eastAsia="ja-JP"/>
              </w:rPr>
              <w:t>. If the uplink time</w:t>
            </w:r>
            <w:r w:rsidRPr="00D95AF2">
              <w:t xml:space="preserve"> unit is set to "unrestricted", </w:t>
            </w:r>
            <w:r w:rsidRPr="00D95AF2">
              <w:rPr>
                <w:rFonts w:cs="Arial"/>
                <w:lang w:eastAsia="ja-JP"/>
              </w:rPr>
              <w:t>the maximum additional uplink rate volume for exception data the UE can send is not restricted.</w:t>
            </w:r>
          </w:p>
        </w:tc>
      </w:tr>
      <w:tr w:rsidR="00ED4C9D" w:rsidRPr="00D95AF2" w14:paraId="171C4DC6" w14:textId="77777777" w:rsidTr="00D978C0">
        <w:trPr>
          <w:cantSplit/>
          <w:jc w:val="center"/>
        </w:trPr>
        <w:tc>
          <w:tcPr>
            <w:tcW w:w="8705" w:type="dxa"/>
            <w:gridSpan w:val="4"/>
            <w:tcBorders>
              <w:top w:val="nil"/>
              <w:bottom w:val="single" w:sz="4" w:space="0" w:color="auto"/>
            </w:tcBorders>
          </w:tcPr>
          <w:p w14:paraId="6BCC4913" w14:textId="77777777" w:rsidR="00ED4C9D" w:rsidRPr="00D95AF2" w:rsidRDefault="00ED4C9D" w:rsidP="004F1A70">
            <w:pPr>
              <w:pStyle w:val="TAL"/>
              <w:rPr>
                <w:rFonts w:cs="Arial"/>
                <w:lang w:eastAsia="ja-JP"/>
              </w:rPr>
            </w:pPr>
          </w:p>
        </w:tc>
      </w:tr>
    </w:tbl>
    <w:p w14:paraId="33E05FC0" w14:textId="77777777" w:rsidR="00ED4C9D" w:rsidRPr="00D95AF2" w:rsidRDefault="00ED4C9D" w:rsidP="00ED4C9D"/>
    <w:p w14:paraId="41C612C8" w14:textId="77777777" w:rsidR="003D6BE7" w:rsidRPr="00D95AF2" w:rsidRDefault="003D6BE7" w:rsidP="003D6BE7">
      <w:pPr>
        <w:pStyle w:val="Heading5"/>
      </w:pPr>
      <w:bookmarkStart w:id="3121" w:name="_Toc193383542"/>
      <w:bookmarkStart w:id="3122" w:name="_CR10_5_6_3_4"/>
      <w:bookmarkEnd w:id="3122"/>
      <w:r w:rsidRPr="00D95AF2">
        <w:lastRenderedPageBreak/>
        <w:t>10.5.6.3.4</w:t>
      </w:r>
      <w:r w:rsidRPr="00D95AF2">
        <w:tab/>
        <w:t>Small data rate control parameters</w:t>
      </w:r>
      <w:bookmarkEnd w:id="3121"/>
    </w:p>
    <w:p w14:paraId="66CB47D0" w14:textId="77777777" w:rsidR="003D6BE7" w:rsidRPr="00D95AF2" w:rsidRDefault="003D6BE7" w:rsidP="003D6BE7">
      <w:r w:rsidRPr="00D95AF2">
        <w:t>See subclause 10.5.6.3.2 in current specification.</w:t>
      </w:r>
    </w:p>
    <w:p w14:paraId="1F8EE981" w14:textId="77777777" w:rsidR="003D6BE7" w:rsidRPr="00D95AF2" w:rsidRDefault="003D6BE7" w:rsidP="003D6BE7">
      <w:pPr>
        <w:pStyle w:val="Heading5"/>
      </w:pPr>
      <w:bookmarkStart w:id="3123" w:name="_Toc193383543"/>
      <w:bookmarkStart w:id="3124" w:name="_CR10_5_6_3_5"/>
      <w:bookmarkEnd w:id="3124"/>
      <w:r w:rsidRPr="00D95AF2">
        <w:t>10.5.6.3.5</w:t>
      </w:r>
      <w:r w:rsidRPr="00D95AF2">
        <w:tab/>
        <w:t>Additional small data rate control parameters for exception data</w:t>
      </w:r>
      <w:bookmarkEnd w:id="3123"/>
    </w:p>
    <w:p w14:paraId="48A0C5C4" w14:textId="77777777" w:rsidR="003D6BE7" w:rsidRPr="00D95AF2" w:rsidRDefault="003D6BE7" w:rsidP="003D6BE7">
      <w:r w:rsidRPr="00D95AF2">
        <w:t>See subclause 10.5.6.3.3 in current specification.</w:t>
      </w:r>
    </w:p>
    <w:p w14:paraId="5ACFCA1E" w14:textId="77777777" w:rsidR="00324EEC" w:rsidRPr="00D95AF2" w:rsidRDefault="00324EEC" w:rsidP="00324EEC">
      <w:pPr>
        <w:pStyle w:val="Heading5"/>
      </w:pPr>
      <w:bookmarkStart w:id="3125" w:name="_Toc193383544"/>
      <w:bookmarkStart w:id="3126" w:name="_CR10_5_6_3_6"/>
      <w:bookmarkEnd w:id="3126"/>
      <w:r w:rsidRPr="00D95AF2">
        <w:t>10.5.6.3.6</w:t>
      </w:r>
      <w:r w:rsidRPr="00D95AF2">
        <w:tab/>
        <w:t>Initial small data rate control parameters</w:t>
      </w:r>
      <w:bookmarkEnd w:id="3125"/>
    </w:p>
    <w:p w14:paraId="7089B989" w14:textId="77777777" w:rsidR="00324EEC" w:rsidRPr="00D95AF2" w:rsidRDefault="00324EEC" w:rsidP="00324EEC">
      <w:r w:rsidRPr="00D95AF2">
        <w:t xml:space="preserve">The purpose of the </w:t>
      </w:r>
      <w:r w:rsidRPr="00D95AF2">
        <w:rPr>
          <w:i/>
        </w:rPr>
        <w:t xml:space="preserve">Initial small data rate control parameters </w:t>
      </w:r>
      <w:r w:rsidRPr="00D95AF2">
        <w:t>container contents is to indicate the Initial small data rate control parameters.</w:t>
      </w:r>
    </w:p>
    <w:p w14:paraId="6E9FB866" w14:textId="77777777" w:rsidR="00324EEC" w:rsidRPr="00D95AF2" w:rsidRDefault="00324EEC" w:rsidP="00324EEC">
      <w:r w:rsidRPr="00D95AF2">
        <w:t xml:space="preserve">The </w:t>
      </w:r>
      <w:r w:rsidRPr="00D95AF2">
        <w:rPr>
          <w:i/>
        </w:rPr>
        <w:t xml:space="preserve">Initial small data rate control parameters </w:t>
      </w:r>
      <w:r w:rsidRPr="00D95AF2">
        <w:t>container contents are coded as shown in figure 10.5.6.3.6-1/3GPP TS 24.008 and table 10.5.6.3.6-1/3GPP TS 24.008.</w:t>
      </w:r>
    </w:p>
    <w:p w14:paraId="0072162C" w14:textId="77777777" w:rsidR="00324EEC" w:rsidRPr="00D95AF2" w:rsidRDefault="00324EEC" w:rsidP="00324EEC">
      <w:r w:rsidRPr="00D95AF2">
        <w:t xml:space="preserve">The </w:t>
      </w:r>
      <w:r w:rsidRPr="00D95AF2">
        <w:rPr>
          <w:i/>
        </w:rPr>
        <w:t xml:space="preserve">Initial small data rate control parameters </w:t>
      </w:r>
      <w:r w:rsidRPr="00D95AF2">
        <w:t xml:space="preserve">container contents is 7 octets long. If the </w:t>
      </w:r>
      <w:r w:rsidRPr="00D95AF2">
        <w:rPr>
          <w:i/>
        </w:rPr>
        <w:t xml:space="preserve">Initial small data rate control parameters </w:t>
      </w:r>
      <w:r w:rsidRPr="00D95AF2">
        <w:t>container contents is longer than 7 octets, the 8th octet and later octets are ignored.</w:t>
      </w:r>
    </w:p>
    <w:p w14:paraId="33C945DD" w14:textId="77777777" w:rsidR="00324EEC" w:rsidRPr="00D95AF2" w:rsidRDefault="00324EEC" w:rsidP="00324EEC">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324EEC" w:rsidRPr="00D95AF2" w14:paraId="4A985E5E" w14:textId="77777777" w:rsidTr="00BD412A">
        <w:trPr>
          <w:cantSplit/>
          <w:jc w:val="center"/>
        </w:trPr>
        <w:tc>
          <w:tcPr>
            <w:tcW w:w="709" w:type="dxa"/>
            <w:tcBorders>
              <w:bottom w:val="single" w:sz="6" w:space="0" w:color="auto"/>
            </w:tcBorders>
          </w:tcPr>
          <w:p w14:paraId="4B8A0BBF" w14:textId="77777777" w:rsidR="00324EEC" w:rsidRPr="00D95AF2" w:rsidRDefault="00324EEC" w:rsidP="00BD412A">
            <w:pPr>
              <w:pStyle w:val="TAC"/>
              <w:rPr>
                <w:lang w:eastAsia="ja-JP"/>
              </w:rPr>
            </w:pPr>
            <w:r w:rsidRPr="00D95AF2">
              <w:rPr>
                <w:lang w:eastAsia="ja-JP"/>
              </w:rPr>
              <w:t>8</w:t>
            </w:r>
          </w:p>
        </w:tc>
        <w:tc>
          <w:tcPr>
            <w:tcW w:w="709" w:type="dxa"/>
            <w:tcBorders>
              <w:bottom w:val="single" w:sz="6" w:space="0" w:color="auto"/>
            </w:tcBorders>
          </w:tcPr>
          <w:p w14:paraId="09F18947" w14:textId="77777777" w:rsidR="00324EEC" w:rsidRPr="00D95AF2" w:rsidRDefault="00324EEC" w:rsidP="00BD412A">
            <w:pPr>
              <w:pStyle w:val="TAC"/>
              <w:rPr>
                <w:lang w:eastAsia="ja-JP"/>
              </w:rPr>
            </w:pPr>
            <w:r w:rsidRPr="00D95AF2">
              <w:rPr>
                <w:lang w:eastAsia="ja-JP"/>
              </w:rPr>
              <w:t>7</w:t>
            </w:r>
          </w:p>
        </w:tc>
        <w:tc>
          <w:tcPr>
            <w:tcW w:w="709" w:type="dxa"/>
            <w:tcBorders>
              <w:bottom w:val="single" w:sz="6" w:space="0" w:color="auto"/>
            </w:tcBorders>
          </w:tcPr>
          <w:p w14:paraId="122C0D5C" w14:textId="77777777" w:rsidR="00324EEC" w:rsidRPr="00D95AF2" w:rsidRDefault="00324EEC" w:rsidP="00BD412A">
            <w:pPr>
              <w:pStyle w:val="TAC"/>
              <w:rPr>
                <w:lang w:eastAsia="ja-JP"/>
              </w:rPr>
            </w:pPr>
            <w:r w:rsidRPr="00D95AF2">
              <w:rPr>
                <w:lang w:eastAsia="ja-JP"/>
              </w:rPr>
              <w:t>6</w:t>
            </w:r>
          </w:p>
        </w:tc>
        <w:tc>
          <w:tcPr>
            <w:tcW w:w="709" w:type="dxa"/>
            <w:tcBorders>
              <w:bottom w:val="single" w:sz="6" w:space="0" w:color="auto"/>
            </w:tcBorders>
          </w:tcPr>
          <w:p w14:paraId="3F094E79" w14:textId="77777777" w:rsidR="00324EEC" w:rsidRPr="00D95AF2" w:rsidRDefault="00324EEC" w:rsidP="00BD412A">
            <w:pPr>
              <w:pStyle w:val="TAC"/>
              <w:rPr>
                <w:lang w:eastAsia="ja-JP"/>
              </w:rPr>
            </w:pPr>
            <w:r w:rsidRPr="00D95AF2">
              <w:rPr>
                <w:lang w:eastAsia="ja-JP"/>
              </w:rPr>
              <w:t>5</w:t>
            </w:r>
          </w:p>
        </w:tc>
        <w:tc>
          <w:tcPr>
            <w:tcW w:w="709" w:type="dxa"/>
            <w:tcBorders>
              <w:bottom w:val="single" w:sz="6" w:space="0" w:color="auto"/>
            </w:tcBorders>
          </w:tcPr>
          <w:p w14:paraId="63145FCE" w14:textId="77777777" w:rsidR="00324EEC" w:rsidRPr="00D95AF2" w:rsidRDefault="00324EEC" w:rsidP="00BD412A">
            <w:pPr>
              <w:pStyle w:val="TAC"/>
              <w:rPr>
                <w:lang w:eastAsia="ja-JP"/>
              </w:rPr>
            </w:pPr>
            <w:r w:rsidRPr="00D95AF2">
              <w:rPr>
                <w:lang w:eastAsia="ja-JP"/>
              </w:rPr>
              <w:t>4</w:t>
            </w:r>
          </w:p>
        </w:tc>
        <w:tc>
          <w:tcPr>
            <w:tcW w:w="709" w:type="dxa"/>
            <w:tcBorders>
              <w:bottom w:val="single" w:sz="6" w:space="0" w:color="auto"/>
            </w:tcBorders>
          </w:tcPr>
          <w:p w14:paraId="1FAC5899" w14:textId="77777777" w:rsidR="00324EEC" w:rsidRPr="00D95AF2" w:rsidRDefault="00324EEC" w:rsidP="00BD412A">
            <w:pPr>
              <w:pStyle w:val="TAC"/>
              <w:rPr>
                <w:lang w:eastAsia="ja-JP"/>
              </w:rPr>
            </w:pPr>
            <w:r w:rsidRPr="00D95AF2">
              <w:rPr>
                <w:lang w:eastAsia="ja-JP"/>
              </w:rPr>
              <w:t>3</w:t>
            </w:r>
          </w:p>
        </w:tc>
        <w:tc>
          <w:tcPr>
            <w:tcW w:w="709" w:type="dxa"/>
            <w:tcBorders>
              <w:bottom w:val="single" w:sz="6" w:space="0" w:color="auto"/>
            </w:tcBorders>
          </w:tcPr>
          <w:p w14:paraId="31CFBB9A" w14:textId="77777777" w:rsidR="00324EEC" w:rsidRPr="00D95AF2" w:rsidRDefault="00324EEC" w:rsidP="00BD412A">
            <w:pPr>
              <w:pStyle w:val="TAC"/>
              <w:rPr>
                <w:lang w:eastAsia="ja-JP"/>
              </w:rPr>
            </w:pPr>
            <w:r w:rsidRPr="00D95AF2">
              <w:rPr>
                <w:lang w:eastAsia="ja-JP"/>
              </w:rPr>
              <w:t>2</w:t>
            </w:r>
          </w:p>
        </w:tc>
        <w:tc>
          <w:tcPr>
            <w:tcW w:w="709" w:type="dxa"/>
            <w:tcBorders>
              <w:bottom w:val="single" w:sz="6" w:space="0" w:color="auto"/>
            </w:tcBorders>
          </w:tcPr>
          <w:p w14:paraId="095CCA81" w14:textId="77777777" w:rsidR="00324EEC" w:rsidRPr="00D95AF2" w:rsidRDefault="00324EEC" w:rsidP="00BD412A">
            <w:pPr>
              <w:pStyle w:val="TAC"/>
              <w:rPr>
                <w:lang w:eastAsia="ja-JP"/>
              </w:rPr>
            </w:pPr>
            <w:r w:rsidRPr="00D95AF2">
              <w:rPr>
                <w:lang w:eastAsia="ja-JP"/>
              </w:rPr>
              <w:t>1</w:t>
            </w:r>
          </w:p>
        </w:tc>
        <w:tc>
          <w:tcPr>
            <w:tcW w:w="1346" w:type="dxa"/>
          </w:tcPr>
          <w:p w14:paraId="47D17C3F" w14:textId="77777777" w:rsidR="00324EEC" w:rsidRPr="00D95AF2" w:rsidRDefault="00324EEC" w:rsidP="00BD412A">
            <w:pPr>
              <w:pStyle w:val="TAC"/>
              <w:rPr>
                <w:lang w:eastAsia="ja-JP"/>
              </w:rPr>
            </w:pPr>
          </w:p>
        </w:tc>
      </w:tr>
      <w:tr w:rsidR="00324EEC" w:rsidRPr="00D95AF2" w14:paraId="0C11302B" w14:textId="77777777" w:rsidTr="00BD412A">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5269220D" w14:textId="77777777" w:rsidR="00324EEC" w:rsidRPr="00D95AF2" w:rsidRDefault="00324EEC" w:rsidP="00BD412A">
            <w:pPr>
              <w:pStyle w:val="TAC"/>
              <w:rPr>
                <w:rFonts w:cs="Arial"/>
                <w:lang w:eastAsia="ja-JP"/>
              </w:rPr>
            </w:pPr>
          </w:p>
          <w:p w14:paraId="264C27C3" w14:textId="77777777" w:rsidR="00324EEC" w:rsidRPr="00D95AF2" w:rsidRDefault="00324EEC" w:rsidP="00BD412A">
            <w:pPr>
              <w:pStyle w:val="TAC"/>
              <w:rPr>
                <w:rFonts w:cs="Arial"/>
                <w:lang w:eastAsia="ja-JP"/>
              </w:rPr>
            </w:pPr>
            <w:r w:rsidRPr="00D95AF2">
              <w:rPr>
                <w:rFonts w:cs="Arial"/>
                <w:lang w:eastAsia="ja-JP"/>
              </w:rPr>
              <w:t>Maximum uplink rate allowed</w:t>
            </w:r>
          </w:p>
        </w:tc>
        <w:tc>
          <w:tcPr>
            <w:tcW w:w="1346" w:type="dxa"/>
          </w:tcPr>
          <w:p w14:paraId="529E31EA" w14:textId="77777777" w:rsidR="00324EEC" w:rsidRPr="00D95AF2" w:rsidRDefault="00324EEC" w:rsidP="00BD412A">
            <w:pPr>
              <w:pStyle w:val="TAL"/>
            </w:pPr>
            <w:r w:rsidRPr="00D95AF2">
              <w:t>octet 1</w:t>
            </w:r>
          </w:p>
          <w:p w14:paraId="19EDC231" w14:textId="77777777" w:rsidR="00324EEC" w:rsidRPr="00D95AF2" w:rsidRDefault="00324EEC" w:rsidP="00BD412A">
            <w:pPr>
              <w:pStyle w:val="TAL"/>
            </w:pPr>
          </w:p>
          <w:p w14:paraId="513F7FA8" w14:textId="77777777" w:rsidR="00324EEC" w:rsidRPr="00D95AF2" w:rsidRDefault="00324EEC" w:rsidP="00BD412A">
            <w:pPr>
              <w:pStyle w:val="TAL"/>
            </w:pPr>
            <w:r w:rsidRPr="00D95AF2">
              <w:t>octet 3</w:t>
            </w:r>
          </w:p>
        </w:tc>
      </w:tr>
      <w:tr w:rsidR="00324EEC" w:rsidRPr="00D95AF2" w14:paraId="232F5C00" w14:textId="77777777" w:rsidTr="00BD412A">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0A7196D3" w14:textId="77777777" w:rsidR="00324EEC" w:rsidRPr="00D95AF2" w:rsidRDefault="00324EEC" w:rsidP="00BD412A">
            <w:pPr>
              <w:pStyle w:val="TAC"/>
              <w:rPr>
                <w:rFonts w:cs="Arial"/>
                <w:lang w:eastAsia="ja-JP"/>
              </w:rPr>
            </w:pPr>
          </w:p>
          <w:p w14:paraId="42B3CEC8" w14:textId="77777777" w:rsidR="00324EEC" w:rsidRPr="00D95AF2" w:rsidRDefault="00324EEC" w:rsidP="00BD412A">
            <w:pPr>
              <w:pStyle w:val="TAC"/>
              <w:rPr>
                <w:rFonts w:cs="Arial"/>
                <w:lang w:eastAsia="ja-JP"/>
              </w:rPr>
            </w:pPr>
            <w:r w:rsidRPr="00D95AF2">
              <w:rPr>
                <w:rFonts w:cs="Arial"/>
                <w:lang w:eastAsia="ja-JP"/>
              </w:rPr>
              <w:t>Termination timestamp</w:t>
            </w:r>
          </w:p>
        </w:tc>
        <w:tc>
          <w:tcPr>
            <w:tcW w:w="1346" w:type="dxa"/>
          </w:tcPr>
          <w:p w14:paraId="071095FE" w14:textId="77777777" w:rsidR="00324EEC" w:rsidRPr="00D95AF2" w:rsidRDefault="00324EEC" w:rsidP="00BD412A">
            <w:pPr>
              <w:pStyle w:val="TAL"/>
            </w:pPr>
            <w:r w:rsidRPr="00D95AF2">
              <w:t>octet 4</w:t>
            </w:r>
          </w:p>
          <w:p w14:paraId="2256E1C1" w14:textId="77777777" w:rsidR="00324EEC" w:rsidRPr="00D95AF2" w:rsidRDefault="00324EEC" w:rsidP="00BD412A">
            <w:pPr>
              <w:pStyle w:val="TAL"/>
            </w:pPr>
          </w:p>
          <w:p w14:paraId="7A1F7097" w14:textId="77777777" w:rsidR="00324EEC" w:rsidRPr="00D95AF2" w:rsidRDefault="00324EEC" w:rsidP="00BD412A">
            <w:pPr>
              <w:pStyle w:val="TAL"/>
            </w:pPr>
            <w:r w:rsidRPr="00D95AF2">
              <w:t>octet 7</w:t>
            </w:r>
          </w:p>
        </w:tc>
      </w:tr>
    </w:tbl>
    <w:p w14:paraId="6AE92B50" w14:textId="77777777" w:rsidR="00324EEC" w:rsidRPr="00D95AF2" w:rsidRDefault="00324EEC" w:rsidP="00324EEC">
      <w:pPr>
        <w:pStyle w:val="TF"/>
      </w:pPr>
      <w:bookmarkStart w:id="3127" w:name="_CRFigure10_5_6_3_613GPPTS24_008"/>
      <w:r w:rsidRPr="00D95AF2">
        <w:t>Figure </w:t>
      </w:r>
      <w:bookmarkEnd w:id="3127"/>
      <w:r w:rsidRPr="00D95AF2">
        <w:t xml:space="preserve">10.5.6.3.6-1/3GPP TS 24.008: </w:t>
      </w:r>
      <w:r w:rsidRPr="00D95AF2">
        <w:rPr>
          <w:i/>
        </w:rPr>
        <w:t xml:space="preserve">Initial small data rate control parameters </w:t>
      </w:r>
    </w:p>
    <w:p w14:paraId="0E2F8890" w14:textId="77777777" w:rsidR="00324EEC" w:rsidRPr="00D95AF2" w:rsidRDefault="00324EEC" w:rsidP="00324EEC">
      <w:pPr>
        <w:pStyle w:val="TH"/>
      </w:pPr>
      <w:bookmarkStart w:id="3128" w:name="_CRTable10_5_6_3_613GPPTS24_008"/>
      <w:r w:rsidRPr="00D95AF2">
        <w:t>Table </w:t>
      </w:r>
      <w:bookmarkEnd w:id="3128"/>
      <w:r w:rsidRPr="00D95AF2">
        <w:t xml:space="preserve">10.5.6.3.6-1/3GPP TS 24.008: </w:t>
      </w:r>
      <w:r w:rsidRPr="00D95AF2">
        <w:rPr>
          <w:i/>
        </w:rPr>
        <w:t xml:space="preserve">Initial small data rate control parameter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705"/>
      </w:tblGrid>
      <w:tr w:rsidR="00324EEC" w:rsidRPr="00D95AF2" w14:paraId="3FF9A905" w14:textId="77777777" w:rsidTr="00BD412A">
        <w:trPr>
          <w:cantSplit/>
          <w:jc w:val="center"/>
        </w:trPr>
        <w:tc>
          <w:tcPr>
            <w:tcW w:w="8705" w:type="dxa"/>
            <w:tcBorders>
              <w:top w:val="single" w:sz="4" w:space="0" w:color="auto"/>
              <w:bottom w:val="nil"/>
            </w:tcBorders>
          </w:tcPr>
          <w:p w14:paraId="5096B063" w14:textId="77777777" w:rsidR="00324EEC" w:rsidRPr="00D95AF2" w:rsidRDefault="00324EEC" w:rsidP="00BD412A">
            <w:pPr>
              <w:pStyle w:val="TAL"/>
            </w:pPr>
            <w:r w:rsidRPr="00D95AF2">
              <w:rPr>
                <w:rFonts w:cs="Arial"/>
                <w:lang w:eastAsia="ja-JP"/>
              </w:rPr>
              <w:t>Maximum uplink rate allowed</w:t>
            </w:r>
            <w:r w:rsidRPr="00D95AF2">
              <w:t xml:space="preserve"> (octet 1 to octet 3) is a </w:t>
            </w:r>
            <w:r w:rsidRPr="00D95AF2">
              <w:rPr>
                <w:rFonts w:cs="Arial"/>
                <w:lang w:eastAsia="ja-JP"/>
              </w:rPr>
              <w:t xml:space="preserve">binary coded representation of the </w:t>
            </w:r>
            <w:r w:rsidRPr="00D95AF2">
              <w:t xml:space="preserve">maximum allowed </w:t>
            </w:r>
            <w:r w:rsidRPr="00D95AF2">
              <w:rPr>
                <w:rFonts w:cs="Arial"/>
                <w:lang w:eastAsia="ja-JP"/>
              </w:rPr>
              <w:t xml:space="preserve">number of messages the UE is allowed to send before the </w:t>
            </w:r>
            <w:r w:rsidRPr="00D95AF2">
              <w:t>validity period of the initial small data rate control parameters expires</w:t>
            </w:r>
            <w:r w:rsidRPr="00D95AF2">
              <w:rPr>
                <w:rFonts w:cs="Arial"/>
                <w:lang w:eastAsia="ja-JP"/>
              </w:rPr>
              <w:t>.</w:t>
            </w:r>
          </w:p>
        </w:tc>
      </w:tr>
      <w:tr w:rsidR="00324EEC" w:rsidRPr="00D95AF2" w14:paraId="1854FC2C" w14:textId="77777777" w:rsidTr="00BD412A">
        <w:trPr>
          <w:cantSplit/>
          <w:jc w:val="center"/>
        </w:trPr>
        <w:tc>
          <w:tcPr>
            <w:tcW w:w="8705" w:type="dxa"/>
          </w:tcPr>
          <w:p w14:paraId="67D60399" w14:textId="77777777" w:rsidR="00324EEC" w:rsidRPr="00D95AF2" w:rsidRDefault="00324EEC" w:rsidP="00BD412A">
            <w:pPr>
              <w:pStyle w:val="TAL"/>
            </w:pPr>
          </w:p>
        </w:tc>
      </w:tr>
      <w:tr w:rsidR="00324EEC" w:rsidRPr="00D95AF2" w14:paraId="0E09565D" w14:textId="77777777" w:rsidTr="00BD412A">
        <w:trPr>
          <w:cantSplit/>
          <w:jc w:val="center"/>
        </w:trPr>
        <w:tc>
          <w:tcPr>
            <w:tcW w:w="8705" w:type="dxa"/>
            <w:tcBorders>
              <w:top w:val="nil"/>
              <w:bottom w:val="single" w:sz="4" w:space="0" w:color="auto"/>
            </w:tcBorders>
          </w:tcPr>
          <w:p w14:paraId="0F5AD391" w14:textId="77777777" w:rsidR="00324EEC" w:rsidRPr="00D95AF2" w:rsidRDefault="00324EEC" w:rsidP="00BD412A">
            <w:pPr>
              <w:pStyle w:val="TAL"/>
            </w:pPr>
            <w:r w:rsidRPr="00D95AF2">
              <w:rPr>
                <w:rFonts w:cs="Arial"/>
                <w:lang w:eastAsia="ja-JP"/>
              </w:rPr>
              <w:t>Termination timestamp</w:t>
            </w:r>
            <w:r w:rsidRPr="00D95AF2">
              <w:t xml:space="preserve"> (octet 4 to octet 7) is a binary coded representation of the UTC time when </w:t>
            </w:r>
            <w:r w:rsidRPr="00D95AF2">
              <w:rPr>
                <w:rFonts w:cs="Arial"/>
                <w:lang w:eastAsia="ja-JP"/>
              </w:rPr>
              <w:t xml:space="preserve">the </w:t>
            </w:r>
            <w:r w:rsidRPr="00D95AF2">
              <w:t xml:space="preserve">validity period of the initial small data rate control parameters expires. </w:t>
            </w:r>
            <w:r w:rsidRPr="00D95AF2">
              <w:rPr>
                <w:lang w:eastAsia="ja-JP"/>
              </w:rPr>
              <w:t xml:space="preserve">Octets 4 to </w:t>
            </w:r>
            <w:r w:rsidRPr="00D95AF2">
              <w:rPr>
                <w:rFonts w:hint="eastAsia"/>
                <w:lang w:eastAsia="zh-CN"/>
              </w:rPr>
              <w:t>7</w:t>
            </w:r>
            <w:r w:rsidRPr="00D95AF2">
              <w:rPr>
                <w:lang w:eastAsia="ja-JP"/>
              </w:rPr>
              <w:t xml:space="preserve"> are encoded in </w:t>
            </w:r>
            <w:r w:rsidRPr="00D95AF2">
              <w:rPr>
                <w:lang w:eastAsia="zh-CN"/>
              </w:rPr>
              <w:t>the same format as the first four octets</w:t>
            </w:r>
            <w:r w:rsidRPr="00D95AF2">
              <w:rPr>
                <w:rFonts w:hint="eastAsia"/>
                <w:lang w:eastAsia="zh-CN"/>
              </w:rPr>
              <w:t xml:space="preserve"> of the</w:t>
            </w:r>
            <w:r w:rsidRPr="00D95AF2">
              <w:rPr>
                <w:lang w:eastAsia="ja-JP"/>
              </w:rPr>
              <w:t xml:space="preserve"> 64-bit timestamp format as defined in</w:t>
            </w:r>
            <w:r w:rsidRPr="00D95AF2">
              <w:t xml:space="preserve"> clause 6 of IETF RFC 5905 [169].</w:t>
            </w:r>
          </w:p>
          <w:p w14:paraId="2A732244" w14:textId="77777777" w:rsidR="00324EEC" w:rsidRPr="00D95AF2" w:rsidRDefault="00324EEC" w:rsidP="00BD412A">
            <w:pPr>
              <w:pStyle w:val="TAL"/>
            </w:pPr>
          </w:p>
          <w:p w14:paraId="1DF65436" w14:textId="77777777" w:rsidR="00324EEC" w:rsidRPr="009C16AA" w:rsidRDefault="00324EEC" w:rsidP="00BD412A">
            <w:pPr>
              <w:pStyle w:val="TAL"/>
            </w:pPr>
            <w:r w:rsidRPr="00D95AF2">
              <w:t>NOTE: The encoding is defined as the time in seconds relative to 00:00:00 on 1 January 1900.</w:t>
            </w:r>
          </w:p>
        </w:tc>
      </w:tr>
    </w:tbl>
    <w:p w14:paraId="1742F0D9" w14:textId="77777777" w:rsidR="00324EEC" w:rsidRPr="00D95AF2" w:rsidRDefault="00324EEC" w:rsidP="00324EEC"/>
    <w:p w14:paraId="7E1E7E1C" w14:textId="77777777" w:rsidR="00324EEC" w:rsidRPr="00D95AF2" w:rsidRDefault="00324EEC" w:rsidP="00324EEC">
      <w:pPr>
        <w:pStyle w:val="Heading5"/>
      </w:pPr>
      <w:bookmarkStart w:id="3129" w:name="_Toc193383545"/>
      <w:bookmarkStart w:id="3130" w:name="_CR10_5_6_3_7"/>
      <w:bookmarkEnd w:id="3130"/>
      <w:r w:rsidRPr="00D95AF2">
        <w:t>10.5.6.3.7</w:t>
      </w:r>
      <w:r w:rsidRPr="00D95AF2">
        <w:tab/>
        <w:t>Initial additional small data rate control for exception data parameters</w:t>
      </w:r>
      <w:bookmarkEnd w:id="3129"/>
    </w:p>
    <w:p w14:paraId="72D8EABC" w14:textId="77777777" w:rsidR="00324EEC" w:rsidRPr="00D95AF2" w:rsidRDefault="00324EEC" w:rsidP="00324EEC">
      <w:r w:rsidRPr="00D95AF2">
        <w:t>See subclause 10.5.6.3.6 in current specification.</w:t>
      </w:r>
    </w:p>
    <w:p w14:paraId="06B2242A" w14:textId="77777777" w:rsidR="00A428C6" w:rsidRPr="00D95AF2" w:rsidRDefault="00A428C6" w:rsidP="00A428C6">
      <w:pPr>
        <w:pStyle w:val="Heading5"/>
      </w:pPr>
      <w:bookmarkStart w:id="3131" w:name="_Toc193383546"/>
      <w:bookmarkStart w:id="3132" w:name="_CR10_5_6_3_8"/>
      <w:bookmarkEnd w:id="3132"/>
      <w:r w:rsidRPr="00D95AF2">
        <w:t>10.5.6.3.8</w:t>
      </w:r>
      <w:r w:rsidRPr="00D95AF2">
        <w:tab/>
        <w:t>Initial APN rate control parameters</w:t>
      </w:r>
      <w:bookmarkEnd w:id="3131"/>
    </w:p>
    <w:p w14:paraId="7B220817" w14:textId="77777777" w:rsidR="00A428C6" w:rsidRPr="00D95AF2" w:rsidRDefault="00A428C6" w:rsidP="00A428C6">
      <w:r w:rsidRPr="00D95AF2">
        <w:t>See subclause 10.5.6.3.6 in current specification.</w:t>
      </w:r>
    </w:p>
    <w:p w14:paraId="639D5A55" w14:textId="77777777" w:rsidR="00A428C6" w:rsidRPr="00D95AF2" w:rsidRDefault="00A428C6" w:rsidP="00A428C6">
      <w:pPr>
        <w:pStyle w:val="Heading5"/>
      </w:pPr>
      <w:bookmarkStart w:id="3133" w:name="_Toc193383547"/>
      <w:bookmarkStart w:id="3134" w:name="_CR10_5_6_3_9"/>
      <w:bookmarkEnd w:id="3134"/>
      <w:r w:rsidRPr="00D95AF2">
        <w:t>10.5.6.3.9</w:t>
      </w:r>
      <w:r w:rsidRPr="00D95AF2">
        <w:tab/>
        <w:t>Initial additional APN rate control for exception data parameters</w:t>
      </w:r>
      <w:bookmarkEnd w:id="3133"/>
    </w:p>
    <w:p w14:paraId="269F5203" w14:textId="4CB70A67" w:rsidR="00A428C6" w:rsidRDefault="00A428C6" w:rsidP="00A428C6">
      <w:r w:rsidRPr="00D95AF2">
        <w:t>See subclause 10.5.6.3.6 in current specification.</w:t>
      </w:r>
    </w:p>
    <w:p w14:paraId="12C3A8DF" w14:textId="4C7E2E9E" w:rsidR="00E5754D" w:rsidRDefault="00E5754D" w:rsidP="00E5754D">
      <w:pPr>
        <w:pStyle w:val="Heading5"/>
      </w:pPr>
      <w:bookmarkStart w:id="3135" w:name="_Toc193383548"/>
      <w:bookmarkStart w:id="3136" w:name="_CR10_5_6_3_10"/>
      <w:bookmarkEnd w:id="3136"/>
      <w:r>
        <w:t>10.5.6.3.10</w:t>
      </w:r>
      <w:r>
        <w:tab/>
      </w:r>
      <w:r w:rsidRPr="00D54450">
        <w:t>PVS IPv4 Address</w:t>
      </w:r>
      <w:bookmarkEnd w:id="3135"/>
    </w:p>
    <w:p w14:paraId="77323E89" w14:textId="77777777" w:rsidR="00E5754D" w:rsidRDefault="00E5754D" w:rsidP="00E5754D">
      <w:r>
        <w:t xml:space="preserve">The purpose of the </w:t>
      </w:r>
      <w:r w:rsidRPr="00D54450">
        <w:rPr>
          <w:i/>
        </w:rPr>
        <w:t>PVS IPv4 Address</w:t>
      </w:r>
      <w:r>
        <w:rPr>
          <w:i/>
        </w:rPr>
        <w:t xml:space="preserve"> </w:t>
      </w:r>
      <w:r>
        <w:t xml:space="preserve">container contents is to indicate the </w:t>
      </w:r>
      <w:r w:rsidRPr="00D54450">
        <w:t>PVS IPv4 Address</w:t>
      </w:r>
      <w:r>
        <w:t xml:space="preserve"> and</w:t>
      </w:r>
      <w:r>
        <w:rPr>
          <w:rFonts w:hint="eastAsia"/>
          <w:lang w:eastAsia="zh-CN"/>
        </w:rPr>
        <w:t>,</w:t>
      </w:r>
      <w:r>
        <w:rPr>
          <w:lang w:eastAsia="zh-CN"/>
        </w:rPr>
        <w:t xml:space="preserve"> optionally,</w:t>
      </w:r>
      <w:r>
        <w:t xml:space="preserve"> the related DNN and S-NSSAI.</w:t>
      </w:r>
    </w:p>
    <w:p w14:paraId="5D961191" w14:textId="16723C6B" w:rsidR="00E5754D" w:rsidRDefault="00E5754D" w:rsidP="00E5754D">
      <w:r>
        <w:t xml:space="preserve">The </w:t>
      </w:r>
      <w:r w:rsidRPr="00D54450">
        <w:rPr>
          <w:i/>
        </w:rPr>
        <w:t>PVS IPv4 Address</w:t>
      </w:r>
      <w:r>
        <w:rPr>
          <w:i/>
        </w:rPr>
        <w:t xml:space="preserve"> </w:t>
      </w:r>
      <w:r>
        <w:t>container contents are coded as shown in figure 10.5.6.3.10-1/3GPP TS 24.008 and table 10.5.6.3.10-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76C6DDBC" w14:textId="77777777" w:rsidTr="00206E98">
        <w:trPr>
          <w:cantSplit/>
          <w:jc w:val="center"/>
        </w:trPr>
        <w:tc>
          <w:tcPr>
            <w:tcW w:w="709" w:type="dxa"/>
            <w:tcBorders>
              <w:top w:val="nil"/>
              <w:left w:val="nil"/>
              <w:bottom w:val="single" w:sz="6" w:space="0" w:color="auto"/>
              <w:right w:val="nil"/>
            </w:tcBorders>
            <w:hideMark/>
          </w:tcPr>
          <w:p w14:paraId="612CD4FF" w14:textId="77777777" w:rsidR="00E5754D" w:rsidRDefault="00E5754D" w:rsidP="00206E98">
            <w:pPr>
              <w:pStyle w:val="TAC"/>
              <w:rPr>
                <w:lang w:eastAsia="ja-JP"/>
              </w:rPr>
            </w:pPr>
            <w:r>
              <w:rPr>
                <w:lang w:eastAsia="ja-JP"/>
              </w:rPr>
              <w:lastRenderedPageBreak/>
              <w:t>8</w:t>
            </w:r>
          </w:p>
        </w:tc>
        <w:tc>
          <w:tcPr>
            <w:tcW w:w="709" w:type="dxa"/>
            <w:tcBorders>
              <w:top w:val="nil"/>
              <w:left w:val="nil"/>
              <w:bottom w:val="single" w:sz="6" w:space="0" w:color="auto"/>
              <w:right w:val="nil"/>
            </w:tcBorders>
            <w:hideMark/>
          </w:tcPr>
          <w:p w14:paraId="0FF41501"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21D67D17"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3C8997E6"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05952368"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457BFFE2"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4114564C"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443F693E" w14:textId="77777777" w:rsidR="00E5754D" w:rsidRDefault="00E5754D" w:rsidP="00206E98">
            <w:pPr>
              <w:pStyle w:val="TAC"/>
              <w:rPr>
                <w:lang w:eastAsia="ja-JP"/>
              </w:rPr>
            </w:pPr>
            <w:r>
              <w:rPr>
                <w:lang w:eastAsia="ja-JP"/>
              </w:rPr>
              <w:t>1</w:t>
            </w:r>
          </w:p>
        </w:tc>
        <w:tc>
          <w:tcPr>
            <w:tcW w:w="1346" w:type="dxa"/>
          </w:tcPr>
          <w:p w14:paraId="4FB53BE0" w14:textId="77777777" w:rsidR="00E5754D" w:rsidRDefault="00E5754D" w:rsidP="00206E98">
            <w:pPr>
              <w:pStyle w:val="TAC"/>
              <w:rPr>
                <w:lang w:eastAsia="ja-JP"/>
              </w:rPr>
            </w:pPr>
          </w:p>
        </w:tc>
      </w:tr>
      <w:tr w:rsidR="00E5754D" w14:paraId="288E263F" w14:textId="77777777" w:rsidTr="00206E98">
        <w:trPr>
          <w:cantSplit/>
          <w:jc w:val="center"/>
        </w:trPr>
        <w:tc>
          <w:tcPr>
            <w:tcW w:w="5672" w:type="dxa"/>
            <w:gridSpan w:val="8"/>
            <w:tcBorders>
              <w:top w:val="single" w:sz="6" w:space="0" w:color="auto"/>
              <w:left w:val="single" w:sz="6" w:space="0" w:color="auto"/>
              <w:bottom w:val="single" w:sz="4" w:space="0" w:color="auto"/>
              <w:right w:val="single" w:sz="6" w:space="0" w:color="auto"/>
            </w:tcBorders>
          </w:tcPr>
          <w:p w14:paraId="46355B93" w14:textId="77777777" w:rsidR="00E5754D" w:rsidRDefault="00E5754D" w:rsidP="00206E98">
            <w:pPr>
              <w:pStyle w:val="TAC"/>
              <w:rPr>
                <w:rFonts w:cs="Arial"/>
                <w:lang w:eastAsia="ja-JP"/>
              </w:rPr>
            </w:pPr>
          </w:p>
          <w:p w14:paraId="0806EDFF" w14:textId="77777777" w:rsidR="00E5754D" w:rsidRDefault="00E5754D" w:rsidP="00206E98">
            <w:pPr>
              <w:pStyle w:val="TAC"/>
              <w:rPr>
                <w:rFonts w:cs="Arial"/>
                <w:lang w:eastAsia="ja-JP"/>
              </w:rPr>
            </w:pPr>
            <w:r w:rsidRPr="00D54450">
              <w:rPr>
                <w:rFonts w:cs="Arial"/>
                <w:lang w:eastAsia="ja-JP"/>
              </w:rPr>
              <w:t>PVS IPv4 Address</w:t>
            </w:r>
          </w:p>
        </w:tc>
        <w:tc>
          <w:tcPr>
            <w:tcW w:w="1346" w:type="dxa"/>
          </w:tcPr>
          <w:p w14:paraId="0CE51014" w14:textId="77777777" w:rsidR="00E5754D" w:rsidRPr="000425E6" w:rsidRDefault="00E5754D" w:rsidP="00206E98">
            <w:pPr>
              <w:pStyle w:val="TAL"/>
            </w:pPr>
            <w:r w:rsidRPr="000425E6">
              <w:t>octet 1</w:t>
            </w:r>
          </w:p>
          <w:p w14:paraId="4AA68AD5" w14:textId="77777777" w:rsidR="00E5754D" w:rsidRPr="000425E6" w:rsidRDefault="00E5754D" w:rsidP="00206E98">
            <w:pPr>
              <w:pStyle w:val="TAL"/>
            </w:pPr>
          </w:p>
          <w:p w14:paraId="7228F6BA" w14:textId="77777777" w:rsidR="00E5754D" w:rsidRPr="000425E6" w:rsidRDefault="00E5754D" w:rsidP="00206E98">
            <w:pPr>
              <w:pStyle w:val="TAL"/>
            </w:pPr>
            <w:r w:rsidRPr="000425E6">
              <w:t xml:space="preserve">octet </w:t>
            </w:r>
            <w:r>
              <w:t>4</w:t>
            </w:r>
          </w:p>
        </w:tc>
      </w:tr>
      <w:tr w:rsidR="00E5754D" w14:paraId="62786CEC"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705E0F48" w14:textId="77777777" w:rsidR="00E5754D" w:rsidRDefault="00E5754D" w:rsidP="00206E98">
            <w:pPr>
              <w:pStyle w:val="TAC"/>
              <w:rPr>
                <w:lang w:eastAsia="zh-CN"/>
              </w:rPr>
            </w:pPr>
            <w:r>
              <w:rPr>
                <w:rFonts w:hint="eastAsia"/>
                <w:lang w:eastAsia="zh-CN"/>
              </w:rPr>
              <w:t>0</w:t>
            </w:r>
          </w:p>
          <w:p w14:paraId="637D3989"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6152AB0" w14:textId="77777777" w:rsidR="00E5754D" w:rsidRDefault="00E5754D" w:rsidP="00206E98">
            <w:pPr>
              <w:pStyle w:val="TAC"/>
              <w:rPr>
                <w:lang w:eastAsia="zh-CN"/>
              </w:rPr>
            </w:pPr>
            <w:r>
              <w:rPr>
                <w:rFonts w:hint="eastAsia"/>
                <w:lang w:eastAsia="zh-CN"/>
              </w:rPr>
              <w:t>0</w:t>
            </w:r>
          </w:p>
          <w:p w14:paraId="05138DB0"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A2F540E" w14:textId="77777777" w:rsidR="00E5754D" w:rsidRDefault="00E5754D" w:rsidP="00206E98">
            <w:pPr>
              <w:pStyle w:val="TAC"/>
              <w:rPr>
                <w:lang w:eastAsia="zh-CN"/>
              </w:rPr>
            </w:pPr>
            <w:r>
              <w:rPr>
                <w:rFonts w:hint="eastAsia"/>
                <w:lang w:eastAsia="zh-CN"/>
              </w:rPr>
              <w:t>0</w:t>
            </w:r>
          </w:p>
          <w:p w14:paraId="64B882FD"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585FEF3" w14:textId="77777777" w:rsidR="00E5754D" w:rsidRDefault="00E5754D" w:rsidP="00206E98">
            <w:pPr>
              <w:pStyle w:val="TAC"/>
              <w:rPr>
                <w:lang w:eastAsia="zh-CN"/>
              </w:rPr>
            </w:pPr>
            <w:r>
              <w:rPr>
                <w:rFonts w:hint="eastAsia"/>
                <w:lang w:eastAsia="zh-CN"/>
              </w:rPr>
              <w:t>0</w:t>
            </w:r>
          </w:p>
          <w:p w14:paraId="50927E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F0626E0" w14:textId="77777777" w:rsidR="00E5754D" w:rsidRDefault="00E5754D" w:rsidP="00206E98">
            <w:pPr>
              <w:pStyle w:val="TAC"/>
              <w:rPr>
                <w:lang w:eastAsia="zh-CN"/>
              </w:rPr>
            </w:pPr>
            <w:r>
              <w:rPr>
                <w:rFonts w:hint="eastAsia"/>
                <w:lang w:eastAsia="zh-CN"/>
              </w:rPr>
              <w:t>0</w:t>
            </w:r>
          </w:p>
          <w:p w14:paraId="4A0E3398"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DDE2E5B" w14:textId="77777777" w:rsidR="00E5754D" w:rsidRDefault="00E5754D" w:rsidP="00206E98">
            <w:pPr>
              <w:pStyle w:val="TAC"/>
              <w:rPr>
                <w:lang w:eastAsia="zh-CN"/>
              </w:rPr>
            </w:pPr>
            <w:r>
              <w:rPr>
                <w:rFonts w:hint="eastAsia"/>
                <w:lang w:eastAsia="zh-CN"/>
              </w:rPr>
              <w:t>0</w:t>
            </w:r>
          </w:p>
          <w:p w14:paraId="6FA50E41"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2A20D278"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48370D00"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02FA96D0" w14:textId="77777777" w:rsidR="00E5754D" w:rsidRDefault="00E5754D" w:rsidP="00206E98">
            <w:pPr>
              <w:pStyle w:val="TAC"/>
              <w:jc w:val="left"/>
              <w:rPr>
                <w:lang w:eastAsia="ja-JP"/>
              </w:rPr>
            </w:pPr>
            <w:r w:rsidRPr="000425E6">
              <w:t xml:space="preserve">octet </w:t>
            </w:r>
            <w:r>
              <w:t>5</w:t>
            </w:r>
            <w:r>
              <w:rPr>
                <w:rFonts w:hint="eastAsia"/>
                <w:lang w:eastAsia="zh-CN"/>
              </w:rPr>
              <w:t>*</w:t>
            </w:r>
          </w:p>
        </w:tc>
      </w:tr>
      <w:tr w:rsidR="00E5754D" w14:paraId="31B60F24" w14:textId="77777777" w:rsidTr="00206E98">
        <w:trPr>
          <w:cantSplit/>
          <w:jc w:val="center"/>
        </w:trPr>
        <w:tc>
          <w:tcPr>
            <w:tcW w:w="5672" w:type="dxa"/>
            <w:gridSpan w:val="8"/>
            <w:tcBorders>
              <w:top w:val="single" w:sz="4" w:space="0" w:color="auto"/>
              <w:left w:val="single" w:sz="6" w:space="0" w:color="auto"/>
              <w:bottom w:val="single" w:sz="6" w:space="0" w:color="auto"/>
              <w:right w:val="single" w:sz="6" w:space="0" w:color="auto"/>
            </w:tcBorders>
          </w:tcPr>
          <w:p w14:paraId="40F77EE4" w14:textId="77777777" w:rsidR="00E5754D" w:rsidRDefault="00E5754D" w:rsidP="00206E98">
            <w:pPr>
              <w:pStyle w:val="TAC"/>
              <w:rPr>
                <w:rFonts w:cs="Arial"/>
                <w:lang w:eastAsia="ja-JP"/>
              </w:rPr>
            </w:pPr>
          </w:p>
          <w:p w14:paraId="71CBC38C" w14:textId="77777777" w:rsidR="00E5754D" w:rsidRDefault="00E5754D" w:rsidP="00206E98">
            <w:pPr>
              <w:pStyle w:val="TAC"/>
              <w:rPr>
                <w:rFonts w:cs="Arial"/>
                <w:lang w:eastAsia="ja-JP"/>
              </w:rPr>
            </w:pPr>
            <w:r>
              <w:rPr>
                <w:rFonts w:cs="Arial"/>
                <w:lang w:eastAsia="ja-JP"/>
              </w:rPr>
              <w:t>DNN</w:t>
            </w:r>
          </w:p>
        </w:tc>
        <w:tc>
          <w:tcPr>
            <w:tcW w:w="1346" w:type="dxa"/>
          </w:tcPr>
          <w:p w14:paraId="3119C015" w14:textId="77777777" w:rsidR="00E5754D" w:rsidRPr="000425E6" w:rsidRDefault="00E5754D" w:rsidP="00206E98">
            <w:pPr>
              <w:pStyle w:val="TAL"/>
            </w:pPr>
            <w:r w:rsidRPr="000425E6">
              <w:t xml:space="preserve">octet </w:t>
            </w:r>
            <w:r>
              <w:t>6</w:t>
            </w:r>
            <w:r>
              <w:rPr>
                <w:rFonts w:hint="eastAsia"/>
                <w:lang w:eastAsia="zh-CN"/>
              </w:rPr>
              <w:t>*</w:t>
            </w:r>
          </w:p>
          <w:p w14:paraId="43EAA099" w14:textId="77777777" w:rsidR="00E5754D" w:rsidRPr="000425E6" w:rsidRDefault="00E5754D" w:rsidP="00206E98">
            <w:pPr>
              <w:pStyle w:val="TAL"/>
            </w:pPr>
          </w:p>
          <w:p w14:paraId="1B1FE58D" w14:textId="77777777" w:rsidR="00E5754D" w:rsidRPr="000425E6" w:rsidRDefault="00E5754D" w:rsidP="00206E98">
            <w:pPr>
              <w:pStyle w:val="TAL"/>
            </w:pPr>
            <w:r w:rsidRPr="000425E6">
              <w:t xml:space="preserve">octet </w:t>
            </w:r>
            <w:r>
              <w:rPr>
                <w:rFonts w:hint="eastAsia"/>
                <w:lang w:eastAsia="zh-CN"/>
              </w:rPr>
              <w:t>m*</w:t>
            </w:r>
          </w:p>
        </w:tc>
      </w:tr>
      <w:tr w:rsidR="00E5754D" w14:paraId="19709A31"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06FA568" w14:textId="77777777" w:rsidR="00E5754D" w:rsidRDefault="00E5754D" w:rsidP="00206E98">
            <w:pPr>
              <w:pStyle w:val="TAC"/>
              <w:rPr>
                <w:rFonts w:cs="Arial"/>
                <w:lang w:eastAsia="ja-JP"/>
              </w:rPr>
            </w:pPr>
          </w:p>
          <w:p w14:paraId="46294BA4" w14:textId="77777777" w:rsidR="00E5754D" w:rsidRDefault="00E5754D" w:rsidP="00206E98">
            <w:pPr>
              <w:pStyle w:val="TAC"/>
              <w:rPr>
                <w:rFonts w:cs="Arial"/>
                <w:lang w:eastAsia="ja-JP"/>
              </w:rPr>
            </w:pPr>
            <w:r>
              <w:rPr>
                <w:rFonts w:cs="Arial"/>
                <w:lang w:eastAsia="ja-JP"/>
              </w:rPr>
              <w:t>S-NSSAI</w:t>
            </w:r>
          </w:p>
        </w:tc>
        <w:tc>
          <w:tcPr>
            <w:tcW w:w="1346" w:type="dxa"/>
          </w:tcPr>
          <w:p w14:paraId="3947A9A5" w14:textId="77777777" w:rsidR="00E5754D" w:rsidRPr="000425E6" w:rsidRDefault="00E5754D" w:rsidP="00206E98">
            <w:pPr>
              <w:pStyle w:val="TAL"/>
            </w:pPr>
            <w:r w:rsidRPr="000425E6">
              <w:t xml:space="preserve">octet </w:t>
            </w:r>
            <w:r>
              <w:t>m+1</w:t>
            </w:r>
            <w:r>
              <w:rPr>
                <w:rFonts w:hint="eastAsia"/>
                <w:lang w:eastAsia="zh-CN"/>
              </w:rPr>
              <w:t>*</w:t>
            </w:r>
          </w:p>
          <w:p w14:paraId="0D43FB55" w14:textId="77777777" w:rsidR="00E5754D" w:rsidRPr="000425E6" w:rsidRDefault="00E5754D" w:rsidP="00206E98">
            <w:pPr>
              <w:pStyle w:val="TAL"/>
            </w:pPr>
          </w:p>
          <w:p w14:paraId="040D9DEF" w14:textId="77777777" w:rsidR="00E5754D" w:rsidRPr="000425E6" w:rsidRDefault="00E5754D" w:rsidP="00206E98">
            <w:pPr>
              <w:pStyle w:val="TAL"/>
            </w:pPr>
            <w:r w:rsidRPr="000425E6">
              <w:t xml:space="preserve">octet </w:t>
            </w:r>
            <w:r>
              <w:t>n</w:t>
            </w:r>
            <w:r>
              <w:rPr>
                <w:rFonts w:hint="eastAsia"/>
                <w:lang w:eastAsia="zh-CN"/>
              </w:rPr>
              <w:t>*</w:t>
            </w:r>
          </w:p>
        </w:tc>
      </w:tr>
    </w:tbl>
    <w:p w14:paraId="0FD7FE67" w14:textId="752B7364" w:rsidR="00E5754D" w:rsidRDefault="00E5754D" w:rsidP="00E5754D">
      <w:pPr>
        <w:pStyle w:val="TF"/>
      </w:pPr>
      <w:bookmarkStart w:id="3137" w:name="_CRFigure10_5_6_3_1013GPPTS24_008"/>
      <w:r>
        <w:t>Figure </w:t>
      </w:r>
      <w:bookmarkEnd w:id="3137"/>
      <w:r>
        <w:t xml:space="preserve">10.5.6.3.10-1/3GPP TS 24.008: </w:t>
      </w:r>
      <w:r w:rsidRPr="00D54450">
        <w:rPr>
          <w:i/>
        </w:rPr>
        <w:t>PVS IPv4 Address</w:t>
      </w:r>
      <w:r>
        <w:rPr>
          <w:i/>
        </w:rPr>
        <w:t xml:space="preserve"> </w:t>
      </w:r>
    </w:p>
    <w:p w14:paraId="6C477C86" w14:textId="506A3698" w:rsidR="00E5754D" w:rsidRDefault="00E5754D" w:rsidP="00E5754D">
      <w:pPr>
        <w:pStyle w:val="TH"/>
      </w:pPr>
      <w:bookmarkStart w:id="3138" w:name="_CRTable10_5_6_3_1013GPPTS24_008"/>
      <w:r>
        <w:t>Table </w:t>
      </w:r>
      <w:bookmarkEnd w:id="3138"/>
      <w:r>
        <w:t>10.5.6.3.10-1/3GPP TS 24.008:</w:t>
      </w:r>
      <w:r w:rsidRPr="00D54450">
        <w:rPr>
          <w:i/>
        </w:rPr>
        <w:t xml:space="preserve"> PVS IPv4 Address</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2CD48755"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0D8108FC" w14:textId="77777777" w:rsidR="00E5754D" w:rsidRDefault="00E5754D" w:rsidP="00206E98">
            <w:pPr>
              <w:pStyle w:val="TAL"/>
              <w:rPr>
                <w:rFonts w:cs="Arial"/>
                <w:lang w:eastAsia="ja-JP"/>
              </w:rPr>
            </w:pPr>
            <w:r w:rsidRPr="00D54450">
              <w:rPr>
                <w:rFonts w:cs="Arial"/>
                <w:lang w:eastAsia="ja-JP"/>
              </w:rPr>
              <w:t>PVS IPv4 Address</w:t>
            </w:r>
            <w:r>
              <w:t xml:space="preserve"> (octet 1 to octet 4) is a </w:t>
            </w:r>
            <w:r>
              <w:rPr>
                <w:rFonts w:cs="Arial"/>
                <w:lang w:eastAsia="ja-JP"/>
              </w:rPr>
              <w:t xml:space="preserve">binary coded representation of the </w:t>
            </w:r>
            <w:r w:rsidRPr="00D54450">
              <w:rPr>
                <w:rFonts w:cs="Arial"/>
                <w:lang w:eastAsia="ja-JP"/>
              </w:rPr>
              <w:t>IPv4 Address</w:t>
            </w:r>
            <w:r>
              <w:rPr>
                <w:rFonts w:cs="Arial"/>
                <w:lang w:eastAsia="ja-JP"/>
              </w:rPr>
              <w:t xml:space="preserve"> of the PVS.</w:t>
            </w:r>
          </w:p>
          <w:p w14:paraId="2A425908" w14:textId="77777777" w:rsidR="00E5754D" w:rsidRDefault="00E5754D" w:rsidP="00206E98">
            <w:pPr>
              <w:pStyle w:val="TAL"/>
            </w:pPr>
          </w:p>
          <w:p w14:paraId="4E5E4532" w14:textId="77777777" w:rsidR="00E5754D" w:rsidRDefault="00E5754D" w:rsidP="00206E98">
            <w:pPr>
              <w:pStyle w:val="TAL"/>
            </w:pPr>
            <w:r>
              <w:t>DNN indicator value (octet 5, bit 1)</w:t>
            </w:r>
          </w:p>
          <w:p w14:paraId="11917F56" w14:textId="77777777" w:rsidR="00E5754D" w:rsidRDefault="00E5754D" w:rsidP="00206E98">
            <w:pPr>
              <w:pStyle w:val="TAL"/>
            </w:pPr>
            <w:r>
              <w:t>Bit</w:t>
            </w:r>
          </w:p>
          <w:p w14:paraId="15CEB680" w14:textId="77777777" w:rsidR="00E5754D" w:rsidRDefault="00E5754D" w:rsidP="00206E98">
            <w:pPr>
              <w:pStyle w:val="TAL"/>
            </w:pPr>
            <w:r>
              <w:t>1</w:t>
            </w:r>
          </w:p>
          <w:p w14:paraId="363BFF14" w14:textId="77777777" w:rsidR="00E5754D" w:rsidRDefault="00E5754D" w:rsidP="00206E98">
            <w:pPr>
              <w:pStyle w:val="TAL"/>
            </w:pPr>
            <w:r>
              <w:t>0 DNN absent</w:t>
            </w:r>
          </w:p>
          <w:p w14:paraId="36B56D0C" w14:textId="77777777" w:rsidR="00E5754D" w:rsidRDefault="00E5754D" w:rsidP="00206E98">
            <w:pPr>
              <w:pStyle w:val="TAL"/>
            </w:pPr>
            <w:r>
              <w:t>1 DNN present</w:t>
            </w:r>
          </w:p>
          <w:p w14:paraId="69252379" w14:textId="77777777" w:rsidR="00E5754D" w:rsidRDefault="00E5754D" w:rsidP="00206E98">
            <w:pPr>
              <w:pStyle w:val="TAL"/>
            </w:pPr>
          </w:p>
          <w:p w14:paraId="50CEC90D" w14:textId="77777777" w:rsidR="00E5754D" w:rsidRDefault="00E5754D" w:rsidP="00206E98">
            <w:pPr>
              <w:pStyle w:val="TAL"/>
            </w:pPr>
            <w:r>
              <w:t>If the DNN indicator bit is set to "DNN present", the DNN field is present. If the DNN indicator bit is set to "DNN absent", the DNN field is absent.</w:t>
            </w:r>
          </w:p>
          <w:p w14:paraId="2803C760" w14:textId="77777777" w:rsidR="00E5754D" w:rsidRDefault="00E5754D" w:rsidP="00206E98">
            <w:pPr>
              <w:pStyle w:val="TAL"/>
            </w:pPr>
          </w:p>
          <w:p w14:paraId="34046493" w14:textId="77777777" w:rsidR="00E5754D" w:rsidRDefault="00E5754D" w:rsidP="00206E98">
            <w:pPr>
              <w:pStyle w:val="TAL"/>
            </w:pPr>
            <w:r>
              <w:t>S-NSSAI indicator value (octet 5, bit 2)</w:t>
            </w:r>
          </w:p>
          <w:p w14:paraId="279325CF" w14:textId="77777777" w:rsidR="00E5754D" w:rsidRDefault="00E5754D" w:rsidP="00206E98">
            <w:pPr>
              <w:pStyle w:val="TAL"/>
            </w:pPr>
            <w:r>
              <w:t>Bit</w:t>
            </w:r>
          </w:p>
          <w:p w14:paraId="531E37D6" w14:textId="77777777" w:rsidR="00E5754D" w:rsidRDefault="00E5754D" w:rsidP="00206E98">
            <w:pPr>
              <w:pStyle w:val="TAL"/>
            </w:pPr>
            <w:r>
              <w:t>2</w:t>
            </w:r>
          </w:p>
          <w:p w14:paraId="4950EB14" w14:textId="77777777" w:rsidR="00E5754D" w:rsidRDefault="00E5754D" w:rsidP="00206E98">
            <w:pPr>
              <w:pStyle w:val="TAL"/>
            </w:pPr>
            <w:r>
              <w:t>0 S-NSSAI absent</w:t>
            </w:r>
          </w:p>
          <w:p w14:paraId="40572C0B" w14:textId="77777777" w:rsidR="00E5754D" w:rsidRDefault="00E5754D" w:rsidP="00206E98">
            <w:pPr>
              <w:pStyle w:val="TAL"/>
            </w:pPr>
            <w:r>
              <w:t>1 S-NSSAI present</w:t>
            </w:r>
          </w:p>
          <w:p w14:paraId="6B416A4D" w14:textId="77777777" w:rsidR="00E5754D" w:rsidRPr="005F6265" w:rsidRDefault="00E5754D" w:rsidP="00206E98">
            <w:pPr>
              <w:pStyle w:val="TAL"/>
            </w:pPr>
          </w:p>
          <w:p w14:paraId="4797F0AD"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2AF8FB7C" w14:textId="77777777" w:rsidR="00E5754D" w:rsidRPr="00EC25C0" w:rsidRDefault="00E5754D" w:rsidP="00206E98">
            <w:pPr>
              <w:pStyle w:val="TAL"/>
            </w:pPr>
          </w:p>
        </w:tc>
      </w:tr>
      <w:tr w:rsidR="00E5754D" w14:paraId="55322951" w14:textId="77777777" w:rsidTr="00206E98">
        <w:trPr>
          <w:cantSplit/>
          <w:jc w:val="center"/>
        </w:trPr>
        <w:tc>
          <w:tcPr>
            <w:tcW w:w="8705" w:type="dxa"/>
            <w:tcBorders>
              <w:top w:val="nil"/>
              <w:left w:val="single" w:sz="4" w:space="0" w:color="auto"/>
              <w:bottom w:val="nil"/>
              <w:right w:val="single" w:sz="4" w:space="0" w:color="auto"/>
            </w:tcBorders>
          </w:tcPr>
          <w:p w14:paraId="7058A610" w14:textId="77777777" w:rsidR="00E5754D" w:rsidRDefault="00E5754D" w:rsidP="00206E98">
            <w:pPr>
              <w:pStyle w:val="TAL"/>
            </w:pPr>
            <w:r>
              <w:t>DNN (octet 6 to m)</w:t>
            </w:r>
          </w:p>
          <w:p w14:paraId="13E79A05" w14:textId="77777777" w:rsidR="00E5754D" w:rsidRDefault="00E5754D" w:rsidP="00206E98">
            <w:pPr>
              <w:pStyle w:val="TAL"/>
            </w:pPr>
          </w:p>
          <w:p w14:paraId="370C5C00"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70324FF4" w14:textId="77777777" w:rsidR="00E5754D" w:rsidRDefault="00E5754D" w:rsidP="00206E98">
            <w:pPr>
              <w:pStyle w:val="TAL"/>
            </w:pPr>
          </w:p>
        </w:tc>
      </w:tr>
      <w:tr w:rsidR="00E5754D" w14:paraId="678C2801"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0067F500" w14:textId="77777777" w:rsidR="00E5754D" w:rsidRDefault="00E5754D" w:rsidP="00206E98">
            <w:pPr>
              <w:pStyle w:val="TAL"/>
            </w:pPr>
            <w:r>
              <w:t>S-NSSAI (octet m+1 to n)</w:t>
            </w:r>
          </w:p>
          <w:p w14:paraId="2F2EBC0B" w14:textId="77777777" w:rsidR="00E5754D" w:rsidRDefault="00E5754D" w:rsidP="00206E98">
            <w:pPr>
              <w:pStyle w:val="TAL"/>
            </w:pPr>
          </w:p>
          <w:p w14:paraId="2EF0D0EF"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06E79DA3" w14:textId="77777777" w:rsidR="00E5754D" w:rsidRDefault="00E5754D" w:rsidP="00E5754D">
      <w:pPr>
        <w:rPr>
          <w:lang w:val="en-US"/>
        </w:rPr>
      </w:pPr>
    </w:p>
    <w:p w14:paraId="06A32E6F" w14:textId="1024B1BC" w:rsidR="00E5754D" w:rsidRDefault="00E5754D" w:rsidP="00E5754D">
      <w:pPr>
        <w:pStyle w:val="Heading5"/>
      </w:pPr>
      <w:bookmarkStart w:id="3139" w:name="_Toc193383549"/>
      <w:bookmarkStart w:id="3140" w:name="_CR10_5_6_3_11"/>
      <w:bookmarkEnd w:id="3140"/>
      <w:r>
        <w:t>10.5.6.3.11</w:t>
      </w:r>
      <w:r>
        <w:tab/>
      </w:r>
      <w:r w:rsidRPr="00D54450">
        <w:t>PVS IPv</w:t>
      </w:r>
      <w:r>
        <w:t>6</w:t>
      </w:r>
      <w:r w:rsidRPr="00D54450">
        <w:t xml:space="preserve"> Address</w:t>
      </w:r>
      <w:bookmarkEnd w:id="3139"/>
    </w:p>
    <w:p w14:paraId="3D391EAF" w14:textId="77777777" w:rsidR="00E5754D" w:rsidRDefault="00E5754D" w:rsidP="00E5754D">
      <w:r>
        <w:t xml:space="preserve">The purpose of the </w:t>
      </w:r>
      <w:r w:rsidRPr="00D54450">
        <w:rPr>
          <w:i/>
        </w:rPr>
        <w:t>PVS IPv</w:t>
      </w:r>
      <w:r>
        <w:rPr>
          <w:i/>
        </w:rPr>
        <w:t>6</w:t>
      </w:r>
      <w:r w:rsidRPr="00D54450">
        <w:rPr>
          <w:i/>
        </w:rPr>
        <w:t xml:space="preserve"> Address</w:t>
      </w:r>
      <w:r>
        <w:rPr>
          <w:i/>
        </w:rPr>
        <w:t xml:space="preserve"> </w:t>
      </w:r>
      <w:r>
        <w:t xml:space="preserve">container contents is to indicate the </w:t>
      </w:r>
      <w:r w:rsidRPr="00D54450">
        <w:t>PVS IPv</w:t>
      </w:r>
      <w:r>
        <w:t>6</w:t>
      </w:r>
      <w:r w:rsidRPr="00D54450">
        <w:t xml:space="preserve"> Address</w:t>
      </w:r>
      <w:r>
        <w:t xml:space="preserve"> and</w:t>
      </w:r>
      <w:r>
        <w:rPr>
          <w:rFonts w:hint="eastAsia"/>
          <w:lang w:eastAsia="zh-CN"/>
        </w:rPr>
        <w:t>,</w:t>
      </w:r>
      <w:r>
        <w:rPr>
          <w:lang w:eastAsia="zh-CN"/>
        </w:rPr>
        <w:t xml:space="preserve"> optionally,</w:t>
      </w:r>
      <w:r>
        <w:t xml:space="preserve"> the related DNN and S-NSSAI.</w:t>
      </w:r>
    </w:p>
    <w:p w14:paraId="535AE88E" w14:textId="09BC59FF" w:rsidR="00E5754D" w:rsidRDefault="00E5754D" w:rsidP="00E5754D">
      <w:r>
        <w:t xml:space="preserve">The </w:t>
      </w:r>
      <w:r w:rsidRPr="00D54450">
        <w:rPr>
          <w:i/>
        </w:rPr>
        <w:t>PVS IPv</w:t>
      </w:r>
      <w:r>
        <w:rPr>
          <w:i/>
        </w:rPr>
        <w:t>6</w:t>
      </w:r>
      <w:r w:rsidRPr="00D54450">
        <w:rPr>
          <w:i/>
        </w:rPr>
        <w:t xml:space="preserve"> Address</w:t>
      </w:r>
      <w:r>
        <w:rPr>
          <w:i/>
        </w:rPr>
        <w:t xml:space="preserve"> </w:t>
      </w:r>
      <w:r>
        <w:t>container contents are coded as shown in figure 10.5.6.3.11-1/3GPP TS 24.008 and table 10.5.6.3.11-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5087BAAC" w14:textId="77777777" w:rsidTr="00206E98">
        <w:trPr>
          <w:cantSplit/>
          <w:jc w:val="center"/>
        </w:trPr>
        <w:tc>
          <w:tcPr>
            <w:tcW w:w="709" w:type="dxa"/>
            <w:tcBorders>
              <w:top w:val="nil"/>
              <w:left w:val="nil"/>
              <w:bottom w:val="single" w:sz="6" w:space="0" w:color="auto"/>
              <w:right w:val="nil"/>
            </w:tcBorders>
            <w:hideMark/>
          </w:tcPr>
          <w:p w14:paraId="61986647" w14:textId="77777777" w:rsidR="00E5754D" w:rsidRDefault="00E5754D" w:rsidP="00206E98">
            <w:pPr>
              <w:pStyle w:val="TAC"/>
              <w:rPr>
                <w:lang w:eastAsia="ja-JP"/>
              </w:rPr>
            </w:pPr>
            <w:r>
              <w:rPr>
                <w:lang w:eastAsia="ja-JP"/>
              </w:rPr>
              <w:lastRenderedPageBreak/>
              <w:t>8</w:t>
            </w:r>
          </w:p>
        </w:tc>
        <w:tc>
          <w:tcPr>
            <w:tcW w:w="709" w:type="dxa"/>
            <w:tcBorders>
              <w:top w:val="nil"/>
              <w:left w:val="nil"/>
              <w:bottom w:val="single" w:sz="6" w:space="0" w:color="auto"/>
              <w:right w:val="nil"/>
            </w:tcBorders>
            <w:hideMark/>
          </w:tcPr>
          <w:p w14:paraId="2E9891B4"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2E1A6D0D"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46D64A36"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25E9E631"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1930A0D9"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79975D66"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3EE71794" w14:textId="77777777" w:rsidR="00E5754D" w:rsidRDefault="00E5754D" w:rsidP="00206E98">
            <w:pPr>
              <w:pStyle w:val="TAC"/>
              <w:rPr>
                <w:lang w:eastAsia="ja-JP"/>
              </w:rPr>
            </w:pPr>
            <w:r>
              <w:rPr>
                <w:lang w:eastAsia="ja-JP"/>
              </w:rPr>
              <w:t>1</w:t>
            </w:r>
          </w:p>
        </w:tc>
        <w:tc>
          <w:tcPr>
            <w:tcW w:w="1346" w:type="dxa"/>
          </w:tcPr>
          <w:p w14:paraId="4280569E" w14:textId="77777777" w:rsidR="00E5754D" w:rsidRDefault="00E5754D" w:rsidP="00206E98">
            <w:pPr>
              <w:pStyle w:val="TAC"/>
              <w:rPr>
                <w:lang w:eastAsia="ja-JP"/>
              </w:rPr>
            </w:pPr>
          </w:p>
        </w:tc>
      </w:tr>
      <w:tr w:rsidR="00E5754D" w14:paraId="620B01DB"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02113912" w14:textId="77777777" w:rsidR="00E5754D" w:rsidRDefault="00E5754D" w:rsidP="00206E98">
            <w:pPr>
              <w:pStyle w:val="TAC"/>
              <w:rPr>
                <w:rFonts w:cs="Arial"/>
                <w:lang w:eastAsia="ja-JP"/>
              </w:rPr>
            </w:pPr>
          </w:p>
          <w:p w14:paraId="69C7202F" w14:textId="77777777" w:rsidR="00E5754D" w:rsidRDefault="00E5754D" w:rsidP="00206E98">
            <w:pPr>
              <w:pStyle w:val="TAC"/>
              <w:rPr>
                <w:rFonts w:cs="Arial"/>
                <w:lang w:eastAsia="ja-JP"/>
              </w:rPr>
            </w:pPr>
            <w:r w:rsidRPr="00D54450">
              <w:rPr>
                <w:rFonts w:cs="Arial"/>
                <w:lang w:eastAsia="ja-JP"/>
              </w:rPr>
              <w:t>PVS IPv</w:t>
            </w:r>
            <w:r>
              <w:rPr>
                <w:rFonts w:cs="Arial"/>
                <w:lang w:eastAsia="ja-JP"/>
              </w:rPr>
              <w:t>6</w:t>
            </w:r>
            <w:r w:rsidRPr="00D54450">
              <w:rPr>
                <w:rFonts w:cs="Arial"/>
                <w:lang w:eastAsia="ja-JP"/>
              </w:rPr>
              <w:t xml:space="preserve"> Address</w:t>
            </w:r>
          </w:p>
        </w:tc>
        <w:tc>
          <w:tcPr>
            <w:tcW w:w="1346" w:type="dxa"/>
          </w:tcPr>
          <w:p w14:paraId="172A9135" w14:textId="77777777" w:rsidR="00E5754D" w:rsidRPr="000425E6" w:rsidRDefault="00E5754D" w:rsidP="00206E98">
            <w:pPr>
              <w:pStyle w:val="TAL"/>
            </w:pPr>
            <w:r w:rsidRPr="000425E6">
              <w:t>octet 1</w:t>
            </w:r>
          </w:p>
          <w:p w14:paraId="57115879" w14:textId="77777777" w:rsidR="00E5754D" w:rsidRPr="000425E6" w:rsidRDefault="00E5754D" w:rsidP="00206E98">
            <w:pPr>
              <w:pStyle w:val="TAL"/>
            </w:pPr>
          </w:p>
          <w:p w14:paraId="4F7BF8F7" w14:textId="77777777" w:rsidR="00E5754D" w:rsidRPr="000425E6" w:rsidRDefault="00E5754D" w:rsidP="00206E98">
            <w:pPr>
              <w:pStyle w:val="TAL"/>
            </w:pPr>
            <w:r w:rsidRPr="000425E6">
              <w:t xml:space="preserve">octet </w:t>
            </w:r>
            <w:r>
              <w:t>16</w:t>
            </w:r>
          </w:p>
        </w:tc>
      </w:tr>
      <w:tr w:rsidR="00E5754D" w14:paraId="15DCE5BB"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5B531E80" w14:textId="77777777" w:rsidR="00E5754D" w:rsidRDefault="00E5754D" w:rsidP="00206E98">
            <w:pPr>
              <w:pStyle w:val="TAC"/>
              <w:rPr>
                <w:lang w:eastAsia="zh-CN"/>
              </w:rPr>
            </w:pPr>
            <w:r>
              <w:rPr>
                <w:rFonts w:hint="eastAsia"/>
                <w:lang w:eastAsia="zh-CN"/>
              </w:rPr>
              <w:t>0</w:t>
            </w:r>
          </w:p>
          <w:p w14:paraId="1EC5FC94"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2C7778B5" w14:textId="77777777" w:rsidR="00E5754D" w:rsidRDefault="00E5754D" w:rsidP="00206E98">
            <w:pPr>
              <w:pStyle w:val="TAC"/>
              <w:rPr>
                <w:lang w:eastAsia="zh-CN"/>
              </w:rPr>
            </w:pPr>
            <w:r>
              <w:rPr>
                <w:rFonts w:hint="eastAsia"/>
                <w:lang w:eastAsia="zh-CN"/>
              </w:rPr>
              <w:t>0</w:t>
            </w:r>
          </w:p>
          <w:p w14:paraId="7E5E8168"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A9761D4" w14:textId="77777777" w:rsidR="00E5754D" w:rsidRDefault="00E5754D" w:rsidP="00206E98">
            <w:pPr>
              <w:pStyle w:val="TAC"/>
              <w:rPr>
                <w:lang w:eastAsia="zh-CN"/>
              </w:rPr>
            </w:pPr>
            <w:r>
              <w:rPr>
                <w:rFonts w:hint="eastAsia"/>
                <w:lang w:eastAsia="zh-CN"/>
              </w:rPr>
              <w:t>0</w:t>
            </w:r>
          </w:p>
          <w:p w14:paraId="6C90BCFB"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7AEE784" w14:textId="77777777" w:rsidR="00E5754D" w:rsidRDefault="00E5754D" w:rsidP="00206E98">
            <w:pPr>
              <w:pStyle w:val="TAC"/>
              <w:rPr>
                <w:lang w:eastAsia="zh-CN"/>
              </w:rPr>
            </w:pPr>
            <w:r>
              <w:rPr>
                <w:rFonts w:hint="eastAsia"/>
                <w:lang w:eastAsia="zh-CN"/>
              </w:rPr>
              <w:t>0</w:t>
            </w:r>
          </w:p>
          <w:p w14:paraId="5BF47005"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4B7A4B14" w14:textId="77777777" w:rsidR="00E5754D" w:rsidRDefault="00E5754D" w:rsidP="00206E98">
            <w:pPr>
              <w:pStyle w:val="TAC"/>
              <w:rPr>
                <w:lang w:eastAsia="zh-CN"/>
              </w:rPr>
            </w:pPr>
            <w:r>
              <w:rPr>
                <w:rFonts w:hint="eastAsia"/>
                <w:lang w:eastAsia="zh-CN"/>
              </w:rPr>
              <w:t>0</w:t>
            </w:r>
          </w:p>
          <w:p w14:paraId="2D9F213F"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4CCB45B4" w14:textId="77777777" w:rsidR="00E5754D" w:rsidRDefault="00E5754D" w:rsidP="00206E98">
            <w:pPr>
              <w:pStyle w:val="TAC"/>
              <w:rPr>
                <w:lang w:eastAsia="zh-CN"/>
              </w:rPr>
            </w:pPr>
            <w:r>
              <w:rPr>
                <w:rFonts w:hint="eastAsia"/>
                <w:lang w:eastAsia="zh-CN"/>
              </w:rPr>
              <w:t>0</w:t>
            </w:r>
          </w:p>
          <w:p w14:paraId="2D3DDFBC"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39BD04DE"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23707CC3"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2D6EFC97" w14:textId="77777777" w:rsidR="00E5754D" w:rsidRDefault="00E5754D" w:rsidP="00206E98">
            <w:pPr>
              <w:pStyle w:val="TAC"/>
              <w:jc w:val="left"/>
              <w:rPr>
                <w:lang w:eastAsia="ja-JP"/>
              </w:rPr>
            </w:pPr>
            <w:r w:rsidRPr="000425E6">
              <w:t xml:space="preserve">octet </w:t>
            </w:r>
            <w:r>
              <w:t>17</w:t>
            </w:r>
            <w:r>
              <w:rPr>
                <w:rFonts w:hint="eastAsia"/>
                <w:lang w:eastAsia="zh-CN"/>
              </w:rPr>
              <w:t>*</w:t>
            </w:r>
          </w:p>
        </w:tc>
      </w:tr>
      <w:tr w:rsidR="00E5754D" w14:paraId="2AA90BAB"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5665E53D" w14:textId="77777777" w:rsidR="00E5754D" w:rsidRDefault="00E5754D" w:rsidP="00206E98">
            <w:pPr>
              <w:pStyle w:val="TAC"/>
              <w:rPr>
                <w:rFonts w:cs="Arial"/>
                <w:lang w:eastAsia="ja-JP"/>
              </w:rPr>
            </w:pPr>
          </w:p>
          <w:p w14:paraId="1E1838BE" w14:textId="77777777" w:rsidR="00E5754D" w:rsidRDefault="00E5754D" w:rsidP="00206E98">
            <w:pPr>
              <w:pStyle w:val="TAC"/>
              <w:rPr>
                <w:rFonts w:cs="Arial"/>
                <w:lang w:eastAsia="ja-JP"/>
              </w:rPr>
            </w:pPr>
            <w:r>
              <w:rPr>
                <w:rFonts w:cs="Arial"/>
                <w:lang w:eastAsia="ja-JP"/>
              </w:rPr>
              <w:t>DNN</w:t>
            </w:r>
          </w:p>
        </w:tc>
        <w:tc>
          <w:tcPr>
            <w:tcW w:w="1346" w:type="dxa"/>
          </w:tcPr>
          <w:p w14:paraId="224593DD" w14:textId="77777777" w:rsidR="00E5754D" w:rsidRPr="000425E6" w:rsidRDefault="00E5754D" w:rsidP="00206E98">
            <w:pPr>
              <w:pStyle w:val="TAL"/>
            </w:pPr>
            <w:r w:rsidRPr="000425E6">
              <w:t xml:space="preserve">octet </w:t>
            </w:r>
            <w:r>
              <w:t>18</w:t>
            </w:r>
            <w:r>
              <w:rPr>
                <w:rFonts w:hint="eastAsia"/>
                <w:lang w:eastAsia="zh-CN"/>
              </w:rPr>
              <w:t>*</w:t>
            </w:r>
          </w:p>
          <w:p w14:paraId="624639A9" w14:textId="77777777" w:rsidR="00E5754D" w:rsidRPr="000425E6" w:rsidRDefault="00E5754D" w:rsidP="00206E98">
            <w:pPr>
              <w:pStyle w:val="TAL"/>
            </w:pPr>
          </w:p>
          <w:p w14:paraId="3B1EE0F6" w14:textId="77777777" w:rsidR="00E5754D" w:rsidRPr="000425E6" w:rsidRDefault="00E5754D" w:rsidP="00206E98">
            <w:pPr>
              <w:pStyle w:val="TAL"/>
            </w:pPr>
            <w:r w:rsidRPr="000425E6">
              <w:t xml:space="preserve">octet </w:t>
            </w:r>
            <w:r>
              <w:rPr>
                <w:rFonts w:hint="eastAsia"/>
                <w:lang w:eastAsia="zh-CN"/>
              </w:rPr>
              <w:t>m*</w:t>
            </w:r>
          </w:p>
        </w:tc>
      </w:tr>
      <w:tr w:rsidR="00E5754D" w14:paraId="793EC4A2"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23171D8" w14:textId="77777777" w:rsidR="00E5754D" w:rsidRDefault="00E5754D" w:rsidP="00206E98">
            <w:pPr>
              <w:pStyle w:val="TAC"/>
              <w:rPr>
                <w:rFonts w:cs="Arial"/>
                <w:lang w:eastAsia="ja-JP"/>
              </w:rPr>
            </w:pPr>
          </w:p>
          <w:p w14:paraId="2DE93354" w14:textId="77777777" w:rsidR="00E5754D" w:rsidRDefault="00E5754D" w:rsidP="00206E98">
            <w:pPr>
              <w:pStyle w:val="TAC"/>
              <w:rPr>
                <w:rFonts w:cs="Arial"/>
                <w:lang w:eastAsia="ja-JP"/>
              </w:rPr>
            </w:pPr>
            <w:r>
              <w:rPr>
                <w:rFonts w:cs="Arial"/>
                <w:lang w:eastAsia="ja-JP"/>
              </w:rPr>
              <w:t>S-NSSAI</w:t>
            </w:r>
          </w:p>
        </w:tc>
        <w:tc>
          <w:tcPr>
            <w:tcW w:w="1346" w:type="dxa"/>
          </w:tcPr>
          <w:p w14:paraId="6662D868" w14:textId="77777777" w:rsidR="00E5754D" w:rsidRPr="000425E6" w:rsidRDefault="00E5754D" w:rsidP="00206E98">
            <w:pPr>
              <w:pStyle w:val="TAL"/>
            </w:pPr>
            <w:r w:rsidRPr="000425E6">
              <w:t xml:space="preserve">octet </w:t>
            </w:r>
            <w:r>
              <w:t>m+1</w:t>
            </w:r>
            <w:r>
              <w:rPr>
                <w:rFonts w:hint="eastAsia"/>
                <w:lang w:eastAsia="zh-CN"/>
              </w:rPr>
              <w:t>*</w:t>
            </w:r>
          </w:p>
          <w:p w14:paraId="79150524" w14:textId="77777777" w:rsidR="00E5754D" w:rsidRPr="000425E6" w:rsidRDefault="00E5754D" w:rsidP="00206E98">
            <w:pPr>
              <w:pStyle w:val="TAL"/>
            </w:pPr>
          </w:p>
          <w:p w14:paraId="36731D7B" w14:textId="77777777" w:rsidR="00E5754D" w:rsidRPr="000425E6" w:rsidRDefault="00E5754D" w:rsidP="00206E98">
            <w:pPr>
              <w:pStyle w:val="TAL"/>
            </w:pPr>
            <w:r w:rsidRPr="000425E6">
              <w:t xml:space="preserve">octet </w:t>
            </w:r>
            <w:r>
              <w:t>n</w:t>
            </w:r>
            <w:r>
              <w:rPr>
                <w:rFonts w:hint="eastAsia"/>
                <w:lang w:eastAsia="zh-CN"/>
              </w:rPr>
              <w:t>*</w:t>
            </w:r>
          </w:p>
        </w:tc>
      </w:tr>
    </w:tbl>
    <w:p w14:paraId="780A6998" w14:textId="32450F53" w:rsidR="00E5754D" w:rsidRDefault="00E5754D" w:rsidP="00E5754D">
      <w:pPr>
        <w:pStyle w:val="TF"/>
      </w:pPr>
      <w:bookmarkStart w:id="3141" w:name="_CRFigure10_5_6_3_1113GPPTS24_008"/>
      <w:r>
        <w:t>Figure </w:t>
      </w:r>
      <w:bookmarkEnd w:id="3141"/>
      <w:r>
        <w:t xml:space="preserve">10.5.6.3.11-1/3GPP TS 24.008: </w:t>
      </w:r>
      <w:r w:rsidRPr="00D54450">
        <w:rPr>
          <w:i/>
        </w:rPr>
        <w:t>PVS IPv</w:t>
      </w:r>
      <w:r>
        <w:rPr>
          <w:i/>
        </w:rPr>
        <w:t>6</w:t>
      </w:r>
      <w:r w:rsidRPr="00D54450">
        <w:rPr>
          <w:i/>
        </w:rPr>
        <w:t xml:space="preserve"> Address</w:t>
      </w:r>
      <w:r>
        <w:rPr>
          <w:i/>
        </w:rPr>
        <w:t xml:space="preserve"> </w:t>
      </w:r>
    </w:p>
    <w:p w14:paraId="4281D80A" w14:textId="37B482B9" w:rsidR="00E5754D" w:rsidRDefault="00E5754D" w:rsidP="00E5754D">
      <w:pPr>
        <w:pStyle w:val="TH"/>
      </w:pPr>
      <w:bookmarkStart w:id="3142" w:name="_CRTable10_5_6_3_1113GPPTS24_008"/>
      <w:r>
        <w:t>Table </w:t>
      </w:r>
      <w:bookmarkEnd w:id="3142"/>
      <w:r>
        <w:t>10.5.6.3.11-1/3GPP TS 24.008:</w:t>
      </w:r>
      <w:r w:rsidRPr="00D54450">
        <w:rPr>
          <w:i/>
        </w:rPr>
        <w:t xml:space="preserve"> PVS IPv</w:t>
      </w:r>
      <w:r>
        <w:rPr>
          <w:i/>
        </w:rPr>
        <w:t>6</w:t>
      </w:r>
      <w:r w:rsidRPr="00D54450">
        <w:rPr>
          <w:i/>
        </w:rPr>
        <w:t xml:space="preserve"> Address</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4F294748"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0A49E029" w14:textId="77777777" w:rsidR="00E5754D" w:rsidRPr="000425E6" w:rsidRDefault="00E5754D" w:rsidP="00206E98">
            <w:pPr>
              <w:pStyle w:val="TAL"/>
            </w:pPr>
            <w:r w:rsidRPr="00D54450">
              <w:rPr>
                <w:rFonts w:cs="Arial"/>
                <w:lang w:eastAsia="ja-JP"/>
              </w:rPr>
              <w:t>PVS IPv</w:t>
            </w:r>
            <w:r>
              <w:rPr>
                <w:rFonts w:cs="Arial"/>
                <w:lang w:eastAsia="ja-JP"/>
              </w:rPr>
              <w:t>6</w:t>
            </w:r>
            <w:r w:rsidRPr="00D54450">
              <w:rPr>
                <w:rFonts w:cs="Arial"/>
                <w:lang w:eastAsia="ja-JP"/>
              </w:rPr>
              <w:t xml:space="preserve"> Address</w:t>
            </w:r>
            <w:r>
              <w:t xml:space="preserve"> (octet 1 to octet 16) is a </w:t>
            </w:r>
            <w:r>
              <w:rPr>
                <w:rFonts w:cs="Arial"/>
                <w:lang w:eastAsia="ja-JP"/>
              </w:rPr>
              <w:t xml:space="preserve">binary coded representation of the </w:t>
            </w:r>
            <w:r w:rsidRPr="00D54450">
              <w:rPr>
                <w:rFonts w:cs="Arial"/>
                <w:lang w:eastAsia="ja-JP"/>
              </w:rPr>
              <w:t>IPv</w:t>
            </w:r>
            <w:r>
              <w:rPr>
                <w:rFonts w:cs="Arial"/>
                <w:lang w:eastAsia="ja-JP"/>
              </w:rPr>
              <w:t>6</w:t>
            </w:r>
            <w:r w:rsidRPr="00D54450">
              <w:rPr>
                <w:rFonts w:cs="Arial"/>
                <w:lang w:eastAsia="ja-JP"/>
              </w:rPr>
              <w:t xml:space="preserve"> Address</w:t>
            </w:r>
            <w:r>
              <w:rPr>
                <w:rFonts w:cs="Arial"/>
                <w:lang w:eastAsia="ja-JP"/>
              </w:rPr>
              <w:t xml:space="preserve"> of the PVS.</w:t>
            </w:r>
          </w:p>
        </w:tc>
      </w:tr>
      <w:tr w:rsidR="00E5754D" w14:paraId="419245F4" w14:textId="77777777" w:rsidTr="00206E98">
        <w:trPr>
          <w:cantSplit/>
          <w:jc w:val="center"/>
        </w:trPr>
        <w:tc>
          <w:tcPr>
            <w:tcW w:w="8705" w:type="dxa"/>
            <w:tcBorders>
              <w:top w:val="nil"/>
              <w:left w:val="single" w:sz="4" w:space="0" w:color="auto"/>
              <w:bottom w:val="nil"/>
              <w:right w:val="single" w:sz="4" w:space="0" w:color="auto"/>
            </w:tcBorders>
          </w:tcPr>
          <w:p w14:paraId="7DA06C72" w14:textId="77777777" w:rsidR="00E5754D" w:rsidRDefault="00E5754D" w:rsidP="00206E98">
            <w:pPr>
              <w:pStyle w:val="TAL"/>
            </w:pPr>
          </w:p>
          <w:p w14:paraId="0E6D42B6" w14:textId="77777777" w:rsidR="00E5754D" w:rsidRDefault="00E5754D" w:rsidP="00206E98">
            <w:pPr>
              <w:pStyle w:val="TAL"/>
            </w:pPr>
            <w:r>
              <w:t>DNN indicator value (octet 17, bit 1)</w:t>
            </w:r>
          </w:p>
          <w:p w14:paraId="10A4E5CF" w14:textId="77777777" w:rsidR="00E5754D" w:rsidRDefault="00E5754D" w:rsidP="00206E98">
            <w:pPr>
              <w:pStyle w:val="TAL"/>
            </w:pPr>
            <w:r>
              <w:t>Bit</w:t>
            </w:r>
          </w:p>
          <w:p w14:paraId="2110F7B0" w14:textId="77777777" w:rsidR="00E5754D" w:rsidRDefault="00E5754D" w:rsidP="00206E98">
            <w:pPr>
              <w:pStyle w:val="TAL"/>
            </w:pPr>
            <w:r>
              <w:t>1</w:t>
            </w:r>
          </w:p>
          <w:p w14:paraId="22FAEB56" w14:textId="77777777" w:rsidR="00E5754D" w:rsidRDefault="00E5754D" w:rsidP="00206E98">
            <w:pPr>
              <w:pStyle w:val="TAL"/>
            </w:pPr>
            <w:r>
              <w:t>0 DNN absent</w:t>
            </w:r>
          </w:p>
          <w:p w14:paraId="0F231843" w14:textId="77777777" w:rsidR="00E5754D" w:rsidRDefault="00E5754D" w:rsidP="00206E98">
            <w:pPr>
              <w:pStyle w:val="TAL"/>
            </w:pPr>
            <w:r>
              <w:t>1 DNN present</w:t>
            </w:r>
          </w:p>
          <w:p w14:paraId="506689E5" w14:textId="77777777" w:rsidR="00E5754D" w:rsidRDefault="00E5754D" w:rsidP="00206E98">
            <w:pPr>
              <w:pStyle w:val="TAL"/>
            </w:pPr>
          </w:p>
          <w:p w14:paraId="08C501F1" w14:textId="77777777" w:rsidR="00E5754D" w:rsidRDefault="00E5754D" w:rsidP="00206E98">
            <w:pPr>
              <w:pStyle w:val="TAL"/>
            </w:pPr>
            <w:r>
              <w:t>If the DNN indicator bit is set to "DNN present", the DNN field is present. If the DNN indicator bit is set to "DNN absent", the DNN field is absent.</w:t>
            </w:r>
          </w:p>
          <w:p w14:paraId="08E835AC" w14:textId="77777777" w:rsidR="00E5754D" w:rsidRDefault="00E5754D" w:rsidP="00206E98">
            <w:pPr>
              <w:pStyle w:val="TAL"/>
            </w:pPr>
          </w:p>
          <w:p w14:paraId="4F5FC706" w14:textId="77777777" w:rsidR="00E5754D" w:rsidRDefault="00E5754D" w:rsidP="00206E98">
            <w:pPr>
              <w:pStyle w:val="TAL"/>
            </w:pPr>
            <w:r>
              <w:t>S-NSSAI indicator value (octet 17, bit 2)</w:t>
            </w:r>
          </w:p>
          <w:p w14:paraId="28630C38" w14:textId="77777777" w:rsidR="00E5754D" w:rsidRDefault="00E5754D" w:rsidP="00206E98">
            <w:pPr>
              <w:pStyle w:val="TAL"/>
            </w:pPr>
            <w:r>
              <w:t>Bit</w:t>
            </w:r>
          </w:p>
          <w:p w14:paraId="7AD88E6A" w14:textId="77777777" w:rsidR="00E5754D" w:rsidRDefault="00E5754D" w:rsidP="00206E98">
            <w:pPr>
              <w:pStyle w:val="TAL"/>
            </w:pPr>
            <w:r>
              <w:t>2</w:t>
            </w:r>
          </w:p>
          <w:p w14:paraId="60DC830C" w14:textId="77777777" w:rsidR="00E5754D" w:rsidRDefault="00E5754D" w:rsidP="00206E98">
            <w:pPr>
              <w:pStyle w:val="TAL"/>
            </w:pPr>
            <w:r>
              <w:t>0 S-NSSAI absent</w:t>
            </w:r>
          </w:p>
          <w:p w14:paraId="069C5E05" w14:textId="77777777" w:rsidR="00E5754D" w:rsidRDefault="00E5754D" w:rsidP="00206E98">
            <w:pPr>
              <w:pStyle w:val="TAL"/>
            </w:pPr>
            <w:r>
              <w:t>1 S-NSSAI present</w:t>
            </w:r>
          </w:p>
          <w:p w14:paraId="37CFA68E" w14:textId="77777777" w:rsidR="00E5754D" w:rsidRPr="005F6265" w:rsidRDefault="00E5754D" w:rsidP="00206E98">
            <w:pPr>
              <w:pStyle w:val="TAL"/>
            </w:pPr>
          </w:p>
          <w:p w14:paraId="34356D07"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00A47E6A" w14:textId="77777777" w:rsidR="00E5754D" w:rsidRDefault="00E5754D" w:rsidP="00206E98">
            <w:pPr>
              <w:pStyle w:val="TAL"/>
            </w:pPr>
          </w:p>
        </w:tc>
      </w:tr>
      <w:tr w:rsidR="00E5754D" w14:paraId="2A4C96DF"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23928A3E" w14:textId="77777777" w:rsidR="00E5754D" w:rsidRDefault="00E5754D" w:rsidP="00206E98">
            <w:pPr>
              <w:pStyle w:val="TAL"/>
            </w:pPr>
            <w:r>
              <w:t>DNN (octet 18 to m)</w:t>
            </w:r>
          </w:p>
          <w:p w14:paraId="47CE4158" w14:textId="77777777" w:rsidR="00E5754D" w:rsidRDefault="00E5754D" w:rsidP="00206E98">
            <w:pPr>
              <w:pStyle w:val="TAL"/>
            </w:pPr>
          </w:p>
          <w:p w14:paraId="4EAD981F"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74B1BE37" w14:textId="77777777" w:rsidR="00E5754D" w:rsidRDefault="00E5754D" w:rsidP="00206E98">
            <w:pPr>
              <w:pStyle w:val="TAL"/>
            </w:pPr>
          </w:p>
          <w:p w14:paraId="61DB45D4" w14:textId="77777777" w:rsidR="00E5754D" w:rsidRDefault="00E5754D" w:rsidP="00206E98">
            <w:pPr>
              <w:pStyle w:val="TAL"/>
            </w:pPr>
            <w:r>
              <w:t>S-NSSAI (octet m+1 to n)</w:t>
            </w:r>
          </w:p>
          <w:p w14:paraId="3412CDFA" w14:textId="77777777" w:rsidR="00E5754D" w:rsidRDefault="00E5754D" w:rsidP="00206E98">
            <w:pPr>
              <w:pStyle w:val="TAL"/>
            </w:pPr>
          </w:p>
          <w:p w14:paraId="5074C23E"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5744B463" w14:textId="77777777" w:rsidR="00E5754D" w:rsidRDefault="00E5754D" w:rsidP="00E5754D">
      <w:pPr>
        <w:rPr>
          <w:lang w:val="en-US"/>
        </w:rPr>
      </w:pPr>
    </w:p>
    <w:p w14:paraId="1E3CA724" w14:textId="2ACB2198" w:rsidR="00E5754D" w:rsidRDefault="00E5754D" w:rsidP="00E5754D">
      <w:pPr>
        <w:pStyle w:val="Heading5"/>
      </w:pPr>
      <w:bookmarkStart w:id="3143" w:name="_Toc193383550"/>
      <w:bookmarkStart w:id="3144" w:name="_CR10_5_6_3_12"/>
      <w:bookmarkEnd w:id="3144"/>
      <w:r>
        <w:t>10.5.6.3.12</w:t>
      </w:r>
      <w:r>
        <w:tab/>
      </w:r>
      <w:r w:rsidRPr="004B5E1A">
        <w:t>PVS name</w:t>
      </w:r>
      <w:bookmarkEnd w:id="3143"/>
    </w:p>
    <w:p w14:paraId="17E4E2BB" w14:textId="77777777" w:rsidR="00E5754D" w:rsidRDefault="00E5754D" w:rsidP="00E5754D">
      <w:r>
        <w:t xml:space="preserve">The purpose of the </w:t>
      </w:r>
      <w:r w:rsidRPr="004B5E1A">
        <w:rPr>
          <w:i/>
        </w:rPr>
        <w:t>PVS name</w:t>
      </w:r>
      <w:r>
        <w:rPr>
          <w:i/>
        </w:rPr>
        <w:t xml:space="preserve"> </w:t>
      </w:r>
      <w:r>
        <w:t xml:space="preserve">container contents is to indicate the </w:t>
      </w:r>
      <w:r w:rsidRPr="004B5E1A">
        <w:t>fully qualified domain name information</w:t>
      </w:r>
      <w:r>
        <w:t xml:space="preserve"> and</w:t>
      </w:r>
      <w:r>
        <w:rPr>
          <w:rFonts w:hint="eastAsia"/>
          <w:lang w:eastAsia="zh-CN"/>
        </w:rPr>
        <w:t>,</w:t>
      </w:r>
      <w:r>
        <w:rPr>
          <w:lang w:eastAsia="zh-CN"/>
        </w:rPr>
        <w:t xml:space="preserve"> optionally,</w:t>
      </w:r>
      <w:r>
        <w:t xml:space="preserve"> the related DNN and S-NSSAI.</w:t>
      </w:r>
    </w:p>
    <w:p w14:paraId="42DAD176" w14:textId="5240F09E" w:rsidR="00E5754D" w:rsidRDefault="00E5754D" w:rsidP="00E5754D">
      <w:r>
        <w:t xml:space="preserve">The </w:t>
      </w:r>
      <w:r w:rsidRPr="004B5E1A">
        <w:rPr>
          <w:i/>
        </w:rPr>
        <w:t>PVS name</w:t>
      </w:r>
      <w:r>
        <w:rPr>
          <w:i/>
        </w:rPr>
        <w:t xml:space="preserve"> </w:t>
      </w:r>
      <w:r>
        <w:t>container contents are coded as shown in figure 10.5.6.3.12-1/3GPP TS 24.008 and table 10.5.6.3.Z-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5E5A055D" w14:textId="77777777" w:rsidTr="00206E98">
        <w:trPr>
          <w:cantSplit/>
          <w:jc w:val="center"/>
        </w:trPr>
        <w:tc>
          <w:tcPr>
            <w:tcW w:w="709" w:type="dxa"/>
            <w:tcBorders>
              <w:top w:val="nil"/>
              <w:left w:val="nil"/>
              <w:bottom w:val="single" w:sz="6" w:space="0" w:color="auto"/>
              <w:right w:val="nil"/>
            </w:tcBorders>
            <w:hideMark/>
          </w:tcPr>
          <w:p w14:paraId="5FA2782D" w14:textId="77777777" w:rsidR="00E5754D" w:rsidRDefault="00E5754D" w:rsidP="00206E98">
            <w:pPr>
              <w:pStyle w:val="TAC"/>
              <w:rPr>
                <w:lang w:eastAsia="ja-JP"/>
              </w:rPr>
            </w:pPr>
            <w:r>
              <w:rPr>
                <w:lang w:eastAsia="ja-JP"/>
              </w:rPr>
              <w:lastRenderedPageBreak/>
              <w:t>8</w:t>
            </w:r>
          </w:p>
        </w:tc>
        <w:tc>
          <w:tcPr>
            <w:tcW w:w="709" w:type="dxa"/>
            <w:tcBorders>
              <w:top w:val="nil"/>
              <w:left w:val="nil"/>
              <w:bottom w:val="single" w:sz="6" w:space="0" w:color="auto"/>
              <w:right w:val="nil"/>
            </w:tcBorders>
            <w:hideMark/>
          </w:tcPr>
          <w:p w14:paraId="76E94E28"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6F683F60"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0D5446FB"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7533BD75"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5CF82D22"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37E86677"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69AFB965" w14:textId="77777777" w:rsidR="00E5754D" w:rsidRDefault="00E5754D" w:rsidP="00206E98">
            <w:pPr>
              <w:pStyle w:val="TAC"/>
              <w:rPr>
                <w:lang w:eastAsia="ja-JP"/>
              </w:rPr>
            </w:pPr>
            <w:r>
              <w:rPr>
                <w:lang w:eastAsia="ja-JP"/>
              </w:rPr>
              <w:t>1</w:t>
            </w:r>
          </w:p>
        </w:tc>
        <w:tc>
          <w:tcPr>
            <w:tcW w:w="1346" w:type="dxa"/>
          </w:tcPr>
          <w:p w14:paraId="1568538D" w14:textId="77777777" w:rsidR="00E5754D" w:rsidRDefault="00E5754D" w:rsidP="00206E98">
            <w:pPr>
              <w:pStyle w:val="TAC"/>
              <w:rPr>
                <w:lang w:eastAsia="ja-JP"/>
              </w:rPr>
            </w:pPr>
          </w:p>
        </w:tc>
      </w:tr>
      <w:tr w:rsidR="00E5754D" w14:paraId="7C906840"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E8CA304" w14:textId="77777777" w:rsidR="00E5754D" w:rsidRDefault="00E5754D" w:rsidP="00206E98">
            <w:pPr>
              <w:pStyle w:val="TAC"/>
              <w:rPr>
                <w:rFonts w:cs="Arial"/>
                <w:lang w:eastAsia="ja-JP"/>
              </w:rPr>
            </w:pPr>
            <w:r w:rsidRPr="004B5E1A">
              <w:rPr>
                <w:rFonts w:cs="Arial"/>
                <w:lang w:eastAsia="ja-JP"/>
              </w:rPr>
              <w:t>PVS name</w:t>
            </w:r>
            <w:r>
              <w:rPr>
                <w:rFonts w:cs="Arial"/>
                <w:lang w:eastAsia="ja-JP"/>
              </w:rPr>
              <w:t xml:space="preserve"> length</w:t>
            </w:r>
          </w:p>
        </w:tc>
        <w:tc>
          <w:tcPr>
            <w:tcW w:w="1346" w:type="dxa"/>
          </w:tcPr>
          <w:p w14:paraId="3456AF50" w14:textId="77777777" w:rsidR="00E5754D" w:rsidRPr="000425E6" w:rsidRDefault="00E5754D" w:rsidP="00206E98">
            <w:pPr>
              <w:pStyle w:val="TAL"/>
            </w:pPr>
            <w:r w:rsidRPr="000425E6">
              <w:t>octet 1</w:t>
            </w:r>
          </w:p>
        </w:tc>
      </w:tr>
      <w:tr w:rsidR="00E5754D" w14:paraId="31366C47"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4AFC576F" w14:textId="77777777" w:rsidR="00E5754D" w:rsidRDefault="00E5754D" w:rsidP="00206E98">
            <w:pPr>
              <w:pStyle w:val="TAC"/>
              <w:rPr>
                <w:rFonts w:cs="Arial"/>
                <w:lang w:eastAsia="ja-JP"/>
              </w:rPr>
            </w:pPr>
          </w:p>
          <w:p w14:paraId="4DB324A6" w14:textId="77777777" w:rsidR="00E5754D" w:rsidRDefault="00E5754D" w:rsidP="00206E98">
            <w:pPr>
              <w:pStyle w:val="TAC"/>
              <w:rPr>
                <w:rFonts w:cs="Arial"/>
                <w:lang w:eastAsia="ja-JP"/>
              </w:rPr>
            </w:pPr>
            <w:r w:rsidRPr="004B5E1A">
              <w:rPr>
                <w:rFonts w:cs="Arial"/>
                <w:lang w:eastAsia="ja-JP"/>
              </w:rPr>
              <w:t>PVS name</w:t>
            </w:r>
          </w:p>
        </w:tc>
        <w:tc>
          <w:tcPr>
            <w:tcW w:w="1346" w:type="dxa"/>
          </w:tcPr>
          <w:p w14:paraId="6C91E0A6" w14:textId="77777777" w:rsidR="00E5754D" w:rsidRPr="000425E6" w:rsidRDefault="00E5754D" w:rsidP="00206E98">
            <w:pPr>
              <w:pStyle w:val="TAL"/>
            </w:pPr>
            <w:r w:rsidRPr="000425E6">
              <w:t xml:space="preserve">octet </w:t>
            </w:r>
            <w:r>
              <w:t>2</w:t>
            </w:r>
          </w:p>
          <w:p w14:paraId="3364332C" w14:textId="77777777" w:rsidR="00E5754D" w:rsidRPr="000425E6" w:rsidRDefault="00E5754D" w:rsidP="00206E98">
            <w:pPr>
              <w:pStyle w:val="TAL"/>
            </w:pPr>
          </w:p>
          <w:p w14:paraId="260BE3FF" w14:textId="77777777" w:rsidR="00E5754D" w:rsidRPr="000425E6" w:rsidRDefault="00E5754D" w:rsidP="00206E98">
            <w:pPr>
              <w:pStyle w:val="TAL"/>
            </w:pPr>
            <w:r w:rsidRPr="000425E6">
              <w:t xml:space="preserve">octet </w:t>
            </w:r>
            <w:r>
              <w:t>m</w:t>
            </w:r>
          </w:p>
        </w:tc>
      </w:tr>
      <w:tr w:rsidR="00E5754D" w14:paraId="0EFA7C4C"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0FE4B3F1" w14:textId="77777777" w:rsidR="00E5754D" w:rsidRDefault="00E5754D" w:rsidP="00206E98">
            <w:pPr>
              <w:pStyle w:val="TAC"/>
              <w:rPr>
                <w:lang w:eastAsia="zh-CN"/>
              </w:rPr>
            </w:pPr>
            <w:r>
              <w:rPr>
                <w:rFonts w:hint="eastAsia"/>
                <w:lang w:eastAsia="zh-CN"/>
              </w:rPr>
              <w:t>0</w:t>
            </w:r>
          </w:p>
          <w:p w14:paraId="53D7D7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A6D7762" w14:textId="77777777" w:rsidR="00E5754D" w:rsidRDefault="00E5754D" w:rsidP="00206E98">
            <w:pPr>
              <w:pStyle w:val="TAC"/>
              <w:rPr>
                <w:lang w:eastAsia="zh-CN"/>
              </w:rPr>
            </w:pPr>
            <w:r>
              <w:rPr>
                <w:rFonts w:hint="eastAsia"/>
                <w:lang w:eastAsia="zh-CN"/>
              </w:rPr>
              <w:t>0</w:t>
            </w:r>
          </w:p>
          <w:p w14:paraId="74899C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E4019E9" w14:textId="77777777" w:rsidR="00E5754D" w:rsidRDefault="00E5754D" w:rsidP="00206E98">
            <w:pPr>
              <w:pStyle w:val="TAC"/>
              <w:rPr>
                <w:lang w:eastAsia="zh-CN"/>
              </w:rPr>
            </w:pPr>
            <w:r>
              <w:rPr>
                <w:rFonts w:hint="eastAsia"/>
                <w:lang w:eastAsia="zh-CN"/>
              </w:rPr>
              <w:t>0</w:t>
            </w:r>
          </w:p>
          <w:p w14:paraId="5C2EEB2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F009D33" w14:textId="77777777" w:rsidR="00E5754D" w:rsidRDefault="00E5754D" w:rsidP="00206E98">
            <w:pPr>
              <w:pStyle w:val="TAC"/>
              <w:rPr>
                <w:lang w:eastAsia="zh-CN"/>
              </w:rPr>
            </w:pPr>
            <w:r>
              <w:rPr>
                <w:rFonts w:hint="eastAsia"/>
                <w:lang w:eastAsia="zh-CN"/>
              </w:rPr>
              <w:t>0</w:t>
            </w:r>
          </w:p>
          <w:p w14:paraId="259B796F"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88E4AE0" w14:textId="77777777" w:rsidR="00E5754D" w:rsidRDefault="00E5754D" w:rsidP="00206E98">
            <w:pPr>
              <w:pStyle w:val="TAC"/>
              <w:rPr>
                <w:lang w:eastAsia="zh-CN"/>
              </w:rPr>
            </w:pPr>
            <w:r>
              <w:rPr>
                <w:rFonts w:hint="eastAsia"/>
                <w:lang w:eastAsia="zh-CN"/>
              </w:rPr>
              <w:t>0</w:t>
            </w:r>
          </w:p>
          <w:p w14:paraId="65DB4C03"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29000AB9" w14:textId="77777777" w:rsidR="00E5754D" w:rsidRDefault="00E5754D" w:rsidP="00206E98">
            <w:pPr>
              <w:pStyle w:val="TAC"/>
              <w:rPr>
                <w:lang w:eastAsia="zh-CN"/>
              </w:rPr>
            </w:pPr>
            <w:r>
              <w:rPr>
                <w:rFonts w:hint="eastAsia"/>
                <w:lang w:eastAsia="zh-CN"/>
              </w:rPr>
              <w:t>0</w:t>
            </w:r>
          </w:p>
          <w:p w14:paraId="01A829D0"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2B58B26F"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04C203B4"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2214B1EC" w14:textId="77777777" w:rsidR="00E5754D" w:rsidRDefault="00E5754D" w:rsidP="00206E98">
            <w:pPr>
              <w:pStyle w:val="TAC"/>
              <w:jc w:val="left"/>
              <w:rPr>
                <w:lang w:eastAsia="ja-JP"/>
              </w:rPr>
            </w:pPr>
            <w:r w:rsidRPr="000425E6">
              <w:t xml:space="preserve">octet </w:t>
            </w:r>
            <w:r>
              <w:t>m+1</w:t>
            </w:r>
            <w:r>
              <w:rPr>
                <w:rFonts w:hint="eastAsia"/>
                <w:lang w:eastAsia="zh-CN"/>
              </w:rPr>
              <w:t>*</w:t>
            </w:r>
          </w:p>
        </w:tc>
      </w:tr>
      <w:tr w:rsidR="00E5754D" w14:paraId="5391A1C9"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A7F2B5E" w14:textId="77777777" w:rsidR="00E5754D" w:rsidRDefault="00E5754D" w:rsidP="00206E98">
            <w:pPr>
              <w:pStyle w:val="TAC"/>
              <w:rPr>
                <w:rFonts w:cs="Arial"/>
                <w:lang w:eastAsia="ja-JP"/>
              </w:rPr>
            </w:pPr>
          </w:p>
          <w:p w14:paraId="3BAF7660" w14:textId="77777777" w:rsidR="00E5754D" w:rsidRDefault="00E5754D" w:rsidP="00206E98">
            <w:pPr>
              <w:pStyle w:val="TAC"/>
              <w:rPr>
                <w:rFonts w:cs="Arial"/>
                <w:lang w:eastAsia="ja-JP"/>
              </w:rPr>
            </w:pPr>
            <w:r>
              <w:rPr>
                <w:rFonts w:cs="Arial"/>
                <w:lang w:eastAsia="ja-JP"/>
              </w:rPr>
              <w:t>DNN</w:t>
            </w:r>
          </w:p>
        </w:tc>
        <w:tc>
          <w:tcPr>
            <w:tcW w:w="1346" w:type="dxa"/>
          </w:tcPr>
          <w:p w14:paraId="555D0C1A" w14:textId="77777777" w:rsidR="00E5754D" w:rsidRPr="000425E6" w:rsidRDefault="00E5754D" w:rsidP="00206E98">
            <w:pPr>
              <w:pStyle w:val="TAL"/>
            </w:pPr>
            <w:r w:rsidRPr="000425E6">
              <w:t xml:space="preserve">octet </w:t>
            </w:r>
            <w:r>
              <w:t>m+2</w:t>
            </w:r>
            <w:r>
              <w:rPr>
                <w:rFonts w:hint="eastAsia"/>
                <w:lang w:eastAsia="zh-CN"/>
              </w:rPr>
              <w:t>*</w:t>
            </w:r>
          </w:p>
          <w:p w14:paraId="6DA6295E" w14:textId="77777777" w:rsidR="00E5754D" w:rsidRPr="000425E6" w:rsidRDefault="00E5754D" w:rsidP="00206E98">
            <w:pPr>
              <w:pStyle w:val="TAL"/>
            </w:pPr>
          </w:p>
          <w:p w14:paraId="1A8DF8E1" w14:textId="77777777" w:rsidR="00E5754D" w:rsidRPr="000425E6" w:rsidRDefault="00E5754D" w:rsidP="00206E98">
            <w:pPr>
              <w:pStyle w:val="TAL"/>
            </w:pPr>
            <w:r w:rsidRPr="000425E6">
              <w:t xml:space="preserve">octet </w:t>
            </w:r>
            <w:r>
              <w:rPr>
                <w:lang w:eastAsia="zh-CN"/>
              </w:rPr>
              <w:t>n</w:t>
            </w:r>
            <w:r>
              <w:rPr>
                <w:rFonts w:hint="eastAsia"/>
                <w:lang w:eastAsia="zh-CN"/>
              </w:rPr>
              <w:t>*</w:t>
            </w:r>
          </w:p>
        </w:tc>
      </w:tr>
      <w:tr w:rsidR="00E5754D" w14:paraId="384AC7A3"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14F871E4" w14:textId="77777777" w:rsidR="00E5754D" w:rsidRDefault="00E5754D" w:rsidP="00206E98">
            <w:pPr>
              <w:pStyle w:val="TAC"/>
              <w:rPr>
                <w:rFonts w:cs="Arial"/>
                <w:lang w:eastAsia="ja-JP"/>
              </w:rPr>
            </w:pPr>
          </w:p>
          <w:p w14:paraId="1A35F173" w14:textId="77777777" w:rsidR="00E5754D" w:rsidRDefault="00E5754D" w:rsidP="00206E98">
            <w:pPr>
              <w:pStyle w:val="TAC"/>
              <w:rPr>
                <w:rFonts w:cs="Arial"/>
                <w:lang w:eastAsia="ja-JP"/>
              </w:rPr>
            </w:pPr>
            <w:r>
              <w:rPr>
                <w:rFonts w:cs="Arial"/>
                <w:lang w:eastAsia="ja-JP"/>
              </w:rPr>
              <w:t>S-NSSAI</w:t>
            </w:r>
          </w:p>
        </w:tc>
        <w:tc>
          <w:tcPr>
            <w:tcW w:w="1346" w:type="dxa"/>
          </w:tcPr>
          <w:p w14:paraId="227C9668" w14:textId="77777777" w:rsidR="00E5754D" w:rsidRPr="000425E6" w:rsidRDefault="00E5754D" w:rsidP="00206E98">
            <w:pPr>
              <w:pStyle w:val="TAL"/>
            </w:pPr>
            <w:r w:rsidRPr="000425E6">
              <w:t xml:space="preserve">octet </w:t>
            </w:r>
            <w:r>
              <w:t>n+1</w:t>
            </w:r>
            <w:r>
              <w:rPr>
                <w:rFonts w:hint="eastAsia"/>
                <w:lang w:eastAsia="zh-CN"/>
              </w:rPr>
              <w:t>*</w:t>
            </w:r>
          </w:p>
          <w:p w14:paraId="20A2CE27" w14:textId="77777777" w:rsidR="00E5754D" w:rsidRPr="000425E6" w:rsidRDefault="00E5754D" w:rsidP="00206E98">
            <w:pPr>
              <w:pStyle w:val="TAL"/>
            </w:pPr>
          </w:p>
          <w:p w14:paraId="20CB74C1" w14:textId="77777777" w:rsidR="00E5754D" w:rsidRPr="000425E6" w:rsidRDefault="00E5754D" w:rsidP="00206E98">
            <w:pPr>
              <w:pStyle w:val="TAL"/>
            </w:pPr>
            <w:r w:rsidRPr="000425E6">
              <w:t xml:space="preserve">octet </w:t>
            </w:r>
            <w:r>
              <w:t>q</w:t>
            </w:r>
            <w:r>
              <w:rPr>
                <w:rFonts w:hint="eastAsia"/>
                <w:lang w:eastAsia="zh-CN"/>
              </w:rPr>
              <w:t>*</w:t>
            </w:r>
          </w:p>
        </w:tc>
      </w:tr>
    </w:tbl>
    <w:p w14:paraId="27D9828C" w14:textId="0F92F799" w:rsidR="00E5754D" w:rsidRDefault="00E5754D" w:rsidP="00E5754D">
      <w:pPr>
        <w:pStyle w:val="TF"/>
      </w:pPr>
      <w:bookmarkStart w:id="3145" w:name="_CRFigure10_5_6_3_1213GPPTS24_008"/>
      <w:r>
        <w:t>Figure </w:t>
      </w:r>
      <w:bookmarkEnd w:id="3145"/>
      <w:r>
        <w:t xml:space="preserve">10.5.6.3.12-1/3GPP TS 24.008: </w:t>
      </w:r>
      <w:r w:rsidRPr="004B5E1A">
        <w:rPr>
          <w:i/>
        </w:rPr>
        <w:t>PVS name</w:t>
      </w:r>
      <w:r>
        <w:rPr>
          <w:i/>
        </w:rPr>
        <w:t xml:space="preserve"> </w:t>
      </w:r>
    </w:p>
    <w:p w14:paraId="5E71EF87" w14:textId="02439800" w:rsidR="00E5754D" w:rsidRDefault="00E5754D" w:rsidP="00E5754D">
      <w:pPr>
        <w:pStyle w:val="TH"/>
      </w:pPr>
      <w:bookmarkStart w:id="3146" w:name="_CRTable10_5_6_3_1213GPPTS24_008"/>
      <w:r>
        <w:t>Table </w:t>
      </w:r>
      <w:bookmarkEnd w:id="3146"/>
      <w:r>
        <w:t>10.5.6.3.12-1/3GPP TS 24.008:</w:t>
      </w:r>
      <w:r w:rsidRPr="00D54450">
        <w:rPr>
          <w:i/>
        </w:rPr>
        <w:t xml:space="preserve"> </w:t>
      </w:r>
      <w:r w:rsidRPr="004B5E1A">
        <w:rPr>
          <w:i/>
        </w:rPr>
        <w:t>PVS name</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51DE5A55"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53FEF07F" w14:textId="77777777" w:rsidR="00E5754D" w:rsidRDefault="00E5754D" w:rsidP="00206E98">
            <w:pPr>
              <w:pStyle w:val="TAL"/>
              <w:rPr>
                <w:rFonts w:cs="Arial"/>
                <w:lang w:eastAsia="ja-JP"/>
              </w:rPr>
            </w:pPr>
            <w:r w:rsidRPr="004B5E1A">
              <w:rPr>
                <w:rFonts w:cs="Arial"/>
                <w:lang w:eastAsia="ja-JP"/>
              </w:rPr>
              <w:t>PVS name</w:t>
            </w:r>
            <w:r>
              <w:rPr>
                <w:rFonts w:cs="Arial"/>
                <w:lang w:eastAsia="ja-JP"/>
              </w:rPr>
              <w:t xml:space="preserve"> (</w:t>
            </w:r>
            <w:r>
              <w:t>octet 1</w:t>
            </w:r>
            <w:r>
              <w:rPr>
                <w:rFonts w:cs="Arial"/>
                <w:lang w:eastAsia="ja-JP"/>
              </w:rPr>
              <w:t xml:space="preserve">) length </w:t>
            </w:r>
            <w:r>
              <w:rPr>
                <w:rFonts w:cs="Arial" w:hint="eastAsia"/>
                <w:lang w:eastAsia="zh-CN"/>
              </w:rPr>
              <w:t>indi</w:t>
            </w:r>
            <w:r>
              <w:rPr>
                <w:rFonts w:cs="Arial"/>
                <w:lang w:eastAsia="ja-JP"/>
              </w:rPr>
              <w:t>cates the length of the PVS name.</w:t>
            </w:r>
          </w:p>
          <w:p w14:paraId="765D2BE6" w14:textId="77777777" w:rsidR="00E5754D" w:rsidRDefault="00E5754D" w:rsidP="00206E98">
            <w:pPr>
              <w:pStyle w:val="TAL"/>
              <w:rPr>
                <w:rFonts w:cs="Arial"/>
                <w:lang w:eastAsia="ja-JP"/>
              </w:rPr>
            </w:pPr>
          </w:p>
          <w:p w14:paraId="6F6A08BE" w14:textId="77777777" w:rsidR="00E5754D" w:rsidRPr="000425E6" w:rsidRDefault="00E5754D" w:rsidP="00206E98">
            <w:pPr>
              <w:pStyle w:val="TAL"/>
            </w:pPr>
            <w:r w:rsidRPr="004B5E1A">
              <w:rPr>
                <w:rFonts w:cs="Arial"/>
                <w:lang w:eastAsia="ja-JP"/>
              </w:rPr>
              <w:t>PVS name</w:t>
            </w:r>
            <w:r>
              <w:rPr>
                <w:rFonts w:cs="Arial"/>
                <w:lang w:eastAsia="ja-JP"/>
              </w:rPr>
              <w:t xml:space="preserve"> </w:t>
            </w:r>
            <w:r>
              <w:t xml:space="preserve">(octet 2 to m) </w:t>
            </w:r>
            <w:r w:rsidRPr="00DE0F9F">
              <w:t>indicates the FQDN of the PVS which is a fully qualified domain name according to DNS naming conventions (see 3GPP TS</w:t>
            </w:r>
            <w:r>
              <w:t> </w:t>
            </w:r>
            <w:r w:rsidRPr="00DE0F9F">
              <w:t>23.003 [10])</w:t>
            </w:r>
            <w:r w:rsidRPr="004B5E1A">
              <w:t>.</w:t>
            </w:r>
          </w:p>
        </w:tc>
      </w:tr>
      <w:tr w:rsidR="00E5754D" w14:paraId="11C2960E" w14:textId="77777777" w:rsidTr="00206E98">
        <w:trPr>
          <w:cantSplit/>
          <w:jc w:val="center"/>
        </w:trPr>
        <w:tc>
          <w:tcPr>
            <w:tcW w:w="8705" w:type="dxa"/>
            <w:tcBorders>
              <w:top w:val="nil"/>
              <w:left w:val="single" w:sz="4" w:space="0" w:color="auto"/>
              <w:bottom w:val="nil"/>
              <w:right w:val="single" w:sz="4" w:space="0" w:color="auto"/>
            </w:tcBorders>
          </w:tcPr>
          <w:p w14:paraId="5A3C4BB7" w14:textId="77777777" w:rsidR="00E5754D" w:rsidRDefault="00E5754D" w:rsidP="00206E98">
            <w:pPr>
              <w:pStyle w:val="TAL"/>
            </w:pPr>
          </w:p>
          <w:p w14:paraId="56318757" w14:textId="77777777" w:rsidR="00E5754D" w:rsidRDefault="00E5754D" w:rsidP="00206E98">
            <w:pPr>
              <w:pStyle w:val="TAL"/>
            </w:pPr>
            <w:r>
              <w:t>DNN indicator value (octet m+1, bit 1)</w:t>
            </w:r>
          </w:p>
          <w:p w14:paraId="452208F8" w14:textId="77777777" w:rsidR="00E5754D" w:rsidRDefault="00E5754D" w:rsidP="00206E98">
            <w:pPr>
              <w:pStyle w:val="TAL"/>
            </w:pPr>
            <w:r>
              <w:t>Bit</w:t>
            </w:r>
          </w:p>
          <w:p w14:paraId="45BEEF4E" w14:textId="77777777" w:rsidR="00E5754D" w:rsidRDefault="00E5754D" w:rsidP="00206E98">
            <w:pPr>
              <w:pStyle w:val="TAL"/>
            </w:pPr>
            <w:r>
              <w:t>1</w:t>
            </w:r>
          </w:p>
          <w:p w14:paraId="48EF5BAD" w14:textId="77777777" w:rsidR="00E5754D" w:rsidRDefault="00E5754D" w:rsidP="00206E98">
            <w:pPr>
              <w:pStyle w:val="TAL"/>
            </w:pPr>
            <w:r>
              <w:t>0 DNN absent</w:t>
            </w:r>
          </w:p>
          <w:p w14:paraId="219CDB9C" w14:textId="77777777" w:rsidR="00E5754D" w:rsidRDefault="00E5754D" w:rsidP="00206E98">
            <w:pPr>
              <w:pStyle w:val="TAL"/>
            </w:pPr>
            <w:r>
              <w:t>1 DNN present</w:t>
            </w:r>
          </w:p>
          <w:p w14:paraId="19A1A865" w14:textId="77777777" w:rsidR="00E5754D" w:rsidRDefault="00E5754D" w:rsidP="00206E98">
            <w:pPr>
              <w:pStyle w:val="TAL"/>
            </w:pPr>
          </w:p>
          <w:p w14:paraId="69C5F16C" w14:textId="77777777" w:rsidR="00E5754D" w:rsidRDefault="00E5754D" w:rsidP="00206E98">
            <w:pPr>
              <w:pStyle w:val="TAL"/>
            </w:pPr>
            <w:r>
              <w:t>If the DNN indicator bit is set to "DNN present", the DNN field is present. If the DNN indicator bit is set to "DNN absent", the DNN field is absent.</w:t>
            </w:r>
          </w:p>
          <w:p w14:paraId="69CBA80E" w14:textId="77777777" w:rsidR="00E5754D" w:rsidRDefault="00E5754D" w:rsidP="00206E98">
            <w:pPr>
              <w:pStyle w:val="TAL"/>
            </w:pPr>
          </w:p>
          <w:p w14:paraId="44FB0989" w14:textId="77777777" w:rsidR="00E5754D" w:rsidRDefault="00E5754D" w:rsidP="00206E98">
            <w:pPr>
              <w:pStyle w:val="TAL"/>
            </w:pPr>
            <w:r>
              <w:t>S-NSSAI indicator value (octet m+1, bit 2)</w:t>
            </w:r>
          </w:p>
          <w:p w14:paraId="6DA9AE8C" w14:textId="77777777" w:rsidR="00E5754D" w:rsidRDefault="00E5754D" w:rsidP="00206E98">
            <w:pPr>
              <w:pStyle w:val="TAL"/>
            </w:pPr>
            <w:r>
              <w:t>Bit</w:t>
            </w:r>
          </w:p>
          <w:p w14:paraId="219A32A3" w14:textId="77777777" w:rsidR="00E5754D" w:rsidRDefault="00E5754D" w:rsidP="00206E98">
            <w:pPr>
              <w:pStyle w:val="TAL"/>
            </w:pPr>
            <w:r>
              <w:t>2</w:t>
            </w:r>
          </w:p>
          <w:p w14:paraId="339561C5" w14:textId="77777777" w:rsidR="00E5754D" w:rsidRDefault="00E5754D" w:rsidP="00206E98">
            <w:pPr>
              <w:pStyle w:val="TAL"/>
            </w:pPr>
            <w:r>
              <w:t>0 S-NSSAI absent</w:t>
            </w:r>
          </w:p>
          <w:p w14:paraId="04D49225" w14:textId="77777777" w:rsidR="00E5754D" w:rsidRDefault="00E5754D" w:rsidP="00206E98">
            <w:pPr>
              <w:pStyle w:val="TAL"/>
            </w:pPr>
            <w:r>
              <w:t>1 S-NSSAI present</w:t>
            </w:r>
          </w:p>
          <w:p w14:paraId="69F7452B" w14:textId="77777777" w:rsidR="00E5754D" w:rsidRPr="005F6265" w:rsidRDefault="00E5754D" w:rsidP="00206E98">
            <w:pPr>
              <w:pStyle w:val="TAL"/>
            </w:pPr>
          </w:p>
          <w:p w14:paraId="4E257782"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0E669DDB" w14:textId="77777777" w:rsidR="00E5754D" w:rsidRPr="002D5A1A" w:rsidRDefault="00E5754D" w:rsidP="00206E98">
            <w:pPr>
              <w:pStyle w:val="TAL"/>
            </w:pPr>
          </w:p>
        </w:tc>
      </w:tr>
      <w:tr w:rsidR="00E5754D" w14:paraId="6832BC73"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7103531A" w14:textId="77777777" w:rsidR="00E5754D" w:rsidRDefault="00E5754D" w:rsidP="00206E98">
            <w:pPr>
              <w:pStyle w:val="TAL"/>
            </w:pPr>
            <w:r>
              <w:t>DNN (octet m+2 to n)</w:t>
            </w:r>
          </w:p>
          <w:p w14:paraId="2797F93E" w14:textId="77777777" w:rsidR="00E5754D" w:rsidRDefault="00E5754D" w:rsidP="00206E98">
            <w:pPr>
              <w:pStyle w:val="TAL"/>
            </w:pPr>
          </w:p>
          <w:p w14:paraId="0C418F7A"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4A29E787" w14:textId="77777777" w:rsidR="00E5754D" w:rsidRDefault="00E5754D" w:rsidP="00206E98">
            <w:pPr>
              <w:pStyle w:val="TAL"/>
            </w:pPr>
          </w:p>
          <w:p w14:paraId="44A40653" w14:textId="77777777" w:rsidR="00E5754D" w:rsidRDefault="00E5754D" w:rsidP="00206E98">
            <w:pPr>
              <w:pStyle w:val="TAL"/>
            </w:pPr>
            <w:r>
              <w:t>S-NSSAI (octet n+1 to q)</w:t>
            </w:r>
          </w:p>
          <w:p w14:paraId="639387A6" w14:textId="77777777" w:rsidR="00E5754D" w:rsidRDefault="00E5754D" w:rsidP="00206E98">
            <w:pPr>
              <w:pStyle w:val="TAL"/>
            </w:pPr>
          </w:p>
          <w:p w14:paraId="2DC7E1EB"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2516F2FA" w14:textId="77777777" w:rsidR="00E5754D" w:rsidRPr="00D95AF2" w:rsidRDefault="00E5754D" w:rsidP="00A428C6"/>
    <w:p w14:paraId="4919FC7B" w14:textId="77777777" w:rsidR="00182C4D" w:rsidRPr="00D95AF2" w:rsidRDefault="00182C4D" w:rsidP="00182C4D">
      <w:pPr>
        <w:pStyle w:val="Heading4"/>
      </w:pPr>
      <w:bookmarkStart w:id="3147" w:name="_Toc193383551"/>
      <w:bookmarkStart w:id="3148" w:name="_CR10_5_6_3A"/>
      <w:bookmarkEnd w:id="3148"/>
      <w:r w:rsidRPr="00D95AF2">
        <w:t>10.5.6.3A</w:t>
      </w:r>
      <w:r w:rsidRPr="00D95AF2">
        <w:tab/>
        <w:t>Extended protocol configuration options</w:t>
      </w:r>
      <w:bookmarkEnd w:id="3147"/>
    </w:p>
    <w:p w14:paraId="04F7C7CA" w14:textId="77777777" w:rsidR="00182C4D" w:rsidRPr="00D95AF2" w:rsidRDefault="00182C4D" w:rsidP="00182C4D">
      <w:r w:rsidRPr="00D95AF2">
        <w:t xml:space="preserve">The purpose of the </w:t>
      </w:r>
      <w:r w:rsidRPr="00D95AF2">
        <w:rPr>
          <w:i/>
        </w:rPr>
        <w:t>extended</w:t>
      </w:r>
      <w:r w:rsidRPr="00D95AF2">
        <w:t xml:space="preserve"> </w:t>
      </w:r>
      <w:r w:rsidRPr="00D95AF2">
        <w:rPr>
          <w:i/>
        </w:rPr>
        <w:t xml:space="preserve">protocol configuration options </w:t>
      </w:r>
      <w:r w:rsidRPr="00D95AF2">
        <w:t>information element is to:</w:t>
      </w:r>
    </w:p>
    <w:p w14:paraId="30B84057" w14:textId="77777777" w:rsidR="00182C4D" w:rsidRPr="00D95AF2" w:rsidRDefault="00182C4D" w:rsidP="00182C4D">
      <w:pPr>
        <w:pStyle w:val="B1"/>
      </w:pPr>
      <w:r w:rsidRPr="00D95AF2">
        <w:t>-</w:t>
      </w:r>
      <w:r w:rsidRPr="00D95AF2">
        <w:tab/>
        <w:t>transfer external network protocol options associated with a PDP context activation, and</w:t>
      </w:r>
    </w:p>
    <w:p w14:paraId="278906AD" w14:textId="77777777" w:rsidR="00182C4D" w:rsidRPr="00D95AF2" w:rsidRDefault="00182C4D" w:rsidP="00182C4D">
      <w:pPr>
        <w:pStyle w:val="B1"/>
      </w:pPr>
      <w:r w:rsidRPr="00D95AF2">
        <w:t>-</w:t>
      </w:r>
      <w:r w:rsidRPr="00D95AF2">
        <w:tab/>
        <w:t>transfer additional (protocol) data (e.g. configuration parameters, error codes or messages/events) associated with an external protocol or an application.</w:t>
      </w:r>
    </w:p>
    <w:p w14:paraId="4ED1CFBF" w14:textId="77777777" w:rsidR="00182C4D" w:rsidRPr="00D95AF2" w:rsidRDefault="00182C4D" w:rsidP="00182C4D">
      <w:r w:rsidRPr="00D95AF2">
        <w:t xml:space="preserve">The </w:t>
      </w:r>
      <w:r w:rsidRPr="00D95AF2">
        <w:rPr>
          <w:i/>
        </w:rPr>
        <w:t xml:space="preserve">extended protocol configuration options </w:t>
      </w:r>
      <w:r w:rsidRPr="00D95AF2">
        <w:t>is a type 6 information element with a minimum length of 4 octets and a maximum length of 65538 octets.</w:t>
      </w:r>
    </w:p>
    <w:p w14:paraId="621BB55E" w14:textId="77777777" w:rsidR="00182C4D" w:rsidRPr="00D95AF2" w:rsidRDefault="00182C4D" w:rsidP="00182C4D">
      <w:r w:rsidRPr="00D95AF2">
        <w:lastRenderedPageBreak/>
        <w:t xml:space="preserve">The </w:t>
      </w:r>
      <w:r w:rsidRPr="00D95AF2">
        <w:rPr>
          <w:i/>
        </w:rPr>
        <w:t xml:space="preserve">extended protocol configuration options </w:t>
      </w:r>
      <w:r w:rsidRPr="00D95AF2">
        <w:t>information element is coded as shown in figure 10.5.6.3A.1 and table 10.5.6.3A.1.</w:t>
      </w:r>
    </w:p>
    <w:p w14:paraId="5C09AEF7" w14:textId="77777777" w:rsidR="00182C4D" w:rsidRPr="00D95AF2" w:rsidRDefault="00182C4D" w:rsidP="00182C4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82C4D" w:rsidRPr="00D95AF2" w14:paraId="348A004A" w14:textId="77777777" w:rsidTr="006C6E41">
        <w:trPr>
          <w:cantSplit/>
          <w:jc w:val="center"/>
        </w:trPr>
        <w:tc>
          <w:tcPr>
            <w:tcW w:w="709" w:type="dxa"/>
            <w:tcBorders>
              <w:top w:val="nil"/>
              <w:left w:val="nil"/>
              <w:bottom w:val="nil"/>
              <w:right w:val="nil"/>
            </w:tcBorders>
          </w:tcPr>
          <w:p w14:paraId="7A8A0F12" w14:textId="77777777" w:rsidR="00182C4D" w:rsidRPr="00D95AF2" w:rsidRDefault="00182C4D" w:rsidP="006C6E41">
            <w:pPr>
              <w:pStyle w:val="TAC"/>
            </w:pPr>
            <w:r w:rsidRPr="00D95AF2">
              <w:t>8</w:t>
            </w:r>
          </w:p>
        </w:tc>
        <w:tc>
          <w:tcPr>
            <w:tcW w:w="781" w:type="dxa"/>
            <w:tcBorders>
              <w:top w:val="nil"/>
              <w:left w:val="nil"/>
              <w:bottom w:val="nil"/>
              <w:right w:val="nil"/>
            </w:tcBorders>
          </w:tcPr>
          <w:p w14:paraId="1D712179" w14:textId="77777777" w:rsidR="00182C4D" w:rsidRPr="00D95AF2" w:rsidRDefault="00182C4D" w:rsidP="006C6E41">
            <w:pPr>
              <w:pStyle w:val="TAC"/>
            </w:pPr>
            <w:r w:rsidRPr="00D95AF2">
              <w:t>7</w:t>
            </w:r>
          </w:p>
        </w:tc>
        <w:tc>
          <w:tcPr>
            <w:tcW w:w="780" w:type="dxa"/>
            <w:tcBorders>
              <w:top w:val="nil"/>
              <w:left w:val="nil"/>
              <w:bottom w:val="nil"/>
              <w:right w:val="nil"/>
            </w:tcBorders>
          </w:tcPr>
          <w:p w14:paraId="181DE338" w14:textId="77777777" w:rsidR="00182C4D" w:rsidRPr="00D95AF2" w:rsidRDefault="00182C4D" w:rsidP="006C6E41">
            <w:pPr>
              <w:pStyle w:val="TAC"/>
            </w:pPr>
            <w:r w:rsidRPr="00D95AF2">
              <w:t>6</w:t>
            </w:r>
          </w:p>
        </w:tc>
        <w:tc>
          <w:tcPr>
            <w:tcW w:w="779" w:type="dxa"/>
            <w:tcBorders>
              <w:top w:val="nil"/>
              <w:left w:val="nil"/>
              <w:bottom w:val="nil"/>
              <w:right w:val="nil"/>
            </w:tcBorders>
          </w:tcPr>
          <w:p w14:paraId="4DA2A107" w14:textId="77777777" w:rsidR="00182C4D" w:rsidRPr="00D95AF2" w:rsidRDefault="00182C4D" w:rsidP="006C6E41">
            <w:pPr>
              <w:pStyle w:val="TAC"/>
            </w:pPr>
            <w:r w:rsidRPr="00D95AF2">
              <w:t>5</w:t>
            </w:r>
          </w:p>
        </w:tc>
        <w:tc>
          <w:tcPr>
            <w:tcW w:w="496" w:type="dxa"/>
            <w:tcBorders>
              <w:top w:val="nil"/>
              <w:left w:val="nil"/>
              <w:bottom w:val="nil"/>
              <w:right w:val="nil"/>
            </w:tcBorders>
          </w:tcPr>
          <w:p w14:paraId="73086088" w14:textId="77777777" w:rsidR="00182C4D" w:rsidRPr="00D95AF2" w:rsidRDefault="00182C4D" w:rsidP="006C6E41">
            <w:pPr>
              <w:pStyle w:val="TAC"/>
            </w:pPr>
            <w:r w:rsidRPr="00D95AF2">
              <w:t>4</w:t>
            </w:r>
          </w:p>
        </w:tc>
        <w:tc>
          <w:tcPr>
            <w:tcW w:w="709" w:type="dxa"/>
            <w:tcBorders>
              <w:top w:val="nil"/>
              <w:left w:val="nil"/>
              <w:bottom w:val="nil"/>
              <w:right w:val="nil"/>
            </w:tcBorders>
          </w:tcPr>
          <w:p w14:paraId="236C3D31" w14:textId="77777777" w:rsidR="00182C4D" w:rsidRPr="00D95AF2" w:rsidRDefault="00182C4D" w:rsidP="006C6E41">
            <w:pPr>
              <w:pStyle w:val="TAC"/>
            </w:pPr>
            <w:r w:rsidRPr="00D95AF2">
              <w:t>3</w:t>
            </w:r>
          </w:p>
        </w:tc>
        <w:tc>
          <w:tcPr>
            <w:tcW w:w="993" w:type="dxa"/>
            <w:tcBorders>
              <w:top w:val="nil"/>
              <w:left w:val="nil"/>
              <w:bottom w:val="nil"/>
              <w:right w:val="nil"/>
            </w:tcBorders>
          </w:tcPr>
          <w:p w14:paraId="0A7436FA" w14:textId="77777777" w:rsidR="00182C4D" w:rsidRPr="00D95AF2" w:rsidRDefault="00182C4D" w:rsidP="006C6E41">
            <w:pPr>
              <w:pStyle w:val="TAC"/>
            </w:pPr>
            <w:r w:rsidRPr="00D95AF2">
              <w:t>2</w:t>
            </w:r>
          </w:p>
        </w:tc>
        <w:tc>
          <w:tcPr>
            <w:tcW w:w="708" w:type="dxa"/>
            <w:tcBorders>
              <w:top w:val="nil"/>
              <w:left w:val="nil"/>
              <w:bottom w:val="nil"/>
              <w:right w:val="nil"/>
            </w:tcBorders>
          </w:tcPr>
          <w:p w14:paraId="276DD4D0" w14:textId="77777777" w:rsidR="00182C4D" w:rsidRPr="00D95AF2" w:rsidRDefault="00182C4D" w:rsidP="006C6E41">
            <w:pPr>
              <w:pStyle w:val="TAC"/>
            </w:pPr>
            <w:r w:rsidRPr="00D95AF2">
              <w:t>1</w:t>
            </w:r>
          </w:p>
        </w:tc>
        <w:tc>
          <w:tcPr>
            <w:tcW w:w="1560" w:type="dxa"/>
            <w:tcBorders>
              <w:top w:val="nil"/>
              <w:left w:val="nil"/>
              <w:bottom w:val="nil"/>
              <w:right w:val="nil"/>
            </w:tcBorders>
          </w:tcPr>
          <w:p w14:paraId="3B89E7AF" w14:textId="77777777" w:rsidR="00182C4D" w:rsidRPr="00D95AF2" w:rsidRDefault="00182C4D" w:rsidP="006C6E41">
            <w:pPr>
              <w:rPr>
                <w:rFonts w:ascii="Arial" w:hAnsi="Arial"/>
                <w:sz w:val="18"/>
              </w:rPr>
            </w:pPr>
          </w:p>
        </w:tc>
      </w:tr>
      <w:tr w:rsidR="00182C4D" w:rsidRPr="00D95AF2" w14:paraId="2773D8BE" w14:textId="77777777" w:rsidTr="006C6E41">
        <w:trPr>
          <w:cantSplit/>
          <w:jc w:val="center"/>
        </w:trPr>
        <w:tc>
          <w:tcPr>
            <w:tcW w:w="5955" w:type="dxa"/>
            <w:gridSpan w:val="8"/>
            <w:tcBorders>
              <w:top w:val="single" w:sz="4" w:space="0" w:color="auto"/>
              <w:bottom w:val="single" w:sz="4" w:space="0" w:color="auto"/>
              <w:right w:val="single" w:sz="4" w:space="0" w:color="auto"/>
            </w:tcBorders>
          </w:tcPr>
          <w:p w14:paraId="2D39D6F3" w14:textId="77777777" w:rsidR="00182C4D" w:rsidRPr="00D95AF2" w:rsidRDefault="00182C4D" w:rsidP="006C6E41">
            <w:pPr>
              <w:pStyle w:val="TAC"/>
            </w:pPr>
            <w:r w:rsidRPr="00D95AF2">
              <w:t>Extended protocol configuration options IEI</w:t>
            </w:r>
          </w:p>
        </w:tc>
        <w:tc>
          <w:tcPr>
            <w:tcW w:w="1560" w:type="dxa"/>
            <w:tcBorders>
              <w:top w:val="nil"/>
              <w:left w:val="nil"/>
              <w:bottom w:val="nil"/>
              <w:right w:val="nil"/>
            </w:tcBorders>
          </w:tcPr>
          <w:p w14:paraId="1EF7E75F" w14:textId="77777777" w:rsidR="00182C4D" w:rsidRPr="00D95AF2" w:rsidRDefault="00182C4D" w:rsidP="006C6E41">
            <w:pPr>
              <w:pStyle w:val="TAL"/>
            </w:pPr>
            <w:r w:rsidRPr="00D95AF2">
              <w:t>octet 1</w:t>
            </w:r>
          </w:p>
        </w:tc>
      </w:tr>
      <w:tr w:rsidR="00182C4D" w:rsidRPr="00D95AF2" w14:paraId="161BC476" w14:textId="77777777" w:rsidTr="006C6E41">
        <w:trPr>
          <w:cantSplit/>
          <w:jc w:val="center"/>
        </w:trPr>
        <w:tc>
          <w:tcPr>
            <w:tcW w:w="5955" w:type="dxa"/>
            <w:gridSpan w:val="8"/>
            <w:tcBorders>
              <w:top w:val="single" w:sz="4" w:space="0" w:color="auto"/>
              <w:bottom w:val="nil"/>
              <w:right w:val="single" w:sz="4" w:space="0" w:color="auto"/>
            </w:tcBorders>
          </w:tcPr>
          <w:p w14:paraId="224EB177" w14:textId="77777777" w:rsidR="00182C4D" w:rsidRPr="00D95AF2" w:rsidRDefault="00182C4D" w:rsidP="006C6E41">
            <w:pPr>
              <w:pStyle w:val="TAC"/>
            </w:pPr>
            <w:r w:rsidRPr="00D95AF2">
              <w:t>Length of extended protocol configuration options contents</w:t>
            </w:r>
          </w:p>
        </w:tc>
        <w:tc>
          <w:tcPr>
            <w:tcW w:w="1560" w:type="dxa"/>
            <w:tcBorders>
              <w:top w:val="nil"/>
              <w:left w:val="nil"/>
              <w:bottom w:val="nil"/>
              <w:right w:val="nil"/>
            </w:tcBorders>
          </w:tcPr>
          <w:p w14:paraId="3FFADDCC" w14:textId="77777777" w:rsidR="00182C4D" w:rsidRPr="00D95AF2" w:rsidRDefault="00182C4D" w:rsidP="006C6E41">
            <w:pPr>
              <w:pStyle w:val="TAL"/>
            </w:pPr>
            <w:r w:rsidRPr="00D95AF2">
              <w:t>octet 2</w:t>
            </w:r>
          </w:p>
        </w:tc>
      </w:tr>
      <w:tr w:rsidR="00182C4D" w:rsidRPr="00D95AF2" w14:paraId="1D137652" w14:textId="77777777" w:rsidTr="006C6E41">
        <w:trPr>
          <w:cantSplit/>
          <w:jc w:val="center"/>
        </w:trPr>
        <w:tc>
          <w:tcPr>
            <w:tcW w:w="5955" w:type="dxa"/>
            <w:gridSpan w:val="8"/>
            <w:tcBorders>
              <w:top w:val="nil"/>
              <w:bottom w:val="single" w:sz="4" w:space="0" w:color="auto"/>
              <w:right w:val="single" w:sz="4" w:space="0" w:color="auto"/>
            </w:tcBorders>
          </w:tcPr>
          <w:p w14:paraId="424CA52E" w14:textId="77777777" w:rsidR="00182C4D" w:rsidRPr="00D95AF2" w:rsidRDefault="00182C4D" w:rsidP="006C6E41">
            <w:pPr>
              <w:pStyle w:val="TAC"/>
            </w:pPr>
          </w:p>
        </w:tc>
        <w:tc>
          <w:tcPr>
            <w:tcW w:w="1560" w:type="dxa"/>
            <w:tcBorders>
              <w:top w:val="nil"/>
              <w:left w:val="nil"/>
              <w:bottom w:val="nil"/>
              <w:right w:val="nil"/>
            </w:tcBorders>
          </w:tcPr>
          <w:p w14:paraId="1169A60A" w14:textId="77777777" w:rsidR="00182C4D" w:rsidRPr="00D95AF2" w:rsidRDefault="00182C4D" w:rsidP="006C6E41">
            <w:pPr>
              <w:pStyle w:val="TAL"/>
            </w:pPr>
            <w:r w:rsidRPr="00D95AF2">
              <w:t>octet 3</w:t>
            </w:r>
          </w:p>
        </w:tc>
      </w:tr>
      <w:tr w:rsidR="00182C4D" w:rsidRPr="00D95AF2" w14:paraId="039383F4" w14:textId="77777777" w:rsidTr="006C6E41">
        <w:trPr>
          <w:cantSplit/>
          <w:jc w:val="center"/>
        </w:trPr>
        <w:tc>
          <w:tcPr>
            <w:tcW w:w="5955" w:type="dxa"/>
            <w:gridSpan w:val="8"/>
            <w:tcBorders>
              <w:top w:val="single" w:sz="4" w:space="0" w:color="auto"/>
              <w:left w:val="single" w:sz="4" w:space="0" w:color="auto"/>
              <w:bottom w:val="nil"/>
              <w:right w:val="single" w:sz="4" w:space="0" w:color="auto"/>
            </w:tcBorders>
          </w:tcPr>
          <w:p w14:paraId="0EAEF378" w14:textId="77777777" w:rsidR="00182C4D" w:rsidRPr="00D95AF2" w:rsidRDefault="00182C4D" w:rsidP="006C6E41">
            <w:pPr>
              <w:pStyle w:val="LD"/>
              <w:jc w:val="center"/>
            </w:pPr>
          </w:p>
        </w:tc>
        <w:tc>
          <w:tcPr>
            <w:tcW w:w="1560" w:type="dxa"/>
            <w:tcBorders>
              <w:top w:val="nil"/>
              <w:left w:val="single" w:sz="4" w:space="0" w:color="auto"/>
              <w:bottom w:val="nil"/>
              <w:right w:val="nil"/>
            </w:tcBorders>
          </w:tcPr>
          <w:p w14:paraId="68BF079A" w14:textId="77777777" w:rsidR="00182C4D" w:rsidRPr="00D95AF2" w:rsidRDefault="00182C4D" w:rsidP="006C6E41">
            <w:pPr>
              <w:pStyle w:val="TAL"/>
            </w:pPr>
            <w:r w:rsidRPr="00D95AF2">
              <w:t>octet 4</w:t>
            </w:r>
          </w:p>
        </w:tc>
      </w:tr>
      <w:tr w:rsidR="00182C4D" w:rsidRPr="00D95AF2" w14:paraId="03814DBE" w14:textId="77777777" w:rsidTr="006C6E41">
        <w:trPr>
          <w:cantSplit/>
          <w:jc w:val="center"/>
        </w:trPr>
        <w:tc>
          <w:tcPr>
            <w:tcW w:w="5955" w:type="dxa"/>
            <w:gridSpan w:val="8"/>
            <w:tcBorders>
              <w:top w:val="nil"/>
              <w:left w:val="single" w:sz="4" w:space="0" w:color="auto"/>
              <w:bottom w:val="nil"/>
              <w:right w:val="single" w:sz="4" w:space="0" w:color="auto"/>
            </w:tcBorders>
          </w:tcPr>
          <w:p w14:paraId="4D39D56C" w14:textId="77777777" w:rsidR="00182C4D" w:rsidRPr="00D95AF2" w:rsidRDefault="00182C4D" w:rsidP="006C6E41">
            <w:pPr>
              <w:pStyle w:val="TAC"/>
            </w:pPr>
            <w:r w:rsidRPr="00D95AF2">
              <w:t>Extended protocol configuration options contents</w:t>
            </w:r>
          </w:p>
        </w:tc>
        <w:tc>
          <w:tcPr>
            <w:tcW w:w="1560" w:type="dxa"/>
            <w:tcBorders>
              <w:top w:val="nil"/>
              <w:left w:val="single" w:sz="4" w:space="0" w:color="auto"/>
              <w:bottom w:val="nil"/>
              <w:right w:val="nil"/>
            </w:tcBorders>
          </w:tcPr>
          <w:p w14:paraId="3EBD6966" w14:textId="77777777" w:rsidR="00182C4D" w:rsidRPr="00D95AF2" w:rsidRDefault="00182C4D" w:rsidP="006C6E41">
            <w:pPr>
              <w:pStyle w:val="TAL"/>
            </w:pPr>
          </w:p>
        </w:tc>
      </w:tr>
      <w:tr w:rsidR="00182C4D" w:rsidRPr="00D95AF2" w14:paraId="66DDFAE3" w14:textId="77777777" w:rsidTr="006C6E41">
        <w:trPr>
          <w:cantSplit/>
          <w:jc w:val="center"/>
        </w:trPr>
        <w:tc>
          <w:tcPr>
            <w:tcW w:w="5955" w:type="dxa"/>
            <w:gridSpan w:val="8"/>
            <w:tcBorders>
              <w:top w:val="nil"/>
              <w:left w:val="single" w:sz="4" w:space="0" w:color="auto"/>
              <w:bottom w:val="single" w:sz="4" w:space="0" w:color="auto"/>
              <w:right w:val="single" w:sz="4" w:space="0" w:color="auto"/>
            </w:tcBorders>
          </w:tcPr>
          <w:p w14:paraId="129023C7" w14:textId="77777777" w:rsidR="00182C4D" w:rsidRPr="00D95AF2" w:rsidRDefault="00182C4D" w:rsidP="006C6E41">
            <w:pPr>
              <w:pStyle w:val="TAC"/>
            </w:pPr>
          </w:p>
        </w:tc>
        <w:tc>
          <w:tcPr>
            <w:tcW w:w="1560" w:type="dxa"/>
            <w:tcBorders>
              <w:top w:val="nil"/>
              <w:left w:val="single" w:sz="4" w:space="0" w:color="auto"/>
              <w:bottom w:val="nil"/>
              <w:right w:val="nil"/>
            </w:tcBorders>
          </w:tcPr>
          <w:p w14:paraId="3EB95426" w14:textId="77777777" w:rsidR="00182C4D" w:rsidRPr="00D95AF2" w:rsidRDefault="00182C4D" w:rsidP="006C6E41">
            <w:pPr>
              <w:pStyle w:val="TAL"/>
            </w:pPr>
            <w:r w:rsidRPr="00D95AF2">
              <w:t>octet n</w:t>
            </w:r>
          </w:p>
        </w:tc>
      </w:tr>
    </w:tbl>
    <w:p w14:paraId="6CEEC26F" w14:textId="77777777" w:rsidR="00182C4D" w:rsidRPr="00D95AF2" w:rsidRDefault="00182C4D" w:rsidP="00182C4D">
      <w:pPr>
        <w:pStyle w:val="TAN"/>
      </w:pPr>
    </w:p>
    <w:p w14:paraId="1EA612B7" w14:textId="77777777" w:rsidR="00182C4D" w:rsidRPr="00D95AF2" w:rsidRDefault="00182C4D" w:rsidP="00F37D24">
      <w:pPr>
        <w:pStyle w:val="TF"/>
      </w:pPr>
      <w:bookmarkStart w:id="3149" w:name="_CRFigure10_5_6_3A_1"/>
      <w:r w:rsidRPr="00D95AF2">
        <w:t xml:space="preserve">Figure </w:t>
      </w:r>
      <w:bookmarkEnd w:id="3149"/>
      <w:r w:rsidRPr="00D95AF2">
        <w:t>10.5.6.3A.1: Extended protocol configuration options information element</w:t>
      </w:r>
    </w:p>
    <w:p w14:paraId="6428A9A8" w14:textId="77777777" w:rsidR="00182C4D" w:rsidRPr="00D95AF2" w:rsidRDefault="00182C4D" w:rsidP="00182C4D">
      <w:pPr>
        <w:pStyle w:val="TH"/>
      </w:pPr>
      <w:bookmarkStart w:id="3150" w:name="_CRTable10_5_6_3A_1"/>
      <w:r w:rsidRPr="00D95AF2">
        <w:t xml:space="preserve">Table </w:t>
      </w:r>
      <w:bookmarkEnd w:id="3150"/>
      <w:r w:rsidRPr="00D95AF2">
        <w:t>10.5.6.3A.1: Extended protocol configuration o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182C4D" w:rsidRPr="00D95AF2" w14:paraId="5CED37AC" w14:textId="77777777" w:rsidTr="006C6E41">
        <w:trPr>
          <w:cantSplit/>
          <w:jc w:val="center"/>
        </w:trPr>
        <w:tc>
          <w:tcPr>
            <w:tcW w:w="7087" w:type="dxa"/>
          </w:tcPr>
          <w:p w14:paraId="07016E32" w14:textId="77777777" w:rsidR="00182C4D" w:rsidRPr="00D95AF2" w:rsidRDefault="00182C4D" w:rsidP="006C6E41">
            <w:pPr>
              <w:keepNext/>
              <w:keepLines/>
              <w:spacing w:after="0"/>
              <w:rPr>
                <w:rFonts w:ascii="Arial" w:hAnsi="Arial"/>
                <w:sz w:val="18"/>
              </w:rPr>
            </w:pPr>
            <w:r w:rsidRPr="00D95AF2">
              <w:rPr>
                <w:rFonts w:ascii="Arial" w:hAnsi="Arial"/>
                <w:sz w:val="18"/>
              </w:rPr>
              <w:t>Extended protocol configuration options contents (octet 4 to octet n); Max value of 65535 octets</w:t>
            </w:r>
          </w:p>
        </w:tc>
      </w:tr>
      <w:tr w:rsidR="00182C4D" w:rsidRPr="00D95AF2" w14:paraId="5885453D" w14:textId="77777777" w:rsidTr="006C6E41">
        <w:trPr>
          <w:cantSplit/>
          <w:jc w:val="center"/>
        </w:trPr>
        <w:tc>
          <w:tcPr>
            <w:tcW w:w="7087" w:type="dxa"/>
          </w:tcPr>
          <w:p w14:paraId="137DB494" w14:textId="77777777" w:rsidR="00182C4D" w:rsidRPr="00D95AF2" w:rsidRDefault="00182C4D" w:rsidP="006C6E41">
            <w:pPr>
              <w:keepNext/>
              <w:keepLines/>
              <w:spacing w:after="0"/>
              <w:rPr>
                <w:rFonts w:ascii="Arial" w:hAnsi="Arial"/>
                <w:sz w:val="18"/>
              </w:rPr>
            </w:pPr>
          </w:p>
        </w:tc>
      </w:tr>
      <w:tr w:rsidR="00182C4D" w:rsidRPr="00D95AF2" w14:paraId="19D8B08E" w14:textId="77777777" w:rsidTr="006C6E41">
        <w:trPr>
          <w:cantSplit/>
          <w:jc w:val="center"/>
        </w:trPr>
        <w:tc>
          <w:tcPr>
            <w:tcW w:w="7087" w:type="dxa"/>
          </w:tcPr>
          <w:p w14:paraId="0BBE2D33" w14:textId="77777777" w:rsidR="00182C4D" w:rsidRPr="00D95AF2" w:rsidRDefault="00182C4D" w:rsidP="006C6E41">
            <w:pPr>
              <w:keepNext/>
              <w:keepLines/>
              <w:spacing w:after="0"/>
              <w:rPr>
                <w:rFonts w:ascii="Arial" w:hAnsi="Arial"/>
                <w:sz w:val="18"/>
              </w:rPr>
            </w:pPr>
            <w:r w:rsidRPr="00D95AF2">
              <w:rPr>
                <w:rFonts w:ascii="Arial" w:hAnsi="Arial"/>
                <w:sz w:val="18"/>
              </w:rPr>
              <w:t xml:space="preserve">The contents of extended protocol configuration options is coded as octet </w:t>
            </w:r>
            <w:r w:rsidR="003F38BF" w:rsidRPr="00D95AF2">
              <w:rPr>
                <w:rFonts w:ascii="Arial" w:hAnsi="Arial"/>
                <w:sz w:val="18"/>
              </w:rPr>
              <w:t>3</w:t>
            </w:r>
            <w:r w:rsidRPr="00D95AF2">
              <w:rPr>
                <w:rFonts w:ascii="Arial" w:hAnsi="Arial"/>
                <w:sz w:val="18"/>
              </w:rPr>
              <w:t xml:space="preserve"> and above of protocol configuration options IE shown in subclause</w:t>
            </w:r>
            <w:r w:rsidRPr="00D95AF2">
              <w:t> </w:t>
            </w:r>
            <w:r w:rsidRPr="00D95AF2">
              <w:rPr>
                <w:rFonts w:ascii="Arial" w:hAnsi="Arial"/>
                <w:sz w:val="18"/>
              </w:rPr>
              <w:t>10.5.6.3.</w:t>
            </w:r>
          </w:p>
        </w:tc>
      </w:tr>
      <w:tr w:rsidR="00182C4D" w:rsidRPr="00D95AF2" w14:paraId="1ABDC851" w14:textId="77777777" w:rsidTr="006C6E41">
        <w:trPr>
          <w:cantSplit/>
          <w:jc w:val="center"/>
        </w:trPr>
        <w:tc>
          <w:tcPr>
            <w:tcW w:w="7087" w:type="dxa"/>
          </w:tcPr>
          <w:p w14:paraId="28FA05D0" w14:textId="77777777" w:rsidR="00182C4D" w:rsidRPr="00D95AF2" w:rsidRDefault="00182C4D" w:rsidP="006C6E41">
            <w:pPr>
              <w:keepNext/>
              <w:keepLines/>
              <w:spacing w:after="0"/>
              <w:rPr>
                <w:rFonts w:ascii="Arial" w:hAnsi="Arial"/>
                <w:sz w:val="18"/>
              </w:rPr>
            </w:pPr>
          </w:p>
        </w:tc>
      </w:tr>
    </w:tbl>
    <w:p w14:paraId="7DBA9766" w14:textId="77777777" w:rsidR="00182C4D" w:rsidRPr="00D95AF2" w:rsidRDefault="00182C4D" w:rsidP="00182C4D"/>
    <w:p w14:paraId="7A4F2B4C" w14:textId="77777777" w:rsidR="008831A2" w:rsidRPr="00D95AF2" w:rsidRDefault="008831A2">
      <w:pPr>
        <w:pStyle w:val="Heading4"/>
      </w:pPr>
      <w:bookmarkStart w:id="3151" w:name="_Toc193383552"/>
      <w:bookmarkStart w:id="3152" w:name="_CR10_5_6_4"/>
      <w:bookmarkEnd w:id="3152"/>
      <w:r w:rsidRPr="00D95AF2">
        <w:t>10.5.6.4</w:t>
      </w:r>
      <w:r w:rsidRPr="00D95AF2">
        <w:tab/>
        <w:t>Packet data protocol address</w:t>
      </w:r>
      <w:bookmarkEnd w:id="3151"/>
    </w:p>
    <w:p w14:paraId="4A3CFD91" w14:textId="77777777" w:rsidR="008831A2" w:rsidRPr="00D95AF2" w:rsidRDefault="008831A2">
      <w:pPr>
        <w:keepNext/>
        <w:keepLines/>
      </w:pPr>
      <w:r w:rsidRPr="00D95AF2">
        <w:t xml:space="preserve">The purpose of the </w:t>
      </w:r>
      <w:r w:rsidRPr="00D95AF2">
        <w:rPr>
          <w:i/>
        </w:rPr>
        <w:t xml:space="preserve">packet data protocol address </w:t>
      </w:r>
      <w:r w:rsidRPr="00D95AF2">
        <w:t>information element is to identify an address associated with a PDP.</w:t>
      </w:r>
    </w:p>
    <w:p w14:paraId="20D8805D" w14:textId="77777777" w:rsidR="008831A2" w:rsidRPr="00D95AF2" w:rsidRDefault="008831A2">
      <w:pPr>
        <w:keepNext/>
        <w:keepLines/>
      </w:pPr>
      <w:r w:rsidRPr="00D95AF2">
        <w:t xml:space="preserve">The </w:t>
      </w:r>
      <w:r w:rsidRPr="00D95AF2">
        <w:rPr>
          <w:i/>
        </w:rPr>
        <w:t xml:space="preserve">packet data protocol address </w:t>
      </w:r>
      <w:r w:rsidRPr="00D95AF2">
        <w:t>is a type 4 information element with minimum length of 4 octets and a maximum length of 2</w:t>
      </w:r>
      <w:r w:rsidR="00EC02B7" w:rsidRPr="00D95AF2">
        <w:t>4</w:t>
      </w:r>
      <w:r w:rsidRPr="00D95AF2">
        <w:t xml:space="preserve"> octets.</w:t>
      </w:r>
    </w:p>
    <w:p w14:paraId="2CC13DB6" w14:textId="77777777" w:rsidR="008831A2" w:rsidRPr="00D95AF2" w:rsidRDefault="008831A2">
      <w:pPr>
        <w:keepNext/>
        <w:keepLines/>
      </w:pPr>
      <w:r w:rsidRPr="00D95AF2">
        <w:t xml:space="preserve">The </w:t>
      </w:r>
      <w:r w:rsidRPr="00D95AF2">
        <w:rPr>
          <w:i/>
        </w:rPr>
        <w:t xml:space="preserve">packet data protocol address </w:t>
      </w:r>
      <w:r w:rsidRPr="00D95AF2">
        <w:t>information element is coded as shown in figure 10.5.137/3GPP TS 24.008 and table 10.5.155/3GPP TS 24.008.</w:t>
      </w:r>
    </w:p>
    <w:p w14:paraId="0C69455D"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68B8A403" w14:textId="77777777">
        <w:trPr>
          <w:cantSplit/>
          <w:jc w:val="center"/>
        </w:trPr>
        <w:tc>
          <w:tcPr>
            <w:tcW w:w="708" w:type="dxa"/>
          </w:tcPr>
          <w:p w14:paraId="3D96B6E2" w14:textId="77777777" w:rsidR="008831A2" w:rsidRPr="00D95AF2" w:rsidRDefault="008831A2">
            <w:pPr>
              <w:pStyle w:val="TAC"/>
            </w:pPr>
            <w:r w:rsidRPr="00D95AF2">
              <w:t>8</w:t>
            </w:r>
          </w:p>
        </w:tc>
        <w:tc>
          <w:tcPr>
            <w:tcW w:w="709" w:type="dxa"/>
          </w:tcPr>
          <w:p w14:paraId="59F2DB7C" w14:textId="77777777" w:rsidR="008831A2" w:rsidRPr="00D95AF2" w:rsidRDefault="008831A2">
            <w:pPr>
              <w:pStyle w:val="TAC"/>
            </w:pPr>
            <w:r w:rsidRPr="00D95AF2">
              <w:t>7</w:t>
            </w:r>
          </w:p>
        </w:tc>
        <w:tc>
          <w:tcPr>
            <w:tcW w:w="709" w:type="dxa"/>
          </w:tcPr>
          <w:p w14:paraId="54DB06A7" w14:textId="77777777" w:rsidR="008831A2" w:rsidRPr="00D95AF2" w:rsidRDefault="008831A2">
            <w:pPr>
              <w:pStyle w:val="TAC"/>
            </w:pPr>
            <w:r w:rsidRPr="00D95AF2">
              <w:t>6</w:t>
            </w:r>
          </w:p>
        </w:tc>
        <w:tc>
          <w:tcPr>
            <w:tcW w:w="709" w:type="dxa"/>
          </w:tcPr>
          <w:p w14:paraId="719B1001" w14:textId="77777777" w:rsidR="008831A2" w:rsidRPr="00D95AF2" w:rsidRDefault="008831A2">
            <w:pPr>
              <w:pStyle w:val="TAC"/>
            </w:pPr>
            <w:r w:rsidRPr="00D95AF2">
              <w:t>5</w:t>
            </w:r>
          </w:p>
        </w:tc>
        <w:tc>
          <w:tcPr>
            <w:tcW w:w="708" w:type="dxa"/>
          </w:tcPr>
          <w:p w14:paraId="64C1E04F" w14:textId="77777777" w:rsidR="008831A2" w:rsidRPr="00D95AF2" w:rsidRDefault="008831A2">
            <w:pPr>
              <w:pStyle w:val="TAC"/>
            </w:pPr>
            <w:r w:rsidRPr="00D95AF2">
              <w:t>4</w:t>
            </w:r>
          </w:p>
        </w:tc>
        <w:tc>
          <w:tcPr>
            <w:tcW w:w="709" w:type="dxa"/>
          </w:tcPr>
          <w:p w14:paraId="7CC730E7" w14:textId="77777777" w:rsidR="008831A2" w:rsidRPr="00D95AF2" w:rsidRDefault="008831A2">
            <w:pPr>
              <w:pStyle w:val="TAC"/>
            </w:pPr>
            <w:r w:rsidRPr="00D95AF2">
              <w:t>3</w:t>
            </w:r>
          </w:p>
        </w:tc>
        <w:tc>
          <w:tcPr>
            <w:tcW w:w="709" w:type="dxa"/>
          </w:tcPr>
          <w:p w14:paraId="00AC17F1" w14:textId="77777777" w:rsidR="008831A2" w:rsidRPr="00D95AF2" w:rsidRDefault="008831A2">
            <w:pPr>
              <w:pStyle w:val="TAC"/>
            </w:pPr>
            <w:r w:rsidRPr="00D95AF2">
              <w:t>2</w:t>
            </w:r>
          </w:p>
        </w:tc>
        <w:tc>
          <w:tcPr>
            <w:tcW w:w="709" w:type="dxa"/>
          </w:tcPr>
          <w:p w14:paraId="651F1C24" w14:textId="77777777" w:rsidR="008831A2" w:rsidRPr="00D95AF2" w:rsidRDefault="008831A2">
            <w:pPr>
              <w:pStyle w:val="TAC"/>
            </w:pPr>
            <w:r w:rsidRPr="00D95AF2">
              <w:t>1</w:t>
            </w:r>
          </w:p>
        </w:tc>
        <w:tc>
          <w:tcPr>
            <w:tcW w:w="1134" w:type="dxa"/>
          </w:tcPr>
          <w:p w14:paraId="758775A1" w14:textId="77777777" w:rsidR="008831A2" w:rsidRPr="00D95AF2" w:rsidRDefault="008831A2">
            <w:pPr>
              <w:pStyle w:val="TAL"/>
            </w:pPr>
          </w:p>
        </w:tc>
      </w:tr>
      <w:tr w:rsidR="008831A2" w:rsidRPr="00D95AF2" w14:paraId="73C8361F" w14:textId="77777777">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0E78F11E" w14:textId="77777777" w:rsidR="008831A2" w:rsidRPr="00D95AF2" w:rsidRDefault="008831A2">
            <w:pPr>
              <w:pStyle w:val="TAC"/>
            </w:pPr>
            <w:r w:rsidRPr="00D95AF2">
              <w:t>Packet data protocol address IEI</w:t>
            </w:r>
          </w:p>
        </w:tc>
        <w:tc>
          <w:tcPr>
            <w:tcW w:w="1134" w:type="dxa"/>
          </w:tcPr>
          <w:p w14:paraId="50C6C033" w14:textId="77777777" w:rsidR="008831A2" w:rsidRPr="00D95AF2" w:rsidRDefault="008831A2">
            <w:pPr>
              <w:pStyle w:val="TAL"/>
            </w:pPr>
            <w:r w:rsidRPr="00D95AF2">
              <w:t>octet 1</w:t>
            </w:r>
          </w:p>
        </w:tc>
      </w:tr>
      <w:tr w:rsidR="008831A2" w:rsidRPr="00D95AF2" w14:paraId="6E7F6D21" w14:textId="77777777">
        <w:trPr>
          <w:jc w:val="center"/>
        </w:trPr>
        <w:tc>
          <w:tcPr>
            <w:tcW w:w="5670" w:type="dxa"/>
            <w:gridSpan w:val="8"/>
            <w:tcBorders>
              <w:left w:val="single" w:sz="6" w:space="0" w:color="auto"/>
              <w:bottom w:val="single" w:sz="6" w:space="0" w:color="auto"/>
              <w:right w:val="single" w:sz="6" w:space="0" w:color="auto"/>
            </w:tcBorders>
          </w:tcPr>
          <w:p w14:paraId="62D13C0B" w14:textId="77777777" w:rsidR="008831A2" w:rsidRPr="00D95AF2" w:rsidRDefault="008831A2">
            <w:pPr>
              <w:pStyle w:val="TAC"/>
            </w:pPr>
            <w:r w:rsidRPr="00D95AF2">
              <w:t>Length of PDP address contents</w:t>
            </w:r>
          </w:p>
        </w:tc>
        <w:tc>
          <w:tcPr>
            <w:tcW w:w="1134" w:type="dxa"/>
          </w:tcPr>
          <w:p w14:paraId="0FF96AB5" w14:textId="77777777" w:rsidR="008831A2" w:rsidRPr="00D95AF2" w:rsidRDefault="008831A2">
            <w:pPr>
              <w:pStyle w:val="TAL"/>
            </w:pPr>
            <w:r w:rsidRPr="00D95AF2">
              <w:t>octet 2</w:t>
            </w:r>
          </w:p>
        </w:tc>
      </w:tr>
      <w:tr w:rsidR="008831A2" w:rsidRPr="00D95AF2" w14:paraId="0F266978"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2835" w:type="dxa"/>
            <w:gridSpan w:val="4"/>
            <w:tcBorders>
              <w:top w:val="single" w:sz="6" w:space="0" w:color="auto"/>
              <w:left w:val="single" w:sz="6" w:space="0" w:color="auto"/>
              <w:bottom w:val="single" w:sz="6" w:space="0" w:color="auto"/>
              <w:right w:val="single" w:sz="6" w:space="0" w:color="auto"/>
            </w:tcBorders>
          </w:tcPr>
          <w:p w14:paraId="298A80DA"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835" w:type="dxa"/>
            <w:gridSpan w:val="4"/>
            <w:tcBorders>
              <w:top w:val="single" w:sz="6" w:space="0" w:color="auto"/>
              <w:left w:val="single" w:sz="6" w:space="0" w:color="auto"/>
              <w:bottom w:val="single" w:sz="6" w:space="0" w:color="auto"/>
              <w:right w:val="single" w:sz="6" w:space="0" w:color="auto"/>
            </w:tcBorders>
          </w:tcPr>
          <w:p w14:paraId="417DFA65" w14:textId="77777777" w:rsidR="008831A2" w:rsidRPr="00D95AF2" w:rsidRDefault="008831A2">
            <w:pPr>
              <w:pStyle w:val="TAC"/>
            </w:pPr>
            <w:r w:rsidRPr="00D95AF2">
              <w:t>PDP type organisation</w:t>
            </w:r>
          </w:p>
        </w:tc>
        <w:tc>
          <w:tcPr>
            <w:tcW w:w="1134" w:type="dxa"/>
            <w:tcBorders>
              <w:top w:val="nil"/>
              <w:left w:val="single" w:sz="6" w:space="0" w:color="auto"/>
              <w:bottom w:val="nil"/>
              <w:right w:val="nil"/>
            </w:tcBorders>
          </w:tcPr>
          <w:p w14:paraId="18FBCE4F" w14:textId="77777777" w:rsidR="008831A2" w:rsidRPr="00D95AF2" w:rsidRDefault="008831A2">
            <w:pPr>
              <w:pStyle w:val="TAL"/>
            </w:pPr>
            <w:r w:rsidRPr="00D95AF2">
              <w:t>octet 3</w:t>
            </w:r>
          </w:p>
        </w:tc>
      </w:tr>
      <w:tr w:rsidR="008831A2" w:rsidRPr="00D95AF2" w14:paraId="171E1DA0" w14:textId="77777777">
        <w:tblPrEx>
          <w:tblBorders>
            <w:top w:val="single" w:sz="6" w:space="0" w:color="auto"/>
            <w:left w:val="single" w:sz="6" w:space="0" w:color="auto"/>
            <w:bottom w:val="single" w:sz="6" w:space="0" w:color="auto"/>
            <w:right w:val="single" w:sz="6" w:space="0" w:color="auto"/>
          </w:tblBorders>
        </w:tblPrEx>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4FA8DFFC" w14:textId="77777777" w:rsidR="008831A2" w:rsidRPr="00D95AF2" w:rsidRDefault="008831A2">
            <w:pPr>
              <w:pStyle w:val="TAC"/>
            </w:pPr>
            <w:r w:rsidRPr="00D95AF2">
              <w:t>PDP type number</w:t>
            </w:r>
          </w:p>
        </w:tc>
        <w:tc>
          <w:tcPr>
            <w:tcW w:w="1134" w:type="dxa"/>
            <w:tcBorders>
              <w:top w:val="nil"/>
              <w:left w:val="single" w:sz="6" w:space="0" w:color="auto"/>
              <w:bottom w:val="nil"/>
              <w:right w:val="nil"/>
            </w:tcBorders>
          </w:tcPr>
          <w:p w14:paraId="1CA593A7" w14:textId="77777777" w:rsidR="008831A2" w:rsidRPr="00D95AF2" w:rsidRDefault="008831A2">
            <w:pPr>
              <w:pStyle w:val="TAL"/>
            </w:pPr>
            <w:r w:rsidRPr="00D95AF2">
              <w:t>octet 4</w:t>
            </w:r>
          </w:p>
        </w:tc>
      </w:tr>
      <w:tr w:rsidR="008831A2" w:rsidRPr="00D95AF2" w14:paraId="53D08FFF" w14:textId="77777777">
        <w:tblPrEx>
          <w:tblBorders>
            <w:top w:val="single" w:sz="6" w:space="0" w:color="auto"/>
            <w:left w:val="single" w:sz="6" w:space="0" w:color="auto"/>
            <w:bottom w:val="single" w:sz="6" w:space="0" w:color="auto"/>
            <w:right w:val="single" w:sz="6" w:space="0" w:color="auto"/>
          </w:tblBorders>
        </w:tblPrEx>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79634030" w14:textId="77777777" w:rsidR="008831A2" w:rsidRPr="00D95AF2" w:rsidRDefault="008831A2">
            <w:pPr>
              <w:pStyle w:val="TAC"/>
            </w:pPr>
          </w:p>
          <w:p w14:paraId="6FA27310" w14:textId="77777777" w:rsidR="008831A2" w:rsidRPr="00D95AF2" w:rsidRDefault="008831A2">
            <w:pPr>
              <w:pStyle w:val="TAC"/>
            </w:pPr>
            <w:r w:rsidRPr="00D95AF2">
              <w:t>Address information</w:t>
            </w:r>
          </w:p>
          <w:p w14:paraId="46250FF1" w14:textId="77777777" w:rsidR="008831A2" w:rsidRPr="00D95AF2" w:rsidRDefault="008831A2">
            <w:pPr>
              <w:pStyle w:val="TAC"/>
            </w:pPr>
          </w:p>
        </w:tc>
        <w:tc>
          <w:tcPr>
            <w:tcW w:w="1134" w:type="dxa"/>
            <w:tcBorders>
              <w:top w:val="nil"/>
              <w:left w:val="single" w:sz="6" w:space="0" w:color="auto"/>
              <w:bottom w:val="nil"/>
              <w:right w:val="nil"/>
            </w:tcBorders>
          </w:tcPr>
          <w:p w14:paraId="16E17662" w14:textId="77777777" w:rsidR="008831A2" w:rsidRPr="00D95AF2" w:rsidRDefault="008831A2">
            <w:pPr>
              <w:pStyle w:val="TAL"/>
            </w:pPr>
            <w:r w:rsidRPr="00D95AF2">
              <w:t>octet 5</w:t>
            </w:r>
          </w:p>
          <w:p w14:paraId="62873B4E" w14:textId="77777777" w:rsidR="008831A2" w:rsidRPr="00D95AF2" w:rsidRDefault="008831A2">
            <w:pPr>
              <w:pStyle w:val="TAL"/>
            </w:pPr>
          </w:p>
          <w:p w14:paraId="78FB17E4" w14:textId="77777777" w:rsidR="008831A2" w:rsidRPr="00D95AF2" w:rsidRDefault="008831A2">
            <w:pPr>
              <w:pStyle w:val="TAL"/>
            </w:pPr>
            <w:r w:rsidRPr="00D95AF2">
              <w:t>octet n</w:t>
            </w:r>
          </w:p>
        </w:tc>
      </w:tr>
    </w:tbl>
    <w:p w14:paraId="03310162" w14:textId="77777777" w:rsidR="008831A2" w:rsidRPr="00D95AF2" w:rsidRDefault="008831A2">
      <w:pPr>
        <w:pStyle w:val="TAN"/>
      </w:pPr>
    </w:p>
    <w:p w14:paraId="0A0EB49E" w14:textId="77777777" w:rsidR="008831A2" w:rsidRPr="00D95AF2" w:rsidRDefault="008831A2">
      <w:pPr>
        <w:pStyle w:val="TF"/>
      </w:pPr>
      <w:bookmarkStart w:id="3153" w:name="_CRFigure10_5_1373GPPTS24_008"/>
      <w:r w:rsidRPr="00D95AF2">
        <w:t xml:space="preserve">Figure </w:t>
      </w:r>
      <w:bookmarkEnd w:id="3153"/>
      <w:r w:rsidRPr="00D95AF2">
        <w:t xml:space="preserve">10.5.137/3GPP TS 24.008: </w:t>
      </w:r>
      <w:r w:rsidRPr="00D95AF2">
        <w:rPr>
          <w:i/>
        </w:rPr>
        <w:t xml:space="preserve">Packet data protocol address </w:t>
      </w:r>
      <w:r w:rsidRPr="00D95AF2">
        <w:t>information element</w:t>
      </w:r>
    </w:p>
    <w:p w14:paraId="7133C4B9" w14:textId="77777777" w:rsidR="008831A2" w:rsidRPr="00D95AF2" w:rsidRDefault="008831A2">
      <w:pPr>
        <w:pStyle w:val="TH"/>
      </w:pPr>
      <w:bookmarkStart w:id="3154" w:name="_CRTable10_5_1553GPPTS24_008"/>
      <w:r w:rsidRPr="00D95AF2">
        <w:t>Table</w:t>
      </w:r>
      <w:r w:rsidRPr="00D95AF2">
        <w:rPr>
          <w:caps/>
        </w:rPr>
        <w:t xml:space="preserve"> </w:t>
      </w:r>
      <w:bookmarkEnd w:id="3154"/>
      <w:r w:rsidRPr="00D95AF2">
        <w:t xml:space="preserve">10.5.155/3GPP TS 24.008: </w:t>
      </w:r>
      <w:r w:rsidRPr="00D95AF2">
        <w:rPr>
          <w:i/>
        </w:rPr>
        <w:t xml:space="preserve">Packet data protocol address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7371"/>
      </w:tblGrid>
      <w:tr w:rsidR="008831A2" w:rsidRPr="00D95AF2" w14:paraId="7C762D3D" w14:textId="77777777">
        <w:trPr>
          <w:jc w:val="center"/>
        </w:trPr>
        <w:tc>
          <w:tcPr>
            <w:tcW w:w="7371" w:type="dxa"/>
            <w:tcBorders>
              <w:top w:val="single" w:sz="6" w:space="0" w:color="auto"/>
              <w:left w:val="single" w:sz="6" w:space="0" w:color="auto"/>
              <w:bottom w:val="single" w:sz="6" w:space="0" w:color="auto"/>
              <w:right w:val="single" w:sz="6" w:space="0" w:color="auto"/>
            </w:tcBorders>
          </w:tcPr>
          <w:p w14:paraId="6A0EEE4C" w14:textId="77777777" w:rsidR="008831A2" w:rsidRPr="00D95AF2" w:rsidRDefault="008831A2">
            <w:pPr>
              <w:rPr>
                <w:rFonts w:ascii="Arial" w:hAnsi="Arial" w:cs="Arial"/>
                <w:sz w:val="18"/>
              </w:rPr>
            </w:pPr>
            <w:r w:rsidRPr="00D95AF2">
              <w:rPr>
                <w:rFonts w:ascii="Arial" w:hAnsi="Arial" w:cs="Arial"/>
                <w:sz w:val="18"/>
              </w:rPr>
              <w:br/>
              <w:t>Length of PDP address contents (octet 2)</w:t>
            </w:r>
            <w:r w:rsidRPr="00D95AF2">
              <w:rPr>
                <w:rFonts w:ascii="Arial" w:hAnsi="Arial" w:cs="Arial"/>
                <w:sz w:val="18"/>
              </w:rPr>
              <w:br/>
            </w:r>
            <w:r w:rsidRPr="00D95AF2">
              <w:rPr>
                <w:rFonts w:ascii="Arial" w:hAnsi="Arial" w:cs="Arial"/>
                <w:sz w:val="18"/>
              </w:rPr>
              <w:br/>
              <w:t>If the value of octet 2 equals 0000 0010, then:</w:t>
            </w:r>
          </w:p>
          <w:p w14:paraId="59D8C954" w14:textId="77777777" w:rsidR="008831A2" w:rsidRPr="00D95AF2" w:rsidRDefault="008831A2">
            <w:pPr>
              <w:rPr>
                <w:rFonts w:ascii="Arial" w:hAnsi="Arial" w:cs="Arial"/>
                <w:sz w:val="18"/>
              </w:rPr>
            </w:pPr>
            <w:r w:rsidRPr="00D95AF2">
              <w:rPr>
                <w:rFonts w:ascii="Arial" w:hAnsi="Arial" w:cs="Arial"/>
                <w:sz w:val="18"/>
              </w:rPr>
              <w:t>-</w:t>
            </w:r>
            <w:r w:rsidRPr="00D95AF2">
              <w:rPr>
                <w:rFonts w:ascii="Arial" w:hAnsi="Arial" w:cs="Arial"/>
                <w:sz w:val="18"/>
              </w:rPr>
              <w:tab/>
              <w:t>No PDP address is included in this information</w:t>
            </w:r>
            <w:r w:rsidR="001539F0" w:rsidRPr="00D95AF2">
              <w:rPr>
                <w:rFonts w:ascii="Arial" w:hAnsi="Arial" w:cs="Arial"/>
                <w:sz w:val="18"/>
              </w:rPr>
              <w:tab/>
            </w:r>
            <w:r w:rsidRPr="00D95AF2">
              <w:rPr>
                <w:rFonts w:ascii="Arial" w:hAnsi="Arial" w:cs="Arial"/>
                <w:sz w:val="18"/>
              </w:rPr>
              <w:t>element; and</w:t>
            </w:r>
          </w:p>
          <w:p w14:paraId="6CB06EAF" w14:textId="77777777" w:rsidR="008831A2" w:rsidRPr="00D95AF2" w:rsidRDefault="008831A2">
            <w:pPr>
              <w:rPr>
                <w:rFonts w:ascii="Arial" w:hAnsi="Arial" w:cs="Arial"/>
                <w:sz w:val="18"/>
              </w:rPr>
            </w:pPr>
            <w:r w:rsidRPr="00D95AF2">
              <w:rPr>
                <w:rFonts w:ascii="Arial" w:hAnsi="Arial" w:cs="Arial"/>
                <w:sz w:val="18"/>
              </w:rPr>
              <w:t>-</w:t>
            </w:r>
            <w:r w:rsidRPr="00D95AF2">
              <w:rPr>
                <w:rFonts w:ascii="Arial" w:hAnsi="Arial" w:cs="Arial"/>
                <w:sz w:val="18"/>
              </w:rPr>
              <w:tab/>
              <w:t>If the PDP type is IP, dynamic addressing is</w:t>
            </w:r>
            <w:r w:rsidR="001539F0" w:rsidRPr="00D95AF2">
              <w:rPr>
                <w:rFonts w:ascii="Arial" w:hAnsi="Arial" w:cs="Arial"/>
                <w:sz w:val="18"/>
              </w:rPr>
              <w:tab/>
            </w:r>
            <w:r w:rsidRPr="00D95AF2">
              <w:rPr>
                <w:rFonts w:ascii="Arial" w:hAnsi="Arial" w:cs="Arial"/>
                <w:sz w:val="18"/>
              </w:rPr>
              <w:t>applicable.</w:t>
            </w:r>
          </w:p>
          <w:p w14:paraId="4793213E" w14:textId="77777777" w:rsidR="008831A2" w:rsidRPr="00D95AF2" w:rsidRDefault="008831A2">
            <w:pPr>
              <w:rPr>
                <w:rFonts w:ascii="Arial" w:hAnsi="Arial" w:cs="Arial"/>
                <w:sz w:val="18"/>
              </w:rPr>
            </w:pPr>
            <w:r w:rsidRPr="00D95AF2">
              <w:rPr>
                <w:rFonts w:ascii="Arial" w:hAnsi="Arial" w:cs="Arial"/>
                <w:sz w:val="18"/>
              </w:rPr>
              <w:t>NOTE: For PPP no address is required in this information element.</w:t>
            </w:r>
          </w:p>
          <w:p w14:paraId="726F1020" w14:textId="77777777" w:rsidR="008831A2" w:rsidRPr="00D95AF2" w:rsidRDefault="008831A2">
            <w:pPr>
              <w:rPr>
                <w:rFonts w:ascii="Arial" w:hAnsi="Arial" w:cs="Arial"/>
                <w:sz w:val="18"/>
              </w:rPr>
            </w:pPr>
            <w:r w:rsidRPr="00D95AF2">
              <w:rPr>
                <w:rFonts w:ascii="Arial" w:hAnsi="Arial" w:cs="Arial"/>
                <w:sz w:val="18"/>
              </w:rPr>
              <w:t>PDP type organisation (octet 3)</w:t>
            </w:r>
            <w:r w:rsidRPr="00D95AF2">
              <w:rPr>
                <w:rFonts w:ascii="Arial" w:hAnsi="Arial" w:cs="Arial"/>
                <w:sz w:val="18"/>
              </w:rPr>
              <w:br/>
              <w:t>Bits</w:t>
            </w:r>
            <w:r w:rsidRPr="00D95AF2">
              <w:rPr>
                <w:rFonts w:ascii="Arial" w:hAnsi="Arial" w:cs="Arial"/>
                <w:sz w:val="18"/>
              </w:rPr>
              <w:br/>
              <w:t>4 3 2 1</w:t>
            </w:r>
            <w:r w:rsidRPr="00D95AF2">
              <w:rPr>
                <w:rFonts w:ascii="Arial" w:hAnsi="Arial" w:cs="Arial"/>
                <w:sz w:val="18"/>
              </w:rPr>
              <w:br/>
            </w:r>
            <w:r w:rsidRPr="00D95AF2">
              <w:rPr>
                <w:rFonts w:ascii="Arial" w:hAnsi="Arial" w:cs="Arial"/>
                <w:sz w:val="18"/>
              </w:rPr>
              <w:lastRenderedPageBreak/>
              <w:t>In MS to network direction :</w:t>
            </w:r>
            <w:r w:rsidRPr="00D95AF2">
              <w:rPr>
                <w:rFonts w:ascii="Arial" w:hAnsi="Arial" w:cs="Arial"/>
                <w:sz w:val="18"/>
              </w:rPr>
              <w:br/>
              <w:t>0 0 0 0</w:t>
            </w:r>
            <w:r w:rsidRPr="00D95AF2">
              <w:rPr>
                <w:rFonts w:ascii="Arial" w:hAnsi="Arial" w:cs="Arial"/>
                <w:sz w:val="18"/>
              </w:rPr>
              <w:tab/>
            </w:r>
            <w:r w:rsidRPr="00D95AF2">
              <w:rPr>
                <w:rFonts w:ascii="Arial" w:hAnsi="Arial" w:cs="Arial"/>
                <w:sz w:val="18"/>
              </w:rPr>
              <w:tab/>
              <w:t xml:space="preserve">ETSI allocated address </w:t>
            </w:r>
            <w:r w:rsidRPr="00D95AF2">
              <w:rPr>
                <w:rFonts w:ascii="Arial" w:hAnsi="Arial" w:cs="Arial"/>
                <w:sz w:val="18"/>
              </w:rPr>
              <w:br/>
              <w:t>0 0 0 1</w:t>
            </w:r>
            <w:r w:rsidRPr="00D95AF2">
              <w:rPr>
                <w:rFonts w:ascii="Arial" w:hAnsi="Arial" w:cs="Arial"/>
                <w:sz w:val="18"/>
              </w:rPr>
              <w:tab/>
            </w:r>
            <w:r w:rsidRPr="00D95AF2">
              <w:rPr>
                <w:rFonts w:ascii="Arial" w:hAnsi="Arial" w:cs="Arial"/>
                <w:sz w:val="18"/>
              </w:rPr>
              <w:tab/>
              <w:t>IETF allocated address</w:t>
            </w:r>
            <w:r w:rsidRPr="00D95AF2">
              <w:rPr>
                <w:rFonts w:ascii="Arial" w:hAnsi="Arial" w:cs="Arial"/>
                <w:sz w:val="18"/>
              </w:rPr>
              <w:br/>
              <w:t>1 1 1 1</w:t>
            </w:r>
            <w:r w:rsidRPr="00D95AF2">
              <w:rPr>
                <w:rFonts w:ascii="Arial" w:hAnsi="Arial" w:cs="Arial"/>
                <w:sz w:val="18"/>
              </w:rPr>
              <w:tab/>
            </w:r>
            <w:r w:rsidRPr="00D95AF2">
              <w:rPr>
                <w:rFonts w:ascii="Arial" w:hAnsi="Arial" w:cs="Arial"/>
                <w:sz w:val="18"/>
              </w:rPr>
              <w:tab/>
              <w:t>Empty PDP type</w:t>
            </w:r>
            <w:r w:rsidRPr="00D95AF2">
              <w:rPr>
                <w:rFonts w:ascii="Arial" w:hAnsi="Arial" w:cs="Arial"/>
                <w:sz w:val="18"/>
              </w:rPr>
              <w:br/>
            </w:r>
          </w:p>
          <w:p w14:paraId="29CA9C34" w14:textId="77777777" w:rsidR="008831A2" w:rsidRPr="00D95AF2" w:rsidRDefault="008831A2">
            <w:pPr>
              <w:rPr>
                <w:rFonts w:ascii="Arial" w:hAnsi="Arial" w:cs="Arial"/>
                <w:sz w:val="18"/>
              </w:rPr>
            </w:pPr>
            <w:r w:rsidRPr="00D95AF2">
              <w:rPr>
                <w:rFonts w:ascii="Arial" w:hAnsi="Arial" w:cs="Arial"/>
                <w:sz w:val="18"/>
              </w:rPr>
              <w:t>All other values are reserved.</w:t>
            </w:r>
          </w:p>
          <w:p w14:paraId="5CD7450A" w14:textId="77777777" w:rsidR="008831A2" w:rsidRPr="00D95AF2" w:rsidRDefault="008831A2">
            <w:pPr>
              <w:rPr>
                <w:rFonts w:ascii="Arial" w:hAnsi="Arial" w:cs="Arial"/>
                <w:sz w:val="18"/>
              </w:rPr>
            </w:pPr>
            <w:r w:rsidRPr="00D95AF2">
              <w:rPr>
                <w:rFonts w:ascii="Arial" w:hAnsi="Arial" w:cs="Arial"/>
                <w:sz w:val="18"/>
              </w:rPr>
              <w:t>In network to MS direction :</w:t>
            </w:r>
            <w:r w:rsidRPr="00D95AF2">
              <w:rPr>
                <w:rFonts w:ascii="Arial" w:hAnsi="Arial" w:cs="Arial"/>
                <w:sz w:val="18"/>
              </w:rPr>
              <w:br/>
              <w:t>0 0 0 0</w:t>
            </w:r>
            <w:r w:rsidRPr="00D95AF2">
              <w:rPr>
                <w:rFonts w:ascii="Arial" w:hAnsi="Arial" w:cs="Arial"/>
                <w:sz w:val="18"/>
              </w:rPr>
              <w:tab/>
            </w:r>
            <w:r w:rsidRPr="00D95AF2">
              <w:rPr>
                <w:rFonts w:ascii="Arial" w:hAnsi="Arial" w:cs="Arial"/>
                <w:sz w:val="18"/>
              </w:rPr>
              <w:tab/>
              <w:t xml:space="preserve">ETSI allocated address </w:t>
            </w:r>
            <w:r w:rsidRPr="00D95AF2">
              <w:rPr>
                <w:rFonts w:ascii="Arial" w:hAnsi="Arial" w:cs="Arial"/>
                <w:sz w:val="18"/>
              </w:rPr>
              <w:br/>
              <w:t>0 0 0 1</w:t>
            </w:r>
            <w:r w:rsidRPr="00D95AF2">
              <w:rPr>
                <w:rFonts w:ascii="Arial" w:hAnsi="Arial" w:cs="Arial"/>
                <w:sz w:val="18"/>
              </w:rPr>
              <w:tab/>
            </w:r>
            <w:r w:rsidRPr="00D95AF2">
              <w:rPr>
                <w:rFonts w:ascii="Arial" w:hAnsi="Arial" w:cs="Arial"/>
                <w:sz w:val="18"/>
              </w:rPr>
              <w:tab/>
              <w:t>IETF allocated address</w:t>
            </w:r>
          </w:p>
          <w:p w14:paraId="49807BC8" w14:textId="77777777" w:rsidR="008831A2" w:rsidRPr="00D95AF2" w:rsidRDefault="008831A2">
            <w:pPr>
              <w:rPr>
                <w:rFonts w:ascii="Arial" w:hAnsi="Arial" w:cs="Arial"/>
                <w:sz w:val="18"/>
              </w:rPr>
            </w:pPr>
            <w:r w:rsidRPr="00D95AF2">
              <w:rPr>
                <w:rFonts w:ascii="Arial" w:hAnsi="Arial" w:cs="Arial"/>
                <w:sz w:val="18"/>
              </w:rPr>
              <w:t>All other values are reserved.</w:t>
            </w:r>
          </w:p>
          <w:p w14:paraId="611977C1" w14:textId="77777777" w:rsidR="008831A2" w:rsidRPr="00D95AF2" w:rsidRDefault="008831A2">
            <w:pPr>
              <w:rPr>
                <w:rFonts w:ascii="Arial" w:hAnsi="Arial" w:cs="Arial"/>
                <w:sz w:val="18"/>
              </w:rPr>
            </w:pPr>
            <w:r w:rsidRPr="00D95AF2">
              <w:rPr>
                <w:rFonts w:ascii="Arial" w:hAnsi="Arial" w:cs="Arial"/>
                <w:sz w:val="18"/>
              </w:rPr>
              <w:t>If bits 4,3,2,1 of octet 3 are coded 0 0 0 0</w:t>
            </w:r>
            <w:r w:rsidRPr="00D95AF2">
              <w:rPr>
                <w:rFonts w:ascii="Arial" w:hAnsi="Arial" w:cs="Arial"/>
                <w:sz w:val="18"/>
              </w:rPr>
              <w:br/>
              <w:t>PDP type number value (octet 4)</w:t>
            </w:r>
            <w:r w:rsidRPr="00D95AF2">
              <w:rPr>
                <w:rFonts w:ascii="Arial" w:hAnsi="Arial" w:cs="Arial"/>
                <w:sz w:val="18"/>
              </w:rPr>
              <w:br/>
              <w:t>Bits</w:t>
            </w:r>
            <w:r w:rsidRPr="00D95AF2">
              <w:rPr>
                <w:rFonts w:ascii="Arial" w:hAnsi="Arial" w:cs="Arial"/>
                <w:sz w:val="18"/>
              </w:rPr>
              <w:br/>
              <w:t xml:space="preserve">8 7 6 5 4 3 2 1 </w:t>
            </w:r>
            <w:r w:rsidRPr="00D95AF2">
              <w:rPr>
                <w:rFonts w:ascii="Arial" w:hAnsi="Arial" w:cs="Arial"/>
                <w:sz w:val="18"/>
              </w:rPr>
              <w:br/>
              <w:t>0 0 0 0 0 0 0 0 Reserved, used in earlier version of this protocol</w:t>
            </w:r>
            <w:r w:rsidRPr="00D95AF2">
              <w:rPr>
                <w:rFonts w:ascii="Arial" w:hAnsi="Arial" w:cs="Arial"/>
                <w:sz w:val="18"/>
              </w:rPr>
              <w:br/>
              <w:t>0 0 0 0 0 0 0 1  PDP-type PPP</w:t>
            </w:r>
            <w:r w:rsidRPr="00D95AF2">
              <w:rPr>
                <w:rFonts w:ascii="Arial" w:hAnsi="Arial" w:cs="Arial"/>
                <w:sz w:val="18"/>
              </w:rPr>
              <w:br/>
            </w:r>
            <w:r w:rsidR="003431F8" w:rsidRPr="00D95AF2">
              <w:rPr>
                <w:rFonts w:ascii="Arial" w:hAnsi="Arial" w:cs="Arial"/>
                <w:sz w:val="18"/>
              </w:rPr>
              <w:t>0 0 0 0 0 0 1 0  non IP</w:t>
            </w:r>
            <w:r w:rsidR="003431F8" w:rsidRPr="00D95AF2">
              <w:rPr>
                <w:rFonts w:ascii="Arial" w:hAnsi="Arial" w:cs="Arial"/>
                <w:sz w:val="18"/>
              </w:rPr>
              <w:br/>
            </w:r>
            <w:r w:rsidRPr="00D95AF2">
              <w:rPr>
                <w:rFonts w:ascii="Arial" w:hAnsi="Arial" w:cs="Arial"/>
                <w:sz w:val="18"/>
              </w:rPr>
              <w:t xml:space="preserve">All other values are reserved </w:t>
            </w:r>
            <w:r w:rsidRPr="00D95AF2">
              <w:rPr>
                <w:rFonts w:ascii="Arial" w:hAnsi="Arial" w:cs="Arial"/>
                <w:sz w:val="18"/>
              </w:rPr>
              <w:br/>
              <w:t>in this version of the protocol.</w:t>
            </w:r>
          </w:p>
          <w:p w14:paraId="2914079F" w14:textId="77777777" w:rsidR="008831A2" w:rsidRPr="00D95AF2" w:rsidRDefault="008831A2">
            <w:pPr>
              <w:rPr>
                <w:rFonts w:ascii="Arial" w:hAnsi="Arial" w:cs="Arial"/>
                <w:sz w:val="18"/>
              </w:rPr>
            </w:pPr>
            <w:r w:rsidRPr="00D95AF2">
              <w:rPr>
                <w:rFonts w:ascii="Arial" w:hAnsi="Arial" w:cs="Arial"/>
                <w:sz w:val="18"/>
              </w:rPr>
              <w:t>If bits 4,3,2,1 of octet 3 are coded 0 0 0 1</w:t>
            </w:r>
            <w:r w:rsidRPr="00D95AF2">
              <w:rPr>
                <w:rFonts w:ascii="Arial" w:hAnsi="Arial" w:cs="Arial"/>
                <w:sz w:val="18"/>
              </w:rPr>
              <w:br/>
              <w:t>PDP type number value (octet 4)</w:t>
            </w:r>
            <w:r w:rsidRPr="00D95AF2">
              <w:rPr>
                <w:rFonts w:ascii="Arial" w:hAnsi="Arial" w:cs="Arial"/>
                <w:sz w:val="18"/>
              </w:rPr>
              <w:br/>
              <w:t>Bits</w:t>
            </w:r>
            <w:r w:rsidRPr="00D95AF2">
              <w:rPr>
                <w:rFonts w:ascii="Arial" w:hAnsi="Arial" w:cs="Arial"/>
                <w:sz w:val="18"/>
              </w:rPr>
              <w:br/>
              <w:t xml:space="preserve">8 7 6 5 4 3 2 1 </w:t>
            </w:r>
            <w:r w:rsidRPr="00D95AF2">
              <w:rPr>
                <w:rFonts w:ascii="Arial" w:hAnsi="Arial" w:cs="Arial"/>
                <w:sz w:val="18"/>
              </w:rPr>
              <w:br/>
              <w:t>0 0 1 0 0 0 0 1  IPv4 address</w:t>
            </w:r>
            <w:r w:rsidRPr="00D95AF2">
              <w:rPr>
                <w:rFonts w:ascii="Arial" w:hAnsi="Arial" w:cs="Arial"/>
                <w:sz w:val="18"/>
              </w:rPr>
              <w:br/>
              <w:t>0 1 0 1 0 1 1 1  IPv6 address</w:t>
            </w:r>
            <w:r w:rsidR="00A165F1" w:rsidRPr="00D95AF2">
              <w:rPr>
                <w:rFonts w:ascii="Arial" w:hAnsi="Arial" w:cs="Arial" w:hint="eastAsia"/>
                <w:sz w:val="18"/>
              </w:rPr>
              <w:br/>
              <w:t xml:space="preserve">1 0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IPv4v6 address</w:t>
            </w:r>
          </w:p>
          <w:p w14:paraId="007536CF" w14:textId="77777777" w:rsidR="008831A2" w:rsidRPr="00D95AF2" w:rsidRDefault="008831A2">
            <w:pPr>
              <w:rPr>
                <w:rFonts w:ascii="Arial" w:hAnsi="Arial" w:cs="Arial"/>
                <w:sz w:val="18"/>
              </w:rPr>
            </w:pPr>
            <w:r w:rsidRPr="00D95AF2">
              <w:rPr>
                <w:rFonts w:ascii="Arial" w:hAnsi="Arial" w:cs="Arial"/>
                <w:sz w:val="18"/>
              </w:rPr>
              <w:t>All other values shall be interpreted as IPv4 address</w:t>
            </w:r>
            <w:r w:rsidRPr="00D95AF2">
              <w:rPr>
                <w:rFonts w:ascii="Arial" w:hAnsi="Arial" w:cs="Arial"/>
                <w:sz w:val="18"/>
              </w:rPr>
              <w:br/>
              <w:t>in this version of the protocol.</w:t>
            </w:r>
          </w:p>
          <w:p w14:paraId="2BC440B9" w14:textId="77777777" w:rsidR="008831A2" w:rsidRPr="00D95AF2" w:rsidRDefault="008831A2">
            <w:pPr>
              <w:rPr>
                <w:rFonts w:ascii="Arial" w:hAnsi="Arial" w:cs="Arial"/>
                <w:sz w:val="18"/>
              </w:rPr>
            </w:pPr>
            <w:r w:rsidRPr="00D95AF2">
              <w:rPr>
                <w:rFonts w:ascii="Arial" w:hAnsi="Arial" w:cs="Arial"/>
                <w:sz w:val="18"/>
              </w:rPr>
              <w:t>In MS to network direction:</w:t>
            </w:r>
            <w:r w:rsidRPr="00D95AF2">
              <w:rPr>
                <w:rFonts w:ascii="Arial" w:hAnsi="Arial" w:cs="Arial"/>
                <w:sz w:val="18"/>
              </w:rPr>
              <w:br/>
              <w:t>If bits 4,3,2,1 of octet 3 are coded 1 1 1 1</w:t>
            </w:r>
            <w:r w:rsidRPr="00D95AF2">
              <w:rPr>
                <w:rFonts w:ascii="Arial" w:hAnsi="Arial" w:cs="Arial"/>
                <w:sz w:val="18"/>
              </w:rPr>
              <w:br/>
              <w:t>PDP type number value (octet 4)</w:t>
            </w:r>
            <w:r w:rsidRPr="00D95AF2">
              <w:rPr>
                <w:rFonts w:ascii="Arial" w:hAnsi="Arial" w:cs="Arial"/>
                <w:sz w:val="18"/>
              </w:rPr>
              <w:br/>
              <w:t>bits 8 to 1 are spare and shall be coded all 0.</w:t>
            </w:r>
          </w:p>
          <w:p w14:paraId="22F3C26A" w14:textId="77777777" w:rsidR="008831A2" w:rsidRPr="00D95AF2" w:rsidRDefault="008831A2">
            <w:r w:rsidRPr="00D95AF2">
              <w:rPr>
                <w:rFonts w:ascii="Arial" w:hAnsi="Arial" w:cs="Arial"/>
                <w:sz w:val="18"/>
              </w:rPr>
              <w:t>Octet 3, bits 8, 7, 6, and 5 are spare and shall be coded all 0.</w:t>
            </w:r>
          </w:p>
        </w:tc>
      </w:tr>
    </w:tbl>
    <w:p w14:paraId="5CB285B7" w14:textId="77777777" w:rsidR="00A165F1" w:rsidRPr="00D95AF2" w:rsidRDefault="00A165F1" w:rsidP="00A165F1"/>
    <w:p w14:paraId="47C0AC26" w14:textId="77777777" w:rsidR="008831A2" w:rsidRPr="00D95AF2" w:rsidRDefault="008831A2">
      <w:r w:rsidRPr="00D95AF2">
        <w:t>If PDP type number indicates IPv4, the Address information in octet 5 to octet 8 contains the IPv4 address. Bit 8 of octet 5 represents the most significant bit of the IP address and bit 1 of octet 8 the least significant bit.</w:t>
      </w:r>
    </w:p>
    <w:p w14:paraId="45991282" w14:textId="77777777" w:rsidR="008831A2" w:rsidRPr="00D95AF2" w:rsidRDefault="008831A2">
      <w:r w:rsidRPr="00D95AF2">
        <w:t>If PDP type number indicates IPv6, the Address information in octet 5 to octet 20 contains the IPv6 address. Bit 8 of octet 5 represents the most significant bit of the IP address and bit 1 of octet 20 the least significant bit.</w:t>
      </w:r>
    </w:p>
    <w:p w14:paraId="1C67E3DD" w14:textId="77777777" w:rsidR="00A165F1" w:rsidRPr="00D95AF2" w:rsidRDefault="00A165F1" w:rsidP="00A165F1">
      <w:r w:rsidRPr="00D95AF2">
        <w:t>If PDP type number indicates IPv4v6:</w:t>
      </w:r>
      <w:r w:rsidRPr="00D95AF2">
        <w:br/>
        <w:t>The Address information in octet 5 to octet 8 contains the IPv4 address. Bit 8 of octet 5 represents the most significant bit of the IP address and bit 1 of octet 8 the least significant bit.</w:t>
      </w:r>
      <w:r w:rsidRPr="00D95AF2">
        <w:br/>
        <w:t>The Address information in octet 9 to octet 24 contains the IPv6 address. Bit 8 of octet 9 represents the most significant bit of the IP address and bit 1 of octet 24 the least significant bit.</w:t>
      </w:r>
    </w:p>
    <w:p w14:paraId="589D5892" w14:textId="77777777" w:rsidR="00A165F1" w:rsidRPr="00D95AF2" w:rsidRDefault="00A165F1" w:rsidP="00A165F1">
      <w:r w:rsidRPr="00D95AF2">
        <w:t>If PDP type number indicates IPv4 or IPv4v6 and DHCPv4 is to be used to allocate the IPv4 address, the IPv4 address shall be coded as 0.0.0.0.</w:t>
      </w:r>
    </w:p>
    <w:p w14:paraId="275BB73A" w14:textId="77777777" w:rsidR="008831A2" w:rsidRPr="00D95AF2" w:rsidRDefault="008831A2">
      <w:pPr>
        <w:pStyle w:val="Heading4"/>
      </w:pPr>
      <w:bookmarkStart w:id="3155" w:name="_Toc193383553"/>
      <w:bookmarkStart w:id="3156" w:name="_CR10_5_6_5"/>
      <w:bookmarkEnd w:id="3156"/>
      <w:r w:rsidRPr="00D95AF2">
        <w:t>10.5.6.5</w:t>
      </w:r>
      <w:r w:rsidRPr="00D95AF2">
        <w:tab/>
        <w:t>Quality of service</w:t>
      </w:r>
      <w:bookmarkEnd w:id="3155"/>
    </w:p>
    <w:p w14:paraId="0490EBEA" w14:textId="77777777" w:rsidR="008831A2" w:rsidRPr="00D95AF2" w:rsidRDefault="008831A2">
      <w:r w:rsidRPr="00D95AF2">
        <w:t xml:space="preserve">The purpose of the </w:t>
      </w:r>
      <w:r w:rsidRPr="00D95AF2">
        <w:rPr>
          <w:i/>
        </w:rPr>
        <w:t xml:space="preserve">quality of service </w:t>
      </w:r>
      <w:r w:rsidRPr="00D95AF2">
        <w:t>information element is to specify the QoS parameters for a PDP context.</w:t>
      </w:r>
    </w:p>
    <w:p w14:paraId="46B71A31" w14:textId="77777777" w:rsidR="008831A2" w:rsidRPr="00D95AF2" w:rsidRDefault="008831A2">
      <w:r w:rsidRPr="00D95AF2">
        <w:t>The QoS IE is defined to allow backward compatibility to earlier version of Session Management Protocol.</w:t>
      </w:r>
    </w:p>
    <w:p w14:paraId="7974ADC0" w14:textId="77777777" w:rsidR="008831A2" w:rsidRPr="00D95AF2" w:rsidRDefault="008831A2">
      <w:r w:rsidRPr="00D95AF2">
        <w:t xml:space="preserve">The </w:t>
      </w:r>
      <w:r w:rsidRPr="00D95AF2">
        <w:rPr>
          <w:i/>
        </w:rPr>
        <w:t xml:space="preserve">quality of service </w:t>
      </w:r>
      <w:r w:rsidRPr="00D95AF2">
        <w:t xml:space="preserve">is a type 4 information element with a minimum length of 14 octets and a maximum length of </w:t>
      </w:r>
      <w:r w:rsidR="00843345" w:rsidRPr="00D95AF2">
        <w:t xml:space="preserve">22 </w:t>
      </w:r>
      <w:r w:rsidRPr="00D95AF2">
        <w:t>octets. The QoS requested by the MS shall be encoded both in the QoS attributes specified in octets 3-5 and in the QoS attributes specified in octets 6-14.</w:t>
      </w:r>
    </w:p>
    <w:p w14:paraId="0C3AAACB" w14:textId="77777777" w:rsidR="008831A2" w:rsidRPr="00D95AF2" w:rsidRDefault="008831A2">
      <w:r w:rsidRPr="00D95AF2">
        <w:lastRenderedPageBreak/>
        <w:t>In the MS to network direction and in the network to MS direction the following applies:</w:t>
      </w:r>
    </w:p>
    <w:p w14:paraId="41B6F3F4" w14:textId="77777777" w:rsidR="008831A2" w:rsidRPr="00D95AF2" w:rsidRDefault="008831A2">
      <w:pPr>
        <w:pStyle w:val="B1"/>
      </w:pPr>
      <w:r w:rsidRPr="00D95AF2">
        <w:t>-</w:t>
      </w:r>
      <w:r w:rsidRPr="00D95AF2">
        <w:tab/>
        <w:t>Octets 15</w:t>
      </w:r>
      <w:r w:rsidR="00181053" w:rsidRPr="00D95AF2">
        <w:t>-</w:t>
      </w:r>
      <w:r w:rsidR="00D25044" w:rsidRPr="00D95AF2">
        <w:t>22</w:t>
      </w:r>
      <w:r w:rsidRPr="00D95AF2">
        <w:t xml:space="preserve"> are optional. If octet 15 is included, then octet 16 shall also be included</w:t>
      </w:r>
      <w:r w:rsidR="00181053" w:rsidRPr="00D95AF2">
        <w:t>, and octets 17</w:t>
      </w:r>
      <w:r w:rsidR="00D25044" w:rsidRPr="00D95AF2">
        <w:t>-22</w:t>
      </w:r>
      <w:r w:rsidR="00181053" w:rsidRPr="00D95AF2">
        <w:t>may be included</w:t>
      </w:r>
      <w:r w:rsidRPr="00D95AF2">
        <w:t>.</w:t>
      </w:r>
    </w:p>
    <w:p w14:paraId="22B9B90D" w14:textId="77777777" w:rsidR="00D25044" w:rsidRPr="00D95AF2" w:rsidRDefault="00181053" w:rsidP="00D25044">
      <w:pPr>
        <w:pStyle w:val="B1"/>
      </w:pPr>
      <w:r w:rsidRPr="00D95AF2">
        <w:t>-</w:t>
      </w:r>
      <w:r w:rsidRPr="00D95AF2">
        <w:tab/>
        <w:t>If octet 17 is included, then octet 18 shall also be included</w:t>
      </w:r>
      <w:r w:rsidR="00D25044" w:rsidRPr="00D95AF2">
        <w:t xml:space="preserve"> and octets 19-22 may be included.</w:t>
      </w:r>
    </w:p>
    <w:p w14:paraId="49FCE04B" w14:textId="77777777" w:rsidR="00D25044" w:rsidRPr="00D95AF2" w:rsidRDefault="00D25044" w:rsidP="00D25044">
      <w:pPr>
        <w:pStyle w:val="B1"/>
      </w:pPr>
      <w:r w:rsidRPr="00D95AF2">
        <w:t>-</w:t>
      </w:r>
      <w:r w:rsidRPr="00D95AF2">
        <w:tab/>
        <w:t>If octet 19 is included, then octet 20 shall also be included, and octets 21 and 22 may be included.</w:t>
      </w:r>
    </w:p>
    <w:p w14:paraId="05357C69" w14:textId="77777777" w:rsidR="00181053" w:rsidRPr="00D95AF2" w:rsidRDefault="00D25044" w:rsidP="00D25044">
      <w:pPr>
        <w:pStyle w:val="B1"/>
      </w:pPr>
      <w:r w:rsidRPr="00D95AF2">
        <w:t>-</w:t>
      </w:r>
      <w:r w:rsidRPr="00D95AF2">
        <w:tab/>
        <w:t>If octet 21 is included, then octet 22 shall also be included</w:t>
      </w:r>
      <w:r w:rsidR="00181053" w:rsidRPr="00D95AF2">
        <w:t>.</w:t>
      </w:r>
    </w:p>
    <w:p w14:paraId="6FF26F7B" w14:textId="77777777" w:rsidR="008831A2" w:rsidRPr="00D95AF2" w:rsidRDefault="00181053" w:rsidP="00181053">
      <w:pPr>
        <w:pStyle w:val="B1"/>
      </w:pPr>
      <w:r w:rsidRPr="00D95AF2">
        <w:t>-</w:t>
      </w:r>
      <w:r w:rsidR="008831A2" w:rsidRPr="00D95AF2">
        <w:tab/>
        <w:t>A QoS IE received without octets 6-</w:t>
      </w:r>
      <w:r w:rsidR="00D25044" w:rsidRPr="00D95AF2">
        <w:t>22</w:t>
      </w:r>
      <w:r w:rsidR="008831A2" w:rsidRPr="00D95AF2">
        <w:t>, without octets 14-</w:t>
      </w:r>
      <w:r w:rsidR="00D25044" w:rsidRPr="00D95AF2">
        <w:t>22</w:t>
      </w:r>
      <w:r w:rsidR="008831A2" w:rsidRPr="00D95AF2">
        <w:t>, without octets 15-</w:t>
      </w:r>
      <w:r w:rsidR="00D25044" w:rsidRPr="00D95AF2">
        <w:t>22</w:t>
      </w:r>
      <w:r w:rsidRPr="00D95AF2">
        <w:t>, without octets 17-</w:t>
      </w:r>
      <w:r w:rsidR="00D25044" w:rsidRPr="00D95AF2">
        <w:t>22, without octets 19-22 or without octets 21-22</w:t>
      </w:r>
      <w:r w:rsidR="008831A2" w:rsidRPr="00D95AF2">
        <w:t xml:space="preserve"> shall be accepted by the receiving entity.</w:t>
      </w:r>
    </w:p>
    <w:p w14:paraId="42ABA962" w14:textId="77777777" w:rsidR="008831A2" w:rsidRPr="00D95AF2" w:rsidRDefault="008831A2">
      <w:pPr>
        <w:pStyle w:val="NO"/>
      </w:pPr>
      <w:r w:rsidRPr="00D95AF2">
        <w:t>NOTE:</w:t>
      </w:r>
      <w:r w:rsidRPr="00D95AF2">
        <w:tab/>
        <w:t xml:space="preserve">This behavior is required for interworking with entities supporting an earlier version of the protocol, or when the Maximum bit rate for downlink </w:t>
      </w:r>
      <w:r w:rsidR="00181053" w:rsidRPr="00D95AF2">
        <w:t xml:space="preserve">or for downlink and uplink </w:t>
      </w:r>
      <w:r w:rsidRPr="00D95AF2">
        <w:t>is negotiated to a value lower than 8700 kbps.</w:t>
      </w:r>
    </w:p>
    <w:p w14:paraId="4E8DFD6D" w14:textId="77777777" w:rsidR="008831A2" w:rsidRPr="00D95AF2" w:rsidRDefault="008831A2">
      <w:r w:rsidRPr="00D95AF2">
        <w:t xml:space="preserve">The </w:t>
      </w:r>
      <w:r w:rsidRPr="00D95AF2">
        <w:rPr>
          <w:i/>
        </w:rPr>
        <w:t xml:space="preserve">quality of service </w:t>
      </w:r>
      <w:r w:rsidRPr="00D95AF2">
        <w:t>information element is coded as shown in figure 10.5.138/3GPP TS 24.008 and table 10.5.156/3GPP TS 24.008.</w:t>
      </w:r>
    </w:p>
    <w:p w14:paraId="38401CDC"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708"/>
        <w:gridCol w:w="710"/>
        <w:gridCol w:w="681"/>
        <w:gridCol w:w="28"/>
        <w:gridCol w:w="681"/>
        <w:gridCol w:w="28"/>
        <w:gridCol w:w="710"/>
        <w:gridCol w:w="709"/>
        <w:gridCol w:w="709"/>
        <w:gridCol w:w="681"/>
        <w:gridCol w:w="28"/>
        <w:gridCol w:w="1106"/>
        <w:gridCol w:w="28"/>
      </w:tblGrid>
      <w:tr w:rsidR="008831A2" w:rsidRPr="00D95AF2" w14:paraId="61752422" w14:textId="77777777">
        <w:trPr>
          <w:gridBefore w:val="1"/>
          <w:wBefore w:w="28" w:type="dxa"/>
          <w:cantSplit/>
          <w:jc w:val="center"/>
        </w:trPr>
        <w:tc>
          <w:tcPr>
            <w:tcW w:w="708" w:type="dxa"/>
          </w:tcPr>
          <w:p w14:paraId="0E9FEABC" w14:textId="77777777" w:rsidR="008831A2" w:rsidRPr="00D95AF2" w:rsidRDefault="008831A2">
            <w:pPr>
              <w:pStyle w:val="TAC"/>
            </w:pPr>
            <w:r w:rsidRPr="00D95AF2">
              <w:t>8</w:t>
            </w:r>
          </w:p>
        </w:tc>
        <w:tc>
          <w:tcPr>
            <w:tcW w:w="710" w:type="dxa"/>
          </w:tcPr>
          <w:p w14:paraId="27FCD45D" w14:textId="77777777" w:rsidR="008831A2" w:rsidRPr="00D95AF2" w:rsidRDefault="008831A2">
            <w:pPr>
              <w:pStyle w:val="TAC"/>
            </w:pPr>
            <w:r w:rsidRPr="00D95AF2">
              <w:t>7</w:t>
            </w:r>
          </w:p>
        </w:tc>
        <w:tc>
          <w:tcPr>
            <w:tcW w:w="709" w:type="dxa"/>
            <w:gridSpan w:val="2"/>
          </w:tcPr>
          <w:p w14:paraId="296BB1C1" w14:textId="77777777" w:rsidR="008831A2" w:rsidRPr="00D95AF2" w:rsidRDefault="008831A2">
            <w:pPr>
              <w:pStyle w:val="TAC"/>
            </w:pPr>
            <w:r w:rsidRPr="00D95AF2">
              <w:t>6</w:t>
            </w:r>
          </w:p>
        </w:tc>
        <w:tc>
          <w:tcPr>
            <w:tcW w:w="709" w:type="dxa"/>
            <w:gridSpan w:val="2"/>
          </w:tcPr>
          <w:p w14:paraId="238EF4E8" w14:textId="77777777" w:rsidR="008831A2" w:rsidRPr="00D95AF2" w:rsidRDefault="008831A2">
            <w:pPr>
              <w:pStyle w:val="TAC"/>
            </w:pPr>
            <w:r w:rsidRPr="00D95AF2">
              <w:t>5</w:t>
            </w:r>
          </w:p>
        </w:tc>
        <w:tc>
          <w:tcPr>
            <w:tcW w:w="710" w:type="dxa"/>
          </w:tcPr>
          <w:p w14:paraId="3E56402C" w14:textId="77777777" w:rsidR="008831A2" w:rsidRPr="00D95AF2" w:rsidRDefault="008831A2">
            <w:pPr>
              <w:pStyle w:val="TAC"/>
            </w:pPr>
            <w:r w:rsidRPr="00D95AF2">
              <w:t>4</w:t>
            </w:r>
          </w:p>
        </w:tc>
        <w:tc>
          <w:tcPr>
            <w:tcW w:w="709" w:type="dxa"/>
          </w:tcPr>
          <w:p w14:paraId="0DE8B44D" w14:textId="77777777" w:rsidR="008831A2" w:rsidRPr="00D95AF2" w:rsidRDefault="008831A2">
            <w:pPr>
              <w:pStyle w:val="TAC"/>
            </w:pPr>
            <w:r w:rsidRPr="00D95AF2">
              <w:t>3</w:t>
            </w:r>
          </w:p>
        </w:tc>
        <w:tc>
          <w:tcPr>
            <w:tcW w:w="709" w:type="dxa"/>
          </w:tcPr>
          <w:p w14:paraId="3359990F" w14:textId="77777777" w:rsidR="008831A2" w:rsidRPr="00D95AF2" w:rsidRDefault="008831A2">
            <w:pPr>
              <w:pStyle w:val="TAC"/>
            </w:pPr>
            <w:r w:rsidRPr="00D95AF2">
              <w:t>2</w:t>
            </w:r>
          </w:p>
        </w:tc>
        <w:tc>
          <w:tcPr>
            <w:tcW w:w="709" w:type="dxa"/>
            <w:gridSpan w:val="2"/>
          </w:tcPr>
          <w:p w14:paraId="0F5198F0" w14:textId="77777777" w:rsidR="008831A2" w:rsidRPr="00D95AF2" w:rsidRDefault="008831A2">
            <w:pPr>
              <w:pStyle w:val="TAC"/>
            </w:pPr>
            <w:r w:rsidRPr="00D95AF2">
              <w:t>1</w:t>
            </w:r>
          </w:p>
        </w:tc>
        <w:tc>
          <w:tcPr>
            <w:tcW w:w="1134" w:type="dxa"/>
            <w:gridSpan w:val="2"/>
          </w:tcPr>
          <w:p w14:paraId="4864E36A" w14:textId="77777777" w:rsidR="008831A2" w:rsidRPr="00D95AF2" w:rsidRDefault="008831A2">
            <w:pPr>
              <w:pStyle w:val="TAL"/>
            </w:pPr>
          </w:p>
        </w:tc>
      </w:tr>
      <w:tr w:rsidR="008831A2" w:rsidRPr="00D95AF2" w14:paraId="2E6C2B2E"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65F82941" w14:textId="77777777" w:rsidR="008831A2" w:rsidRPr="00D95AF2" w:rsidRDefault="008831A2">
            <w:pPr>
              <w:pStyle w:val="TAC"/>
            </w:pPr>
            <w:r w:rsidRPr="00D95AF2">
              <w:t>Quality of service IEI</w:t>
            </w:r>
          </w:p>
        </w:tc>
        <w:tc>
          <w:tcPr>
            <w:tcW w:w="1134" w:type="dxa"/>
            <w:gridSpan w:val="2"/>
          </w:tcPr>
          <w:p w14:paraId="7C539AF2" w14:textId="77777777" w:rsidR="008831A2" w:rsidRPr="00D95AF2" w:rsidRDefault="008831A2">
            <w:pPr>
              <w:pStyle w:val="TAL"/>
            </w:pPr>
            <w:r w:rsidRPr="00D95AF2">
              <w:t>octet 1</w:t>
            </w:r>
          </w:p>
        </w:tc>
      </w:tr>
      <w:tr w:rsidR="008831A2" w:rsidRPr="00D95AF2" w14:paraId="580C6679"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06C14188" w14:textId="77777777" w:rsidR="008831A2" w:rsidRPr="00D95AF2" w:rsidRDefault="008831A2">
            <w:pPr>
              <w:pStyle w:val="TAC"/>
            </w:pPr>
            <w:r w:rsidRPr="00D95AF2">
              <w:t>Length of quality of service IE</w:t>
            </w:r>
          </w:p>
        </w:tc>
        <w:tc>
          <w:tcPr>
            <w:tcW w:w="1134" w:type="dxa"/>
            <w:gridSpan w:val="2"/>
          </w:tcPr>
          <w:p w14:paraId="3EFBAC43" w14:textId="77777777" w:rsidR="008831A2" w:rsidRPr="00D95AF2" w:rsidRDefault="00D25044">
            <w:pPr>
              <w:pStyle w:val="TAL"/>
            </w:pPr>
            <w:r w:rsidRPr="00D95AF2">
              <w:t>o</w:t>
            </w:r>
            <w:r w:rsidR="008831A2" w:rsidRPr="00D95AF2">
              <w:t>ctet 2</w:t>
            </w:r>
          </w:p>
        </w:tc>
      </w:tr>
      <w:tr w:rsidR="008831A2" w:rsidRPr="00D95AF2" w14:paraId="348E057E" w14:textId="77777777">
        <w:trPr>
          <w:gridBefore w:val="1"/>
          <w:wBefore w:w="28" w:type="dxa"/>
          <w:cantSplit/>
          <w:jc w:val="center"/>
        </w:trPr>
        <w:tc>
          <w:tcPr>
            <w:tcW w:w="1418" w:type="dxa"/>
            <w:gridSpan w:val="2"/>
            <w:tcBorders>
              <w:top w:val="single" w:sz="6" w:space="0" w:color="auto"/>
              <w:left w:val="single" w:sz="6" w:space="0" w:color="auto"/>
              <w:bottom w:val="single" w:sz="6" w:space="0" w:color="auto"/>
            </w:tcBorders>
          </w:tcPr>
          <w:p w14:paraId="6EC40B84" w14:textId="77777777" w:rsidR="008831A2" w:rsidRPr="00D95AF2" w:rsidRDefault="008831A2">
            <w:pPr>
              <w:pStyle w:val="TAC"/>
            </w:pPr>
            <w:r w:rsidRPr="00D95AF2">
              <w:t>0</w:t>
            </w:r>
            <w:r w:rsidRPr="00D95AF2">
              <w:tab/>
              <w:t>0</w:t>
            </w:r>
            <w:r w:rsidRPr="00D95AF2">
              <w:br/>
              <w:t>spare</w:t>
            </w:r>
          </w:p>
        </w:tc>
        <w:tc>
          <w:tcPr>
            <w:tcW w:w="2128" w:type="dxa"/>
            <w:gridSpan w:val="5"/>
            <w:tcBorders>
              <w:top w:val="single" w:sz="6" w:space="0" w:color="auto"/>
              <w:left w:val="single" w:sz="6" w:space="0" w:color="auto"/>
              <w:bottom w:val="single" w:sz="6" w:space="0" w:color="auto"/>
              <w:right w:val="single" w:sz="6" w:space="0" w:color="auto"/>
            </w:tcBorders>
          </w:tcPr>
          <w:p w14:paraId="71FAC5CE" w14:textId="77777777" w:rsidR="008831A2" w:rsidRPr="00D95AF2" w:rsidRDefault="008831A2">
            <w:pPr>
              <w:pStyle w:val="TAC"/>
            </w:pPr>
            <w:r w:rsidRPr="00D95AF2">
              <w:t>Delay</w:t>
            </w:r>
            <w:r w:rsidRPr="00D95AF2">
              <w:br/>
              <w:t>class</w:t>
            </w:r>
          </w:p>
        </w:tc>
        <w:tc>
          <w:tcPr>
            <w:tcW w:w="2127" w:type="dxa"/>
            <w:gridSpan w:val="4"/>
            <w:tcBorders>
              <w:top w:val="single" w:sz="6" w:space="0" w:color="auto"/>
              <w:left w:val="single" w:sz="6" w:space="0" w:color="auto"/>
              <w:bottom w:val="single" w:sz="6" w:space="0" w:color="auto"/>
              <w:right w:val="single" w:sz="6" w:space="0" w:color="auto"/>
            </w:tcBorders>
          </w:tcPr>
          <w:p w14:paraId="3C835D9B" w14:textId="77777777" w:rsidR="008831A2" w:rsidRPr="00D95AF2" w:rsidRDefault="008831A2">
            <w:pPr>
              <w:pStyle w:val="TAC"/>
            </w:pPr>
            <w:r w:rsidRPr="00D95AF2">
              <w:t>Reliability</w:t>
            </w:r>
            <w:r w:rsidRPr="00D95AF2">
              <w:br/>
              <w:t>class</w:t>
            </w:r>
          </w:p>
        </w:tc>
        <w:tc>
          <w:tcPr>
            <w:tcW w:w="1134" w:type="dxa"/>
            <w:gridSpan w:val="2"/>
          </w:tcPr>
          <w:p w14:paraId="16AAE132" w14:textId="77777777" w:rsidR="008831A2" w:rsidRPr="00D95AF2" w:rsidRDefault="008831A2">
            <w:pPr>
              <w:pStyle w:val="TAL"/>
            </w:pPr>
            <w:r w:rsidRPr="00D95AF2">
              <w:t>octet 3</w:t>
            </w:r>
          </w:p>
        </w:tc>
      </w:tr>
      <w:tr w:rsidR="008831A2" w:rsidRPr="00D95AF2" w14:paraId="5950094C" w14:textId="77777777">
        <w:trPr>
          <w:gridBefore w:val="1"/>
          <w:wBefore w:w="28" w:type="dxa"/>
          <w:cantSplit/>
          <w:jc w:val="center"/>
        </w:trPr>
        <w:tc>
          <w:tcPr>
            <w:tcW w:w="2836" w:type="dxa"/>
            <w:gridSpan w:val="6"/>
            <w:tcBorders>
              <w:top w:val="single" w:sz="6" w:space="0" w:color="auto"/>
              <w:left w:val="single" w:sz="6" w:space="0" w:color="auto"/>
              <w:bottom w:val="single" w:sz="6" w:space="0" w:color="auto"/>
            </w:tcBorders>
          </w:tcPr>
          <w:p w14:paraId="477593CE" w14:textId="77777777" w:rsidR="008831A2" w:rsidRPr="00D95AF2" w:rsidRDefault="008831A2">
            <w:pPr>
              <w:pStyle w:val="TAC"/>
            </w:pPr>
            <w:r w:rsidRPr="00D95AF2">
              <w:t xml:space="preserve">Peak </w:t>
            </w:r>
            <w:r w:rsidRPr="00D95AF2">
              <w:br/>
              <w:t>throughput</w:t>
            </w:r>
          </w:p>
        </w:tc>
        <w:tc>
          <w:tcPr>
            <w:tcW w:w="710" w:type="dxa"/>
            <w:tcBorders>
              <w:top w:val="single" w:sz="6" w:space="0" w:color="auto"/>
              <w:left w:val="single" w:sz="6" w:space="0" w:color="auto"/>
              <w:bottom w:val="single" w:sz="6" w:space="0" w:color="auto"/>
              <w:right w:val="single" w:sz="6" w:space="0" w:color="auto"/>
            </w:tcBorders>
          </w:tcPr>
          <w:p w14:paraId="04B4284C" w14:textId="77777777" w:rsidR="008831A2" w:rsidRPr="00D95AF2" w:rsidRDefault="008831A2">
            <w:pPr>
              <w:pStyle w:val="TAC"/>
            </w:pPr>
            <w:r w:rsidRPr="00D95AF2">
              <w:t>0</w:t>
            </w:r>
            <w:r w:rsidRPr="00D95AF2">
              <w:br/>
              <w:t>spare</w:t>
            </w:r>
          </w:p>
        </w:tc>
        <w:tc>
          <w:tcPr>
            <w:tcW w:w="2127" w:type="dxa"/>
            <w:gridSpan w:val="4"/>
            <w:tcBorders>
              <w:top w:val="single" w:sz="6" w:space="0" w:color="auto"/>
              <w:left w:val="single" w:sz="6" w:space="0" w:color="auto"/>
              <w:bottom w:val="single" w:sz="6" w:space="0" w:color="auto"/>
              <w:right w:val="single" w:sz="6" w:space="0" w:color="auto"/>
            </w:tcBorders>
          </w:tcPr>
          <w:p w14:paraId="0E7A92A6" w14:textId="77777777" w:rsidR="008831A2" w:rsidRPr="00D95AF2" w:rsidRDefault="008831A2">
            <w:pPr>
              <w:pStyle w:val="TAC"/>
            </w:pPr>
            <w:r w:rsidRPr="00D95AF2">
              <w:t>Precedence</w:t>
            </w:r>
            <w:r w:rsidRPr="00D95AF2">
              <w:br/>
              <w:t>class</w:t>
            </w:r>
          </w:p>
        </w:tc>
        <w:tc>
          <w:tcPr>
            <w:tcW w:w="1134" w:type="dxa"/>
            <w:gridSpan w:val="2"/>
          </w:tcPr>
          <w:p w14:paraId="0F58B623" w14:textId="77777777" w:rsidR="008831A2" w:rsidRPr="00D95AF2" w:rsidRDefault="008831A2">
            <w:pPr>
              <w:pStyle w:val="TAL"/>
            </w:pPr>
            <w:r w:rsidRPr="00D95AF2">
              <w:t>octet 4</w:t>
            </w:r>
          </w:p>
        </w:tc>
      </w:tr>
      <w:tr w:rsidR="008831A2" w:rsidRPr="00D95AF2" w14:paraId="160AB7B4" w14:textId="77777777">
        <w:trPr>
          <w:gridBefore w:val="1"/>
          <w:wBefore w:w="28" w:type="dxa"/>
          <w:cantSplit/>
          <w:jc w:val="center"/>
        </w:trPr>
        <w:tc>
          <w:tcPr>
            <w:tcW w:w="2127" w:type="dxa"/>
            <w:gridSpan w:val="4"/>
            <w:tcBorders>
              <w:top w:val="single" w:sz="6" w:space="0" w:color="auto"/>
              <w:left w:val="single" w:sz="6" w:space="0" w:color="auto"/>
            </w:tcBorders>
          </w:tcPr>
          <w:p w14:paraId="6E81855E" w14:textId="77777777" w:rsidR="008831A2" w:rsidRPr="00D95AF2" w:rsidRDefault="008831A2">
            <w:pPr>
              <w:pStyle w:val="TAC"/>
            </w:pPr>
            <w:r w:rsidRPr="00D95AF2">
              <w:t>0</w:t>
            </w:r>
            <w:r w:rsidRPr="00D95AF2">
              <w:tab/>
              <w:t>0</w:t>
            </w:r>
            <w:r w:rsidRPr="00D95AF2">
              <w:tab/>
              <w:t>0</w:t>
            </w:r>
            <w:r w:rsidRPr="00D95AF2">
              <w:br/>
              <w:t>spare</w:t>
            </w:r>
          </w:p>
        </w:tc>
        <w:tc>
          <w:tcPr>
            <w:tcW w:w="3546" w:type="dxa"/>
            <w:gridSpan w:val="7"/>
            <w:tcBorders>
              <w:top w:val="single" w:sz="6" w:space="0" w:color="auto"/>
              <w:left w:val="single" w:sz="6" w:space="0" w:color="auto"/>
              <w:bottom w:val="single" w:sz="6" w:space="0" w:color="auto"/>
              <w:right w:val="single" w:sz="6" w:space="0" w:color="auto"/>
            </w:tcBorders>
          </w:tcPr>
          <w:p w14:paraId="79E66267" w14:textId="77777777" w:rsidR="008831A2" w:rsidRPr="00D95AF2" w:rsidRDefault="008831A2">
            <w:pPr>
              <w:pStyle w:val="TAC"/>
            </w:pPr>
            <w:r w:rsidRPr="00D95AF2">
              <w:t>Mean</w:t>
            </w:r>
            <w:r w:rsidRPr="00D95AF2">
              <w:br/>
              <w:t>throughput</w:t>
            </w:r>
          </w:p>
        </w:tc>
        <w:tc>
          <w:tcPr>
            <w:tcW w:w="1134" w:type="dxa"/>
            <w:gridSpan w:val="2"/>
          </w:tcPr>
          <w:p w14:paraId="165A01FB" w14:textId="77777777" w:rsidR="008831A2" w:rsidRPr="00D95AF2" w:rsidRDefault="008831A2">
            <w:pPr>
              <w:pStyle w:val="TAL"/>
            </w:pPr>
            <w:r w:rsidRPr="00D95AF2">
              <w:t>octet 5</w:t>
            </w:r>
          </w:p>
        </w:tc>
      </w:tr>
      <w:tr w:rsidR="008831A2" w:rsidRPr="00D95AF2" w14:paraId="742BDBEC" w14:textId="77777777">
        <w:trPr>
          <w:gridBefore w:val="1"/>
          <w:wBefore w:w="28" w:type="dxa"/>
          <w:cantSplit/>
          <w:jc w:val="center"/>
        </w:trPr>
        <w:tc>
          <w:tcPr>
            <w:tcW w:w="2127" w:type="dxa"/>
            <w:gridSpan w:val="4"/>
            <w:tcBorders>
              <w:top w:val="single" w:sz="6" w:space="0" w:color="auto"/>
              <w:left w:val="single" w:sz="6" w:space="0" w:color="auto"/>
            </w:tcBorders>
          </w:tcPr>
          <w:p w14:paraId="34362CBD" w14:textId="77777777" w:rsidR="008831A2" w:rsidRPr="00D95AF2" w:rsidRDefault="008831A2">
            <w:pPr>
              <w:pStyle w:val="TAC"/>
            </w:pPr>
            <w:r w:rsidRPr="00D95AF2">
              <w:t>Traffic Class</w:t>
            </w:r>
          </w:p>
        </w:tc>
        <w:tc>
          <w:tcPr>
            <w:tcW w:w="1419" w:type="dxa"/>
            <w:gridSpan w:val="3"/>
            <w:tcBorders>
              <w:top w:val="single" w:sz="6" w:space="0" w:color="auto"/>
              <w:left w:val="single" w:sz="6" w:space="0" w:color="auto"/>
              <w:right w:val="single" w:sz="6" w:space="0" w:color="auto"/>
            </w:tcBorders>
          </w:tcPr>
          <w:p w14:paraId="1D5F18EB" w14:textId="77777777" w:rsidR="008831A2" w:rsidRPr="00D95AF2" w:rsidRDefault="008831A2">
            <w:pPr>
              <w:pStyle w:val="TAC"/>
            </w:pPr>
            <w:r w:rsidRPr="00D95AF2">
              <w:t>Delivery order</w:t>
            </w:r>
          </w:p>
        </w:tc>
        <w:tc>
          <w:tcPr>
            <w:tcW w:w="2127" w:type="dxa"/>
            <w:gridSpan w:val="4"/>
            <w:tcBorders>
              <w:top w:val="single" w:sz="6" w:space="0" w:color="auto"/>
              <w:left w:val="single" w:sz="6" w:space="0" w:color="auto"/>
              <w:right w:val="single" w:sz="6" w:space="0" w:color="auto"/>
            </w:tcBorders>
          </w:tcPr>
          <w:p w14:paraId="644BA312" w14:textId="77777777" w:rsidR="008831A2" w:rsidRPr="00D95AF2" w:rsidRDefault="008831A2">
            <w:pPr>
              <w:pStyle w:val="TAC"/>
            </w:pPr>
            <w:r w:rsidRPr="00D95AF2">
              <w:t>Delivery of erroneous SDU</w:t>
            </w:r>
          </w:p>
        </w:tc>
        <w:tc>
          <w:tcPr>
            <w:tcW w:w="1134" w:type="dxa"/>
            <w:gridSpan w:val="2"/>
          </w:tcPr>
          <w:p w14:paraId="44BBD01E" w14:textId="77777777" w:rsidR="008831A2" w:rsidRPr="00D95AF2" w:rsidRDefault="00D25044">
            <w:pPr>
              <w:pStyle w:val="TAL"/>
            </w:pPr>
            <w:r w:rsidRPr="00D95AF2">
              <w:t>o</w:t>
            </w:r>
            <w:r w:rsidR="008831A2" w:rsidRPr="00D95AF2">
              <w:t>ctet 6</w:t>
            </w:r>
          </w:p>
        </w:tc>
      </w:tr>
      <w:tr w:rsidR="008831A2" w:rsidRPr="00D95AF2" w14:paraId="64ACBC7D"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51A0E272" w14:textId="77777777" w:rsidR="008831A2" w:rsidRPr="00D95AF2" w:rsidRDefault="008831A2">
            <w:pPr>
              <w:pStyle w:val="TAC"/>
            </w:pPr>
            <w:r w:rsidRPr="00D95AF2">
              <w:t>Maximum SDU size</w:t>
            </w:r>
          </w:p>
        </w:tc>
        <w:tc>
          <w:tcPr>
            <w:tcW w:w="1134" w:type="dxa"/>
            <w:gridSpan w:val="2"/>
          </w:tcPr>
          <w:p w14:paraId="241C170B" w14:textId="77777777" w:rsidR="008831A2" w:rsidRPr="00D95AF2" w:rsidRDefault="00D25044">
            <w:pPr>
              <w:pStyle w:val="TAL"/>
            </w:pPr>
            <w:r w:rsidRPr="00D95AF2">
              <w:t>o</w:t>
            </w:r>
            <w:r w:rsidR="008831A2" w:rsidRPr="00D95AF2">
              <w:t>ctet 7</w:t>
            </w:r>
          </w:p>
        </w:tc>
      </w:tr>
      <w:tr w:rsidR="008831A2" w:rsidRPr="00D95AF2" w14:paraId="072BCFAA"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51C7E9CA" w14:textId="77777777" w:rsidR="008831A2" w:rsidRPr="00D95AF2" w:rsidRDefault="008831A2">
            <w:pPr>
              <w:pStyle w:val="TAC"/>
            </w:pPr>
            <w:r w:rsidRPr="00D95AF2">
              <w:t>Maximum bit rate for uplink</w:t>
            </w:r>
          </w:p>
        </w:tc>
        <w:tc>
          <w:tcPr>
            <w:tcW w:w="1134" w:type="dxa"/>
            <w:gridSpan w:val="2"/>
          </w:tcPr>
          <w:p w14:paraId="7D60D72D" w14:textId="77777777" w:rsidR="008831A2" w:rsidRPr="00D95AF2" w:rsidRDefault="00D25044">
            <w:pPr>
              <w:pStyle w:val="TAL"/>
            </w:pPr>
            <w:r w:rsidRPr="00D95AF2">
              <w:t>o</w:t>
            </w:r>
            <w:r w:rsidR="008831A2" w:rsidRPr="00D95AF2">
              <w:t>ctet 8</w:t>
            </w:r>
          </w:p>
        </w:tc>
      </w:tr>
      <w:tr w:rsidR="008831A2" w:rsidRPr="00D95AF2" w14:paraId="6222B27A"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36CA590B" w14:textId="77777777" w:rsidR="008831A2" w:rsidRPr="00D95AF2" w:rsidRDefault="008831A2">
            <w:pPr>
              <w:pStyle w:val="TAC"/>
            </w:pPr>
            <w:r w:rsidRPr="00D95AF2">
              <w:t>Maximum bit rate for downlink</w:t>
            </w:r>
          </w:p>
        </w:tc>
        <w:tc>
          <w:tcPr>
            <w:tcW w:w="1134" w:type="dxa"/>
            <w:gridSpan w:val="2"/>
          </w:tcPr>
          <w:p w14:paraId="0BC6BBE3" w14:textId="77777777" w:rsidR="008831A2" w:rsidRPr="00D95AF2" w:rsidRDefault="00D25044">
            <w:pPr>
              <w:pStyle w:val="TAL"/>
            </w:pPr>
            <w:r w:rsidRPr="00D95AF2">
              <w:t>o</w:t>
            </w:r>
            <w:r w:rsidR="008831A2" w:rsidRPr="00D95AF2">
              <w:t>ctet 9</w:t>
            </w:r>
          </w:p>
        </w:tc>
      </w:tr>
      <w:tr w:rsidR="008831A2" w:rsidRPr="00D95AF2" w14:paraId="1B2B1F48" w14:textId="77777777">
        <w:trPr>
          <w:gridBefore w:val="1"/>
          <w:wBefore w:w="28" w:type="dxa"/>
          <w:cantSplit/>
          <w:jc w:val="center"/>
        </w:trPr>
        <w:tc>
          <w:tcPr>
            <w:tcW w:w="2836" w:type="dxa"/>
            <w:gridSpan w:val="6"/>
            <w:tcBorders>
              <w:top w:val="single" w:sz="6" w:space="0" w:color="auto"/>
              <w:left w:val="single" w:sz="6" w:space="0" w:color="auto"/>
              <w:bottom w:val="single" w:sz="6" w:space="0" w:color="auto"/>
              <w:right w:val="single" w:sz="6" w:space="0" w:color="auto"/>
            </w:tcBorders>
          </w:tcPr>
          <w:p w14:paraId="6825E94E" w14:textId="77777777" w:rsidR="008831A2" w:rsidRPr="00D95AF2" w:rsidRDefault="008831A2">
            <w:pPr>
              <w:pStyle w:val="TAC"/>
            </w:pPr>
            <w:r w:rsidRPr="00D95AF2">
              <w:t>Residual BER</w:t>
            </w:r>
          </w:p>
        </w:tc>
        <w:tc>
          <w:tcPr>
            <w:tcW w:w="2837" w:type="dxa"/>
            <w:gridSpan w:val="5"/>
            <w:tcBorders>
              <w:top w:val="single" w:sz="6" w:space="0" w:color="auto"/>
              <w:bottom w:val="single" w:sz="6" w:space="0" w:color="auto"/>
              <w:right w:val="single" w:sz="6" w:space="0" w:color="auto"/>
            </w:tcBorders>
          </w:tcPr>
          <w:p w14:paraId="11744043" w14:textId="77777777" w:rsidR="008831A2" w:rsidRPr="00D95AF2" w:rsidRDefault="008831A2">
            <w:pPr>
              <w:pStyle w:val="TAC"/>
            </w:pPr>
            <w:r w:rsidRPr="00D95AF2">
              <w:t>SDU error ratio</w:t>
            </w:r>
          </w:p>
        </w:tc>
        <w:tc>
          <w:tcPr>
            <w:tcW w:w="1134" w:type="dxa"/>
            <w:gridSpan w:val="2"/>
          </w:tcPr>
          <w:p w14:paraId="33D20589" w14:textId="77777777" w:rsidR="008831A2" w:rsidRPr="00D95AF2" w:rsidRDefault="00D25044">
            <w:pPr>
              <w:pStyle w:val="TAL"/>
            </w:pPr>
            <w:r w:rsidRPr="00D95AF2">
              <w:t>o</w:t>
            </w:r>
            <w:r w:rsidR="008831A2" w:rsidRPr="00D95AF2">
              <w:t>ctet 10</w:t>
            </w:r>
          </w:p>
        </w:tc>
      </w:tr>
      <w:tr w:rsidR="008831A2" w:rsidRPr="00D95AF2" w14:paraId="435C56DB" w14:textId="77777777">
        <w:trPr>
          <w:gridBefore w:val="1"/>
          <w:wBefore w:w="28" w:type="dxa"/>
          <w:cantSplit/>
          <w:jc w:val="center"/>
        </w:trPr>
        <w:tc>
          <w:tcPr>
            <w:tcW w:w="4255" w:type="dxa"/>
            <w:gridSpan w:val="8"/>
            <w:tcBorders>
              <w:top w:val="single" w:sz="6" w:space="0" w:color="auto"/>
              <w:left w:val="single" w:sz="6" w:space="0" w:color="auto"/>
              <w:right w:val="single" w:sz="6" w:space="0" w:color="auto"/>
            </w:tcBorders>
          </w:tcPr>
          <w:p w14:paraId="605BBDB5" w14:textId="77777777" w:rsidR="008831A2" w:rsidRPr="00D95AF2" w:rsidRDefault="008831A2">
            <w:pPr>
              <w:pStyle w:val="TAC"/>
            </w:pPr>
            <w:r w:rsidRPr="00D95AF2">
              <w:t>Transfer delay</w:t>
            </w:r>
          </w:p>
        </w:tc>
        <w:tc>
          <w:tcPr>
            <w:tcW w:w="1418" w:type="dxa"/>
            <w:gridSpan w:val="3"/>
            <w:tcBorders>
              <w:top w:val="single" w:sz="6" w:space="0" w:color="auto"/>
              <w:right w:val="single" w:sz="6" w:space="0" w:color="auto"/>
            </w:tcBorders>
          </w:tcPr>
          <w:p w14:paraId="3A89BD91" w14:textId="77777777" w:rsidR="008831A2" w:rsidRPr="00D95AF2" w:rsidRDefault="008831A2">
            <w:pPr>
              <w:pStyle w:val="TAC"/>
            </w:pPr>
            <w:r w:rsidRPr="00D95AF2">
              <w:t>Traffic Handling priority</w:t>
            </w:r>
          </w:p>
        </w:tc>
        <w:tc>
          <w:tcPr>
            <w:tcW w:w="1134" w:type="dxa"/>
            <w:gridSpan w:val="2"/>
          </w:tcPr>
          <w:p w14:paraId="513A4455" w14:textId="77777777" w:rsidR="008831A2" w:rsidRPr="00D95AF2" w:rsidRDefault="00D25044">
            <w:pPr>
              <w:pStyle w:val="TAL"/>
            </w:pPr>
            <w:r w:rsidRPr="00D95AF2">
              <w:t>o</w:t>
            </w:r>
            <w:r w:rsidR="008831A2" w:rsidRPr="00D95AF2">
              <w:t>ctet 11</w:t>
            </w:r>
          </w:p>
        </w:tc>
      </w:tr>
      <w:tr w:rsidR="008831A2" w:rsidRPr="00D95AF2" w14:paraId="0D4D320C"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487CF191" w14:textId="77777777" w:rsidR="008831A2" w:rsidRPr="00D95AF2" w:rsidRDefault="008831A2">
            <w:pPr>
              <w:pStyle w:val="TAC"/>
            </w:pPr>
            <w:r w:rsidRPr="00D95AF2">
              <w:br/>
              <w:t>Guaranteed bit rate for uplink</w:t>
            </w:r>
          </w:p>
        </w:tc>
        <w:tc>
          <w:tcPr>
            <w:tcW w:w="1134" w:type="dxa"/>
            <w:gridSpan w:val="2"/>
          </w:tcPr>
          <w:p w14:paraId="7C4C11A0" w14:textId="77777777" w:rsidR="008831A2" w:rsidRPr="00D95AF2" w:rsidRDefault="00D25044">
            <w:pPr>
              <w:pStyle w:val="TAL"/>
            </w:pPr>
            <w:r w:rsidRPr="00D95AF2">
              <w:t>o</w:t>
            </w:r>
            <w:r w:rsidR="008831A2" w:rsidRPr="00D95AF2">
              <w:t>ctet 12</w:t>
            </w:r>
          </w:p>
        </w:tc>
      </w:tr>
      <w:tr w:rsidR="008831A2" w:rsidRPr="00D95AF2" w14:paraId="6DD24104"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6585A0D7" w14:textId="77777777" w:rsidR="008831A2" w:rsidRPr="00D95AF2" w:rsidRDefault="008831A2">
            <w:pPr>
              <w:pStyle w:val="TAC"/>
            </w:pPr>
            <w:r w:rsidRPr="00D95AF2">
              <w:t>Guaranteed bit rate for downlink</w:t>
            </w:r>
          </w:p>
        </w:tc>
        <w:tc>
          <w:tcPr>
            <w:tcW w:w="1134" w:type="dxa"/>
            <w:gridSpan w:val="2"/>
          </w:tcPr>
          <w:p w14:paraId="527857EF" w14:textId="77777777" w:rsidR="008831A2" w:rsidRPr="00D95AF2" w:rsidRDefault="00D25044">
            <w:pPr>
              <w:pStyle w:val="TAL"/>
            </w:pPr>
            <w:r w:rsidRPr="00D95AF2">
              <w:t>o</w:t>
            </w:r>
            <w:r w:rsidR="008831A2" w:rsidRPr="00D95AF2">
              <w:t>ctet 13</w:t>
            </w:r>
          </w:p>
        </w:tc>
      </w:tr>
      <w:tr w:rsidR="008831A2" w:rsidRPr="00D95AF2" w14:paraId="6EF71730" w14:textId="77777777">
        <w:tblPrEx>
          <w:tblCellMar>
            <w:left w:w="56" w:type="dxa"/>
          </w:tblCellMar>
        </w:tblPrEx>
        <w:trPr>
          <w:gridAfter w:val="1"/>
          <w:wAfter w:w="28" w:type="dxa"/>
          <w:cantSplit/>
          <w:jc w:val="center"/>
        </w:trPr>
        <w:tc>
          <w:tcPr>
            <w:tcW w:w="2127" w:type="dxa"/>
            <w:gridSpan w:val="4"/>
            <w:tcBorders>
              <w:top w:val="single" w:sz="6" w:space="0" w:color="auto"/>
              <w:left w:val="single" w:sz="6" w:space="0" w:color="auto"/>
              <w:bottom w:val="single" w:sz="6" w:space="0" w:color="auto"/>
              <w:right w:val="single" w:sz="6" w:space="0" w:color="auto"/>
            </w:tcBorders>
          </w:tcPr>
          <w:p w14:paraId="36152473" w14:textId="77777777" w:rsidR="008831A2" w:rsidRPr="00D95AF2" w:rsidRDefault="008831A2">
            <w:pPr>
              <w:pStyle w:val="TAC"/>
            </w:pPr>
            <w:r w:rsidRPr="00D95AF2">
              <w:t>0</w:t>
            </w:r>
            <w:r w:rsidRPr="00D95AF2">
              <w:tab/>
              <w:t>0</w:t>
            </w:r>
            <w:r w:rsidRPr="00D95AF2">
              <w:tab/>
              <w:t>0</w:t>
            </w:r>
            <w:r w:rsidRPr="00D95AF2">
              <w:br/>
              <w:t>spare</w:t>
            </w:r>
          </w:p>
        </w:tc>
        <w:tc>
          <w:tcPr>
            <w:tcW w:w="709" w:type="dxa"/>
            <w:gridSpan w:val="2"/>
            <w:tcBorders>
              <w:top w:val="single" w:sz="6" w:space="0" w:color="auto"/>
              <w:left w:val="single" w:sz="6" w:space="0" w:color="auto"/>
              <w:bottom w:val="single" w:sz="6" w:space="0" w:color="auto"/>
              <w:right w:val="single" w:sz="6" w:space="0" w:color="auto"/>
            </w:tcBorders>
          </w:tcPr>
          <w:p w14:paraId="64241C21" w14:textId="77777777" w:rsidR="008831A2" w:rsidRPr="00D95AF2" w:rsidRDefault="008831A2">
            <w:pPr>
              <w:pStyle w:val="TAC"/>
            </w:pPr>
            <w:r w:rsidRPr="00D95AF2">
              <w:t>Signal-ling Indicat-ion</w:t>
            </w:r>
          </w:p>
        </w:tc>
        <w:tc>
          <w:tcPr>
            <w:tcW w:w="2837" w:type="dxa"/>
            <w:gridSpan w:val="5"/>
            <w:tcBorders>
              <w:top w:val="single" w:sz="6" w:space="0" w:color="auto"/>
              <w:left w:val="single" w:sz="6" w:space="0" w:color="auto"/>
              <w:bottom w:val="single" w:sz="6" w:space="0" w:color="auto"/>
              <w:right w:val="single" w:sz="6" w:space="0" w:color="auto"/>
            </w:tcBorders>
          </w:tcPr>
          <w:p w14:paraId="5857FB59" w14:textId="77777777" w:rsidR="008831A2" w:rsidRPr="00D95AF2" w:rsidRDefault="008831A2">
            <w:pPr>
              <w:pStyle w:val="EW"/>
            </w:pPr>
            <w:r w:rsidRPr="00D95AF2">
              <w:t>Source Statistics Descriptor</w:t>
            </w:r>
          </w:p>
        </w:tc>
        <w:tc>
          <w:tcPr>
            <w:tcW w:w="1134" w:type="dxa"/>
            <w:gridSpan w:val="2"/>
          </w:tcPr>
          <w:p w14:paraId="42526B9C" w14:textId="77777777" w:rsidR="008831A2" w:rsidRPr="00D95AF2" w:rsidRDefault="00D25044">
            <w:r w:rsidRPr="00D95AF2">
              <w:t>o</w:t>
            </w:r>
            <w:r w:rsidR="008831A2" w:rsidRPr="00D95AF2">
              <w:t>ctet 14</w:t>
            </w:r>
          </w:p>
        </w:tc>
      </w:tr>
      <w:tr w:rsidR="008831A2" w:rsidRPr="00D95AF2" w14:paraId="51AD3CBE"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18416C46" w14:textId="77777777" w:rsidR="008831A2" w:rsidRPr="00D95AF2" w:rsidRDefault="008831A2">
            <w:pPr>
              <w:pStyle w:val="TAC"/>
            </w:pPr>
            <w:r w:rsidRPr="00D95AF2">
              <w:t>Maximum bit rate for downlink (extended)</w:t>
            </w:r>
          </w:p>
        </w:tc>
        <w:tc>
          <w:tcPr>
            <w:tcW w:w="1134" w:type="dxa"/>
            <w:gridSpan w:val="2"/>
          </w:tcPr>
          <w:p w14:paraId="20E37932" w14:textId="77777777" w:rsidR="008831A2" w:rsidRPr="00D95AF2" w:rsidRDefault="00D25044">
            <w:pPr>
              <w:pStyle w:val="TAL"/>
            </w:pPr>
            <w:r w:rsidRPr="00D95AF2">
              <w:t>o</w:t>
            </w:r>
            <w:r w:rsidR="008831A2" w:rsidRPr="00D95AF2">
              <w:t>ctet 15</w:t>
            </w:r>
          </w:p>
        </w:tc>
      </w:tr>
      <w:tr w:rsidR="008831A2" w:rsidRPr="00D95AF2" w14:paraId="0ADB889F"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E002D18" w14:textId="77777777" w:rsidR="008831A2" w:rsidRPr="00D95AF2" w:rsidRDefault="008831A2">
            <w:pPr>
              <w:pStyle w:val="TAC"/>
            </w:pPr>
            <w:r w:rsidRPr="00D95AF2">
              <w:t>Guaranteed bit rate for downlink (extended)</w:t>
            </w:r>
          </w:p>
        </w:tc>
        <w:tc>
          <w:tcPr>
            <w:tcW w:w="1134" w:type="dxa"/>
            <w:gridSpan w:val="2"/>
          </w:tcPr>
          <w:p w14:paraId="67CEFD62" w14:textId="77777777" w:rsidR="008831A2" w:rsidRPr="00D95AF2" w:rsidRDefault="00D25044">
            <w:pPr>
              <w:pStyle w:val="TAL"/>
            </w:pPr>
            <w:r w:rsidRPr="00D95AF2">
              <w:t>o</w:t>
            </w:r>
            <w:r w:rsidR="008831A2" w:rsidRPr="00D95AF2">
              <w:t>ctet 16</w:t>
            </w:r>
          </w:p>
        </w:tc>
      </w:tr>
      <w:tr w:rsidR="00181053" w:rsidRPr="00D95AF2" w14:paraId="6D3E7BD3"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23150472" w14:textId="77777777" w:rsidR="00181053" w:rsidRPr="00D95AF2" w:rsidRDefault="00181053" w:rsidP="00911F56">
            <w:pPr>
              <w:pStyle w:val="TAC"/>
            </w:pPr>
            <w:r w:rsidRPr="00D95AF2">
              <w:t>Maximum bit rate for uplink (extended)</w:t>
            </w:r>
          </w:p>
        </w:tc>
        <w:tc>
          <w:tcPr>
            <w:tcW w:w="1134" w:type="dxa"/>
            <w:gridSpan w:val="2"/>
          </w:tcPr>
          <w:p w14:paraId="7858443B" w14:textId="77777777" w:rsidR="00181053" w:rsidRPr="00D95AF2" w:rsidRDefault="00D25044" w:rsidP="00911F56">
            <w:pPr>
              <w:pStyle w:val="TAL"/>
            </w:pPr>
            <w:r w:rsidRPr="00D95AF2">
              <w:t>o</w:t>
            </w:r>
            <w:r w:rsidR="00181053" w:rsidRPr="00D95AF2">
              <w:t>ctet 17</w:t>
            </w:r>
          </w:p>
        </w:tc>
      </w:tr>
      <w:tr w:rsidR="00181053" w:rsidRPr="00D95AF2" w14:paraId="58F312DF"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1121392D" w14:textId="77777777" w:rsidR="00181053" w:rsidRPr="00D95AF2" w:rsidRDefault="00181053" w:rsidP="00911F56">
            <w:pPr>
              <w:pStyle w:val="TAC"/>
            </w:pPr>
            <w:r w:rsidRPr="00D95AF2">
              <w:t>Guaranteed bit rate for uplink (extended)</w:t>
            </w:r>
          </w:p>
        </w:tc>
        <w:tc>
          <w:tcPr>
            <w:tcW w:w="1134" w:type="dxa"/>
            <w:gridSpan w:val="2"/>
          </w:tcPr>
          <w:p w14:paraId="429B4000" w14:textId="77777777" w:rsidR="00181053" w:rsidRPr="00D95AF2" w:rsidRDefault="00D25044" w:rsidP="00911F56">
            <w:pPr>
              <w:pStyle w:val="TAL"/>
            </w:pPr>
            <w:r w:rsidRPr="00D95AF2">
              <w:t>o</w:t>
            </w:r>
            <w:r w:rsidR="00181053" w:rsidRPr="00D95AF2">
              <w:t>ctet 18</w:t>
            </w:r>
          </w:p>
        </w:tc>
      </w:tr>
      <w:tr w:rsidR="00D25044" w:rsidRPr="00D95AF2" w14:paraId="2C9891F2"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0027CACF" w14:textId="77777777" w:rsidR="00D25044" w:rsidRPr="00D95AF2" w:rsidRDefault="00D25044" w:rsidP="00911F56">
            <w:pPr>
              <w:pStyle w:val="TAC"/>
            </w:pPr>
            <w:r w:rsidRPr="00D95AF2">
              <w:t>Maximum bit rate for downlink (extended-2)</w:t>
            </w:r>
          </w:p>
        </w:tc>
        <w:tc>
          <w:tcPr>
            <w:tcW w:w="1134" w:type="dxa"/>
            <w:gridSpan w:val="2"/>
          </w:tcPr>
          <w:p w14:paraId="119C19DB" w14:textId="77777777" w:rsidR="00D25044" w:rsidRPr="00D95AF2" w:rsidRDefault="00D25044" w:rsidP="00911F56">
            <w:pPr>
              <w:pStyle w:val="TAL"/>
            </w:pPr>
            <w:r w:rsidRPr="00D95AF2">
              <w:t>octet 19</w:t>
            </w:r>
          </w:p>
        </w:tc>
      </w:tr>
      <w:tr w:rsidR="00D25044" w:rsidRPr="00D95AF2" w14:paraId="03F6F889"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423B946" w14:textId="77777777" w:rsidR="00D25044" w:rsidRPr="00D95AF2" w:rsidRDefault="00D25044" w:rsidP="00911F56">
            <w:pPr>
              <w:pStyle w:val="TAC"/>
            </w:pPr>
            <w:r w:rsidRPr="00D95AF2">
              <w:t>Guaranteed bit rate for downlink (extended-2)</w:t>
            </w:r>
          </w:p>
        </w:tc>
        <w:tc>
          <w:tcPr>
            <w:tcW w:w="1134" w:type="dxa"/>
            <w:gridSpan w:val="2"/>
          </w:tcPr>
          <w:p w14:paraId="1987A5F9" w14:textId="77777777" w:rsidR="00D25044" w:rsidRPr="00D95AF2" w:rsidRDefault="00D25044" w:rsidP="00911F56">
            <w:pPr>
              <w:pStyle w:val="TAL"/>
            </w:pPr>
            <w:r w:rsidRPr="00D95AF2">
              <w:t>octet 20</w:t>
            </w:r>
          </w:p>
        </w:tc>
      </w:tr>
      <w:tr w:rsidR="00D25044" w:rsidRPr="00D95AF2" w14:paraId="0CA6C601"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34A9404A" w14:textId="77777777" w:rsidR="00D25044" w:rsidRPr="00D95AF2" w:rsidRDefault="00D25044" w:rsidP="00911F56">
            <w:pPr>
              <w:pStyle w:val="TAC"/>
            </w:pPr>
            <w:r w:rsidRPr="00D95AF2">
              <w:t>Maximum bit rate for uplink (extended-2)</w:t>
            </w:r>
          </w:p>
        </w:tc>
        <w:tc>
          <w:tcPr>
            <w:tcW w:w="1134" w:type="dxa"/>
            <w:gridSpan w:val="2"/>
          </w:tcPr>
          <w:p w14:paraId="5C142A47" w14:textId="77777777" w:rsidR="00D25044" w:rsidRPr="00D95AF2" w:rsidRDefault="00D25044" w:rsidP="00911F56">
            <w:pPr>
              <w:pStyle w:val="TAL"/>
            </w:pPr>
            <w:r w:rsidRPr="00D95AF2">
              <w:t>octet 21</w:t>
            </w:r>
          </w:p>
        </w:tc>
      </w:tr>
      <w:tr w:rsidR="00D25044" w:rsidRPr="00D95AF2" w14:paraId="7E022B25"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506D087" w14:textId="77777777" w:rsidR="00D25044" w:rsidRPr="00D95AF2" w:rsidRDefault="00D25044" w:rsidP="00911F56">
            <w:pPr>
              <w:pStyle w:val="TAC"/>
            </w:pPr>
            <w:r w:rsidRPr="00D95AF2">
              <w:t>Guaranteed bit rate for uplink (extended-2)</w:t>
            </w:r>
          </w:p>
        </w:tc>
        <w:tc>
          <w:tcPr>
            <w:tcW w:w="1134" w:type="dxa"/>
            <w:gridSpan w:val="2"/>
          </w:tcPr>
          <w:p w14:paraId="217AC5C7" w14:textId="77777777" w:rsidR="00D25044" w:rsidRPr="00D95AF2" w:rsidRDefault="00D25044" w:rsidP="00911F56">
            <w:pPr>
              <w:pStyle w:val="TAL"/>
            </w:pPr>
            <w:r w:rsidRPr="00D95AF2">
              <w:t>octet 22</w:t>
            </w:r>
          </w:p>
        </w:tc>
      </w:tr>
    </w:tbl>
    <w:p w14:paraId="343E3210" w14:textId="77777777" w:rsidR="008831A2" w:rsidRPr="00D95AF2" w:rsidRDefault="008831A2">
      <w:pPr>
        <w:pStyle w:val="TAN"/>
      </w:pPr>
    </w:p>
    <w:p w14:paraId="511360F6" w14:textId="77777777" w:rsidR="008831A2" w:rsidRPr="00D95AF2" w:rsidRDefault="008831A2">
      <w:pPr>
        <w:pStyle w:val="TF"/>
      </w:pPr>
      <w:bookmarkStart w:id="3157" w:name="_CRFigure10_5_1383GPPTS24_008"/>
      <w:r w:rsidRPr="00D95AF2">
        <w:t xml:space="preserve">Figure </w:t>
      </w:r>
      <w:bookmarkEnd w:id="3157"/>
      <w:r w:rsidRPr="00D95AF2">
        <w:t>10.5.138/3GPP TS 24.008:</w:t>
      </w:r>
      <w:r w:rsidRPr="00D95AF2">
        <w:rPr>
          <w:i/>
        </w:rPr>
        <w:t xml:space="preserve"> Quality of service </w:t>
      </w:r>
      <w:r w:rsidRPr="00D95AF2">
        <w:t>information element</w:t>
      </w:r>
    </w:p>
    <w:p w14:paraId="6F7B8C57" w14:textId="77777777" w:rsidR="008831A2" w:rsidRPr="00D95AF2" w:rsidRDefault="008831A2">
      <w:pPr>
        <w:pStyle w:val="TH"/>
      </w:pPr>
      <w:r w:rsidRPr="00D95AF2">
        <w:br w:type="page"/>
      </w:r>
      <w:bookmarkStart w:id="3158" w:name="_CRTable10_5_1563GPPTS24_008"/>
      <w:r w:rsidRPr="00D95AF2">
        <w:lastRenderedPageBreak/>
        <w:t>Table</w:t>
      </w:r>
      <w:r w:rsidRPr="00D95AF2">
        <w:rPr>
          <w:caps/>
        </w:rPr>
        <w:t xml:space="preserve"> </w:t>
      </w:r>
      <w:bookmarkEnd w:id="3158"/>
      <w:r w:rsidRPr="00D95AF2">
        <w:t xml:space="preserve">10.5.156/3GPP TS 24.008: </w:t>
      </w:r>
      <w:r w:rsidRPr="00D95AF2">
        <w:rPr>
          <w:i/>
        </w:rPr>
        <w:t xml:space="preserve">Quality of service </w:t>
      </w:r>
      <w:r w:rsidRPr="00D95AF2">
        <w:t>information element</w:t>
      </w:r>
    </w:p>
    <w:p w14:paraId="71C3D0A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Reliability class, octet 3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t>Subscribed reliability class</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Unused. If received, it shall be interpreted as '010' (Note)</w:t>
      </w:r>
      <w:r w:rsidRPr="00D95AF2">
        <w:br/>
        <w:t>0 1 0</w:t>
      </w:r>
      <w:r w:rsidRPr="00D95AF2">
        <w:tab/>
        <w:t>Unacknowledged GTP; Acknowledged LLC and RLC, Protected data</w:t>
      </w:r>
      <w:r w:rsidRPr="00D95AF2">
        <w:br/>
        <w:t>0 1 1</w:t>
      </w:r>
      <w:r w:rsidRPr="00D95AF2">
        <w:tab/>
        <w:t>Unacknowledged GTP and LLC; Acknowledged RLC, Protected data</w:t>
      </w:r>
      <w:r w:rsidRPr="00D95AF2">
        <w:br/>
        <w:t>1 0 0</w:t>
      </w:r>
      <w:r w:rsidRPr="00D95AF2">
        <w:tab/>
        <w:t>Unacknowledged GTP, LLC, and RLC, Protected data</w:t>
      </w:r>
      <w:r w:rsidRPr="00D95AF2">
        <w:br/>
        <w:t>1 0 1</w:t>
      </w:r>
      <w:r w:rsidRPr="00D95AF2">
        <w:tab/>
        <w:t>Unacknowledged GTP, LLC, and RLC, Unprotected data</w:t>
      </w:r>
      <w:r w:rsidRPr="00D95AF2">
        <w:br/>
        <w:t>1 1 1</w:t>
      </w:r>
      <w:r w:rsidRPr="00D95AF2">
        <w:tab/>
        <w:t>Reserved</w:t>
      </w:r>
      <w:r w:rsidRPr="00D95AF2">
        <w:br/>
      </w:r>
      <w:r w:rsidRPr="00D95AF2">
        <w:br/>
        <w:t xml:space="preserve">All other values are interpreted as </w:t>
      </w:r>
      <w:r w:rsidRPr="00D95AF2">
        <w:rPr>
          <w:i/>
        </w:rPr>
        <w:t xml:space="preserve">Unacknowledged GTP and LLC; Acknowledged RLC, Protected data </w:t>
      </w:r>
      <w:r w:rsidRPr="00D95AF2">
        <w:t>in this version of the protocol.</w:t>
      </w:r>
    </w:p>
    <w:p w14:paraId="00296C6C" w14:textId="77777777" w:rsidR="00D04C10" w:rsidRPr="00D95AF2" w:rsidRDefault="00D04C10" w:rsidP="00D04C10">
      <w:pPr>
        <w:pStyle w:val="TAL"/>
        <w:keepNext w:val="0"/>
        <w:keepLines w:val="0"/>
        <w:pBdr>
          <w:top w:val="single" w:sz="4" w:space="1" w:color="auto"/>
          <w:left w:val="single" w:sz="4" w:space="4" w:color="auto"/>
          <w:bottom w:val="single" w:sz="4" w:space="1" w:color="auto"/>
          <w:right w:val="single" w:sz="4" w:space="4" w:color="auto"/>
        </w:pBdr>
      </w:pPr>
    </w:p>
    <w:p w14:paraId="50310A2E" w14:textId="77777777" w:rsidR="00D04C10" w:rsidRPr="00D95AF2" w:rsidRDefault="00D04C10" w:rsidP="00D04C10">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network supports EPS, then it should not assign Reliability class value </w:t>
      </w:r>
      <w:r w:rsidR="00605FC7" w:rsidRPr="00D95AF2">
        <w:t>'</w:t>
      </w:r>
      <w:r w:rsidRPr="00D95AF2">
        <w:t>010’.</w:t>
      </w:r>
    </w:p>
    <w:p w14:paraId="0460613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07EC01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NOTE: this value was allocated in earlier versions of the protocol.</w:t>
      </w:r>
      <w:r w:rsidRPr="00D95AF2">
        <w:br/>
      </w:r>
      <w:r w:rsidRPr="00D95AF2">
        <w:br/>
        <w:t xml:space="preserve">Delay class, octet 3 (see 3GPP TS 22.060 </w:t>
      </w:r>
      <w:r w:rsidR="00282C3B" w:rsidRPr="00D95AF2">
        <w:t xml:space="preserve">[73] </w:t>
      </w:r>
      <w:r w:rsidRPr="00D95AF2">
        <w:t>and 3GPP TS 23.107</w:t>
      </w:r>
      <w:r w:rsidR="00282C3B" w:rsidRPr="00D95AF2">
        <w:t xml:space="preserve"> [81]</w:t>
      </w:r>
      <w:r w:rsidRPr="00D95AF2">
        <w:t>)</w:t>
      </w:r>
      <w:r w:rsidRPr="00D95AF2">
        <w:br/>
        <w:t>Bits</w:t>
      </w:r>
      <w:r w:rsidRPr="00D95AF2">
        <w:br/>
        <w:t>6 5 4</w:t>
      </w:r>
      <w:r w:rsidRPr="00D95AF2">
        <w:br/>
        <w:t>In MS to network direction:</w:t>
      </w:r>
      <w:r w:rsidRPr="00D95AF2">
        <w:br/>
        <w:t>0 0 0</w:t>
      </w:r>
      <w:r w:rsidRPr="00D95AF2">
        <w:tab/>
        <w:t xml:space="preserve">Subscribed delay class </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Delay class 1</w:t>
      </w:r>
      <w:r w:rsidRPr="00D95AF2">
        <w:br/>
        <w:t>0 1 0</w:t>
      </w:r>
      <w:r w:rsidRPr="00D95AF2">
        <w:tab/>
        <w:t>Delay class 2</w:t>
      </w:r>
      <w:r w:rsidRPr="00D95AF2">
        <w:br/>
        <w:t>0 1 1</w:t>
      </w:r>
      <w:r w:rsidRPr="00D95AF2">
        <w:tab/>
        <w:t>Delay class 3</w:t>
      </w:r>
      <w:r w:rsidRPr="00D95AF2">
        <w:br/>
        <w:t>1 0 0</w:t>
      </w:r>
      <w:r w:rsidRPr="00D95AF2">
        <w:tab/>
        <w:t>Delay class 4 (best effort)</w:t>
      </w:r>
      <w:r w:rsidRPr="00D95AF2">
        <w:br/>
        <w:t>1 1 1</w:t>
      </w:r>
      <w:r w:rsidRPr="00D95AF2">
        <w:tab/>
        <w:t>Reserved</w:t>
      </w:r>
    </w:p>
    <w:p w14:paraId="199D14C5" w14:textId="77777777" w:rsidR="008831A2" w:rsidRPr="00D95AF2" w:rsidRDefault="008831A2">
      <w:pPr>
        <w:pStyle w:val="TAL"/>
        <w:keepNext w:val="0"/>
        <w:keepLines w:val="0"/>
      </w:pPr>
    </w:p>
    <w:p w14:paraId="3A328330" w14:textId="77777777" w:rsidR="008831A2" w:rsidRPr="00D95AF2" w:rsidRDefault="008831A2">
      <w:pPr>
        <w:pStyle w:val="TH"/>
      </w:pPr>
      <w:r w:rsidRPr="00D95AF2">
        <w:br w:type="page"/>
      </w:r>
    </w:p>
    <w:p w14:paraId="3EDFA19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lastRenderedPageBreak/>
        <w:t xml:space="preserve">All other values are interpreted as </w:t>
      </w:r>
      <w:r w:rsidRPr="00D95AF2">
        <w:rPr>
          <w:i/>
        </w:rPr>
        <w:t xml:space="preserve">Delay class 4 (best effort) </w:t>
      </w:r>
      <w:r w:rsidRPr="00D95AF2">
        <w:t xml:space="preserve">in this version </w:t>
      </w:r>
      <w:r w:rsidRPr="00D95AF2">
        <w:br/>
        <w:t>of the protocol.</w:t>
      </w:r>
    </w:p>
    <w:p w14:paraId="244600A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 7 and 8 of octet 3 are spare and shall be coded all 0.</w:t>
      </w:r>
    </w:p>
    <w:p w14:paraId="2C9403B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Precedence class, octet 4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t>Subscribed precedence</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High priority</w:t>
      </w:r>
      <w:r w:rsidRPr="00D95AF2">
        <w:br/>
        <w:t>0 1 0</w:t>
      </w:r>
      <w:r w:rsidRPr="00D95AF2">
        <w:tab/>
        <w:t>Normal priority</w:t>
      </w:r>
      <w:r w:rsidRPr="00D95AF2">
        <w:br/>
        <w:t>0 1 1</w:t>
      </w:r>
      <w:r w:rsidRPr="00D95AF2">
        <w:tab/>
        <w:t>Low priority</w:t>
      </w:r>
      <w:r w:rsidRPr="00D95AF2">
        <w:br/>
        <w:t>1 1 1</w:t>
      </w:r>
      <w:r w:rsidRPr="00D95AF2">
        <w:tab/>
        <w:t>Reserved</w:t>
      </w:r>
    </w:p>
    <w:p w14:paraId="455FB01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2F4358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DB76D70" w14:textId="77777777" w:rsidR="00A81E46" w:rsidRPr="00D95AF2" w:rsidRDefault="008831A2" w:rsidP="00A81E46">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 xml:space="preserve">Normal priority </w:t>
      </w:r>
      <w:r w:rsidRPr="00D95AF2">
        <w:t>in this version of the protocol.</w:t>
      </w:r>
      <w:r w:rsidRPr="00D95AF2">
        <w:br/>
      </w:r>
      <w:r w:rsidRPr="00D95AF2">
        <w:br/>
        <w:t>Bit 4 of octet 4 is spare and shall be coded as 0.</w:t>
      </w:r>
      <w:r w:rsidRPr="00D95AF2">
        <w:br/>
      </w:r>
      <w:r w:rsidRPr="00D95AF2">
        <w:br/>
        <w:t>Peak throughput, octet 4 (see 3GPP TS 23.107</w:t>
      </w:r>
      <w:r w:rsidR="00282C3B" w:rsidRPr="00D95AF2">
        <w:t xml:space="preserve"> [81]</w:t>
      </w:r>
      <w:r w:rsidRPr="00D95AF2">
        <w:t>)</w:t>
      </w:r>
      <w:r w:rsidR="00A81E46" w:rsidRPr="00D95AF2">
        <w:t xml:space="preserve"> </w:t>
      </w:r>
    </w:p>
    <w:p w14:paraId="30EE4E43" w14:textId="77777777" w:rsidR="008831A2" w:rsidRPr="00D95AF2" w:rsidRDefault="00A81E46" w:rsidP="00A81E46">
      <w:pPr>
        <w:pStyle w:val="TAL"/>
        <w:keepNext w:val="0"/>
        <w:keepLines w:val="0"/>
        <w:pBdr>
          <w:top w:val="single" w:sz="4" w:space="1" w:color="auto"/>
          <w:left w:val="single" w:sz="4" w:space="4" w:color="auto"/>
          <w:bottom w:val="single" w:sz="4" w:space="1" w:color="auto"/>
          <w:right w:val="single" w:sz="4" w:space="4" w:color="auto"/>
        </w:pBdr>
      </w:pPr>
      <w:r w:rsidRPr="00D95AF2">
        <w:t>This field is the binary representation of the Peak Throughput Class (1 to 9). The corresponding peak throughput to each peak throughput class is indicated.</w:t>
      </w:r>
      <w:r w:rsidR="008831A2" w:rsidRPr="00D95AF2">
        <w:br/>
        <w:t>Bits</w:t>
      </w:r>
      <w:r w:rsidR="008831A2" w:rsidRPr="00D95AF2">
        <w:br/>
        <w:t>8 7 6 5</w:t>
      </w:r>
      <w:r w:rsidR="008831A2" w:rsidRPr="00D95AF2">
        <w:br/>
        <w:t>In MS to network direction:</w:t>
      </w:r>
      <w:r w:rsidR="008831A2" w:rsidRPr="00D95AF2">
        <w:br/>
        <w:t>0 0 0 0</w:t>
      </w:r>
      <w:r w:rsidR="008831A2" w:rsidRPr="00D95AF2">
        <w:tab/>
      </w:r>
      <w:r w:rsidR="008831A2" w:rsidRPr="00D95AF2">
        <w:tab/>
        <w:t>Subscribed peak throughput</w:t>
      </w:r>
      <w:r w:rsidR="008831A2" w:rsidRPr="00D95AF2">
        <w:br/>
        <w:t>In network to MS direction:</w:t>
      </w:r>
      <w:r w:rsidR="008831A2" w:rsidRPr="00D95AF2">
        <w:br/>
        <w:t>0 0 0 0</w:t>
      </w:r>
      <w:r w:rsidR="008831A2" w:rsidRPr="00D95AF2">
        <w:tab/>
      </w:r>
      <w:r w:rsidR="008831A2" w:rsidRPr="00D95AF2">
        <w:tab/>
        <w:t>Reserved</w:t>
      </w:r>
      <w:r w:rsidR="008831A2" w:rsidRPr="00D95AF2">
        <w:br/>
        <w:t>In MS to network direction and in network to MS direction:</w:t>
      </w:r>
      <w:r w:rsidR="008831A2" w:rsidRPr="00D95AF2">
        <w:br/>
        <w:t>0 0 0 1</w:t>
      </w:r>
      <w:r w:rsidR="008831A2" w:rsidRPr="00D95AF2">
        <w:tab/>
      </w:r>
      <w:r w:rsidR="008831A2" w:rsidRPr="00D95AF2">
        <w:tab/>
        <w:t>Up to 1 000 octet/s</w:t>
      </w:r>
      <w:r w:rsidR="008831A2" w:rsidRPr="00D95AF2">
        <w:br/>
        <w:t>0 0 1 0</w:t>
      </w:r>
      <w:r w:rsidR="008831A2" w:rsidRPr="00D95AF2">
        <w:tab/>
      </w:r>
      <w:r w:rsidR="008831A2" w:rsidRPr="00D95AF2">
        <w:tab/>
        <w:t>Up to 2 000 octet/s</w:t>
      </w:r>
      <w:r w:rsidR="008831A2" w:rsidRPr="00D95AF2">
        <w:br/>
        <w:t>0 0 1 1</w:t>
      </w:r>
      <w:r w:rsidR="008831A2" w:rsidRPr="00D95AF2">
        <w:tab/>
      </w:r>
      <w:r w:rsidR="008831A2" w:rsidRPr="00D95AF2">
        <w:tab/>
        <w:t>Up to 4 000 octet/s</w:t>
      </w:r>
      <w:r w:rsidR="008831A2" w:rsidRPr="00D95AF2">
        <w:br/>
        <w:t>0 1 0 0</w:t>
      </w:r>
      <w:r w:rsidR="008831A2" w:rsidRPr="00D95AF2">
        <w:tab/>
      </w:r>
      <w:r w:rsidR="008831A2" w:rsidRPr="00D95AF2">
        <w:tab/>
        <w:t>Up to 8 000 octet/s</w:t>
      </w:r>
      <w:r w:rsidR="008831A2" w:rsidRPr="00D95AF2">
        <w:br/>
        <w:t>0 1 0 1</w:t>
      </w:r>
      <w:r w:rsidR="008831A2" w:rsidRPr="00D95AF2">
        <w:tab/>
      </w:r>
      <w:r w:rsidR="008831A2" w:rsidRPr="00D95AF2">
        <w:tab/>
        <w:t>Up to 16 000 octet/s</w:t>
      </w:r>
      <w:r w:rsidR="008831A2" w:rsidRPr="00D95AF2">
        <w:br/>
        <w:t>0 1 1 0</w:t>
      </w:r>
      <w:r w:rsidR="008831A2" w:rsidRPr="00D95AF2">
        <w:tab/>
      </w:r>
      <w:r w:rsidR="008831A2" w:rsidRPr="00D95AF2">
        <w:tab/>
        <w:t>Up to 32 000 octet/s</w:t>
      </w:r>
      <w:r w:rsidR="008831A2" w:rsidRPr="00D95AF2">
        <w:br/>
        <w:t>0 1 1 1</w:t>
      </w:r>
      <w:r w:rsidR="008831A2" w:rsidRPr="00D95AF2">
        <w:tab/>
      </w:r>
      <w:r w:rsidR="008831A2" w:rsidRPr="00D95AF2">
        <w:tab/>
        <w:t>Up to 64 000 octet/s</w:t>
      </w:r>
      <w:r w:rsidR="008831A2" w:rsidRPr="00D95AF2">
        <w:br/>
        <w:t>1 0 0 0</w:t>
      </w:r>
      <w:r w:rsidR="008831A2" w:rsidRPr="00D95AF2">
        <w:tab/>
      </w:r>
      <w:r w:rsidR="008831A2" w:rsidRPr="00D95AF2">
        <w:tab/>
        <w:t>Up to 128 000 octet/s</w:t>
      </w:r>
      <w:r w:rsidR="008831A2" w:rsidRPr="00D95AF2">
        <w:br/>
        <w:t>1 0 0 1</w:t>
      </w:r>
      <w:r w:rsidR="008831A2" w:rsidRPr="00D95AF2">
        <w:tab/>
      </w:r>
      <w:r w:rsidR="008831A2" w:rsidRPr="00D95AF2">
        <w:tab/>
        <w:t>Up to 256 000 octet/s</w:t>
      </w:r>
      <w:r w:rsidR="008831A2" w:rsidRPr="00D95AF2">
        <w:br/>
        <w:t>1 1 1 1</w:t>
      </w:r>
      <w:r w:rsidR="008831A2" w:rsidRPr="00D95AF2">
        <w:tab/>
      </w:r>
      <w:r w:rsidR="008831A2" w:rsidRPr="00D95AF2">
        <w:tab/>
        <w:t>Reserved</w:t>
      </w:r>
      <w:r w:rsidR="008831A2" w:rsidRPr="00D95AF2">
        <w:br/>
      </w:r>
      <w:r w:rsidR="008831A2" w:rsidRPr="00D95AF2">
        <w:br/>
        <w:t xml:space="preserve">All other values are interpreted as </w:t>
      </w:r>
      <w:r w:rsidR="008831A2" w:rsidRPr="00D95AF2">
        <w:rPr>
          <w:i/>
        </w:rPr>
        <w:t xml:space="preserve">Up to 1 000 octet/s </w:t>
      </w:r>
      <w:r w:rsidR="008831A2" w:rsidRPr="00D95AF2">
        <w:t xml:space="preserve">in this </w:t>
      </w:r>
      <w:r w:rsidR="008831A2" w:rsidRPr="00D95AF2">
        <w:br/>
        <w:t>version of the protocol.</w:t>
      </w:r>
    </w:p>
    <w:p w14:paraId="413D3263" w14:textId="77777777" w:rsidR="00A81E46" w:rsidRPr="00D95AF2" w:rsidRDefault="008831A2" w:rsidP="00A81E46">
      <w:pPr>
        <w:pStyle w:val="TAL"/>
        <w:keepNext w:val="0"/>
        <w:keepLines w:val="0"/>
        <w:pBdr>
          <w:top w:val="single" w:sz="4" w:space="1" w:color="auto"/>
          <w:left w:val="single" w:sz="4" w:space="4" w:color="auto"/>
          <w:bottom w:val="single" w:sz="4" w:space="1" w:color="auto"/>
          <w:right w:val="single" w:sz="4" w:space="4" w:color="auto"/>
        </w:pBdr>
      </w:pPr>
      <w:r w:rsidRPr="00D95AF2">
        <w:t>Mean throughput, octet 5 (see 3GPP TS 23.107</w:t>
      </w:r>
      <w:r w:rsidR="00282C3B" w:rsidRPr="00D95AF2">
        <w:t xml:space="preserve"> [81]</w:t>
      </w:r>
      <w:r w:rsidRPr="00D95AF2">
        <w:t>)</w:t>
      </w:r>
    </w:p>
    <w:p w14:paraId="63C2D5D5" w14:textId="77777777" w:rsidR="008831A2" w:rsidRPr="00D95AF2" w:rsidRDefault="00A81E46" w:rsidP="00A81E46">
      <w:pPr>
        <w:pStyle w:val="TAL"/>
        <w:keepNext w:val="0"/>
        <w:keepLines w:val="0"/>
        <w:pBdr>
          <w:top w:val="single" w:sz="4" w:space="1" w:color="auto"/>
          <w:left w:val="single" w:sz="4" w:space="4" w:color="auto"/>
          <w:bottom w:val="single" w:sz="4" w:space="1" w:color="auto"/>
          <w:right w:val="single" w:sz="4" w:space="4" w:color="auto"/>
        </w:pBdr>
      </w:pPr>
      <w:r w:rsidRPr="00D95AF2">
        <w:t>This field is the binary representation of the Mean Throughput Class (1 to 18; mean throughput class 30 is reserved and 31 is best effort). The corresponding mean throughput to each mean throughput class is indicated.</w:t>
      </w:r>
      <w:r w:rsidR="008831A2" w:rsidRPr="00D95AF2">
        <w:br/>
        <w:t>Bits</w:t>
      </w:r>
      <w:r w:rsidR="008831A2" w:rsidRPr="00D95AF2">
        <w:br/>
        <w:t>5 4 3 2 1</w:t>
      </w:r>
      <w:r w:rsidR="008831A2" w:rsidRPr="00D95AF2">
        <w:br/>
      </w:r>
    </w:p>
    <w:p w14:paraId="44922C5D" w14:textId="77777777" w:rsidR="008831A2" w:rsidRPr="00D95AF2" w:rsidRDefault="008831A2" w:rsidP="00297F1F">
      <w:pPr>
        <w:pStyle w:val="TH"/>
      </w:pPr>
      <w:r w:rsidRPr="00D95AF2">
        <w:br w:type="page"/>
      </w:r>
    </w:p>
    <w:p w14:paraId="36BCB96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lastRenderedPageBreak/>
        <w:t>In MS to network direction:</w:t>
      </w:r>
      <w:r w:rsidRPr="00D95AF2">
        <w:br/>
        <w:t>0 0 0 0 0</w:t>
      </w:r>
      <w:r w:rsidRPr="00D95AF2">
        <w:tab/>
      </w:r>
      <w:r w:rsidRPr="00D95AF2">
        <w:tab/>
        <w:t>Subscribed mean throughput</w:t>
      </w:r>
      <w:r w:rsidRPr="00D95AF2">
        <w:br/>
        <w:t>In network to MS direction:</w:t>
      </w:r>
      <w:r w:rsidRPr="00D95AF2">
        <w:br/>
        <w:t>0 0 0 0 0</w:t>
      </w:r>
      <w:r w:rsidRPr="00D95AF2">
        <w:tab/>
      </w:r>
      <w:r w:rsidRPr="00D95AF2">
        <w:tab/>
        <w:t>Reserved</w:t>
      </w:r>
      <w:r w:rsidRPr="00D95AF2">
        <w:br/>
        <w:t>In MS to network direction and in network to MS direction:</w:t>
      </w:r>
      <w:r w:rsidRPr="00D95AF2">
        <w:br/>
        <w:t>0 0 0 0 1</w:t>
      </w:r>
      <w:r w:rsidRPr="00D95AF2">
        <w:tab/>
      </w:r>
      <w:r w:rsidRPr="00D95AF2">
        <w:tab/>
        <w:t>100 octet/h</w:t>
      </w:r>
      <w:r w:rsidRPr="00D95AF2">
        <w:br/>
        <w:t>0 0 0 1 0</w:t>
      </w:r>
      <w:r w:rsidRPr="00D95AF2">
        <w:tab/>
      </w:r>
      <w:r w:rsidRPr="00D95AF2">
        <w:tab/>
        <w:t>200 octet/h</w:t>
      </w:r>
      <w:r w:rsidRPr="00D95AF2">
        <w:br/>
        <w:t>0 0 0 1 1</w:t>
      </w:r>
      <w:r w:rsidRPr="00D95AF2">
        <w:tab/>
      </w:r>
      <w:r w:rsidRPr="00D95AF2">
        <w:tab/>
        <w:t>500 octet/h</w:t>
      </w:r>
      <w:r w:rsidRPr="00D95AF2">
        <w:br/>
        <w:t>0 0 1 0 0</w:t>
      </w:r>
      <w:r w:rsidRPr="00D95AF2">
        <w:tab/>
      </w:r>
      <w:r w:rsidRPr="00D95AF2">
        <w:tab/>
        <w:t>1 000 octet/h</w:t>
      </w:r>
      <w:r w:rsidRPr="00D95AF2">
        <w:br/>
        <w:t>0 0 1 0 1</w:t>
      </w:r>
      <w:r w:rsidRPr="00D95AF2">
        <w:tab/>
      </w:r>
      <w:r w:rsidRPr="00D95AF2">
        <w:tab/>
        <w:t>2 000 octet/h</w:t>
      </w:r>
      <w:r w:rsidRPr="00D95AF2">
        <w:br/>
        <w:t>0 0 1 1 0</w:t>
      </w:r>
      <w:r w:rsidRPr="00D95AF2">
        <w:tab/>
      </w:r>
      <w:r w:rsidRPr="00D95AF2">
        <w:tab/>
        <w:t>5 000 octet/h</w:t>
      </w:r>
      <w:r w:rsidRPr="00D95AF2">
        <w:br/>
        <w:t>0 0 1 1 1</w:t>
      </w:r>
      <w:r w:rsidRPr="00D95AF2">
        <w:tab/>
      </w:r>
      <w:r w:rsidRPr="00D95AF2">
        <w:tab/>
        <w:t>10 000 octet/h</w:t>
      </w:r>
      <w:r w:rsidRPr="00D95AF2">
        <w:br/>
        <w:t>0 1 0 0 0</w:t>
      </w:r>
      <w:r w:rsidRPr="00D95AF2">
        <w:tab/>
      </w:r>
      <w:r w:rsidRPr="00D95AF2">
        <w:tab/>
        <w:t>20 000 octet/h</w:t>
      </w:r>
      <w:r w:rsidRPr="00D95AF2">
        <w:br/>
        <w:t>0 1 0 0 1</w:t>
      </w:r>
      <w:r w:rsidRPr="00D95AF2">
        <w:tab/>
      </w:r>
      <w:r w:rsidRPr="00D95AF2">
        <w:tab/>
        <w:t>50 000 octet/h</w:t>
      </w:r>
      <w:r w:rsidRPr="00D95AF2">
        <w:br/>
        <w:t>0 1 0 1 0</w:t>
      </w:r>
      <w:r w:rsidRPr="00D95AF2">
        <w:tab/>
      </w:r>
      <w:r w:rsidRPr="00D95AF2">
        <w:tab/>
        <w:t>100 000 octet/h</w:t>
      </w:r>
      <w:r w:rsidRPr="00D95AF2">
        <w:br/>
        <w:t>0 1 0 1 1</w:t>
      </w:r>
      <w:r w:rsidRPr="00D95AF2">
        <w:tab/>
      </w:r>
      <w:r w:rsidRPr="00D95AF2">
        <w:tab/>
        <w:t>200 000 octet/h</w:t>
      </w:r>
      <w:r w:rsidRPr="00D95AF2">
        <w:br/>
        <w:t>0 1 1 0 0</w:t>
      </w:r>
      <w:r w:rsidRPr="00D95AF2">
        <w:tab/>
      </w:r>
      <w:r w:rsidRPr="00D95AF2">
        <w:tab/>
        <w:t>500 000 octet/h</w:t>
      </w:r>
      <w:r w:rsidRPr="00D95AF2">
        <w:br/>
        <w:t>0 1 1 0 1</w:t>
      </w:r>
      <w:r w:rsidRPr="00D95AF2">
        <w:tab/>
      </w:r>
      <w:r w:rsidRPr="00D95AF2">
        <w:tab/>
        <w:t>1 000 000 octet/h</w:t>
      </w:r>
      <w:r w:rsidRPr="00D95AF2">
        <w:br/>
        <w:t>0 1 1 1 0</w:t>
      </w:r>
      <w:r w:rsidRPr="00D95AF2">
        <w:tab/>
      </w:r>
      <w:r w:rsidRPr="00D95AF2">
        <w:tab/>
        <w:t>2 000 000 octet/h</w:t>
      </w:r>
      <w:r w:rsidRPr="00D95AF2">
        <w:br/>
        <w:t>0 1 1 1 1</w:t>
      </w:r>
      <w:r w:rsidRPr="00D95AF2">
        <w:tab/>
      </w:r>
      <w:r w:rsidRPr="00D95AF2">
        <w:tab/>
        <w:t>5 000 000 octet/h</w:t>
      </w:r>
      <w:r w:rsidRPr="00D95AF2">
        <w:br/>
        <w:t>1 0 0 0 0</w:t>
      </w:r>
      <w:r w:rsidRPr="00D95AF2">
        <w:tab/>
      </w:r>
      <w:r w:rsidRPr="00D95AF2">
        <w:tab/>
        <w:t>10 000 000 octet/h</w:t>
      </w:r>
      <w:r w:rsidRPr="00D95AF2">
        <w:br/>
        <w:t>1 0 0 0 1</w:t>
      </w:r>
      <w:r w:rsidRPr="00D95AF2">
        <w:tab/>
      </w:r>
      <w:r w:rsidRPr="00D95AF2">
        <w:tab/>
        <w:t>20 000 000 octet/h</w:t>
      </w:r>
      <w:r w:rsidRPr="00D95AF2">
        <w:br/>
        <w:t>1 0 0 1 0</w:t>
      </w:r>
      <w:r w:rsidRPr="00D95AF2">
        <w:tab/>
      </w:r>
      <w:r w:rsidRPr="00D95AF2">
        <w:tab/>
        <w:t>50 000 000 octet/h</w:t>
      </w:r>
      <w:r w:rsidRPr="00D95AF2">
        <w:br/>
        <w:t>1 1 1 1 0</w:t>
      </w:r>
      <w:r w:rsidRPr="00D95AF2">
        <w:tab/>
      </w:r>
      <w:r w:rsidRPr="00D95AF2">
        <w:tab/>
        <w:t>Reserved</w:t>
      </w:r>
      <w:r w:rsidRPr="00D95AF2">
        <w:br/>
        <w:t>1 1 1 1 1</w:t>
      </w:r>
      <w:r w:rsidRPr="00D95AF2">
        <w:tab/>
      </w:r>
      <w:r w:rsidRPr="00D95AF2">
        <w:tab/>
        <w:t>Best effort</w:t>
      </w:r>
    </w:p>
    <w:p w14:paraId="0121D1E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value Best effort indicates that throughput shall be made available to the MS on a per need and availability basis.</w:t>
      </w:r>
    </w:p>
    <w:p w14:paraId="097D6B5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Best effort</w:t>
      </w:r>
      <w:r w:rsidRPr="00D95AF2">
        <w:t xml:space="preserve"> in this </w:t>
      </w:r>
      <w:r w:rsidRPr="00D95AF2">
        <w:br/>
        <w:t>version of the protocol.</w:t>
      </w:r>
      <w:r w:rsidRPr="00D95AF2">
        <w:br/>
      </w:r>
      <w:r w:rsidRPr="00D95AF2">
        <w:br/>
        <w:t>Bits 8 to 6 of octet 5 are spare and shall be coded all 0.</w:t>
      </w:r>
    </w:p>
    <w:p w14:paraId="2B8B06A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F8BF0A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69D0C8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Delivery of erroneous SDUs, octet 6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r>
      <w:r w:rsidRPr="00D95AF2">
        <w:tab/>
        <w:t>Subscribed delivery of erroneous SDUs</w:t>
      </w:r>
      <w:r w:rsidRPr="00D95AF2">
        <w:br/>
        <w:t>In network to MS direction:</w:t>
      </w:r>
      <w:r w:rsidRPr="00D95AF2">
        <w:br/>
        <w:t>0 0 0</w:t>
      </w:r>
      <w:r w:rsidRPr="00D95AF2">
        <w:tab/>
      </w:r>
      <w:r w:rsidRPr="00D95AF2">
        <w:tab/>
        <w:t>Reserved</w:t>
      </w:r>
      <w:r w:rsidRPr="00D95AF2">
        <w:br/>
        <w:t>In MS to network direction and in network to MS direction:</w:t>
      </w:r>
      <w:r w:rsidRPr="00D95AF2">
        <w:br/>
        <w:t>0 0 1</w:t>
      </w:r>
      <w:r w:rsidRPr="00D95AF2">
        <w:tab/>
      </w:r>
      <w:r w:rsidRPr="00D95AF2">
        <w:tab/>
        <w:t>No detect ('-')</w:t>
      </w:r>
      <w:r w:rsidRPr="00D95AF2">
        <w:br/>
        <w:t>0 1 0</w:t>
      </w:r>
      <w:r w:rsidRPr="00D95AF2">
        <w:tab/>
      </w:r>
      <w:r w:rsidRPr="00D95AF2">
        <w:tab/>
        <w:t>Erroneous SDUs are delivered ('yes')</w:t>
      </w:r>
      <w:r w:rsidRPr="00D95AF2">
        <w:br/>
        <w:t>0 1 1</w:t>
      </w:r>
      <w:r w:rsidRPr="00D95AF2">
        <w:tab/>
      </w:r>
      <w:r w:rsidRPr="00D95AF2">
        <w:tab/>
        <w:t>Erroneous SDUs are not delivered ('no')</w:t>
      </w:r>
      <w:r w:rsidRPr="00D95AF2">
        <w:br/>
        <w:t>1 1 1</w:t>
      </w:r>
      <w:r w:rsidRPr="00D95AF2">
        <w:tab/>
      </w:r>
      <w:r w:rsidRPr="00D95AF2">
        <w:tab/>
        <w:t>Reserved</w:t>
      </w:r>
      <w:r w:rsidRPr="00D95AF2">
        <w:br/>
      </w:r>
      <w:r w:rsidRPr="00D95AF2">
        <w:br/>
        <w:t xml:space="preserve"> </w:t>
      </w:r>
    </w:p>
    <w:p w14:paraId="51F679E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is protocol.</w:t>
      </w:r>
    </w:p>
    <w:p w14:paraId="77AFC03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C6CE02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67E1308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50FB9D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Delivery order, octet 6 (see 3GPP TS 23.107</w:t>
      </w:r>
      <w:r w:rsidR="00282C3B" w:rsidRPr="00D95AF2">
        <w:t xml:space="preserve"> [81]</w:t>
      </w:r>
      <w:r w:rsidRPr="00D95AF2">
        <w:t>)</w:t>
      </w:r>
      <w:r w:rsidRPr="00D95AF2">
        <w:br/>
        <w:t>Bits</w:t>
      </w:r>
      <w:r w:rsidRPr="00D95AF2">
        <w:br/>
        <w:t>5 4 3</w:t>
      </w:r>
      <w:r w:rsidRPr="00D95AF2">
        <w:br/>
        <w:t>In MS to network direction:</w:t>
      </w:r>
      <w:r w:rsidRPr="00D95AF2">
        <w:br/>
        <w:t>0 0</w:t>
      </w:r>
      <w:r w:rsidRPr="00D95AF2">
        <w:tab/>
      </w:r>
      <w:r w:rsidRPr="00D95AF2">
        <w:tab/>
        <w:t>Subscribed delivery order</w:t>
      </w:r>
      <w:r w:rsidRPr="00D95AF2">
        <w:br/>
        <w:t>In network to MS direction:</w:t>
      </w:r>
      <w:r w:rsidRPr="00D95AF2">
        <w:br/>
        <w:t>0 0</w:t>
      </w:r>
      <w:r w:rsidRPr="00D95AF2">
        <w:tab/>
      </w:r>
      <w:r w:rsidRPr="00D95AF2">
        <w:tab/>
        <w:t>Reserved</w:t>
      </w:r>
      <w:r w:rsidRPr="00D95AF2">
        <w:br/>
        <w:t>In MS to network direction and in network to MS direction:</w:t>
      </w:r>
      <w:r w:rsidRPr="00D95AF2">
        <w:br/>
        <w:t>0 1</w:t>
      </w:r>
      <w:r w:rsidRPr="00D95AF2">
        <w:tab/>
      </w:r>
      <w:r w:rsidRPr="00D95AF2">
        <w:tab/>
        <w:t>With delivery order ('yes')</w:t>
      </w:r>
      <w:r w:rsidRPr="00D95AF2">
        <w:br/>
        <w:t>1 0</w:t>
      </w:r>
      <w:r w:rsidRPr="00D95AF2">
        <w:tab/>
      </w:r>
      <w:r w:rsidRPr="00D95AF2">
        <w:tab/>
        <w:t>Without delivery order ('no')</w:t>
      </w:r>
      <w:r w:rsidRPr="00D95AF2">
        <w:br/>
        <w:t>1 1</w:t>
      </w:r>
      <w:r w:rsidRPr="00D95AF2">
        <w:tab/>
      </w:r>
      <w:r w:rsidRPr="00D95AF2">
        <w:tab/>
        <w:t>Reserved</w:t>
      </w:r>
      <w:r w:rsidRPr="00D95AF2">
        <w:br/>
      </w:r>
      <w:r w:rsidRPr="00D95AF2">
        <w:br/>
      </w:r>
    </w:p>
    <w:p w14:paraId="0759E858" w14:textId="77777777" w:rsidR="008831A2" w:rsidRPr="00D95AF2" w:rsidRDefault="008831A2">
      <w:pPr>
        <w:pStyle w:val="TAL"/>
        <w:keepNext w:val="0"/>
        <w:keepLines w:val="0"/>
      </w:pPr>
    </w:p>
    <w:p w14:paraId="1F332D05" w14:textId="77777777" w:rsidR="008831A2" w:rsidRPr="00D95AF2" w:rsidRDefault="008831A2">
      <w:pPr>
        <w:pStyle w:val="TH"/>
      </w:pPr>
    </w:p>
    <w:p w14:paraId="0952E36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ffic class, octet 6 (see 3GPP TS 23.107</w:t>
      </w:r>
      <w:r w:rsidR="00282C3B" w:rsidRPr="00D95AF2">
        <w:t xml:space="preserve"> [81]</w:t>
      </w:r>
      <w:r w:rsidRPr="00D95AF2">
        <w:t>)</w:t>
      </w:r>
      <w:r w:rsidRPr="00D95AF2">
        <w:br/>
        <w:t>Bits</w:t>
      </w:r>
      <w:r w:rsidRPr="00D95AF2">
        <w:br/>
        <w:t>8 7 6</w:t>
      </w:r>
      <w:r w:rsidRPr="00D95AF2">
        <w:br/>
        <w:t>In MS to network direction:</w:t>
      </w:r>
      <w:r w:rsidRPr="00D95AF2">
        <w:br/>
        <w:t>0 0 0</w:t>
      </w:r>
      <w:r w:rsidRPr="00D95AF2">
        <w:tab/>
      </w:r>
      <w:r w:rsidRPr="00D95AF2">
        <w:tab/>
        <w:t>Subscribed traffic class</w:t>
      </w:r>
      <w:r w:rsidRPr="00D95AF2">
        <w:br/>
        <w:t>In network to MS direction:</w:t>
      </w:r>
      <w:r w:rsidRPr="00D95AF2">
        <w:br/>
        <w:t>0 0 0</w:t>
      </w:r>
      <w:r w:rsidRPr="00D95AF2">
        <w:tab/>
      </w:r>
      <w:r w:rsidRPr="00D95AF2">
        <w:tab/>
        <w:t>Reserved</w:t>
      </w:r>
      <w:r w:rsidRPr="00D95AF2">
        <w:br/>
        <w:t>In MS to network direction and in network to MS direction:</w:t>
      </w:r>
      <w:r w:rsidRPr="00D95AF2">
        <w:br/>
        <w:t>0 0 1</w:t>
      </w:r>
      <w:r w:rsidRPr="00D95AF2">
        <w:tab/>
      </w:r>
      <w:r w:rsidRPr="00D95AF2">
        <w:tab/>
        <w:t>Conversational class</w:t>
      </w:r>
      <w:r w:rsidRPr="00D95AF2">
        <w:br/>
        <w:t>0 1 0</w:t>
      </w:r>
      <w:r w:rsidRPr="00D95AF2">
        <w:tab/>
      </w:r>
      <w:r w:rsidRPr="00D95AF2">
        <w:tab/>
        <w:t>Streaming class</w:t>
      </w:r>
      <w:r w:rsidRPr="00D95AF2">
        <w:br/>
        <w:t>0 1 1</w:t>
      </w:r>
      <w:r w:rsidRPr="00D95AF2">
        <w:tab/>
      </w:r>
      <w:r w:rsidRPr="00D95AF2">
        <w:tab/>
        <w:t>Interactive class</w:t>
      </w:r>
      <w:r w:rsidRPr="00D95AF2">
        <w:br/>
        <w:t>1 0 0</w:t>
      </w:r>
      <w:r w:rsidRPr="00D95AF2">
        <w:tab/>
      </w:r>
      <w:r w:rsidRPr="00D95AF2">
        <w:tab/>
        <w:t>Background class</w:t>
      </w:r>
      <w:r w:rsidRPr="00D95AF2">
        <w:br/>
        <w:t>1 1 1</w:t>
      </w:r>
      <w:r w:rsidRPr="00D95AF2">
        <w:tab/>
      </w:r>
      <w:r w:rsidRPr="00D95AF2">
        <w:tab/>
        <w:t>Reserved</w:t>
      </w:r>
      <w:r w:rsidRPr="00D95AF2">
        <w:br/>
      </w:r>
      <w:r w:rsidRPr="00D95AF2">
        <w:br/>
        <w:t>The network shall map all other values not explicitly defined onto one of the values defined in this version of the protocol. The network shall return a negotiated value which is explicitly defined in this version of this protocol.</w:t>
      </w:r>
    </w:p>
    <w:p w14:paraId="4BE9831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856B91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2074F8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3D82629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E0CA99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SDU size, octet 7 (see 3GPP TS 23.107</w:t>
      </w:r>
      <w:r w:rsidR="00282C3B" w:rsidRPr="00D95AF2">
        <w:t xml:space="preserve"> [81]</w:t>
      </w:r>
      <w:r w:rsidRPr="00D95AF2">
        <w:t>)</w:t>
      </w:r>
      <w:r w:rsidRPr="00D95AF2">
        <w:br/>
        <w:t>In MS to network direction:</w:t>
      </w:r>
      <w:r w:rsidRPr="00D95AF2">
        <w:br/>
        <w:t>0 0 0 0 0 0 0 0</w:t>
      </w:r>
      <w:r w:rsidRPr="00D95AF2">
        <w:tab/>
      </w:r>
      <w:r w:rsidRPr="00D95AF2">
        <w:tab/>
        <w:t>Subscribed maximum SDU size</w:t>
      </w:r>
      <w:r w:rsidRPr="00D95AF2">
        <w:br/>
        <w:t>1 1 1 1 1 1 1 1</w:t>
      </w:r>
      <w:r w:rsidRPr="00D95AF2">
        <w:tab/>
      </w:r>
      <w:r w:rsidRPr="00D95AF2">
        <w:tab/>
        <w:t>Reserved</w:t>
      </w:r>
    </w:p>
    <w:p w14:paraId="56D41B2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network to MS direction:</w:t>
      </w:r>
      <w:r w:rsidRPr="00D95AF2">
        <w:br/>
        <w:t>0 0 0 0 0 0 0 0</w:t>
      </w:r>
      <w:r w:rsidRPr="00D95AF2">
        <w:tab/>
      </w:r>
      <w:r w:rsidRPr="00D95AF2">
        <w:tab/>
        <w:t>Reserved</w:t>
      </w:r>
      <w:r w:rsidRPr="00D95AF2">
        <w:br/>
        <w:t>1 1 1 1 1 1 1 1</w:t>
      </w:r>
      <w:r w:rsidRPr="00D95AF2">
        <w:tab/>
      </w:r>
      <w:r w:rsidRPr="00D95AF2">
        <w:tab/>
        <w:t>Reserved</w:t>
      </w:r>
    </w:p>
    <w:p w14:paraId="222220E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 and in network to MS direction:</w:t>
      </w:r>
    </w:p>
    <w:p w14:paraId="1254015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BC39FB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For values in the range 00000001 to 10010110 the Maximum SDU size value is binary coded in 8 bits, using a granularity of 10 octets, giving a range of values from 10 octets to 1500 octets.</w:t>
      </w:r>
      <w:r w:rsidRPr="00D95AF2">
        <w:br/>
        <w:t>Values above 10010110 are as below:</w:t>
      </w:r>
    </w:p>
    <w:p w14:paraId="5AD35C7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0 1 1 1</w:t>
      </w:r>
      <w:r w:rsidRPr="00D95AF2">
        <w:tab/>
      </w:r>
      <w:r w:rsidRPr="00D95AF2">
        <w:tab/>
        <w:t xml:space="preserve">1502 octets </w:t>
      </w:r>
    </w:p>
    <w:p w14:paraId="799010E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1 0 0 0</w:t>
      </w:r>
      <w:r w:rsidRPr="00D95AF2">
        <w:tab/>
      </w:r>
      <w:r w:rsidRPr="00D95AF2">
        <w:tab/>
        <w:t xml:space="preserve">1510 octets </w:t>
      </w:r>
    </w:p>
    <w:p w14:paraId="26E58AE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1 0 0 1</w:t>
      </w:r>
      <w:r w:rsidRPr="00D95AF2">
        <w:tab/>
      </w:r>
      <w:r w:rsidRPr="00D95AF2">
        <w:tab/>
        <w:t>1520 octets</w:t>
      </w:r>
    </w:p>
    <w:p w14:paraId="4F0E3B5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0079C1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EFC51F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is protocol.</w:t>
      </w:r>
    </w:p>
    <w:p w14:paraId="60E10CF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4BBBF1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219EC14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268A3A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35BB4C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octet 8</w:t>
      </w:r>
      <w:r w:rsidRPr="00D95AF2">
        <w:br/>
        <w:t>Bits</w:t>
      </w:r>
      <w:r w:rsidRPr="00D95AF2">
        <w:br/>
        <w:t>8 7 6 5 4 3 2 1</w:t>
      </w:r>
      <w:r w:rsidRPr="00D95AF2">
        <w:br/>
        <w:t>In MS to network direction:</w:t>
      </w:r>
      <w:r w:rsidRPr="00D95AF2">
        <w:br/>
        <w:t>0 0 0 0 0 0 0 0</w:t>
      </w:r>
      <w:r w:rsidRPr="00D95AF2">
        <w:tab/>
        <w:t>Subscribed maximum bit rate for uplink</w:t>
      </w:r>
      <w:r w:rsidRPr="00D95AF2">
        <w:br/>
        <w:t>In network to MS direction:</w:t>
      </w:r>
      <w:r w:rsidRPr="00D95AF2">
        <w:br/>
        <w:t>0 0 0 0 0 0 0 0</w:t>
      </w:r>
      <w:r w:rsidRPr="00D95AF2">
        <w:tab/>
        <w:t>Reserved</w:t>
      </w:r>
      <w:r w:rsidRPr="00D95AF2">
        <w:br/>
        <w:t>In MS to network direction and in network to MS direction:</w:t>
      </w:r>
    </w:p>
    <w:p w14:paraId="503338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0 0 1</w:t>
      </w:r>
      <w:r w:rsidR="001539F0" w:rsidRPr="00D95AF2">
        <w:tab/>
      </w:r>
      <w:r w:rsidRPr="00D95AF2">
        <w:t>The maximum bit rate is binary coded in 8 bits, using a granularity of 1 kbps</w:t>
      </w:r>
      <w:r w:rsidRPr="00D95AF2">
        <w:br/>
        <w:t>0 0 1 1 1 1 1 1</w:t>
      </w:r>
      <w:r w:rsidRPr="00D95AF2">
        <w:tab/>
        <w:t>giving a range of values from 1 kbps to 63 kbps in 1 kbps increments.</w:t>
      </w:r>
    </w:p>
    <w:p w14:paraId="5809347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42DDAB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0 0 0 0 0 0</w:t>
      </w:r>
      <w:r w:rsidR="001539F0" w:rsidRPr="00D95AF2">
        <w:tab/>
      </w:r>
      <w:r w:rsidRPr="00D95AF2">
        <w:t>The maximum bit rate is 64 kbps + ((the binary coded value in 8 bits –01000000) * 8 kbps)</w:t>
      </w:r>
      <w:r w:rsidRPr="00D95AF2">
        <w:br/>
        <w:t>0 1 1 1 1 1 1 1</w:t>
      </w:r>
      <w:r w:rsidRPr="00D95AF2">
        <w:tab/>
        <w:t>giving a range of values from 64 kbps to 568 kbps in 8 kbps increments.</w:t>
      </w:r>
    </w:p>
    <w:p w14:paraId="1E2DA95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8C6C52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0 0 0 0 0</w:t>
      </w:r>
      <w:r w:rsidR="001539F0" w:rsidRPr="00D95AF2">
        <w:tab/>
      </w:r>
      <w:r w:rsidRPr="00D95AF2">
        <w:t>The maximum bit rate is 576 kbps + ((the binary coded value in 8 bits –10000000) * 64 kbps)</w:t>
      </w:r>
    </w:p>
    <w:p w14:paraId="5C8537E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1 1 0</w:t>
      </w:r>
      <w:r w:rsidRPr="00D95AF2">
        <w:tab/>
        <w:t>giving a range of values from 576 kbps to 8640 kbps in 64 kbps increments.</w:t>
      </w:r>
    </w:p>
    <w:p w14:paraId="7DBDE2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8A5073A" w14:textId="77777777" w:rsidR="00181053" w:rsidRPr="009C16AA" w:rsidRDefault="008831A2" w:rsidP="00181053">
      <w:pPr>
        <w:pStyle w:val="TAL"/>
        <w:keepNext w:val="0"/>
        <w:keepLines w:val="0"/>
        <w:pBdr>
          <w:top w:val="single" w:sz="4" w:space="1" w:color="auto"/>
          <w:left w:val="single" w:sz="4" w:space="4" w:color="auto"/>
          <w:bottom w:val="single" w:sz="4" w:space="1" w:color="auto"/>
          <w:right w:val="single" w:sz="4" w:space="4" w:color="auto"/>
        </w:pBdr>
      </w:pPr>
      <w:r w:rsidRPr="00D95AF2">
        <w:t>1 1 1 1 1 1 1 1</w:t>
      </w:r>
      <w:r w:rsidRPr="00D95AF2">
        <w:tab/>
        <w:t>0kbps</w:t>
      </w:r>
      <w:r w:rsidRPr="00D95AF2">
        <w:br/>
      </w:r>
      <w:r w:rsidRPr="00D95AF2">
        <w:br/>
      </w:r>
      <w:r w:rsidR="00181053" w:rsidRPr="00D95AF2">
        <w:t>If the sending entity wants to indicate a Maximum bit rate for uplin</w:t>
      </w:r>
      <w:r w:rsidR="00181053" w:rsidRPr="009C16AA">
        <w:t xml:space="preserve">k higher than 8640 kbps, it shall set octet 8 to </w:t>
      </w:r>
      <w:r w:rsidR="00D25044" w:rsidRPr="009C16AA">
        <w:t>"</w:t>
      </w:r>
      <w:r w:rsidR="00181053" w:rsidRPr="009C16AA">
        <w:t>11111110</w:t>
      </w:r>
      <w:r w:rsidR="00D25044" w:rsidRPr="009C16AA">
        <w:t>"</w:t>
      </w:r>
      <w:r w:rsidR="00181053" w:rsidRPr="009C16AA">
        <w:t>, i.e. 8640 kbps, and shall encode the value for the Maximum bit rate in octet 17.</w:t>
      </w:r>
    </w:p>
    <w:p w14:paraId="6E1337C6" w14:textId="77777777" w:rsidR="00181053" w:rsidRPr="009C16AA" w:rsidRDefault="00181053" w:rsidP="00181053">
      <w:pPr>
        <w:pStyle w:val="TAL"/>
        <w:keepNext w:val="0"/>
        <w:keepLines w:val="0"/>
        <w:pBdr>
          <w:top w:val="single" w:sz="4" w:space="1" w:color="auto"/>
          <w:left w:val="single" w:sz="4" w:space="4" w:color="auto"/>
          <w:bottom w:val="single" w:sz="4" w:space="1" w:color="auto"/>
          <w:right w:val="single" w:sz="4" w:space="4" w:color="auto"/>
        </w:pBdr>
      </w:pPr>
    </w:p>
    <w:p w14:paraId="724FA2EF" w14:textId="77777777" w:rsidR="008831A2" w:rsidRPr="009C16AA" w:rsidRDefault="008831A2">
      <w:pPr>
        <w:pStyle w:val="TAL"/>
        <w:keepNext w:val="0"/>
        <w:keepLines w:val="0"/>
        <w:pBdr>
          <w:top w:val="single" w:sz="4" w:space="1" w:color="auto"/>
          <w:left w:val="single" w:sz="4" w:space="4" w:color="auto"/>
          <w:bottom w:val="single" w:sz="4" w:space="1" w:color="auto"/>
          <w:right w:val="single" w:sz="4" w:space="4" w:color="auto"/>
        </w:pBdr>
      </w:pPr>
    </w:p>
    <w:p w14:paraId="742A9C56"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9C16AA">
        <w:lastRenderedPageBreak/>
        <w:t>The network shall map all other values not explicitly defined onto one of the values defined in this version of the protocol. The network shall return a negotiated value which is explicitly define</w:t>
      </w:r>
      <w:r w:rsidRPr="00D95AF2">
        <w:t>d in this version of the protocol.</w:t>
      </w:r>
    </w:p>
    <w:p w14:paraId="21BC96A4" w14:textId="77777777" w:rsidR="00BE2B60" w:rsidRPr="00D95AF2" w:rsidRDefault="00BE2B60">
      <w:pPr>
        <w:pStyle w:val="TAL"/>
        <w:keepNext w:val="0"/>
        <w:keepLines w:val="0"/>
        <w:pBdr>
          <w:top w:val="single" w:sz="4" w:space="1" w:color="auto"/>
          <w:left w:val="single" w:sz="4" w:space="4" w:color="auto"/>
          <w:bottom w:val="single" w:sz="4" w:space="1" w:color="auto"/>
          <w:right w:val="single" w:sz="4" w:space="4" w:color="auto"/>
        </w:pBdr>
      </w:pPr>
    </w:p>
    <w:p w14:paraId="5AEBCD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octet 9 (see 3GPP TS 23.107</w:t>
      </w:r>
      <w:r w:rsidR="00282C3B" w:rsidRPr="00D95AF2">
        <w:t xml:space="preserve"> [81]</w:t>
      </w:r>
      <w:r w:rsidRPr="00D95AF2">
        <w:t>)</w:t>
      </w:r>
      <w:r w:rsidRPr="00D95AF2">
        <w:br/>
      </w:r>
    </w:p>
    <w:p w14:paraId="2340ECC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0CC7963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FD95C6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8640 kbps, it shall set octet 9 to </w:t>
      </w:r>
      <w:r w:rsidR="00D25044" w:rsidRPr="00D95AF2">
        <w:t>"</w:t>
      </w:r>
      <w:r w:rsidRPr="00D95AF2">
        <w:t>11111110</w:t>
      </w:r>
      <w:r w:rsidR="00D25044" w:rsidRPr="00D95AF2">
        <w:t>"</w:t>
      </w:r>
      <w:r w:rsidRPr="00D95AF2">
        <w:t>, i.e. 8640 kbps, and shall encode the value for the Maximum bit rate in octet 15.</w:t>
      </w:r>
    </w:p>
    <w:p w14:paraId="30BA67EF"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7A31FC1C"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6AA1B88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93104B5"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In this version of the protocol, for messages specified in the present document, the sending entity shall not request 0 kbps for both the Maximum bitrate for downlink and the Maximum bitrate for uplink at the same time. Any entity receiving a request for 0 kbps in both the Maximum bitrate for downlink and the Maximum bitrate for uplink shall consider that as a syntactical error (see clause 8).</w:t>
      </w:r>
    </w:p>
    <w:p w14:paraId="488E82A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E36ED8D" w14:textId="77777777" w:rsidR="008831A2" w:rsidRPr="00D95AF2" w:rsidRDefault="008831A2">
      <w:pPr>
        <w:pStyle w:val="TAL"/>
        <w:keepNext w:val="0"/>
        <w:keepLines w:val="0"/>
      </w:pPr>
    </w:p>
    <w:p w14:paraId="3C440C7F" w14:textId="77777777" w:rsidR="008831A2" w:rsidRPr="00D95AF2" w:rsidRDefault="008831A2">
      <w:pPr>
        <w:pStyle w:val="TH"/>
      </w:pPr>
    </w:p>
    <w:p w14:paraId="19A0288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Residual Bit Error Rate (BER), octet 10 (see 3GPP TS 23.107</w:t>
      </w:r>
      <w:r w:rsidR="00282C3B" w:rsidRPr="00D95AF2">
        <w:t xml:space="preserve"> [81]</w:t>
      </w:r>
      <w:r w:rsidRPr="00D95AF2">
        <w:t>)</w:t>
      </w:r>
      <w:r w:rsidRPr="00D95AF2">
        <w:br/>
        <w:t>Bits</w:t>
      </w:r>
      <w:r w:rsidRPr="00D95AF2">
        <w:br/>
        <w:t xml:space="preserve">8 7 6 5 </w:t>
      </w:r>
      <w:r w:rsidRPr="00D95AF2">
        <w:br/>
        <w:t>In MS to network direction:</w:t>
      </w:r>
      <w:r w:rsidRPr="00D95AF2">
        <w:br/>
        <w:t>0 0 0 0</w:t>
      </w:r>
      <w:r w:rsidRPr="00D95AF2">
        <w:tab/>
      </w:r>
      <w:r w:rsidRPr="00D95AF2">
        <w:tab/>
        <w:t>Subscribed residual BER</w:t>
      </w:r>
      <w:r w:rsidRPr="00D95AF2">
        <w:br/>
        <w:t>In network to MS direction:</w:t>
      </w:r>
      <w:r w:rsidRPr="00D95AF2">
        <w:br/>
        <w:t>0 0 0 0</w:t>
      </w:r>
      <w:r w:rsidRPr="00D95AF2">
        <w:tab/>
      </w:r>
      <w:r w:rsidRPr="00D95AF2">
        <w:tab/>
        <w:t>Reserved</w:t>
      </w:r>
      <w:r w:rsidRPr="00D95AF2">
        <w:br/>
        <w:t>In MS to network direction and in network to MS direction:</w:t>
      </w:r>
      <w:r w:rsidRPr="00D95AF2">
        <w:br/>
        <w:t>The Residual BER value consists of 4 bits. The range is from 5*10</w:t>
      </w:r>
      <w:r w:rsidRPr="00D95AF2">
        <w:rPr>
          <w:vertAlign w:val="superscript"/>
        </w:rPr>
        <w:t>-2</w:t>
      </w:r>
      <w:r w:rsidRPr="00D95AF2">
        <w:t xml:space="preserve"> to 6*10</w:t>
      </w:r>
      <w:r w:rsidRPr="00D95AF2">
        <w:rPr>
          <w:vertAlign w:val="superscript"/>
        </w:rPr>
        <w:t>-8</w:t>
      </w:r>
      <w:r w:rsidRPr="00D95AF2">
        <w:t xml:space="preserve">. </w:t>
      </w:r>
      <w:r w:rsidRPr="00D95AF2">
        <w:br/>
        <w:t>0 0 0 1</w:t>
      </w:r>
      <w:r w:rsidRPr="00D95AF2">
        <w:tab/>
      </w:r>
      <w:r w:rsidRPr="00D95AF2">
        <w:tab/>
        <w:t>5*10</w:t>
      </w:r>
      <w:r w:rsidRPr="00D95AF2">
        <w:rPr>
          <w:vertAlign w:val="superscript"/>
        </w:rPr>
        <w:t>-2</w:t>
      </w:r>
      <w:r w:rsidRPr="00D95AF2">
        <w:t xml:space="preserve"> </w:t>
      </w:r>
      <w:r w:rsidRPr="00D95AF2">
        <w:br/>
        <w:t>0 0 1 0</w:t>
      </w:r>
      <w:r w:rsidRPr="00D95AF2">
        <w:tab/>
      </w:r>
      <w:r w:rsidRPr="00D95AF2">
        <w:tab/>
        <w:t>1*10</w:t>
      </w:r>
      <w:r w:rsidRPr="00D95AF2">
        <w:rPr>
          <w:vertAlign w:val="superscript"/>
        </w:rPr>
        <w:t>-2</w:t>
      </w:r>
      <w:r w:rsidRPr="00D95AF2">
        <w:t xml:space="preserve"> </w:t>
      </w:r>
      <w:r w:rsidRPr="00D95AF2">
        <w:br/>
        <w:t>0 0 1 1</w:t>
      </w:r>
      <w:r w:rsidRPr="00D95AF2">
        <w:tab/>
      </w:r>
      <w:r w:rsidRPr="00D95AF2">
        <w:tab/>
        <w:t>5*10</w:t>
      </w:r>
      <w:r w:rsidRPr="00D95AF2">
        <w:rPr>
          <w:vertAlign w:val="superscript"/>
        </w:rPr>
        <w:t>-3</w:t>
      </w:r>
      <w:r w:rsidRPr="00D95AF2">
        <w:br/>
        <w:t>0 1 0 0</w:t>
      </w:r>
      <w:r w:rsidRPr="00D95AF2">
        <w:tab/>
      </w:r>
      <w:r w:rsidRPr="00D95AF2">
        <w:tab/>
        <w:t>4*10</w:t>
      </w:r>
      <w:r w:rsidRPr="00D95AF2">
        <w:rPr>
          <w:vertAlign w:val="superscript"/>
        </w:rPr>
        <w:t>-3</w:t>
      </w:r>
      <w:r w:rsidRPr="00D95AF2">
        <w:t xml:space="preserve"> </w:t>
      </w:r>
      <w:r w:rsidRPr="00D95AF2">
        <w:br/>
        <w:t>0 1 0 1</w:t>
      </w:r>
      <w:r w:rsidRPr="00D95AF2">
        <w:tab/>
      </w:r>
      <w:r w:rsidRPr="00D95AF2">
        <w:tab/>
        <w:t>1*10</w:t>
      </w:r>
      <w:r w:rsidRPr="00D95AF2">
        <w:rPr>
          <w:vertAlign w:val="superscript"/>
        </w:rPr>
        <w:t>-3</w:t>
      </w:r>
      <w:r w:rsidRPr="00D95AF2">
        <w:t xml:space="preserve"> </w:t>
      </w:r>
      <w:r w:rsidRPr="00D95AF2">
        <w:br/>
        <w:t>0 1 1 0</w:t>
      </w:r>
      <w:r w:rsidRPr="00D95AF2">
        <w:tab/>
      </w:r>
      <w:r w:rsidRPr="00D95AF2">
        <w:tab/>
        <w:t>1*10</w:t>
      </w:r>
      <w:r w:rsidRPr="00D95AF2">
        <w:rPr>
          <w:vertAlign w:val="superscript"/>
        </w:rPr>
        <w:t>-4</w:t>
      </w:r>
      <w:r w:rsidRPr="00D95AF2">
        <w:t xml:space="preserve"> </w:t>
      </w:r>
      <w:r w:rsidRPr="00D95AF2">
        <w:br/>
        <w:t>0 1 1 1</w:t>
      </w:r>
      <w:r w:rsidRPr="00D95AF2">
        <w:tab/>
      </w:r>
      <w:r w:rsidRPr="00D95AF2">
        <w:tab/>
        <w:t>1*10</w:t>
      </w:r>
      <w:r w:rsidRPr="00D95AF2">
        <w:rPr>
          <w:vertAlign w:val="superscript"/>
        </w:rPr>
        <w:t>-5</w:t>
      </w:r>
      <w:r w:rsidRPr="00D95AF2">
        <w:t xml:space="preserve"> </w:t>
      </w:r>
      <w:r w:rsidRPr="00D95AF2">
        <w:br/>
        <w:t>1 0 0 0</w:t>
      </w:r>
      <w:r w:rsidRPr="00D95AF2">
        <w:tab/>
      </w:r>
      <w:r w:rsidRPr="00D95AF2">
        <w:tab/>
        <w:t>1*10</w:t>
      </w:r>
      <w:r w:rsidRPr="00D95AF2">
        <w:rPr>
          <w:vertAlign w:val="superscript"/>
        </w:rPr>
        <w:t>-6</w:t>
      </w:r>
      <w:r w:rsidRPr="00D95AF2">
        <w:t xml:space="preserve"> </w:t>
      </w:r>
      <w:r w:rsidRPr="00D95AF2">
        <w:br/>
        <w:t>1 0 0 1</w:t>
      </w:r>
      <w:r w:rsidRPr="00D95AF2">
        <w:tab/>
      </w:r>
      <w:r w:rsidRPr="00D95AF2">
        <w:tab/>
        <w:t>6*10</w:t>
      </w:r>
      <w:r w:rsidRPr="00D95AF2">
        <w:rPr>
          <w:vertAlign w:val="superscript"/>
        </w:rPr>
        <w:t>-8</w:t>
      </w:r>
      <w:r w:rsidRPr="00D95AF2">
        <w:t xml:space="preserve"> </w:t>
      </w:r>
      <w:r w:rsidRPr="00D95AF2">
        <w:br/>
        <w:t>1 1 1 1</w:t>
      </w:r>
      <w:r w:rsidRPr="00D95AF2">
        <w:tab/>
      </w:r>
      <w:r w:rsidRPr="00D95AF2">
        <w:tab/>
        <w:t>Reserved</w:t>
      </w:r>
      <w:r w:rsidRPr="00D95AF2">
        <w:br/>
      </w:r>
      <w:r w:rsidRPr="00D95AF2">
        <w:br/>
        <w:t>The network shall map all other values not explicitly defined onto one of the values defined in this version of the protocol. The network shall return a negotiated value which is explicitly defined in this version of the protocol.</w:t>
      </w:r>
    </w:p>
    <w:p w14:paraId="3040567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F427B6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2486277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9A5E24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DU error ratio, octet 10 (see 3GPP TS 23.107</w:t>
      </w:r>
      <w:r w:rsidR="00282C3B" w:rsidRPr="00D95AF2">
        <w:t xml:space="preserve"> [81]</w:t>
      </w:r>
      <w:r w:rsidRPr="00D95AF2">
        <w:t>)</w:t>
      </w:r>
      <w:r w:rsidRPr="00D95AF2">
        <w:br/>
        <w:t>Bits</w:t>
      </w:r>
      <w:r w:rsidRPr="00D95AF2">
        <w:br/>
        <w:t>4 3 2 1</w:t>
      </w:r>
      <w:r w:rsidRPr="00D95AF2">
        <w:br/>
        <w:t>In MS to network direction:</w:t>
      </w:r>
      <w:r w:rsidRPr="00D95AF2">
        <w:br/>
        <w:t>0 0 0 0</w:t>
      </w:r>
      <w:r w:rsidRPr="00D95AF2">
        <w:tab/>
      </w:r>
      <w:r w:rsidRPr="00D95AF2">
        <w:tab/>
        <w:t>Subscribed SDU error ratio</w:t>
      </w:r>
      <w:r w:rsidRPr="00D95AF2">
        <w:br/>
        <w:t>In network to MS direction:</w:t>
      </w:r>
      <w:r w:rsidRPr="00D95AF2">
        <w:br/>
        <w:t>0 0 0 0</w:t>
      </w:r>
      <w:r w:rsidRPr="00D95AF2">
        <w:tab/>
      </w:r>
      <w:r w:rsidRPr="00D95AF2">
        <w:tab/>
        <w:t>Reserved</w:t>
      </w:r>
      <w:r w:rsidRPr="00D95AF2">
        <w:br/>
        <w:t>In MS to network direction and in network to MS direction:</w:t>
      </w:r>
      <w:r w:rsidRPr="00D95AF2">
        <w:br/>
        <w:t>The SDU error ratio value consists of 4 bits. The range is is from 1*10</w:t>
      </w:r>
      <w:r w:rsidRPr="00D95AF2">
        <w:rPr>
          <w:vertAlign w:val="superscript"/>
        </w:rPr>
        <w:t>-1</w:t>
      </w:r>
      <w:r w:rsidRPr="00D95AF2">
        <w:t xml:space="preserve"> to 1*10</w:t>
      </w:r>
      <w:r w:rsidRPr="00D95AF2">
        <w:rPr>
          <w:vertAlign w:val="superscript"/>
        </w:rPr>
        <w:t>-6</w:t>
      </w:r>
      <w:r w:rsidRPr="00D95AF2">
        <w:t xml:space="preserve">. </w:t>
      </w:r>
      <w:r w:rsidRPr="00D95AF2">
        <w:br/>
        <w:t>0 0 0 1</w:t>
      </w:r>
      <w:r w:rsidRPr="00D95AF2">
        <w:tab/>
      </w:r>
      <w:r w:rsidRPr="00D95AF2">
        <w:tab/>
        <w:t>1*10</w:t>
      </w:r>
      <w:r w:rsidRPr="00D95AF2">
        <w:rPr>
          <w:vertAlign w:val="superscript"/>
        </w:rPr>
        <w:t>-2</w:t>
      </w:r>
      <w:r w:rsidRPr="00D95AF2">
        <w:t xml:space="preserve"> </w:t>
      </w:r>
      <w:r w:rsidRPr="00D95AF2">
        <w:br/>
        <w:t>0 0 1 0</w:t>
      </w:r>
      <w:r w:rsidRPr="00D95AF2">
        <w:tab/>
      </w:r>
      <w:r w:rsidRPr="00D95AF2">
        <w:tab/>
        <w:t>7*10</w:t>
      </w:r>
      <w:r w:rsidRPr="00D95AF2">
        <w:rPr>
          <w:vertAlign w:val="superscript"/>
        </w:rPr>
        <w:t>-3</w:t>
      </w:r>
      <w:r w:rsidRPr="00D95AF2">
        <w:br/>
        <w:t>0 0 1 1</w:t>
      </w:r>
      <w:r w:rsidRPr="00D95AF2">
        <w:tab/>
      </w:r>
      <w:r w:rsidRPr="00D95AF2">
        <w:tab/>
        <w:t>1*10</w:t>
      </w:r>
      <w:r w:rsidRPr="00D95AF2">
        <w:rPr>
          <w:vertAlign w:val="superscript"/>
        </w:rPr>
        <w:t>-3</w:t>
      </w:r>
      <w:r w:rsidRPr="00D95AF2">
        <w:t xml:space="preserve"> </w:t>
      </w:r>
      <w:r w:rsidRPr="00D95AF2">
        <w:br/>
        <w:t>0 1 0 0</w:t>
      </w:r>
      <w:r w:rsidRPr="00D95AF2">
        <w:tab/>
      </w:r>
      <w:r w:rsidRPr="00D95AF2">
        <w:tab/>
        <w:t>1*10</w:t>
      </w:r>
      <w:r w:rsidRPr="00D95AF2">
        <w:rPr>
          <w:vertAlign w:val="superscript"/>
        </w:rPr>
        <w:t>-4</w:t>
      </w:r>
      <w:r w:rsidRPr="00D95AF2">
        <w:t xml:space="preserve"> </w:t>
      </w:r>
      <w:r w:rsidRPr="00D95AF2">
        <w:br/>
        <w:t>0 1 0 1</w:t>
      </w:r>
      <w:r w:rsidRPr="00D95AF2">
        <w:tab/>
      </w:r>
      <w:r w:rsidRPr="00D95AF2">
        <w:tab/>
        <w:t>1*10</w:t>
      </w:r>
      <w:r w:rsidRPr="00D95AF2">
        <w:rPr>
          <w:vertAlign w:val="superscript"/>
        </w:rPr>
        <w:t>-5</w:t>
      </w:r>
      <w:r w:rsidRPr="00D95AF2">
        <w:t xml:space="preserve"> </w:t>
      </w:r>
      <w:r w:rsidRPr="00D95AF2">
        <w:br/>
        <w:t>0 1 1 0</w:t>
      </w:r>
      <w:r w:rsidRPr="00D95AF2">
        <w:tab/>
      </w:r>
      <w:r w:rsidRPr="00D95AF2">
        <w:tab/>
        <w:t>1*10</w:t>
      </w:r>
      <w:r w:rsidRPr="00D95AF2">
        <w:rPr>
          <w:vertAlign w:val="superscript"/>
        </w:rPr>
        <w:t>-6</w:t>
      </w:r>
      <w:r w:rsidRPr="00D95AF2">
        <w:t xml:space="preserve"> </w:t>
      </w:r>
    </w:p>
    <w:p w14:paraId="7BE62E3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1 1</w:t>
      </w:r>
      <w:r w:rsidRPr="00D95AF2">
        <w:tab/>
      </w:r>
      <w:r w:rsidRPr="00D95AF2">
        <w:tab/>
        <w:t>1*10</w:t>
      </w:r>
      <w:r w:rsidRPr="00D95AF2">
        <w:rPr>
          <w:vertAlign w:val="superscript"/>
        </w:rPr>
        <w:t>-1</w:t>
      </w:r>
      <w:r w:rsidRPr="00D95AF2">
        <w:br/>
        <w:t>1 1 1 1</w:t>
      </w:r>
      <w:r w:rsidRPr="00D95AF2">
        <w:tab/>
      </w:r>
      <w:r w:rsidRPr="00D95AF2">
        <w:tab/>
        <w:t>Reserved</w:t>
      </w:r>
    </w:p>
    <w:p w14:paraId="4887897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2B238F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5A40D45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41F01A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348FE4D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F4A351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ffic handling priority, octet 11 (see 3GPP TS 23.107</w:t>
      </w:r>
      <w:r w:rsidR="00282C3B" w:rsidRPr="00D95AF2">
        <w:t xml:space="preserve"> [81]</w:t>
      </w:r>
      <w:r w:rsidRPr="00D95AF2">
        <w:t>)</w:t>
      </w:r>
      <w:r w:rsidRPr="00D95AF2">
        <w:br/>
        <w:t>Bits</w:t>
      </w:r>
      <w:r w:rsidRPr="00D95AF2">
        <w:br/>
        <w:t>2 1</w:t>
      </w:r>
      <w:r w:rsidRPr="00D95AF2">
        <w:br/>
        <w:t>In MS to network direction:</w:t>
      </w:r>
      <w:r w:rsidRPr="00D95AF2">
        <w:br/>
        <w:t>0 0</w:t>
      </w:r>
      <w:r w:rsidRPr="00D95AF2">
        <w:tab/>
      </w:r>
      <w:r w:rsidRPr="00D95AF2">
        <w:tab/>
        <w:t>Subscribed traffic handling priority</w:t>
      </w:r>
      <w:r w:rsidRPr="00D95AF2">
        <w:br/>
        <w:t>In network to MS direction:</w:t>
      </w:r>
      <w:r w:rsidRPr="00D95AF2">
        <w:br/>
        <w:t>0 0</w:t>
      </w:r>
      <w:r w:rsidRPr="00D95AF2">
        <w:tab/>
      </w:r>
      <w:r w:rsidRPr="00D95AF2">
        <w:tab/>
        <w:t>Reserved</w:t>
      </w:r>
      <w:r w:rsidRPr="00D95AF2">
        <w:br/>
        <w:t>In MS to network direction and in network to MS direction:</w:t>
      </w:r>
      <w:r w:rsidRPr="00D95AF2">
        <w:br/>
        <w:t>0 1</w:t>
      </w:r>
      <w:r w:rsidRPr="00D95AF2">
        <w:tab/>
      </w:r>
      <w:r w:rsidRPr="00D95AF2">
        <w:tab/>
        <w:t>Priority level 1</w:t>
      </w:r>
      <w:r w:rsidRPr="00D95AF2">
        <w:br/>
        <w:t>1 0</w:t>
      </w:r>
      <w:r w:rsidRPr="00D95AF2">
        <w:tab/>
      </w:r>
      <w:r w:rsidRPr="00D95AF2">
        <w:tab/>
        <w:t>Priority level 2</w:t>
      </w:r>
      <w:r w:rsidRPr="00D95AF2">
        <w:br/>
        <w:t>1 1</w:t>
      </w:r>
      <w:r w:rsidRPr="00D95AF2">
        <w:tab/>
      </w:r>
      <w:r w:rsidRPr="00D95AF2">
        <w:tab/>
        <w:t>Priority level 3</w:t>
      </w:r>
      <w:r w:rsidRPr="00D95AF2">
        <w:br/>
      </w:r>
      <w:r w:rsidRPr="00D95AF2">
        <w:br/>
        <w:t>The Traffic handling priority value is ignored if the Traffic Class is Conversational class, Streaming class or Background class.</w:t>
      </w:r>
    </w:p>
    <w:p w14:paraId="2CE477C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3D493E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nsfer delay, octet 11 (See 3GPP TS 23.107</w:t>
      </w:r>
      <w:r w:rsidR="00282C3B" w:rsidRPr="00D95AF2">
        <w:t xml:space="preserve"> [81]</w:t>
      </w:r>
      <w:r w:rsidRPr="00D95AF2">
        <w:t>)</w:t>
      </w:r>
      <w:r w:rsidRPr="00D95AF2">
        <w:br/>
        <w:t>Bits</w:t>
      </w:r>
    </w:p>
    <w:p w14:paraId="1D3B6AC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8 7 6 5 4 3</w:t>
      </w:r>
      <w:r w:rsidRPr="00D95AF2">
        <w:br/>
      </w:r>
    </w:p>
    <w:p w14:paraId="0B7CF871" w14:textId="77777777" w:rsidR="008831A2" w:rsidRPr="00D95AF2" w:rsidRDefault="008831A2">
      <w:pPr>
        <w:pStyle w:val="TAL"/>
        <w:keepNext w:val="0"/>
        <w:keepLines w:val="0"/>
      </w:pPr>
    </w:p>
    <w:p w14:paraId="5453C2D8" w14:textId="77777777" w:rsidR="008831A2" w:rsidRPr="00D95AF2" w:rsidRDefault="008831A2">
      <w:pPr>
        <w:pStyle w:val="TH"/>
      </w:pPr>
    </w:p>
    <w:p w14:paraId="2C66B05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w:t>
      </w:r>
      <w:r w:rsidRPr="00D95AF2">
        <w:br/>
        <w:t>0 0 0 0 0 0</w:t>
      </w:r>
      <w:r w:rsidRPr="00D95AF2">
        <w:tab/>
      </w:r>
      <w:r w:rsidRPr="00D95AF2">
        <w:tab/>
        <w:t>Subscribed transfer delay</w:t>
      </w:r>
      <w:r w:rsidRPr="00D95AF2">
        <w:br/>
        <w:t>In network to MS direction:</w:t>
      </w:r>
      <w:r w:rsidRPr="00D95AF2">
        <w:br/>
        <w:t>0 0 0 0 0 0</w:t>
      </w:r>
      <w:r w:rsidRPr="00D95AF2">
        <w:tab/>
      </w:r>
      <w:r w:rsidRPr="00D95AF2">
        <w:tab/>
        <w:t>Reserved</w:t>
      </w:r>
      <w:r w:rsidRPr="00D95AF2">
        <w:br/>
        <w:t>In MS to network direction and in network to MS direction:</w:t>
      </w:r>
    </w:p>
    <w:p w14:paraId="7A8895B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4E51EB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4D949F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1</w:t>
      </w:r>
      <w:r w:rsidR="001539F0" w:rsidRPr="00D95AF2">
        <w:tab/>
      </w:r>
      <w:r w:rsidRPr="00D95AF2">
        <w:t>The Transfer delay is binary coded in 6 bits, using a granularity of 10 ms</w:t>
      </w:r>
    </w:p>
    <w:p w14:paraId="5EF6AA7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1 1 1 1</w:t>
      </w:r>
      <w:r w:rsidRPr="00D95AF2">
        <w:tab/>
      </w:r>
      <w:r w:rsidR="001539F0" w:rsidRPr="00D95AF2">
        <w:tab/>
      </w:r>
      <w:r w:rsidRPr="00D95AF2">
        <w:t>giving a range of values from 10 ms to 150 ms in 10 ms increments</w:t>
      </w:r>
    </w:p>
    <w:p w14:paraId="37F6AA7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br/>
        <w:t>0 1 0 0 0 0</w:t>
      </w:r>
      <w:r w:rsidR="001539F0" w:rsidRPr="00D95AF2">
        <w:tab/>
      </w:r>
      <w:r w:rsidRPr="00D95AF2">
        <w:t>The transfer delay is 200 ms + ((the binary coded value in 6 bits – 010000) * 50 ms)</w:t>
      </w:r>
    </w:p>
    <w:p w14:paraId="0CF66E2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1 1 1 1</w:t>
      </w:r>
      <w:r w:rsidRPr="00D95AF2">
        <w:tab/>
      </w:r>
      <w:r w:rsidR="001539F0" w:rsidRPr="00D95AF2">
        <w:tab/>
      </w:r>
      <w:r w:rsidRPr="00D95AF2">
        <w:t>giving a range of values from 200 ms to 950 ms in 50ms increments</w:t>
      </w:r>
    </w:p>
    <w:p w14:paraId="64EC764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E817C4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0 0 0</w:t>
      </w:r>
      <w:r w:rsidR="001539F0" w:rsidRPr="00D95AF2">
        <w:tab/>
      </w:r>
      <w:r w:rsidRPr="00D95AF2">
        <w:t>The transfer delay is 1000 ms + ((the binary coded value in 6 bits – 100000) * 100 ms)</w:t>
      </w:r>
    </w:p>
    <w:p w14:paraId="2889490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0</w:t>
      </w:r>
      <w:r w:rsidRPr="00D95AF2">
        <w:tab/>
      </w:r>
      <w:r w:rsidR="001539F0" w:rsidRPr="00D95AF2">
        <w:tab/>
      </w:r>
      <w:r w:rsidRPr="00D95AF2">
        <w:t>giving a range of values from 1000 ms to 4000 ms in 100ms increments</w:t>
      </w:r>
    </w:p>
    <w:p w14:paraId="35C40D0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D33A95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1</w:t>
      </w:r>
      <w:r w:rsidRPr="00D95AF2">
        <w:tab/>
      </w:r>
      <w:r w:rsidR="001539F0" w:rsidRPr="00D95AF2">
        <w:tab/>
      </w:r>
      <w:r w:rsidRPr="00D95AF2">
        <w:t>Reserved</w:t>
      </w:r>
      <w:r w:rsidRPr="00D95AF2">
        <w:br/>
      </w:r>
    </w:p>
    <w:p w14:paraId="01F36CF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Transfer delay value is ignored if the Traffic Class is Interactive class or Background class.</w:t>
      </w:r>
    </w:p>
    <w:p w14:paraId="72A8A9E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B8A0EA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Guaranteed bit rate for uplink, octet 12 (See 3GPP TS 23.107</w:t>
      </w:r>
      <w:r w:rsidR="00282C3B" w:rsidRPr="00D95AF2">
        <w:t xml:space="preserve"> [81]</w:t>
      </w:r>
      <w:r w:rsidRPr="00D95AF2">
        <w:t>)</w:t>
      </w:r>
      <w:r w:rsidRPr="00D95AF2">
        <w:br/>
      </w:r>
    </w:p>
    <w:p w14:paraId="0A602B0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265E8A2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3E6A3E8" w14:textId="77777777" w:rsidR="00181053" w:rsidRPr="00D95AF2" w:rsidRDefault="00181053" w:rsidP="00181053">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uplink higher than 8640 kbps, it shall set octet 12 to </w:t>
      </w:r>
      <w:r w:rsidR="00D25044" w:rsidRPr="00D95AF2">
        <w:t>"</w:t>
      </w:r>
      <w:r w:rsidRPr="00D95AF2">
        <w:t>11111110</w:t>
      </w:r>
      <w:r w:rsidR="00D25044" w:rsidRPr="00D95AF2">
        <w:t>"</w:t>
      </w:r>
      <w:r w:rsidRPr="00D95AF2">
        <w:t>, i.e. 8640 kbps, and shall encode the value for the Guaranteed bit rate in octet 18.</w:t>
      </w:r>
    </w:p>
    <w:p w14:paraId="122AB56E"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0B7EEEA4"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F95CD77" w14:textId="77777777" w:rsidR="00181053" w:rsidRPr="00D95AF2" w:rsidRDefault="00181053" w:rsidP="00181053">
      <w:pPr>
        <w:pStyle w:val="TAL"/>
        <w:keepNext w:val="0"/>
        <w:keepLines w:val="0"/>
        <w:pBdr>
          <w:top w:val="single" w:sz="4" w:space="1" w:color="auto"/>
          <w:left w:val="single" w:sz="4" w:space="4" w:color="auto"/>
          <w:bottom w:val="single" w:sz="4" w:space="1" w:color="auto"/>
          <w:right w:val="single" w:sz="4" w:space="4" w:color="auto"/>
        </w:pBdr>
      </w:pPr>
    </w:p>
    <w:p w14:paraId="50F8176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Guaranteed bit rate for uplink value is ignored if the Traffic Class is Interactive class or Background class, or Maximum bit rate for uplink is set to 0 kbps.</w:t>
      </w:r>
    </w:p>
    <w:p w14:paraId="58A7E8E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C9F794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Guaranteed bit rate for downlink, octet 13(See 3GPP TS 23.107</w:t>
      </w:r>
      <w:r w:rsidR="00282C3B" w:rsidRPr="00D95AF2">
        <w:t xml:space="preserve"> [81]</w:t>
      </w:r>
      <w:r w:rsidRPr="00D95AF2">
        <w:t>)</w:t>
      </w:r>
      <w:r w:rsidRPr="00D95AF2">
        <w:br/>
      </w:r>
    </w:p>
    <w:p w14:paraId="4CFC86F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0ED17F7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61440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downlink higher than 8640 kbps, it shall set octet 13 to </w:t>
      </w:r>
      <w:r w:rsidR="00D25044" w:rsidRPr="00D95AF2">
        <w:t>"</w:t>
      </w:r>
      <w:r w:rsidRPr="00D95AF2">
        <w:t>11111110</w:t>
      </w:r>
      <w:r w:rsidR="00D25044" w:rsidRPr="00D95AF2">
        <w:t>"</w:t>
      </w:r>
      <w:r w:rsidRPr="00D95AF2">
        <w:t>, i.e. 8640 kbps, and shall encode the value for the Guaranteed bit rate in octet 16.</w:t>
      </w:r>
    </w:p>
    <w:p w14:paraId="21F8EFB7"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66110FF4" w14:textId="77777777" w:rsidR="008831A2" w:rsidRPr="00D95AF2" w:rsidRDefault="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79DE0A1" w14:textId="77777777" w:rsidR="00BE2B60" w:rsidRPr="00D95AF2" w:rsidRDefault="00BE2B60">
      <w:pPr>
        <w:pStyle w:val="TAL"/>
        <w:keepNext w:val="0"/>
        <w:keepLines w:val="0"/>
        <w:pBdr>
          <w:top w:val="single" w:sz="4" w:space="1" w:color="auto"/>
          <w:left w:val="single" w:sz="4" w:space="4" w:color="auto"/>
          <w:bottom w:val="single" w:sz="4" w:space="1" w:color="auto"/>
          <w:right w:val="single" w:sz="4" w:space="4" w:color="auto"/>
        </w:pBdr>
      </w:pPr>
    </w:p>
    <w:p w14:paraId="3EBF43E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Guaranteed bit rate for downlink value is ignored if the Traffic Class is Interactive class or Background class, or Maximum bit rate for downlink is set to 0 kbps.</w:t>
      </w:r>
    </w:p>
    <w:p w14:paraId="4A9DA0D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C30CF8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ource Statistics Descriptor, octet 14 (see 3GPP TS 23.107</w:t>
      </w:r>
      <w:r w:rsidR="00282C3B" w:rsidRPr="00D95AF2">
        <w:t xml:space="preserve"> [81]</w:t>
      </w:r>
      <w:r w:rsidRPr="00D95AF2">
        <w:t>)</w:t>
      </w:r>
      <w:r w:rsidRPr="00D95AF2">
        <w:br/>
        <w:t>Bits</w:t>
      </w:r>
      <w:r w:rsidRPr="00D95AF2">
        <w:br/>
        <w:t>4 3 2 1</w:t>
      </w:r>
      <w:r w:rsidRPr="00D95AF2">
        <w:br/>
        <w:t>In MS to network direction</w:t>
      </w:r>
    </w:p>
    <w:p w14:paraId="1795F29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w:t>
      </w:r>
      <w:r w:rsidR="001539F0" w:rsidRPr="00D95AF2">
        <w:tab/>
      </w:r>
      <w:r w:rsidRPr="00D95AF2">
        <w:t>unknown</w:t>
      </w:r>
      <w:r w:rsidRPr="00D95AF2">
        <w:br/>
        <w:t>0 0 0 1</w:t>
      </w:r>
      <w:r w:rsidRPr="00D95AF2">
        <w:tab/>
      </w:r>
      <w:r w:rsidRPr="00D95AF2">
        <w:tab/>
        <w:t>speech</w:t>
      </w:r>
      <w:r w:rsidRPr="00D95AF2">
        <w:br/>
      </w:r>
    </w:p>
    <w:p w14:paraId="6E894DF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consider all other values as unknown.</w:t>
      </w:r>
    </w:p>
    <w:p w14:paraId="24801F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24EAC5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network to MS direction</w:t>
      </w:r>
    </w:p>
    <w:p w14:paraId="7F366A2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 4 to 1 of octet 14 are spare and shall be coded all 0.</w:t>
      </w:r>
    </w:p>
    <w:p w14:paraId="6593779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55FCDD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Source Statistics Descriptor value is ignored if the Traffic Class is Interactive class or Background class.</w:t>
      </w:r>
    </w:p>
    <w:p w14:paraId="2767D5B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57DD06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ignalling Indication, octet 14 (see 3GPP TS 23.107</w:t>
      </w:r>
      <w:r w:rsidR="00282C3B" w:rsidRPr="00D95AF2">
        <w:t xml:space="preserve"> [81]</w:t>
      </w:r>
      <w:r w:rsidRPr="00D95AF2">
        <w:t>)</w:t>
      </w:r>
    </w:p>
    <w:p w14:paraId="56B1B95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w:t>
      </w:r>
      <w:r w:rsidRPr="00D95AF2">
        <w:br/>
        <w:t>5</w:t>
      </w:r>
    </w:p>
    <w:p w14:paraId="7B2127D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 and in network to MS direction:</w:t>
      </w:r>
    </w:p>
    <w:p w14:paraId="42020AA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w:t>
      </w:r>
      <w:r w:rsidRPr="00D95AF2">
        <w:tab/>
      </w:r>
      <w:r w:rsidRPr="00D95AF2">
        <w:tab/>
        <w:t>Not optimised for signalling traffic</w:t>
      </w:r>
    </w:p>
    <w:p w14:paraId="6360185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w:t>
      </w:r>
      <w:r w:rsidRPr="00D95AF2">
        <w:tab/>
      </w:r>
      <w:r w:rsidRPr="00D95AF2">
        <w:tab/>
        <w:t>Optimised for signalling traffic</w:t>
      </w:r>
    </w:p>
    <w:p w14:paraId="7893843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br/>
        <w:t>If set to '1' the QoS of the PDP context is optimised for signalling</w:t>
      </w:r>
    </w:p>
    <w:p w14:paraId="4E45444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258ED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Signalling Indication value is ignored if the Traffic Class is Conversational class, Streaming class or Background class.</w:t>
      </w:r>
    </w:p>
    <w:p w14:paraId="38A59AB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42C5E2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 8 to 6 of octet 14 are spare and shall be coded all 0.</w:t>
      </w:r>
    </w:p>
    <w:p w14:paraId="7523EC0E" w14:textId="77777777" w:rsidR="008831A2" w:rsidRPr="00D95AF2" w:rsidRDefault="008831A2">
      <w:pPr>
        <w:pStyle w:val="TH"/>
      </w:pPr>
    </w:p>
    <w:p w14:paraId="7E23CDA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 octet 15</w:t>
      </w:r>
      <w:r w:rsidRPr="00D95AF2">
        <w:br/>
        <w:t>Bits</w:t>
      </w:r>
      <w:r w:rsidRPr="00D95AF2">
        <w:br/>
        <w:t>8 7 6 5 4 3 2 1</w:t>
      </w:r>
      <w:r w:rsidRPr="00D95AF2">
        <w:br/>
        <w:t>In MS to network direction and in network to MS direction:</w:t>
      </w:r>
      <w:r w:rsidRPr="00D95AF2">
        <w:br/>
        <w:t>0 0 0 0 0 0 0 0</w:t>
      </w:r>
      <w:r w:rsidRPr="00D95AF2">
        <w:tab/>
        <w:t>Use the value indicated by the Maximum bit rate for downlink in octet 9.</w:t>
      </w:r>
      <w:r w:rsidRPr="00D95AF2">
        <w:br/>
      </w:r>
      <w:r w:rsidRPr="00D95AF2">
        <w:br/>
      </w:r>
      <w:r w:rsidR="00911F56" w:rsidRPr="00D95AF2">
        <w:tab/>
      </w:r>
      <w:r w:rsidR="00911F56" w:rsidRPr="00D95AF2">
        <w:tab/>
      </w:r>
      <w:r w:rsidR="00911F56" w:rsidRPr="00D95AF2">
        <w:tab/>
      </w:r>
      <w:r w:rsidR="00911F56" w:rsidRPr="00D95AF2">
        <w:tab/>
      </w:r>
      <w:r w:rsidR="00911F56" w:rsidRPr="00D95AF2">
        <w:tab/>
        <w:t>For all other values: Ignore the value indicated by the Maximum bit rate for downlink in octet 9</w:t>
      </w:r>
      <w:r w:rsidR="00911F56" w:rsidRPr="00D95AF2">
        <w:br/>
      </w:r>
      <w:r w:rsidR="00911F56" w:rsidRPr="00D95AF2">
        <w:tab/>
      </w:r>
      <w:r w:rsidR="00911F56" w:rsidRPr="00D95AF2">
        <w:tab/>
      </w:r>
      <w:r w:rsidR="00911F56" w:rsidRPr="00D95AF2">
        <w:tab/>
      </w:r>
      <w:r w:rsidR="00911F56" w:rsidRPr="00D95AF2">
        <w:tab/>
      </w:r>
      <w:r w:rsidR="00911F56" w:rsidRPr="00D95AF2">
        <w:tab/>
        <w:t>and use the following value:</w:t>
      </w:r>
      <w:r w:rsidR="00911F56" w:rsidRPr="00D95AF2">
        <w:br/>
      </w:r>
      <w:r w:rsidRPr="00D95AF2">
        <w:t>0 0 0 0 0 0 0 1</w:t>
      </w:r>
      <w:r w:rsidRPr="00D95AF2">
        <w:tab/>
        <w:t>The maximum bit rate is</w:t>
      </w:r>
      <w:r w:rsidR="00911F56" w:rsidRPr="00D95AF2">
        <w:t xml:space="preserve"> 8600 kbps + ((the binary coded value in 8 bits) * 100 kbps),</w:t>
      </w:r>
      <w:r w:rsidRPr="00D95AF2">
        <w:br/>
        <w:t>0 1 0 0 1 0 1 0</w:t>
      </w:r>
      <w:r w:rsidRPr="00D95AF2">
        <w:tab/>
        <w:t>giving a range of values from 8700 kbps</w:t>
      </w:r>
      <w:r w:rsidR="00911F56" w:rsidRPr="00D95AF2">
        <w:t xml:space="preserve"> </w:t>
      </w:r>
      <w:r w:rsidRPr="00D95AF2">
        <w:br/>
        <w:t>to 16000 kbps in 100 kbps increments.</w:t>
      </w:r>
    </w:p>
    <w:p w14:paraId="3E9516D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0 1 0 0 1 0 1 1</w:t>
      </w:r>
      <w:r w:rsidRPr="00D95AF2">
        <w:tab/>
        <w:t>The maximum bit rate is 16 Mbps + ((the binary coded value in 8 bits - 01001010) * 1 Mbps),</w:t>
      </w:r>
      <w:r w:rsidRPr="00D95AF2">
        <w:br/>
        <w:t>1 0 1 1 1 0 1 0</w:t>
      </w:r>
      <w:r w:rsidRPr="00D95AF2">
        <w:tab/>
        <w:t>giving a range of values from 17 Mbps to 128 Mbps in 1 Mbps increments.</w:t>
      </w:r>
    </w:p>
    <w:p w14:paraId="7899551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1 0 1 1 1 0 1 1</w:t>
      </w:r>
      <w:r w:rsidRPr="00D95AF2">
        <w:tab/>
        <w:t>The maximum bit rate is 128 Mbps + ((the binary coded value in 8 bits - 10111010) * 2 Mbps),</w:t>
      </w:r>
      <w:r w:rsidRPr="00D95AF2">
        <w:br/>
        <w:t>1 1 1 1 1 0 1 0</w:t>
      </w:r>
      <w:r w:rsidRPr="00D95AF2">
        <w:tab/>
        <w:t>giving a range of values from 130 Mbps to 256 Mbps in 2 Mbps increments.</w:t>
      </w:r>
    </w:p>
    <w:p w14:paraId="2D618B2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1223209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Maximum bit rate for downlink higher than 256 Mbps, it shall set octet 15 to "11111010", i.e. 256 Mbps, and shall encode the value for the maximum bit rate in octet 19.</w:t>
      </w:r>
    </w:p>
    <w:p w14:paraId="68A541A0"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6D386F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BEE9F6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C6535A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downlink (extended), octet 16 </w:t>
      </w:r>
    </w:p>
    <w:p w14:paraId="41C8840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w:t>
      </w:r>
      <w:r w:rsidRPr="00D95AF2">
        <w:br/>
        <w:t>8 7 6 5 4 3 2 1</w:t>
      </w:r>
      <w:r w:rsidRPr="00D95AF2">
        <w:br/>
        <w:t>In MS to network direction and in network to MS direction:</w:t>
      </w:r>
    </w:p>
    <w:p w14:paraId="447E3FD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0 0 0</w:t>
      </w:r>
      <w:r w:rsidRPr="00D95AF2">
        <w:tab/>
        <w:t>Use the value indicated by the Guaranteed bit rate for downlink in octet 13.</w:t>
      </w:r>
      <w:r w:rsidRPr="00D95AF2">
        <w:br/>
      </w:r>
      <w:r w:rsidRPr="00D95AF2">
        <w:br/>
      </w:r>
      <w:r w:rsidR="00911F56" w:rsidRPr="00D95AF2">
        <w:tab/>
      </w:r>
      <w:r w:rsidR="00911F56" w:rsidRPr="00D95AF2">
        <w:tab/>
      </w:r>
      <w:r w:rsidR="00911F56" w:rsidRPr="00D95AF2">
        <w:tab/>
      </w:r>
      <w:r w:rsidR="00911F56" w:rsidRPr="00D95AF2">
        <w:tab/>
      </w:r>
      <w:r w:rsidR="00911F56" w:rsidRPr="00D95AF2">
        <w:tab/>
        <w:t>For all other values: Ignore the value indicated by the Guaranteed bit rate for downlink in octet 9</w:t>
      </w:r>
      <w:r w:rsidR="00911F56" w:rsidRPr="00D95AF2">
        <w:br/>
      </w:r>
      <w:r w:rsidR="00911F56" w:rsidRPr="00D95AF2">
        <w:tab/>
      </w:r>
      <w:r w:rsidR="00911F56" w:rsidRPr="00D95AF2">
        <w:tab/>
      </w:r>
      <w:r w:rsidR="00911F56" w:rsidRPr="00D95AF2">
        <w:tab/>
      </w:r>
      <w:r w:rsidR="00911F56" w:rsidRPr="00D95AF2">
        <w:tab/>
      </w:r>
      <w:r w:rsidR="00911F56" w:rsidRPr="00D95AF2">
        <w:tab/>
        <w:t>and use the following value:</w:t>
      </w:r>
      <w:r w:rsidR="00911F56" w:rsidRPr="00D95AF2">
        <w:br/>
      </w:r>
      <w:r w:rsidRPr="00D95AF2">
        <w:t>0 0 0 0 0 0 0 1</w:t>
      </w:r>
      <w:r w:rsidRPr="00D95AF2">
        <w:tab/>
        <w:t xml:space="preserve">The </w:t>
      </w:r>
      <w:r w:rsidR="00911F56" w:rsidRPr="00D95AF2">
        <w:t xml:space="preserve">guaranteed </w:t>
      </w:r>
      <w:r w:rsidRPr="00D95AF2">
        <w:t>bit rate is</w:t>
      </w:r>
      <w:r w:rsidR="00911F56" w:rsidRPr="00D95AF2">
        <w:t xml:space="preserve"> 8600 kbps + ((the binary coded value in 8 bits) * 100 kbps),</w:t>
      </w:r>
      <w:r w:rsidRPr="00D95AF2">
        <w:br/>
        <w:t>0 1 0 0 1 0 1 0</w:t>
      </w:r>
      <w:r w:rsidRPr="00D95AF2">
        <w:tab/>
        <w:t>giving a range of values from 8700 kbps</w:t>
      </w:r>
      <w:r w:rsidR="00911F56" w:rsidRPr="00D95AF2">
        <w:t xml:space="preserve"> </w:t>
      </w:r>
      <w:r w:rsidRPr="00D95AF2">
        <w:t>to 16000 kbps in 100 kbps increments.</w:t>
      </w:r>
    </w:p>
    <w:p w14:paraId="3A63C42B"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0 1 0 0 1 0 1 1</w:t>
      </w:r>
      <w:r w:rsidRPr="00D95AF2">
        <w:tab/>
        <w:t>The guaranteed bit rate is 16 Mbps + ((the binary coded value in 8 bits - 01001010) * 1 Mbps),</w:t>
      </w:r>
      <w:r w:rsidRPr="00D95AF2">
        <w:br/>
        <w:t>1 0 1 1 1 0 1 0</w:t>
      </w:r>
      <w:r w:rsidRPr="00D95AF2">
        <w:tab/>
        <w:t>giving a range of values from 17 Mbps to 128 Mbps in 1 Mbps increments.</w:t>
      </w:r>
    </w:p>
    <w:p w14:paraId="20696DC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lastRenderedPageBreak/>
        <w:br/>
        <w:t>1 0 1 1 1 0 1 1</w:t>
      </w:r>
      <w:r w:rsidRPr="00D95AF2">
        <w:tab/>
        <w:t>The guaranteed bit rate is 128 Mbps + ((the binary coded value in 8 bits - 10111010) * 2 Mbps),</w:t>
      </w:r>
      <w:r w:rsidRPr="00D95AF2">
        <w:br/>
        <w:t>1 1 1 1 1 0 1 0</w:t>
      </w:r>
      <w:r w:rsidRPr="00D95AF2">
        <w:tab/>
        <w:t>giving a range of values from 130 Mbps to 256 Mbps in 2 Mbps increments.</w:t>
      </w:r>
    </w:p>
    <w:p w14:paraId="07A54210"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69E4205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Guaranteed bit rate for downlink higher than 256 Mbps, it shall set octet 16 to "11111010", i.e. 256 Mbps, and shall encode the value for the guaranteed bit rate in octet 20.</w:t>
      </w:r>
    </w:p>
    <w:p w14:paraId="6FB8F90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26374CF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28FEF6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56E01630"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extended), octet 17</w:t>
      </w:r>
      <w:r w:rsidRPr="00D95AF2">
        <w:br/>
      </w:r>
    </w:p>
    <w:p w14:paraId="6DC00C1F"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Maximum bit rate for uplink in octet 8. The coding is identical to that of the Maximum bit rate for downlink (extended).</w:t>
      </w:r>
    </w:p>
    <w:p w14:paraId="7B9DF58C"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75E1F87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Maximum bit rate for uplink higher than 256 Mbps, it shall set octet 17 to "11111010", i.e. 256 Mbps, and shall encode the value for the maximum bit rate in octet 21.</w:t>
      </w:r>
    </w:p>
    <w:p w14:paraId="7905C9C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E1A4AA1"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01ADE805"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07AAC01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uplink (extended), octet 18 </w:t>
      </w:r>
    </w:p>
    <w:p w14:paraId="3C97F5A5"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2CB789C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Guaranteed bit rate for uplink in octet 12. The coding is identical to that of the Guaranteed bit rate for downlink (extended).</w:t>
      </w:r>
    </w:p>
    <w:p w14:paraId="182CA554"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03CF56C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Guaranteed bit rate for uplink higher than 256 Mbps, it shall set octet 18 to "11111010", i.e. 256 Mbps, and shall encode the value for the guaranteed bit rate in octet 22.</w:t>
      </w:r>
    </w:p>
    <w:p w14:paraId="444163F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1BA4D9BE" w14:textId="77777777" w:rsidR="00911F56" w:rsidRPr="00D95AF2" w:rsidRDefault="00911F56">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E420DC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717C7F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2), octet 19</w:t>
      </w:r>
      <w:r w:rsidRPr="00D95AF2">
        <w:br/>
        <w:t>Bits</w:t>
      </w:r>
      <w:r w:rsidRPr="00D95AF2">
        <w:br/>
        <w:t>8 7 6 5 4 3 2 1</w:t>
      </w:r>
      <w:r w:rsidRPr="00D95AF2">
        <w:br/>
        <w:t>In MS to network direction and in network to MS direction:</w:t>
      </w:r>
      <w:r w:rsidRPr="00D95AF2">
        <w:br/>
        <w:t>0 0 0 0 0 0 0 0</w:t>
      </w:r>
      <w:r w:rsidRPr="00D95AF2">
        <w:tab/>
        <w:t>Use the value indicated by the Maximum bit rate for downlink in octet 9 and octet 15.</w:t>
      </w:r>
      <w:r w:rsidRPr="00D95AF2">
        <w:br/>
      </w:r>
      <w:r w:rsidRPr="00D95AF2">
        <w:br/>
      </w:r>
      <w:r w:rsidRPr="00D95AF2">
        <w:tab/>
      </w:r>
      <w:r w:rsidRPr="00D95AF2">
        <w:tab/>
      </w:r>
      <w:r w:rsidRPr="00D95AF2">
        <w:tab/>
      </w:r>
      <w:r w:rsidRPr="00D95AF2">
        <w:tab/>
      </w:r>
      <w:r w:rsidRPr="00D95AF2">
        <w:tab/>
        <w:t>For all other values: Ignore the value indicated by the Maximum bit rate for downlink in octet 9 and</w:t>
      </w:r>
      <w:r w:rsidRPr="00D95AF2">
        <w:br/>
      </w:r>
      <w:r w:rsidRPr="00D95AF2">
        <w:tab/>
      </w:r>
      <w:r w:rsidRPr="00D95AF2">
        <w:tab/>
      </w:r>
      <w:r w:rsidRPr="00D95AF2">
        <w:tab/>
      </w:r>
      <w:r w:rsidRPr="00D95AF2">
        <w:tab/>
      </w:r>
      <w:r w:rsidRPr="00D95AF2">
        <w:tab/>
        <w:t>octet 15 and use the following value:</w:t>
      </w:r>
      <w:r w:rsidRPr="00D95AF2">
        <w:br/>
        <w:t>0 0 0 0 0 0 0 1</w:t>
      </w:r>
      <w:r w:rsidRPr="00D95AF2">
        <w:tab/>
        <w:t>The maximum bit rate is 256 Mbps + ((the binary coded value in 8 bits) * 4 Mbps),</w:t>
      </w:r>
      <w:r w:rsidRPr="00D95AF2">
        <w:br/>
        <w:t>0 0 1 1 1 1 0 1</w:t>
      </w:r>
      <w:r w:rsidRPr="00D95AF2">
        <w:tab/>
        <w:t>giving a range of values from 260 Mbps to 500 Mbps in 4 Mbps increments.</w:t>
      </w:r>
    </w:p>
    <w:p w14:paraId="165F107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0 0 1 1 1 1 1 0</w:t>
      </w:r>
      <w:r w:rsidRPr="00D95AF2">
        <w:tab/>
        <w:t>The maximum bit rate is 500 Mbps + ((the binary coded value in 8 bits - 00111101) * 10 Mbps),</w:t>
      </w:r>
      <w:r w:rsidRPr="00D95AF2">
        <w:br/>
        <w:t>1 0 1 0 0 0 0 1</w:t>
      </w:r>
      <w:r w:rsidRPr="00D95AF2">
        <w:tab/>
        <w:t>giving a range of values from 510 Mbps to 1500 Mbps in 10 Mbps increments.</w:t>
      </w:r>
    </w:p>
    <w:p w14:paraId="5806A45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1 0 1 0 0 0 1 0</w:t>
      </w:r>
      <w:r w:rsidRPr="00D95AF2">
        <w:tab/>
        <w:t>The maximum bit rate is 1500 Mbps + ((the binary coded value in 8 bits - 10100001) * 100 Mbps),</w:t>
      </w:r>
      <w:r w:rsidRPr="00D95AF2">
        <w:br/>
        <w:t>1 1 1 1 0 1 1 0</w:t>
      </w:r>
      <w:r w:rsidRPr="00D95AF2">
        <w:tab/>
        <w:t>giving a range of values from 1600 Mbps to 10 Gbps in 100 Mbps increments.</w:t>
      </w:r>
    </w:p>
    <w:p w14:paraId="11DC00B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4014352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w:t>
      </w:r>
      <w:r w:rsidR="00235BC3" w:rsidRPr="00D95AF2">
        <w:t>10 Gbps</w:t>
      </w:r>
      <w:r w:rsidRPr="00D95AF2">
        <w:t xml:space="preserve">, it shall set octet </w:t>
      </w:r>
      <w:r w:rsidR="00235BC3" w:rsidRPr="00D95AF2">
        <w:t>1</w:t>
      </w:r>
      <w:r w:rsidRPr="00D95AF2">
        <w:t>9 to "1111</w:t>
      </w:r>
      <w:r w:rsidR="00235BC3" w:rsidRPr="00D95AF2">
        <w:t>0</w:t>
      </w:r>
      <w:r w:rsidRPr="00D95AF2">
        <w:t xml:space="preserve">110", i.e. </w:t>
      </w:r>
      <w:r w:rsidR="00235BC3" w:rsidRPr="00D95AF2">
        <w:t>10 Gbps</w:t>
      </w:r>
      <w:r w:rsidRPr="00D95AF2">
        <w:t xml:space="preserve">, and shall encode the value for the maximum bit rate in </w:t>
      </w:r>
      <w:r w:rsidR="00235BC3" w:rsidRPr="00D95AF2">
        <w:rPr>
          <w:lang w:eastAsia="ja-JP"/>
        </w:rPr>
        <w:t xml:space="preserve">the extended </w:t>
      </w:r>
      <w:r w:rsidR="00235BC3" w:rsidRPr="00D95AF2">
        <w:t>quality of service information element specified in subclause 10.5.6.5B</w:t>
      </w:r>
      <w:r w:rsidRPr="00D95AF2">
        <w:t>.</w:t>
      </w:r>
    </w:p>
    <w:p w14:paraId="6248471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09DB944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47D4ECC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4E8C0E2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6E076D5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DFAA2E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downlink (extended-2), octet 20 </w:t>
      </w:r>
    </w:p>
    <w:p w14:paraId="034790B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Bits</w:t>
      </w:r>
      <w:r w:rsidRPr="00D95AF2">
        <w:br/>
        <w:t>8 7 6 5 4 3 2 1</w:t>
      </w:r>
      <w:r w:rsidRPr="00D95AF2">
        <w:br/>
        <w:t>In MS to network direction and in network to MS direction:</w:t>
      </w:r>
    </w:p>
    <w:p w14:paraId="6B889E4A" w14:textId="77777777" w:rsidR="00D25044" w:rsidRPr="009C16AA"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0 0 0 0 0 0 0 0</w:t>
      </w:r>
      <w:r w:rsidRPr="00D95AF2">
        <w:tab/>
        <w:t>Use the value indicated by the Maximum bit rate for downlink in octet 13 and octet 16.</w:t>
      </w:r>
      <w:r w:rsidRPr="00D95AF2">
        <w:br/>
      </w:r>
      <w:r w:rsidRPr="00D95AF2">
        <w:br/>
      </w:r>
      <w:r w:rsidRPr="00D95AF2">
        <w:tab/>
      </w:r>
      <w:r w:rsidRPr="00D95AF2">
        <w:tab/>
      </w:r>
      <w:r w:rsidRPr="00D95AF2">
        <w:tab/>
      </w:r>
      <w:r w:rsidRPr="00D95AF2">
        <w:tab/>
      </w:r>
      <w:r w:rsidRPr="00D95AF2">
        <w:tab/>
        <w:t>For all other values: Ignore the value indicated by the Maximum bit rate for downlink in octet 13 and</w:t>
      </w:r>
      <w:r w:rsidRPr="00D95AF2">
        <w:br/>
      </w:r>
      <w:r w:rsidRPr="00D95AF2">
        <w:tab/>
      </w:r>
      <w:r w:rsidRPr="00D95AF2">
        <w:tab/>
      </w:r>
      <w:r w:rsidRPr="00D95AF2">
        <w:tab/>
      </w:r>
      <w:r w:rsidRPr="00D95AF2">
        <w:tab/>
      </w:r>
      <w:r w:rsidRPr="00D95AF2">
        <w:tab/>
        <w:t>octet 16 and use the following value:</w:t>
      </w:r>
      <w:r w:rsidRPr="00D95AF2">
        <w:br/>
        <w:t>0 0 0 0 0 0 0 1</w:t>
      </w:r>
      <w:r w:rsidRPr="00D95AF2">
        <w:tab/>
        <w:t xml:space="preserve">The </w:t>
      </w:r>
      <w:r w:rsidR="00665791" w:rsidRPr="00D95AF2">
        <w:t xml:space="preserve">guaranteed </w:t>
      </w:r>
      <w:r w:rsidRPr="00D95AF2">
        <w:t>bit rate is 256 Mbps + ((the binary coded value in 8 bits) * 4 Mbps),</w:t>
      </w:r>
      <w:r w:rsidRPr="00D95AF2">
        <w:br/>
        <w:t>0 0 1 1 1 1 0 1</w:t>
      </w:r>
      <w:r w:rsidRPr="00D95AF2">
        <w:tab/>
        <w:t xml:space="preserve">giving a range of values from 260 Mbps </w:t>
      </w:r>
      <w:r w:rsidRPr="00D95AF2">
        <w:br/>
        <w:t>to 500 Mbps i</w:t>
      </w:r>
      <w:r w:rsidRPr="009C16AA">
        <w:t>n 4 Mbps increments.</w:t>
      </w:r>
    </w:p>
    <w:p w14:paraId="732D71D8"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9C16AA">
        <w:lastRenderedPageBreak/>
        <w:br/>
        <w:t>0 0 1 1 1 1 1 0</w:t>
      </w:r>
      <w:r w:rsidRPr="009C16AA">
        <w:tab/>
        <w:t xml:space="preserve">The </w:t>
      </w:r>
      <w:r w:rsidR="00665791" w:rsidRPr="009C16AA">
        <w:t xml:space="preserve">guaranteed </w:t>
      </w:r>
      <w:r w:rsidRPr="009C16AA">
        <w:t>bit rate is 500 Mbps + ((the binary coded value in 8 bits - 00111101) * 10 Mbps),</w:t>
      </w:r>
      <w:r w:rsidRPr="009C16AA">
        <w:br/>
        <w:t>1 0 1 0 0 0 0 1</w:t>
      </w:r>
      <w:r w:rsidRPr="009C16AA">
        <w:tab/>
        <w:t>giving a range of values</w:t>
      </w:r>
      <w:r w:rsidRPr="00D95AF2">
        <w:t xml:space="preserve"> from 510 Mbps to 1500 Mbps in 10 Mbps increments.</w:t>
      </w:r>
    </w:p>
    <w:p w14:paraId="31757111"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1 0 1 0 0 0 1 0</w:t>
      </w:r>
      <w:r w:rsidRPr="00D95AF2">
        <w:tab/>
        <w:t xml:space="preserve">The </w:t>
      </w:r>
      <w:r w:rsidR="00665791" w:rsidRPr="00D95AF2">
        <w:t xml:space="preserve">guaranteed </w:t>
      </w:r>
      <w:r w:rsidRPr="00D95AF2">
        <w:t>bit rate is 1500 Mbps + ((the binary coded value in 8 bits - 10100001) * 100 Mbps),</w:t>
      </w:r>
      <w:r w:rsidRPr="00D95AF2">
        <w:br/>
        <w:t>1 1 1 1 0 1 1 0</w:t>
      </w:r>
      <w:r w:rsidRPr="00D95AF2">
        <w:tab/>
        <w:t>giving a range of values from 1600 Mbps to 10 Gbps in 100 Mbps increments.</w:t>
      </w:r>
    </w:p>
    <w:p w14:paraId="017F6DE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10A8BAE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downlink higher than </w:t>
      </w:r>
      <w:r w:rsidR="00235BC3" w:rsidRPr="00D95AF2">
        <w:t>10 Gbps</w:t>
      </w:r>
      <w:r w:rsidRPr="00D95AF2">
        <w:t xml:space="preserve">, it shall set octet </w:t>
      </w:r>
      <w:r w:rsidR="00235BC3" w:rsidRPr="00D95AF2">
        <w:t>20</w:t>
      </w:r>
      <w:r w:rsidRPr="00D95AF2">
        <w:t xml:space="preserve"> to "1111</w:t>
      </w:r>
      <w:r w:rsidR="00235BC3" w:rsidRPr="00D95AF2">
        <w:t>0</w:t>
      </w:r>
      <w:r w:rsidRPr="00D95AF2">
        <w:t xml:space="preserve">110", i.e. </w:t>
      </w:r>
      <w:r w:rsidR="00235BC3" w:rsidRPr="00D95AF2">
        <w:t>10 Gbps</w:t>
      </w:r>
      <w:r w:rsidRPr="00D95AF2">
        <w:t xml:space="preserve">, and shall encode the value for the guaranteed bit rate in </w:t>
      </w:r>
      <w:r w:rsidR="00235BC3" w:rsidRPr="00D95AF2">
        <w:rPr>
          <w:lang w:eastAsia="ja-JP"/>
        </w:rPr>
        <w:t xml:space="preserve">the extended </w:t>
      </w:r>
      <w:r w:rsidR="00235BC3" w:rsidRPr="00D95AF2">
        <w:t>quality of service information element specified in subclause 10.5.6.5B</w:t>
      </w:r>
      <w:r w:rsidRPr="00D95AF2">
        <w:t>.</w:t>
      </w:r>
    </w:p>
    <w:p w14:paraId="3417AE7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0B8C586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2227D80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D97184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588B904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D2A0D3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extended-2), octet 21</w:t>
      </w:r>
      <w:r w:rsidRPr="00D95AF2">
        <w:br/>
      </w:r>
    </w:p>
    <w:p w14:paraId="5149DDA2" w14:textId="77777777" w:rsidR="00235BC3" w:rsidRPr="00D95AF2" w:rsidRDefault="00D25044" w:rsidP="00235BC3">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Maximum bit rate for uplink in octet 17. The coding is identical to that of the Maximum bit rate for downlink (extended 2).</w:t>
      </w:r>
    </w:p>
    <w:p w14:paraId="19C86400" w14:textId="77777777" w:rsidR="00235BC3" w:rsidRPr="00D95AF2" w:rsidRDefault="00235BC3" w:rsidP="00235BC3">
      <w:pPr>
        <w:pStyle w:val="TAL"/>
        <w:keepNext w:val="0"/>
        <w:keepLines w:val="0"/>
        <w:pBdr>
          <w:top w:val="single" w:sz="4" w:space="1" w:color="auto"/>
          <w:left w:val="single" w:sz="4" w:space="4" w:color="auto"/>
          <w:bottom w:val="single" w:sz="4" w:space="1" w:color="auto"/>
          <w:right w:val="single" w:sz="4" w:space="4" w:color="auto"/>
        </w:pBdr>
      </w:pPr>
    </w:p>
    <w:p w14:paraId="37B106CD" w14:textId="77777777" w:rsidR="00235BC3" w:rsidRPr="00D95AF2" w:rsidRDefault="00235BC3" w:rsidP="00235BC3">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uplink higher than 10 Gbps, it shall set octet 21 to "11110110", i.e. 10 Gbps, and shall encode the value for the maximum bit rate in </w:t>
      </w:r>
      <w:r w:rsidRPr="00D95AF2">
        <w:rPr>
          <w:lang w:eastAsia="ja-JP"/>
        </w:rPr>
        <w:t xml:space="preserve">the extended </w:t>
      </w:r>
      <w:r w:rsidRPr="00D95AF2">
        <w:t>quality of service information element specified in subclause 10.5.6.5B.</w:t>
      </w:r>
    </w:p>
    <w:p w14:paraId="1D5EC62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57E4C4A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E58DF28"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275ECF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1111EF0"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38DCE18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0CC4300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uplink (extended-2), octet 22 </w:t>
      </w:r>
    </w:p>
    <w:p w14:paraId="5D73B41E"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3AD1BD7D"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Guaranteed bit rate for uplink in octet 18. The coding is identical to that of the Guaranteed bit rate for downlink (extended-2).</w:t>
      </w:r>
    </w:p>
    <w:p w14:paraId="1B5F2F0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D9C692D" w14:textId="77777777" w:rsidR="00235BC3" w:rsidRPr="00D95AF2" w:rsidRDefault="00235BC3"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uplink higher than 10 Gbps, it shall set octet 22 to "11110110", i.e. 10 Gbps, and shall encode the value for the guaranteed bit rate in </w:t>
      </w:r>
      <w:r w:rsidRPr="00D95AF2">
        <w:rPr>
          <w:lang w:eastAsia="ja-JP"/>
        </w:rPr>
        <w:t xml:space="preserve">the extended </w:t>
      </w:r>
      <w:r w:rsidRPr="00D95AF2">
        <w:t>quality of service information element specified in subclause 10.5.6.5B.</w:t>
      </w:r>
    </w:p>
    <w:p w14:paraId="647BB551" w14:textId="77777777" w:rsidR="00235BC3" w:rsidRPr="00D95AF2" w:rsidRDefault="00235BC3" w:rsidP="00D25044">
      <w:pPr>
        <w:pStyle w:val="TAL"/>
        <w:keepNext w:val="0"/>
        <w:keepLines w:val="0"/>
        <w:pBdr>
          <w:top w:val="single" w:sz="4" w:space="1" w:color="auto"/>
          <w:left w:val="single" w:sz="4" w:space="4" w:color="auto"/>
          <w:bottom w:val="single" w:sz="4" w:space="1" w:color="auto"/>
          <w:right w:val="single" w:sz="4" w:space="4" w:color="auto"/>
        </w:pBdr>
      </w:pPr>
    </w:p>
    <w:p w14:paraId="78E7D9A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7197190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4CA8883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787FBD36" w14:textId="77777777" w:rsidR="008831A2" w:rsidRPr="00D95AF2" w:rsidRDefault="008831A2" w:rsidP="00D25044">
      <w:pPr>
        <w:pStyle w:val="TAL"/>
        <w:keepNext w:val="0"/>
        <w:keepLines w:val="0"/>
        <w:pBdr>
          <w:top w:val="single" w:sz="4" w:space="1" w:color="auto"/>
          <w:left w:val="single" w:sz="4" w:space="4" w:color="auto"/>
          <w:bottom w:val="single" w:sz="4" w:space="1" w:color="auto"/>
          <w:right w:val="single" w:sz="4" w:space="4" w:color="auto"/>
        </w:pBdr>
      </w:pPr>
    </w:p>
    <w:p w14:paraId="578AC923" w14:textId="77777777" w:rsidR="008831A2" w:rsidRPr="00D95AF2" w:rsidRDefault="008831A2"/>
    <w:p w14:paraId="02531BC2" w14:textId="77777777" w:rsidR="00FD0668" w:rsidRPr="00D95AF2" w:rsidRDefault="00FD0668" w:rsidP="00FD0668">
      <w:pPr>
        <w:pStyle w:val="Heading4"/>
      </w:pPr>
      <w:bookmarkStart w:id="3159" w:name="_Toc193383554"/>
      <w:bookmarkStart w:id="3160" w:name="_CR10_5_6_5A"/>
      <w:bookmarkEnd w:id="3160"/>
      <w:r w:rsidRPr="00D95AF2">
        <w:t>10.5.6.5A</w:t>
      </w:r>
      <w:r w:rsidRPr="00D95AF2">
        <w:tab/>
      </w:r>
      <w:r w:rsidRPr="00D95AF2">
        <w:rPr>
          <w:lang w:eastAsia="ko-KR"/>
        </w:rPr>
        <w:t>Re-attempt indicator</w:t>
      </w:r>
      <w:bookmarkEnd w:id="3159"/>
    </w:p>
    <w:p w14:paraId="495CA55D" w14:textId="77777777" w:rsidR="00FD0668" w:rsidRPr="00D95AF2" w:rsidRDefault="00FD0668" w:rsidP="00FD0668">
      <w:r w:rsidRPr="00D95AF2">
        <w:t xml:space="preserve">The purpose of the </w:t>
      </w:r>
      <w:r w:rsidRPr="00D95AF2">
        <w:rPr>
          <w:i/>
        </w:rPr>
        <w:t>Re-attempt indicator</w:t>
      </w:r>
      <w:r w:rsidRPr="00D95AF2">
        <w:t xml:space="preserve"> information element is to indicate a condition under which the MS is allowed</w:t>
      </w:r>
      <w:r w:rsidR="008F0300" w:rsidRPr="00D95AF2">
        <w:t>, in the current PLMN for the same APN,</w:t>
      </w:r>
      <w:r w:rsidRPr="00D95AF2">
        <w:t xml:space="preserve"> to re</w:t>
      </w:r>
      <w:r w:rsidR="008F0300" w:rsidRPr="00D95AF2">
        <w:t>-</w:t>
      </w:r>
      <w:r w:rsidRPr="00D95AF2">
        <w:t>attempt a</w:t>
      </w:r>
      <w:r w:rsidR="008F0300" w:rsidRPr="00D95AF2">
        <w:t>n EPS</w:t>
      </w:r>
      <w:r w:rsidRPr="00D95AF2">
        <w:t xml:space="preserve"> session management </w:t>
      </w:r>
      <w:r w:rsidR="008F0300" w:rsidRPr="00D95AF2">
        <w:t xml:space="preserve">procedure (see 3GPP TS 24.301 [120]) corresponding to the session management procedure </w:t>
      </w:r>
      <w:r w:rsidRPr="00D95AF2">
        <w:t>which was rejected by the network.</w:t>
      </w:r>
    </w:p>
    <w:p w14:paraId="0240A9FF" w14:textId="77777777" w:rsidR="00FD0668" w:rsidRPr="00D95AF2" w:rsidRDefault="00FD0668" w:rsidP="00FD0668">
      <w:r w:rsidRPr="00D95AF2">
        <w:t xml:space="preserve">The </w:t>
      </w:r>
      <w:r w:rsidRPr="00D95AF2">
        <w:rPr>
          <w:i/>
        </w:rPr>
        <w:t>Re-attempt indicator</w:t>
      </w:r>
      <w:r w:rsidRPr="00D95AF2">
        <w:t xml:space="preserve"> information element is coded as shown in figure 10.5.6.5A and table 10.5.6.5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FD0668" w:rsidRPr="00D95AF2" w14:paraId="48822A88" w14:textId="77777777" w:rsidTr="00CC5AD8">
        <w:trPr>
          <w:cantSplit/>
          <w:jc w:val="center"/>
        </w:trPr>
        <w:tc>
          <w:tcPr>
            <w:tcW w:w="765" w:type="dxa"/>
            <w:gridSpan w:val="2"/>
            <w:tcBorders>
              <w:top w:val="nil"/>
              <w:left w:val="nil"/>
              <w:right w:val="nil"/>
            </w:tcBorders>
          </w:tcPr>
          <w:p w14:paraId="05C65184" w14:textId="77777777" w:rsidR="00FD0668" w:rsidRPr="00D95AF2" w:rsidRDefault="00FD0668" w:rsidP="00CC5AD8">
            <w:pPr>
              <w:pStyle w:val="TAC"/>
            </w:pPr>
            <w:r w:rsidRPr="00D95AF2">
              <w:t>8</w:t>
            </w:r>
          </w:p>
        </w:tc>
        <w:tc>
          <w:tcPr>
            <w:tcW w:w="766" w:type="dxa"/>
            <w:gridSpan w:val="2"/>
            <w:tcBorders>
              <w:top w:val="nil"/>
              <w:left w:val="nil"/>
              <w:right w:val="nil"/>
            </w:tcBorders>
          </w:tcPr>
          <w:p w14:paraId="2431D913" w14:textId="77777777" w:rsidR="00FD0668" w:rsidRPr="00D95AF2" w:rsidRDefault="00FD0668" w:rsidP="00CC5AD8">
            <w:pPr>
              <w:pStyle w:val="TAC"/>
            </w:pPr>
            <w:r w:rsidRPr="00D95AF2">
              <w:t>7</w:t>
            </w:r>
          </w:p>
        </w:tc>
        <w:tc>
          <w:tcPr>
            <w:tcW w:w="765" w:type="dxa"/>
            <w:gridSpan w:val="2"/>
            <w:tcBorders>
              <w:top w:val="nil"/>
              <w:left w:val="nil"/>
              <w:right w:val="nil"/>
            </w:tcBorders>
          </w:tcPr>
          <w:p w14:paraId="27616724" w14:textId="77777777" w:rsidR="00FD0668" w:rsidRPr="00D95AF2" w:rsidRDefault="00FD0668" w:rsidP="00CC5AD8">
            <w:pPr>
              <w:pStyle w:val="TAC"/>
            </w:pPr>
            <w:r w:rsidRPr="00D95AF2">
              <w:t>6</w:t>
            </w:r>
          </w:p>
        </w:tc>
        <w:tc>
          <w:tcPr>
            <w:tcW w:w="766" w:type="dxa"/>
            <w:gridSpan w:val="2"/>
            <w:tcBorders>
              <w:top w:val="nil"/>
              <w:left w:val="nil"/>
              <w:right w:val="nil"/>
            </w:tcBorders>
          </w:tcPr>
          <w:p w14:paraId="5EBE91FA" w14:textId="77777777" w:rsidR="00FD0668" w:rsidRPr="00D95AF2" w:rsidRDefault="00FD0668" w:rsidP="00CC5AD8">
            <w:pPr>
              <w:pStyle w:val="TAC"/>
            </w:pPr>
            <w:r w:rsidRPr="00D95AF2">
              <w:t>5</w:t>
            </w:r>
          </w:p>
        </w:tc>
        <w:tc>
          <w:tcPr>
            <w:tcW w:w="869" w:type="dxa"/>
            <w:tcBorders>
              <w:top w:val="nil"/>
              <w:left w:val="nil"/>
              <w:right w:val="nil"/>
            </w:tcBorders>
          </w:tcPr>
          <w:p w14:paraId="4FF3075D" w14:textId="77777777" w:rsidR="00FD0668" w:rsidRPr="00D95AF2" w:rsidRDefault="00FD0668" w:rsidP="00CC5AD8">
            <w:pPr>
              <w:pStyle w:val="TAC"/>
            </w:pPr>
            <w:r w:rsidRPr="00D95AF2">
              <w:t>4</w:t>
            </w:r>
          </w:p>
        </w:tc>
        <w:tc>
          <w:tcPr>
            <w:tcW w:w="709" w:type="dxa"/>
            <w:tcBorders>
              <w:top w:val="nil"/>
              <w:left w:val="nil"/>
              <w:right w:val="nil"/>
            </w:tcBorders>
          </w:tcPr>
          <w:p w14:paraId="396E4D5B" w14:textId="77777777" w:rsidR="00FD0668" w:rsidRPr="00D95AF2" w:rsidRDefault="00FD0668" w:rsidP="00CC5AD8">
            <w:pPr>
              <w:pStyle w:val="TAC"/>
            </w:pPr>
            <w:r w:rsidRPr="00D95AF2">
              <w:t>3</w:t>
            </w:r>
          </w:p>
        </w:tc>
        <w:tc>
          <w:tcPr>
            <w:tcW w:w="720" w:type="dxa"/>
            <w:tcBorders>
              <w:top w:val="nil"/>
              <w:left w:val="nil"/>
              <w:right w:val="nil"/>
            </w:tcBorders>
          </w:tcPr>
          <w:p w14:paraId="579A7C57" w14:textId="77777777" w:rsidR="00FD0668" w:rsidRPr="00D95AF2" w:rsidRDefault="00FD0668" w:rsidP="00CC5AD8">
            <w:pPr>
              <w:pStyle w:val="TAC"/>
            </w:pPr>
            <w:r w:rsidRPr="00D95AF2">
              <w:t>2</w:t>
            </w:r>
          </w:p>
        </w:tc>
        <w:tc>
          <w:tcPr>
            <w:tcW w:w="766" w:type="dxa"/>
            <w:gridSpan w:val="2"/>
            <w:tcBorders>
              <w:top w:val="nil"/>
              <w:left w:val="nil"/>
              <w:right w:val="nil"/>
            </w:tcBorders>
          </w:tcPr>
          <w:p w14:paraId="5CA0FF1A" w14:textId="77777777" w:rsidR="00FD0668" w:rsidRPr="00D95AF2" w:rsidRDefault="00FD0668" w:rsidP="00CC5AD8">
            <w:pPr>
              <w:pStyle w:val="TAC"/>
            </w:pPr>
            <w:r w:rsidRPr="00D95AF2">
              <w:t>1</w:t>
            </w:r>
          </w:p>
        </w:tc>
        <w:tc>
          <w:tcPr>
            <w:tcW w:w="884" w:type="dxa"/>
            <w:tcBorders>
              <w:top w:val="nil"/>
              <w:left w:val="nil"/>
              <w:bottom w:val="nil"/>
              <w:right w:val="nil"/>
            </w:tcBorders>
          </w:tcPr>
          <w:p w14:paraId="27677F0F" w14:textId="77777777" w:rsidR="00FD0668" w:rsidRPr="00D95AF2" w:rsidRDefault="00FD0668" w:rsidP="00CC5AD8">
            <w:pPr>
              <w:pStyle w:val="TAC"/>
            </w:pPr>
          </w:p>
        </w:tc>
      </w:tr>
      <w:tr w:rsidR="00FD0668" w:rsidRPr="00D95AF2" w14:paraId="1B29F8FE" w14:textId="77777777" w:rsidTr="00CC5AD8">
        <w:trPr>
          <w:cantSplit/>
          <w:jc w:val="center"/>
        </w:trPr>
        <w:tc>
          <w:tcPr>
            <w:tcW w:w="6126" w:type="dxa"/>
            <w:gridSpan w:val="13"/>
          </w:tcPr>
          <w:p w14:paraId="44A67334" w14:textId="77777777" w:rsidR="00FD0668" w:rsidRPr="00D95AF2" w:rsidRDefault="00FD0668" w:rsidP="00CC5AD8">
            <w:pPr>
              <w:pStyle w:val="TAC"/>
            </w:pPr>
            <w:r w:rsidRPr="00D95AF2">
              <w:rPr>
                <w:i/>
              </w:rPr>
              <w:t>Reattempt indicator</w:t>
            </w:r>
            <w:r w:rsidRPr="00D95AF2">
              <w:t xml:space="preserve"> IEI</w:t>
            </w:r>
          </w:p>
        </w:tc>
        <w:tc>
          <w:tcPr>
            <w:tcW w:w="884" w:type="dxa"/>
            <w:tcBorders>
              <w:top w:val="nil"/>
              <w:left w:val="nil"/>
              <w:bottom w:val="nil"/>
              <w:right w:val="nil"/>
            </w:tcBorders>
          </w:tcPr>
          <w:p w14:paraId="409E7CE3" w14:textId="77777777" w:rsidR="00FD0668" w:rsidRPr="00D95AF2" w:rsidRDefault="00FD0668" w:rsidP="00CC5AD8">
            <w:pPr>
              <w:pStyle w:val="TAL"/>
            </w:pPr>
            <w:r w:rsidRPr="00D95AF2">
              <w:t>octet 1</w:t>
            </w:r>
          </w:p>
        </w:tc>
      </w:tr>
      <w:tr w:rsidR="00FD0668" w:rsidRPr="00D95AF2" w14:paraId="69C326DD" w14:textId="77777777" w:rsidTr="00CC5AD8">
        <w:trPr>
          <w:cantSplit/>
          <w:jc w:val="center"/>
        </w:trPr>
        <w:tc>
          <w:tcPr>
            <w:tcW w:w="6126" w:type="dxa"/>
            <w:gridSpan w:val="13"/>
          </w:tcPr>
          <w:p w14:paraId="3441EAA9" w14:textId="77777777" w:rsidR="00FD0668" w:rsidRPr="00D95AF2" w:rsidRDefault="00FD0668" w:rsidP="00CC5AD8">
            <w:pPr>
              <w:pStyle w:val="TAC"/>
            </w:pPr>
            <w:r w:rsidRPr="00D95AF2">
              <w:rPr>
                <w:i/>
              </w:rPr>
              <w:t>Length of Reattempt indicator</w:t>
            </w:r>
            <w:r w:rsidRPr="00D95AF2">
              <w:t xml:space="preserve"> </w:t>
            </w:r>
            <w:r w:rsidRPr="00D95AF2">
              <w:rPr>
                <w:i/>
              </w:rPr>
              <w:t>contents</w:t>
            </w:r>
          </w:p>
        </w:tc>
        <w:tc>
          <w:tcPr>
            <w:tcW w:w="884" w:type="dxa"/>
            <w:tcBorders>
              <w:top w:val="nil"/>
              <w:left w:val="nil"/>
              <w:bottom w:val="nil"/>
              <w:right w:val="nil"/>
            </w:tcBorders>
          </w:tcPr>
          <w:p w14:paraId="5FD42CAF" w14:textId="77777777" w:rsidR="00FD0668" w:rsidRPr="00D95AF2" w:rsidRDefault="00FD0668" w:rsidP="00CC5AD8">
            <w:pPr>
              <w:pStyle w:val="TAL"/>
            </w:pPr>
            <w:r w:rsidRPr="00D95AF2">
              <w:t>octet 2</w:t>
            </w:r>
          </w:p>
        </w:tc>
      </w:tr>
      <w:tr w:rsidR="00FD0668" w:rsidRPr="00D95AF2" w14:paraId="39093066" w14:textId="77777777" w:rsidTr="00CC5AD8">
        <w:trPr>
          <w:cantSplit/>
          <w:trHeight w:val="145"/>
          <w:jc w:val="center"/>
        </w:trPr>
        <w:tc>
          <w:tcPr>
            <w:tcW w:w="757" w:type="dxa"/>
          </w:tcPr>
          <w:p w14:paraId="7EB6DEB2" w14:textId="77777777" w:rsidR="00FD0668" w:rsidRPr="00D95AF2" w:rsidRDefault="00FD0668" w:rsidP="00CC5AD8">
            <w:pPr>
              <w:pStyle w:val="TAC"/>
            </w:pPr>
            <w:r w:rsidRPr="00D95AF2">
              <w:t>0</w:t>
            </w:r>
          </w:p>
          <w:p w14:paraId="488A60E1" w14:textId="77777777" w:rsidR="00FD0668" w:rsidRPr="00D95AF2" w:rsidRDefault="00FD0668" w:rsidP="00CC5AD8">
            <w:pPr>
              <w:pStyle w:val="TAC"/>
            </w:pPr>
            <w:r w:rsidRPr="00D95AF2">
              <w:t>Spare</w:t>
            </w:r>
          </w:p>
        </w:tc>
        <w:tc>
          <w:tcPr>
            <w:tcW w:w="758" w:type="dxa"/>
            <w:gridSpan w:val="2"/>
          </w:tcPr>
          <w:p w14:paraId="7FB36848" w14:textId="77777777" w:rsidR="00FD0668" w:rsidRPr="00D95AF2" w:rsidRDefault="00FD0668" w:rsidP="00CC5AD8">
            <w:pPr>
              <w:pStyle w:val="TAC"/>
            </w:pPr>
            <w:r w:rsidRPr="00D95AF2">
              <w:t>0</w:t>
            </w:r>
          </w:p>
          <w:p w14:paraId="20B49C7A" w14:textId="77777777" w:rsidR="00FD0668" w:rsidRPr="00D95AF2" w:rsidRDefault="00FD0668" w:rsidP="00CC5AD8">
            <w:pPr>
              <w:pStyle w:val="TAC"/>
            </w:pPr>
            <w:r w:rsidRPr="00D95AF2">
              <w:t>Spare</w:t>
            </w:r>
          </w:p>
        </w:tc>
        <w:tc>
          <w:tcPr>
            <w:tcW w:w="758" w:type="dxa"/>
            <w:gridSpan w:val="2"/>
          </w:tcPr>
          <w:p w14:paraId="4BE3B3C9" w14:textId="77777777" w:rsidR="00FD0668" w:rsidRPr="00D95AF2" w:rsidRDefault="00FD0668" w:rsidP="00CC5AD8">
            <w:pPr>
              <w:pStyle w:val="TAC"/>
            </w:pPr>
            <w:r w:rsidRPr="00D95AF2">
              <w:t>0</w:t>
            </w:r>
          </w:p>
          <w:p w14:paraId="7974FA16" w14:textId="77777777" w:rsidR="00FD0668" w:rsidRPr="00D95AF2" w:rsidRDefault="00FD0668" w:rsidP="00CC5AD8">
            <w:pPr>
              <w:pStyle w:val="TAC"/>
            </w:pPr>
            <w:r w:rsidRPr="00D95AF2">
              <w:t>Spare</w:t>
            </w:r>
          </w:p>
        </w:tc>
        <w:tc>
          <w:tcPr>
            <w:tcW w:w="758" w:type="dxa"/>
            <w:gridSpan w:val="2"/>
          </w:tcPr>
          <w:p w14:paraId="17AB168E" w14:textId="77777777" w:rsidR="00FD0668" w:rsidRPr="00D95AF2" w:rsidRDefault="00FD0668" w:rsidP="00CC5AD8">
            <w:pPr>
              <w:pStyle w:val="TAC"/>
            </w:pPr>
            <w:r w:rsidRPr="00D95AF2">
              <w:t>0</w:t>
            </w:r>
          </w:p>
          <w:p w14:paraId="198D031B" w14:textId="77777777" w:rsidR="00FD0668" w:rsidRPr="00D95AF2" w:rsidRDefault="00FD0668" w:rsidP="00CC5AD8">
            <w:pPr>
              <w:pStyle w:val="TAC"/>
            </w:pPr>
            <w:r w:rsidRPr="00D95AF2">
              <w:t>Spare</w:t>
            </w:r>
          </w:p>
        </w:tc>
        <w:tc>
          <w:tcPr>
            <w:tcW w:w="900" w:type="dxa"/>
            <w:gridSpan w:val="2"/>
          </w:tcPr>
          <w:p w14:paraId="51BCDB27" w14:textId="77777777" w:rsidR="00FD0668" w:rsidRPr="00D95AF2" w:rsidRDefault="00FD0668" w:rsidP="00CC5AD8">
            <w:pPr>
              <w:pStyle w:val="TAC"/>
            </w:pPr>
            <w:r w:rsidRPr="00D95AF2">
              <w:t>0</w:t>
            </w:r>
          </w:p>
          <w:p w14:paraId="553057C9" w14:textId="77777777" w:rsidR="00FD0668" w:rsidRPr="00D95AF2" w:rsidRDefault="00FD0668" w:rsidP="00CC5AD8">
            <w:pPr>
              <w:pStyle w:val="TAC"/>
            </w:pPr>
            <w:r w:rsidRPr="00D95AF2">
              <w:t>Spare</w:t>
            </w:r>
          </w:p>
        </w:tc>
        <w:tc>
          <w:tcPr>
            <w:tcW w:w="709" w:type="dxa"/>
          </w:tcPr>
          <w:p w14:paraId="3AA49416" w14:textId="77777777" w:rsidR="00FD0668" w:rsidRPr="00D95AF2" w:rsidRDefault="00FD0668" w:rsidP="00CC5AD8">
            <w:pPr>
              <w:pStyle w:val="TAC"/>
            </w:pPr>
            <w:r w:rsidRPr="00D95AF2">
              <w:t>0</w:t>
            </w:r>
          </w:p>
          <w:p w14:paraId="56D1D034" w14:textId="77777777" w:rsidR="00FD0668" w:rsidRPr="00D95AF2" w:rsidRDefault="00FD0668" w:rsidP="00CC5AD8">
            <w:pPr>
              <w:pStyle w:val="TAC"/>
            </w:pPr>
            <w:r w:rsidRPr="00D95AF2">
              <w:t>Spare</w:t>
            </w:r>
          </w:p>
        </w:tc>
        <w:tc>
          <w:tcPr>
            <w:tcW w:w="743" w:type="dxa"/>
            <w:gridSpan w:val="2"/>
          </w:tcPr>
          <w:p w14:paraId="4A2D4E48" w14:textId="77777777" w:rsidR="00FD0668" w:rsidRPr="00D95AF2" w:rsidRDefault="00225E49" w:rsidP="00CC5AD8">
            <w:pPr>
              <w:pStyle w:val="TAC"/>
            </w:pPr>
            <w:r w:rsidRPr="00D95AF2">
              <w:t>EPLMNC value</w:t>
            </w:r>
          </w:p>
        </w:tc>
        <w:tc>
          <w:tcPr>
            <w:tcW w:w="743" w:type="dxa"/>
          </w:tcPr>
          <w:p w14:paraId="4720EF81" w14:textId="77777777" w:rsidR="00FD0668" w:rsidRPr="00D95AF2" w:rsidRDefault="00FD0668" w:rsidP="00CC5AD8">
            <w:pPr>
              <w:pStyle w:val="TAC"/>
            </w:pPr>
            <w:r w:rsidRPr="00D95AF2">
              <w:t>RATC value</w:t>
            </w:r>
          </w:p>
        </w:tc>
        <w:tc>
          <w:tcPr>
            <w:tcW w:w="884" w:type="dxa"/>
            <w:tcBorders>
              <w:top w:val="nil"/>
              <w:left w:val="nil"/>
              <w:bottom w:val="nil"/>
              <w:right w:val="nil"/>
            </w:tcBorders>
          </w:tcPr>
          <w:p w14:paraId="55910F6A" w14:textId="77777777" w:rsidR="00FD0668" w:rsidRPr="00D95AF2" w:rsidRDefault="00FD0668" w:rsidP="00CC5AD8">
            <w:pPr>
              <w:pStyle w:val="TAL"/>
            </w:pPr>
            <w:r w:rsidRPr="00D95AF2">
              <w:t>octet 3</w:t>
            </w:r>
          </w:p>
        </w:tc>
      </w:tr>
    </w:tbl>
    <w:p w14:paraId="30927932" w14:textId="77777777" w:rsidR="00FD0668" w:rsidRPr="00D95AF2" w:rsidRDefault="00FD0668" w:rsidP="00FD0668"/>
    <w:p w14:paraId="7E403938" w14:textId="77777777" w:rsidR="00FD0668" w:rsidRPr="00D95AF2" w:rsidRDefault="00FD0668" w:rsidP="00FD0668">
      <w:pPr>
        <w:pStyle w:val="TF"/>
      </w:pPr>
      <w:bookmarkStart w:id="3161" w:name="_CRFigure10_5_6_5A"/>
      <w:r w:rsidRPr="00D95AF2">
        <w:t xml:space="preserve">Figure </w:t>
      </w:r>
      <w:bookmarkEnd w:id="3161"/>
      <w:r w:rsidRPr="00D95AF2">
        <w:t xml:space="preserve">10.5.6.5A: </w:t>
      </w:r>
      <w:r w:rsidRPr="00D95AF2">
        <w:rPr>
          <w:lang w:eastAsia="ko-KR"/>
        </w:rPr>
        <w:t>Re-attempt indicator</w:t>
      </w:r>
      <w:r w:rsidRPr="00D95AF2">
        <w:t xml:space="preserve"> information element</w:t>
      </w:r>
    </w:p>
    <w:p w14:paraId="00E0132E" w14:textId="77777777" w:rsidR="00FD0668" w:rsidRPr="00D95AF2" w:rsidRDefault="00FD0668" w:rsidP="00FD0668">
      <w:pPr>
        <w:pStyle w:val="TH"/>
      </w:pPr>
      <w:bookmarkStart w:id="3162" w:name="_CRTable10_5_6_5A"/>
      <w:r w:rsidRPr="00D95AF2">
        <w:lastRenderedPageBreak/>
        <w:t xml:space="preserve">Table </w:t>
      </w:r>
      <w:bookmarkEnd w:id="3162"/>
      <w:r w:rsidRPr="00D95AF2">
        <w:t xml:space="preserve">10.5.6.5A: </w:t>
      </w:r>
      <w:r w:rsidRPr="00D95AF2">
        <w:rPr>
          <w:lang w:eastAsia="ko-KR"/>
        </w:rPr>
        <w:t>Re-attempt indicator</w:t>
      </w:r>
      <w:r w:rsidRPr="00D95AF2">
        <w:t xml:space="preserve"> information element</w:t>
      </w:r>
    </w:p>
    <w:p w14:paraId="2F4C8CAD" w14:textId="77777777" w:rsidR="00FD0668" w:rsidRPr="00D95AF2" w:rsidRDefault="00FD0668" w:rsidP="00FD0668"/>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FD0668" w:rsidRPr="00D95AF2" w14:paraId="70F436E8" w14:textId="77777777" w:rsidTr="00CC5AD8">
        <w:trPr>
          <w:cantSplit/>
          <w:jc w:val="center"/>
        </w:trPr>
        <w:tc>
          <w:tcPr>
            <w:tcW w:w="7087" w:type="dxa"/>
            <w:tcBorders>
              <w:top w:val="single" w:sz="4" w:space="0" w:color="auto"/>
              <w:bottom w:val="single" w:sz="4" w:space="0" w:color="auto"/>
            </w:tcBorders>
          </w:tcPr>
          <w:p w14:paraId="26BD8ED5" w14:textId="77777777" w:rsidR="00FD0668" w:rsidRPr="00D95AF2" w:rsidRDefault="00FD0668" w:rsidP="00CC5AD8">
            <w:pPr>
              <w:pStyle w:val="TAL"/>
            </w:pPr>
            <w:r w:rsidRPr="00D95AF2">
              <w:t>Re-attempt indicator</w:t>
            </w:r>
          </w:p>
          <w:p w14:paraId="511D5962" w14:textId="77777777" w:rsidR="00FD0668" w:rsidRPr="00D95AF2" w:rsidRDefault="00FD0668" w:rsidP="00CC5AD8">
            <w:pPr>
              <w:pStyle w:val="TAL"/>
            </w:pPr>
            <w:r w:rsidRPr="00D95AF2">
              <w:rPr>
                <w:rFonts w:cs="Arial"/>
                <w:szCs w:val="18"/>
                <w:lang w:eastAsia="ko-KR" w:bidi="he-IL"/>
              </w:rPr>
              <w:t>RATC (octet 3, bit 1)</w:t>
            </w:r>
          </w:p>
          <w:p w14:paraId="6DFAD82E" w14:textId="77777777" w:rsidR="00FD0668" w:rsidRPr="00D95AF2" w:rsidRDefault="00FD0668" w:rsidP="00CC5AD8">
            <w:pPr>
              <w:pStyle w:val="TAL"/>
              <w:rPr>
                <w:rFonts w:cs="Arial"/>
                <w:szCs w:val="18"/>
                <w:lang w:eastAsia="ko-KR" w:bidi="he-IL"/>
              </w:rPr>
            </w:pPr>
            <w:r w:rsidRPr="00D95AF2">
              <w:rPr>
                <w:rFonts w:cs="Arial"/>
                <w:szCs w:val="18"/>
                <w:lang w:eastAsia="ko-KR" w:bidi="he-IL"/>
              </w:rPr>
              <w:t>0</w:t>
            </w:r>
            <w:r w:rsidRPr="00D95AF2">
              <w:rPr>
                <w:rFonts w:cs="Arial"/>
                <w:szCs w:val="18"/>
                <w:lang w:eastAsia="ko-KR" w:bidi="he-IL"/>
              </w:rPr>
              <w:tab/>
            </w:r>
            <w:r w:rsidRPr="00D95AF2">
              <w:rPr>
                <w:rFonts w:cs="Arial"/>
                <w:szCs w:val="18"/>
                <w:lang w:eastAsia="ko-KR" w:bidi="he-IL"/>
              </w:rPr>
              <w:tab/>
              <w:t>MS is allowed to re</w:t>
            </w:r>
            <w:r w:rsidR="008F0300" w:rsidRPr="00D95AF2">
              <w:rPr>
                <w:rFonts w:cs="Arial"/>
                <w:szCs w:val="18"/>
                <w:lang w:eastAsia="ko-KR" w:bidi="he-IL"/>
              </w:rPr>
              <w:t>-attempt</w:t>
            </w:r>
            <w:r w:rsidRPr="00D95AF2">
              <w:rPr>
                <w:rFonts w:cs="Arial"/>
                <w:szCs w:val="18"/>
                <w:lang w:eastAsia="ko-KR" w:bidi="he-IL"/>
              </w:rPr>
              <w:t xml:space="preserve"> the </w:t>
            </w:r>
            <w:r w:rsidR="008F0300" w:rsidRPr="00D95AF2">
              <w:rPr>
                <w:rFonts w:cs="Arial"/>
                <w:szCs w:val="18"/>
                <w:lang w:eastAsia="ko-KR" w:bidi="he-IL"/>
              </w:rPr>
              <w:t xml:space="preserve">procedure in </w:t>
            </w:r>
            <w:r w:rsidRPr="00D95AF2">
              <w:rPr>
                <w:rFonts w:cs="Arial"/>
                <w:szCs w:val="18"/>
                <w:lang w:eastAsia="ko-KR" w:bidi="he-IL"/>
              </w:rPr>
              <w:t>S1 mode</w:t>
            </w:r>
          </w:p>
          <w:p w14:paraId="4B44617C" w14:textId="77777777" w:rsidR="00FD0668" w:rsidRPr="00D95AF2" w:rsidRDefault="00FD0668" w:rsidP="00CC5AD8">
            <w:pPr>
              <w:pStyle w:val="TAL"/>
            </w:pPr>
            <w:r w:rsidRPr="00D95AF2">
              <w:rPr>
                <w:rFonts w:cs="Arial"/>
                <w:szCs w:val="18"/>
                <w:lang w:eastAsia="ko-KR" w:bidi="he-IL"/>
              </w:rPr>
              <w:t>1</w:t>
            </w:r>
            <w:r w:rsidRPr="00D95AF2">
              <w:rPr>
                <w:rFonts w:cs="Arial"/>
                <w:szCs w:val="18"/>
                <w:lang w:eastAsia="ko-KR" w:bidi="he-IL"/>
              </w:rPr>
              <w:tab/>
            </w:r>
            <w:r w:rsidRPr="00D95AF2">
              <w:rPr>
                <w:rFonts w:cs="Arial"/>
                <w:szCs w:val="18"/>
                <w:lang w:eastAsia="ko-KR" w:bidi="he-IL"/>
              </w:rPr>
              <w:tab/>
              <w:t>MS is not allowed to re</w:t>
            </w:r>
            <w:r w:rsidR="008F0300" w:rsidRPr="00D95AF2">
              <w:rPr>
                <w:rFonts w:cs="Arial"/>
                <w:szCs w:val="18"/>
                <w:lang w:eastAsia="ko-KR" w:bidi="he-IL"/>
              </w:rPr>
              <w:t>-attempt</w:t>
            </w:r>
            <w:r w:rsidRPr="00D95AF2">
              <w:rPr>
                <w:rFonts w:cs="Arial"/>
                <w:szCs w:val="18"/>
                <w:lang w:eastAsia="ko-KR" w:bidi="he-IL"/>
              </w:rPr>
              <w:t xml:space="preserve"> the </w:t>
            </w:r>
            <w:r w:rsidR="008F0300" w:rsidRPr="00D95AF2">
              <w:rPr>
                <w:rFonts w:cs="Arial"/>
                <w:szCs w:val="18"/>
                <w:lang w:eastAsia="ko-KR" w:bidi="he-IL"/>
              </w:rPr>
              <w:t xml:space="preserve">procedure in </w:t>
            </w:r>
            <w:r w:rsidRPr="00D95AF2">
              <w:rPr>
                <w:rFonts w:cs="Arial"/>
                <w:szCs w:val="18"/>
                <w:lang w:eastAsia="ko-KR" w:bidi="he-IL"/>
              </w:rPr>
              <w:t>S1 mode</w:t>
            </w:r>
          </w:p>
          <w:p w14:paraId="195CA6CB" w14:textId="77777777" w:rsidR="00225E49" w:rsidRPr="00D95AF2" w:rsidRDefault="00225E49" w:rsidP="00225E49">
            <w:pPr>
              <w:pStyle w:val="TAL"/>
            </w:pPr>
          </w:p>
          <w:p w14:paraId="12777DEF" w14:textId="77777777" w:rsidR="00225E49" w:rsidRPr="00D95AF2" w:rsidRDefault="00225E49" w:rsidP="00225E49">
            <w:pPr>
              <w:pStyle w:val="TAL"/>
            </w:pPr>
            <w:r w:rsidRPr="00D95AF2">
              <w:t>EPLMNC (octet 3, bit 2)</w:t>
            </w:r>
          </w:p>
          <w:p w14:paraId="0D26F88B" w14:textId="77777777" w:rsidR="00225E49" w:rsidRPr="00D95AF2" w:rsidRDefault="00225E49" w:rsidP="00225E49">
            <w:pPr>
              <w:pStyle w:val="TAL"/>
            </w:pPr>
            <w:r w:rsidRPr="00D95AF2">
              <w:t>0</w:t>
            </w:r>
            <w:r w:rsidRPr="00D95AF2">
              <w:tab/>
            </w:r>
            <w:r w:rsidRPr="00D95AF2">
              <w:tab/>
              <w:t>MS is allowed to re-attempt the procedure in an equivalent PLMN</w:t>
            </w:r>
          </w:p>
          <w:p w14:paraId="2B19A13F" w14:textId="77777777" w:rsidR="00225E49" w:rsidRPr="00D95AF2" w:rsidRDefault="00225E49" w:rsidP="00225E49">
            <w:pPr>
              <w:pStyle w:val="TAL"/>
            </w:pPr>
            <w:r w:rsidRPr="00D95AF2">
              <w:t>1</w:t>
            </w:r>
            <w:r w:rsidRPr="00D95AF2">
              <w:tab/>
            </w:r>
            <w:r w:rsidRPr="00D95AF2">
              <w:tab/>
              <w:t>MS is not allowed to re-attempt the procedure in an equivalent PLMN</w:t>
            </w:r>
          </w:p>
          <w:p w14:paraId="114BC2EF" w14:textId="77777777" w:rsidR="00FD0668" w:rsidRPr="00D95AF2" w:rsidRDefault="00FD0668" w:rsidP="00CC5AD8">
            <w:pPr>
              <w:pStyle w:val="TAL"/>
            </w:pPr>
          </w:p>
          <w:p w14:paraId="22820485" w14:textId="77777777" w:rsidR="00FD0668" w:rsidRPr="00D95AF2" w:rsidRDefault="008F0300" w:rsidP="00CC5AD8">
            <w:pPr>
              <w:pStyle w:val="TAL"/>
            </w:pPr>
            <w:r w:rsidRPr="00D95AF2">
              <w:t xml:space="preserve">Bits </w:t>
            </w:r>
            <w:r w:rsidR="00225E49" w:rsidRPr="00D95AF2">
              <w:t>3</w:t>
            </w:r>
            <w:r w:rsidRPr="00D95AF2">
              <w:t xml:space="preserve"> to 8 of octet 3 are spare and shall be encoded as zero.</w:t>
            </w:r>
          </w:p>
        </w:tc>
      </w:tr>
    </w:tbl>
    <w:p w14:paraId="63EB6541" w14:textId="77777777" w:rsidR="00FD0668" w:rsidRPr="00D95AF2" w:rsidRDefault="00FD0668" w:rsidP="00FD0668">
      <w:pPr>
        <w:rPr>
          <w:lang w:eastAsia="zh-TW"/>
        </w:rPr>
      </w:pPr>
    </w:p>
    <w:p w14:paraId="58985BEF" w14:textId="77777777" w:rsidR="00E16BB8" w:rsidRPr="00D95AF2" w:rsidRDefault="00E16BB8" w:rsidP="00E16BB8">
      <w:pPr>
        <w:pStyle w:val="Heading4"/>
      </w:pPr>
      <w:bookmarkStart w:id="3163" w:name="_Toc193383555"/>
      <w:bookmarkStart w:id="3164" w:name="_CR10_5_6_5B"/>
      <w:bookmarkEnd w:id="3164"/>
      <w:r w:rsidRPr="00D95AF2">
        <w:t>10.5.6.5B</w:t>
      </w:r>
      <w:r w:rsidRPr="00D95AF2">
        <w:tab/>
        <w:t>Extended quality of service</w:t>
      </w:r>
      <w:bookmarkEnd w:id="3163"/>
    </w:p>
    <w:p w14:paraId="680BBA30" w14:textId="77777777" w:rsidR="00ED4C9D" w:rsidRPr="00D95AF2" w:rsidRDefault="00E16BB8" w:rsidP="00ED4C9D">
      <w:r w:rsidRPr="00D95AF2">
        <w:t>See subclause 9.9.4.3</w:t>
      </w:r>
      <w:r w:rsidR="009159B0" w:rsidRPr="00D95AF2">
        <w:t>0</w:t>
      </w:r>
      <w:r w:rsidRPr="00D95AF2">
        <w:t xml:space="preserve"> in 3GPP TS 24.301 [120].</w:t>
      </w:r>
    </w:p>
    <w:p w14:paraId="24F29F87" w14:textId="77777777" w:rsidR="00E16BB8" w:rsidRPr="00D95AF2" w:rsidRDefault="00ED4C9D" w:rsidP="00ED4C9D">
      <w:pPr>
        <w:pStyle w:val="NO"/>
      </w:pPr>
      <w:r w:rsidRPr="00D95AF2">
        <w:t>NOTE:</w:t>
      </w:r>
      <w:r w:rsidRPr="00D95AF2">
        <w:tab/>
        <w:t>This IE has been added for protocol alignment with EPS in this version of the specification. This IE is used only to indicate bit rates higher than 10 Gbps and such bit rates are currently not supported.</w:t>
      </w:r>
    </w:p>
    <w:p w14:paraId="0ADEBA97" w14:textId="77777777" w:rsidR="008831A2" w:rsidRPr="00D95AF2" w:rsidRDefault="008831A2">
      <w:pPr>
        <w:pStyle w:val="Heading4"/>
      </w:pPr>
      <w:bookmarkStart w:id="3165" w:name="_Toc193383556"/>
      <w:bookmarkStart w:id="3166" w:name="_CR10_5_6_6"/>
      <w:bookmarkEnd w:id="3166"/>
      <w:r w:rsidRPr="00D95AF2">
        <w:t>10.5.6.6</w:t>
      </w:r>
      <w:r w:rsidRPr="00D95AF2">
        <w:tab/>
        <w:t>SM cause</w:t>
      </w:r>
      <w:bookmarkEnd w:id="3165"/>
    </w:p>
    <w:p w14:paraId="1DA8DD58" w14:textId="77777777" w:rsidR="008831A2" w:rsidRPr="00D95AF2" w:rsidRDefault="008831A2">
      <w:r w:rsidRPr="00D95AF2">
        <w:t xml:space="preserve">The purpose of the </w:t>
      </w:r>
      <w:r w:rsidRPr="00D95AF2">
        <w:rPr>
          <w:i/>
        </w:rPr>
        <w:t>SM cause</w:t>
      </w:r>
      <w:r w:rsidRPr="00D95AF2">
        <w:t xml:space="preserve"> information element is to indicate the reason why a session management request is rejected.</w:t>
      </w:r>
    </w:p>
    <w:p w14:paraId="72402C11" w14:textId="77777777" w:rsidR="008831A2" w:rsidRPr="00D95AF2" w:rsidRDefault="008831A2">
      <w:r w:rsidRPr="00D95AF2">
        <w:t xml:space="preserve">The </w:t>
      </w:r>
      <w:r w:rsidRPr="00D95AF2">
        <w:rPr>
          <w:i/>
        </w:rPr>
        <w:t xml:space="preserve">SM cause </w:t>
      </w:r>
      <w:r w:rsidRPr="00D95AF2">
        <w:t>is a type 3 information element with 2 octets length.</w:t>
      </w:r>
    </w:p>
    <w:p w14:paraId="22E783BC" w14:textId="77777777" w:rsidR="008831A2" w:rsidRPr="00D95AF2" w:rsidRDefault="008831A2">
      <w:r w:rsidRPr="00D95AF2">
        <w:t xml:space="preserve">The </w:t>
      </w:r>
      <w:r w:rsidRPr="00D95AF2">
        <w:rPr>
          <w:i/>
        </w:rPr>
        <w:t>SM cause</w:t>
      </w:r>
      <w:r w:rsidRPr="00D95AF2">
        <w:t xml:space="preserve"> information element is coded as shown in figure 10.5.139/3GPP TS 24.008 and table 10.5.157/3GPP TS 24.008.</w:t>
      </w:r>
    </w:p>
    <w:p w14:paraId="26B58B0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673"/>
        <w:gridCol w:w="673"/>
        <w:gridCol w:w="674"/>
        <w:gridCol w:w="673"/>
        <w:gridCol w:w="673"/>
        <w:gridCol w:w="674"/>
        <w:gridCol w:w="673"/>
        <w:gridCol w:w="674"/>
        <w:gridCol w:w="1134"/>
      </w:tblGrid>
      <w:tr w:rsidR="008831A2" w:rsidRPr="00D95AF2" w14:paraId="5AB05403" w14:textId="77777777">
        <w:trPr>
          <w:cantSplit/>
          <w:jc w:val="center"/>
        </w:trPr>
        <w:tc>
          <w:tcPr>
            <w:tcW w:w="673" w:type="dxa"/>
          </w:tcPr>
          <w:p w14:paraId="1DA278B0" w14:textId="77777777" w:rsidR="008831A2" w:rsidRPr="00D95AF2" w:rsidRDefault="008831A2">
            <w:pPr>
              <w:pStyle w:val="TAC"/>
            </w:pPr>
            <w:r w:rsidRPr="00D95AF2">
              <w:t>8</w:t>
            </w:r>
          </w:p>
        </w:tc>
        <w:tc>
          <w:tcPr>
            <w:tcW w:w="673" w:type="dxa"/>
          </w:tcPr>
          <w:p w14:paraId="7CFCAACF" w14:textId="77777777" w:rsidR="008831A2" w:rsidRPr="00D95AF2" w:rsidRDefault="008831A2">
            <w:pPr>
              <w:pStyle w:val="TAC"/>
            </w:pPr>
            <w:r w:rsidRPr="00D95AF2">
              <w:t>7</w:t>
            </w:r>
          </w:p>
        </w:tc>
        <w:tc>
          <w:tcPr>
            <w:tcW w:w="674" w:type="dxa"/>
          </w:tcPr>
          <w:p w14:paraId="0431D438" w14:textId="77777777" w:rsidR="008831A2" w:rsidRPr="00D95AF2" w:rsidRDefault="008831A2">
            <w:pPr>
              <w:pStyle w:val="TAC"/>
            </w:pPr>
            <w:r w:rsidRPr="00D95AF2">
              <w:t>6</w:t>
            </w:r>
          </w:p>
        </w:tc>
        <w:tc>
          <w:tcPr>
            <w:tcW w:w="673" w:type="dxa"/>
          </w:tcPr>
          <w:p w14:paraId="06A71621" w14:textId="77777777" w:rsidR="008831A2" w:rsidRPr="00D95AF2" w:rsidRDefault="008831A2">
            <w:pPr>
              <w:pStyle w:val="TAC"/>
            </w:pPr>
            <w:r w:rsidRPr="00D95AF2">
              <w:t>5</w:t>
            </w:r>
          </w:p>
        </w:tc>
        <w:tc>
          <w:tcPr>
            <w:tcW w:w="673" w:type="dxa"/>
          </w:tcPr>
          <w:p w14:paraId="5308A2CA" w14:textId="77777777" w:rsidR="008831A2" w:rsidRPr="00D95AF2" w:rsidRDefault="008831A2">
            <w:pPr>
              <w:pStyle w:val="TAC"/>
            </w:pPr>
            <w:r w:rsidRPr="00D95AF2">
              <w:t>4</w:t>
            </w:r>
          </w:p>
        </w:tc>
        <w:tc>
          <w:tcPr>
            <w:tcW w:w="674" w:type="dxa"/>
          </w:tcPr>
          <w:p w14:paraId="0D59FF12" w14:textId="77777777" w:rsidR="008831A2" w:rsidRPr="00D95AF2" w:rsidRDefault="008831A2">
            <w:pPr>
              <w:pStyle w:val="TAC"/>
            </w:pPr>
            <w:r w:rsidRPr="00D95AF2">
              <w:t>3</w:t>
            </w:r>
          </w:p>
        </w:tc>
        <w:tc>
          <w:tcPr>
            <w:tcW w:w="673" w:type="dxa"/>
          </w:tcPr>
          <w:p w14:paraId="509B074A" w14:textId="77777777" w:rsidR="008831A2" w:rsidRPr="00D95AF2" w:rsidRDefault="008831A2">
            <w:pPr>
              <w:pStyle w:val="TAC"/>
            </w:pPr>
            <w:r w:rsidRPr="00D95AF2">
              <w:t>2</w:t>
            </w:r>
          </w:p>
        </w:tc>
        <w:tc>
          <w:tcPr>
            <w:tcW w:w="674" w:type="dxa"/>
          </w:tcPr>
          <w:p w14:paraId="66739319" w14:textId="77777777" w:rsidR="008831A2" w:rsidRPr="00D95AF2" w:rsidRDefault="008831A2">
            <w:pPr>
              <w:pStyle w:val="TAC"/>
            </w:pPr>
            <w:r w:rsidRPr="00D95AF2">
              <w:t>1</w:t>
            </w:r>
          </w:p>
        </w:tc>
        <w:tc>
          <w:tcPr>
            <w:tcW w:w="1134" w:type="dxa"/>
          </w:tcPr>
          <w:p w14:paraId="7ADF1187" w14:textId="77777777" w:rsidR="008831A2" w:rsidRPr="00D95AF2" w:rsidRDefault="008831A2">
            <w:pPr>
              <w:pStyle w:val="TAL"/>
            </w:pPr>
          </w:p>
        </w:tc>
      </w:tr>
      <w:tr w:rsidR="008831A2" w:rsidRPr="00D95AF2" w14:paraId="40C74FFA"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3993ED8D" w14:textId="77777777" w:rsidR="008831A2" w:rsidRPr="00D95AF2" w:rsidRDefault="008831A2">
            <w:pPr>
              <w:pStyle w:val="TAC"/>
            </w:pPr>
            <w:r w:rsidRPr="00D95AF2">
              <w:t>SM cause IEI</w:t>
            </w:r>
          </w:p>
        </w:tc>
        <w:tc>
          <w:tcPr>
            <w:tcW w:w="1134" w:type="dxa"/>
          </w:tcPr>
          <w:p w14:paraId="7B0D1ABA" w14:textId="77777777" w:rsidR="008831A2" w:rsidRPr="00D95AF2" w:rsidRDefault="008831A2">
            <w:pPr>
              <w:pStyle w:val="TAL"/>
            </w:pPr>
            <w:r w:rsidRPr="00D95AF2">
              <w:t>octet 1</w:t>
            </w:r>
          </w:p>
        </w:tc>
      </w:tr>
      <w:tr w:rsidR="008831A2" w:rsidRPr="00D95AF2" w14:paraId="1F45697E"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3953EDC8" w14:textId="77777777" w:rsidR="008831A2" w:rsidRPr="00D95AF2" w:rsidRDefault="008831A2">
            <w:pPr>
              <w:pStyle w:val="TAC"/>
            </w:pPr>
            <w:r w:rsidRPr="00D95AF2">
              <w:t>Cause value</w:t>
            </w:r>
          </w:p>
        </w:tc>
        <w:tc>
          <w:tcPr>
            <w:tcW w:w="1134" w:type="dxa"/>
          </w:tcPr>
          <w:p w14:paraId="63D5E1D4" w14:textId="77777777" w:rsidR="008831A2" w:rsidRPr="00D95AF2" w:rsidRDefault="008831A2">
            <w:pPr>
              <w:pStyle w:val="TAL"/>
            </w:pPr>
            <w:r w:rsidRPr="00D95AF2">
              <w:t>octet 2</w:t>
            </w:r>
          </w:p>
        </w:tc>
      </w:tr>
    </w:tbl>
    <w:p w14:paraId="44ECDAB1" w14:textId="77777777" w:rsidR="008831A2" w:rsidRPr="00D95AF2" w:rsidRDefault="008831A2">
      <w:pPr>
        <w:pStyle w:val="TAN"/>
      </w:pPr>
    </w:p>
    <w:p w14:paraId="4D8EA2EC" w14:textId="77777777" w:rsidR="008831A2" w:rsidRPr="00170864" w:rsidRDefault="008831A2">
      <w:pPr>
        <w:pStyle w:val="TF"/>
        <w:rPr>
          <w:lang w:val="fr-FR"/>
        </w:rPr>
      </w:pPr>
      <w:bookmarkStart w:id="3167" w:name="_CRFigure10_5_1393GPPTS24_008"/>
      <w:r w:rsidRPr="00170864">
        <w:rPr>
          <w:lang w:val="fr-FR"/>
        </w:rPr>
        <w:t xml:space="preserve">Figure </w:t>
      </w:r>
      <w:bookmarkEnd w:id="3167"/>
      <w:r w:rsidRPr="00170864">
        <w:rPr>
          <w:lang w:val="fr-FR"/>
        </w:rPr>
        <w:t xml:space="preserve">10.5.139/3GPP TS 24.008: </w:t>
      </w:r>
      <w:r w:rsidRPr="00170864">
        <w:rPr>
          <w:i/>
          <w:lang w:val="fr-FR"/>
        </w:rPr>
        <w:t>SM cause</w:t>
      </w:r>
      <w:r w:rsidRPr="00170864">
        <w:rPr>
          <w:lang w:val="fr-FR"/>
        </w:rPr>
        <w:t xml:space="preserve"> information element</w:t>
      </w:r>
    </w:p>
    <w:p w14:paraId="740D23C7" w14:textId="77777777" w:rsidR="008831A2" w:rsidRPr="00170864" w:rsidRDefault="008831A2">
      <w:pPr>
        <w:pStyle w:val="TH"/>
        <w:rPr>
          <w:lang w:val="fr-FR"/>
        </w:rPr>
      </w:pPr>
      <w:bookmarkStart w:id="3168" w:name="_CRTable10_5_1573GPPTS24_008"/>
      <w:r w:rsidRPr="00170864">
        <w:rPr>
          <w:lang w:val="fr-FR"/>
        </w:rPr>
        <w:lastRenderedPageBreak/>
        <w:t xml:space="preserve">Table </w:t>
      </w:r>
      <w:bookmarkEnd w:id="3168"/>
      <w:r w:rsidRPr="00170864">
        <w:rPr>
          <w:lang w:val="fr-FR"/>
        </w:rPr>
        <w:t xml:space="preserve">10.5.157/3GPP TS 24.008: </w:t>
      </w:r>
      <w:r w:rsidRPr="00170864">
        <w:rPr>
          <w:i/>
          <w:lang w:val="fr-FR"/>
        </w:rPr>
        <w:t>SM cause</w:t>
      </w:r>
      <w:r w:rsidRPr="00170864">
        <w:rPr>
          <w:lang w:val="fr-FR"/>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8831A2" w:rsidRPr="00D95AF2" w14:paraId="1B67A1B9"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372286A6" w14:textId="77777777" w:rsidR="008831A2" w:rsidRPr="0027178C" w:rsidRDefault="008831A2">
            <w:pPr>
              <w:pStyle w:val="TAL"/>
            </w:pPr>
          </w:p>
          <w:p w14:paraId="429463CC" w14:textId="77777777" w:rsidR="008831A2" w:rsidRPr="00D95AF2" w:rsidRDefault="008831A2">
            <w:pPr>
              <w:pStyle w:val="TAL"/>
            </w:pPr>
            <w:r w:rsidRPr="00D95AF2">
              <w:t>Cause value (octet 2)</w:t>
            </w:r>
          </w:p>
          <w:p w14:paraId="51C56C9D" w14:textId="77777777" w:rsidR="008831A2" w:rsidRPr="00D95AF2" w:rsidRDefault="008831A2">
            <w:pPr>
              <w:pStyle w:val="TAL"/>
            </w:pPr>
            <w:r w:rsidRPr="00D95AF2">
              <w:t>Bits</w:t>
            </w:r>
          </w:p>
          <w:p w14:paraId="1DE4A545" w14:textId="77777777" w:rsidR="008831A2" w:rsidRPr="00D95AF2" w:rsidRDefault="008831A2">
            <w:pPr>
              <w:pStyle w:val="TAL"/>
              <w:rPr>
                <w:b/>
              </w:rPr>
            </w:pPr>
            <w:r w:rsidRPr="00D95AF2">
              <w:rPr>
                <w:b/>
              </w:rPr>
              <w:t>8 7 6 5 4 3 2 1</w:t>
            </w:r>
          </w:p>
          <w:p w14:paraId="67A5008F" w14:textId="77777777" w:rsidR="008831A2" w:rsidRPr="00D95AF2" w:rsidRDefault="008831A2">
            <w:pPr>
              <w:pStyle w:val="TAL"/>
              <w:rPr>
                <w:b/>
              </w:rPr>
            </w:pPr>
            <w:r w:rsidRPr="00D95AF2">
              <w:t>0 0 0 0 1 0 0 0</w:t>
            </w:r>
            <w:r w:rsidRPr="00D95AF2">
              <w:tab/>
              <w:t>Operator Determined Barring</w:t>
            </w:r>
          </w:p>
          <w:p w14:paraId="40136C81" w14:textId="77777777" w:rsidR="00E03C4F" w:rsidRPr="00D95AF2" w:rsidRDefault="00E03C4F" w:rsidP="00E03C4F">
            <w:pPr>
              <w:pStyle w:val="TAL"/>
              <w:rPr>
                <w:b/>
              </w:rPr>
            </w:pPr>
            <w:r w:rsidRPr="00D95AF2">
              <w:t>0 0 0 1 1 0 0 0</w:t>
            </w:r>
            <w:r w:rsidRPr="00D95AF2">
              <w:tab/>
              <w:t>MBMS bearer capabilities insufficient for the service</w:t>
            </w:r>
          </w:p>
          <w:p w14:paraId="443662AF" w14:textId="77777777" w:rsidR="008831A2" w:rsidRPr="00D95AF2" w:rsidRDefault="008831A2">
            <w:pPr>
              <w:pStyle w:val="TAL"/>
            </w:pPr>
            <w:r w:rsidRPr="00D95AF2">
              <w:t>0 0 0 1 1 0 0 1</w:t>
            </w:r>
            <w:r w:rsidRPr="00D95AF2">
              <w:tab/>
              <w:t xml:space="preserve">LLC </w:t>
            </w:r>
            <w:r w:rsidRPr="00D95AF2">
              <w:rPr>
                <w:snapToGrid w:val="0"/>
                <w:lang w:eastAsia="de-DE"/>
              </w:rPr>
              <w:t>or SNDCP</w:t>
            </w:r>
            <w:r w:rsidRPr="00D95AF2">
              <w:t xml:space="preserve"> failure(</w:t>
            </w:r>
            <w:r w:rsidR="00F24088" w:rsidRPr="00D95AF2">
              <w:t>A/Gb mode</w:t>
            </w:r>
            <w:r w:rsidRPr="00D95AF2">
              <w:t xml:space="preserve"> only)</w:t>
            </w:r>
            <w:r w:rsidRPr="00D95AF2">
              <w:br/>
              <w:t>0 0 0 1 1 0 1 0</w:t>
            </w:r>
            <w:r w:rsidRPr="00D95AF2">
              <w:tab/>
              <w:t>Insufficient resources</w:t>
            </w:r>
            <w:r w:rsidRPr="00D95AF2">
              <w:br/>
              <w:t>0 0 0 1 1 0 1 1</w:t>
            </w:r>
            <w:r w:rsidRPr="00D95AF2">
              <w:tab/>
              <w:t>Missing or unknown APN</w:t>
            </w:r>
            <w:r w:rsidRPr="00D95AF2">
              <w:br/>
              <w:t>0 0 0 1 1 1 0 0</w:t>
            </w:r>
            <w:r w:rsidR="001539F0" w:rsidRPr="00D95AF2">
              <w:tab/>
            </w:r>
            <w:r w:rsidRPr="00D95AF2">
              <w:t>Unknown PDP address or PDP type</w:t>
            </w:r>
            <w:r w:rsidRPr="00D95AF2">
              <w:br/>
              <w:t>0 0 0 1 1 1 0 1</w:t>
            </w:r>
            <w:r w:rsidRPr="00D95AF2">
              <w:tab/>
              <w:t>User authentication failed</w:t>
            </w:r>
            <w:r w:rsidRPr="00D95AF2">
              <w:br/>
              <w:t>0 0 0 1 1 1 1 0</w:t>
            </w:r>
            <w:r w:rsidR="001539F0" w:rsidRPr="00D95AF2">
              <w:tab/>
            </w:r>
            <w:r w:rsidRPr="00D95AF2">
              <w:t>Activation rejected by GGSN</w:t>
            </w:r>
            <w:r w:rsidR="0050645A" w:rsidRPr="00D95AF2">
              <w:rPr>
                <w:rFonts w:hint="eastAsia"/>
              </w:rPr>
              <w:t>, Serving GW or PDN GW</w:t>
            </w:r>
          </w:p>
          <w:p w14:paraId="7574BAE6" w14:textId="77777777" w:rsidR="008831A2" w:rsidRPr="00D95AF2" w:rsidRDefault="008831A2">
            <w:pPr>
              <w:pStyle w:val="TAL"/>
            </w:pPr>
            <w:r w:rsidRPr="00D95AF2">
              <w:t>0 0 0 1 1 1 1 1</w:t>
            </w:r>
            <w:r w:rsidRPr="00D95AF2">
              <w:tab/>
              <w:t>Activation rejected, unspecified</w:t>
            </w:r>
          </w:p>
          <w:p w14:paraId="1A32F5E7" w14:textId="77777777" w:rsidR="008831A2" w:rsidRPr="00D95AF2" w:rsidRDefault="008831A2">
            <w:pPr>
              <w:pStyle w:val="TAL"/>
            </w:pPr>
            <w:r w:rsidRPr="00D95AF2">
              <w:t>0 0 1 0 0 0 0 0</w:t>
            </w:r>
            <w:r w:rsidRPr="00D95AF2">
              <w:tab/>
              <w:t>Service option not supported</w:t>
            </w:r>
          </w:p>
          <w:p w14:paraId="30106B92" w14:textId="77777777" w:rsidR="008831A2" w:rsidRPr="00D95AF2" w:rsidRDefault="008831A2">
            <w:pPr>
              <w:pStyle w:val="TAL"/>
            </w:pPr>
            <w:r w:rsidRPr="00D95AF2">
              <w:t>0 0 1 0 0 0 0 1</w:t>
            </w:r>
            <w:r w:rsidRPr="00D95AF2">
              <w:tab/>
              <w:t>Requested service option not subscribed</w:t>
            </w:r>
          </w:p>
          <w:p w14:paraId="00FB92EA" w14:textId="77777777" w:rsidR="008831A2" w:rsidRPr="00D95AF2" w:rsidRDefault="008831A2">
            <w:pPr>
              <w:pStyle w:val="TAL"/>
            </w:pPr>
            <w:r w:rsidRPr="00D95AF2">
              <w:t>0 0 1 0 0 0 1 0</w:t>
            </w:r>
            <w:r w:rsidRPr="00D95AF2">
              <w:tab/>
              <w:t>Service option temporarily out of order</w:t>
            </w:r>
          </w:p>
          <w:p w14:paraId="4E3FCA70" w14:textId="77777777" w:rsidR="008831A2" w:rsidRPr="00D95AF2" w:rsidRDefault="008831A2">
            <w:pPr>
              <w:pStyle w:val="TAL"/>
            </w:pPr>
            <w:r w:rsidRPr="00D95AF2">
              <w:t>0 0 1 0 0 0 1 1</w:t>
            </w:r>
            <w:r w:rsidRPr="00D95AF2">
              <w:tab/>
              <w:t>NSAPI already used (not sent)</w:t>
            </w:r>
          </w:p>
          <w:p w14:paraId="004603B5" w14:textId="77777777" w:rsidR="008831A2" w:rsidRPr="00D95AF2" w:rsidRDefault="008831A2">
            <w:pPr>
              <w:pStyle w:val="TAL"/>
            </w:pPr>
            <w:r w:rsidRPr="00D95AF2">
              <w:t>0 0 1 0 0 1 0 0</w:t>
            </w:r>
            <w:r w:rsidRPr="00D95AF2">
              <w:tab/>
              <w:t>Regular deactivation</w:t>
            </w:r>
          </w:p>
          <w:p w14:paraId="1908ED9B" w14:textId="77777777" w:rsidR="008831A2" w:rsidRPr="00D95AF2" w:rsidRDefault="008831A2">
            <w:pPr>
              <w:pStyle w:val="TAL"/>
            </w:pPr>
            <w:r w:rsidRPr="00D95AF2">
              <w:t>0 0 1 0 0 1 0 1</w:t>
            </w:r>
            <w:r w:rsidRPr="00D95AF2">
              <w:tab/>
              <w:t>QoS not accepted</w:t>
            </w:r>
          </w:p>
          <w:p w14:paraId="0690054B" w14:textId="77777777" w:rsidR="008831A2" w:rsidRPr="00D95AF2" w:rsidRDefault="008831A2">
            <w:pPr>
              <w:pStyle w:val="TAL"/>
            </w:pPr>
            <w:r w:rsidRPr="00D95AF2">
              <w:t>0 0 1 0 0 1 1 0</w:t>
            </w:r>
            <w:r w:rsidRPr="00D95AF2">
              <w:tab/>
              <w:t>Network failure</w:t>
            </w:r>
          </w:p>
          <w:p w14:paraId="5E27AFA5" w14:textId="77777777" w:rsidR="008831A2" w:rsidRPr="00D95AF2" w:rsidRDefault="008831A2">
            <w:pPr>
              <w:pStyle w:val="TAL"/>
            </w:pPr>
            <w:r w:rsidRPr="00D95AF2">
              <w:t>0 0 1 0 0 1 1 1</w:t>
            </w:r>
            <w:r w:rsidRPr="00D95AF2">
              <w:tab/>
              <w:t xml:space="preserve">Reactivation </w:t>
            </w:r>
            <w:r w:rsidR="00C578D1" w:rsidRPr="00D95AF2">
              <w:t>requested</w:t>
            </w:r>
          </w:p>
          <w:p w14:paraId="338A2F14" w14:textId="77777777" w:rsidR="008831A2" w:rsidRPr="00D95AF2" w:rsidRDefault="008831A2">
            <w:pPr>
              <w:pStyle w:val="TAL"/>
            </w:pPr>
            <w:r w:rsidRPr="00D95AF2">
              <w:t>0 0 1 0 1 0 0 0</w:t>
            </w:r>
            <w:r w:rsidRPr="00D95AF2">
              <w:tab/>
              <w:t>Feature not supported</w:t>
            </w:r>
          </w:p>
          <w:p w14:paraId="573CF206" w14:textId="77777777" w:rsidR="008831A2" w:rsidRPr="00D95AF2" w:rsidRDefault="008831A2">
            <w:pPr>
              <w:pStyle w:val="TAL"/>
            </w:pPr>
            <w:r w:rsidRPr="00D95AF2">
              <w:t>0 0 1 0 1 0 0 1</w:t>
            </w:r>
            <w:r w:rsidRPr="00D95AF2">
              <w:tab/>
              <w:t>Semantic error in the TFT operation</w:t>
            </w:r>
          </w:p>
          <w:p w14:paraId="581DAF43" w14:textId="77777777" w:rsidR="008831A2" w:rsidRPr="00D95AF2" w:rsidRDefault="008831A2">
            <w:pPr>
              <w:pStyle w:val="TAL"/>
            </w:pPr>
            <w:r w:rsidRPr="00D95AF2">
              <w:t>0 0 1 0 1 0 1 0</w:t>
            </w:r>
            <w:r w:rsidRPr="00D95AF2">
              <w:tab/>
              <w:t>Syntactical error in the TFT operation</w:t>
            </w:r>
          </w:p>
          <w:p w14:paraId="05D98A70" w14:textId="77777777" w:rsidR="008831A2" w:rsidRPr="00D95AF2" w:rsidRDefault="008831A2">
            <w:pPr>
              <w:pStyle w:val="TAL"/>
            </w:pPr>
            <w:r w:rsidRPr="00D95AF2">
              <w:t>0 0 1 0 1 0 1 1</w:t>
            </w:r>
            <w:r w:rsidRPr="00D95AF2">
              <w:tab/>
              <w:t>Unknown PDP context</w:t>
            </w:r>
          </w:p>
          <w:p w14:paraId="05A0B026" w14:textId="77777777" w:rsidR="008831A2" w:rsidRPr="00D95AF2" w:rsidRDefault="008831A2">
            <w:pPr>
              <w:pStyle w:val="TAL"/>
            </w:pPr>
            <w:r w:rsidRPr="00D95AF2">
              <w:t>0 0 1 0 1 1 0 0</w:t>
            </w:r>
            <w:r w:rsidR="001539F0" w:rsidRPr="00D95AF2">
              <w:tab/>
            </w:r>
            <w:r w:rsidRPr="00D95AF2">
              <w:t>Semantic errors in packet filter(s)</w:t>
            </w:r>
          </w:p>
          <w:p w14:paraId="009263E5" w14:textId="77777777" w:rsidR="008831A2" w:rsidRPr="00D95AF2" w:rsidRDefault="008831A2">
            <w:pPr>
              <w:pStyle w:val="TAL"/>
            </w:pPr>
            <w:r w:rsidRPr="00D95AF2">
              <w:t>0 0 1 0 1 1 0 1</w:t>
            </w:r>
            <w:r w:rsidR="001539F0" w:rsidRPr="00D95AF2">
              <w:tab/>
            </w:r>
            <w:r w:rsidRPr="00D95AF2">
              <w:t>Syntactical errors in packet filter(s)</w:t>
            </w:r>
          </w:p>
          <w:p w14:paraId="0B0F039D" w14:textId="77777777" w:rsidR="00442E9B" w:rsidRPr="00D95AF2" w:rsidRDefault="00442E9B" w:rsidP="00442E9B">
            <w:pPr>
              <w:pStyle w:val="TAL"/>
            </w:pPr>
            <w:r w:rsidRPr="00D95AF2">
              <w:t>0 0 1 0 1 1 1 0</w:t>
            </w:r>
            <w:r w:rsidRPr="00D95AF2">
              <w:tab/>
              <w:t xml:space="preserve">PDP context without TFT already activated </w:t>
            </w:r>
          </w:p>
          <w:p w14:paraId="5A0A5316" w14:textId="77777777" w:rsidR="00E944E1" w:rsidRPr="00D95AF2" w:rsidRDefault="00442E9B" w:rsidP="00E944E1">
            <w:pPr>
              <w:pStyle w:val="TAL"/>
            </w:pPr>
            <w:r w:rsidRPr="00D95AF2">
              <w:t>0 0 1 0 1 1 1 1</w:t>
            </w:r>
            <w:r w:rsidRPr="00D95AF2">
              <w:tab/>
              <w:t xml:space="preserve">Multicast group membership time-out </w:t>
            </w:r>
          </w:p>
          <w:p w14:paraId="5922490C" w14:textId="77777777" w:rsidR="00442E9B" w:rsidRPr="00D95AF2" w:rsidRDefault="00E944E1" w:rsidP="00442E9B">
            <w:pPr>
              <w:pStyle w:val="TAL"/>
            </w:pPr>
            <w:r w:rsidRPr="00D95AF2">
              <w:t>0 0 1 1 0 0 0 0</w:t>
            </w:r>
            <w:r w:rsidRPr="00D95AF2">
              <w:tab/>
            </w:r>
            <w:r w:rsidR="00080B61" w:rsidRPr="00D95AF2">
              <w:t xml:space="preserve">Request </w:t>
            </w:r>
            <w:r w:rsidRPr="00D95AF2">
              <w:t>rejected, BCM violation</w:t>
            </w:r>
          </w:p>
          <w:p w14:paraId="13592F9F" w14:textId="77777777" w:rsidR="00A165F1" w:rsidRPr="00D95AF2" w:rsidDel="00E21D28" w:rsidRDefault="00A165F1" w:rsidP="00A165F1">
            <w:pPr>
              <w:pStyle w:val="TAL"/>
            </w:pPr>
            <w:r w:rsidRPr="00D95AF2">
              <w:t>0 0 1 1 0 0 1 0</w:t>
            </w:r>
            <w:r w:rsidRPr="00D95AF2">
              <w:tab/>
              <w:t>PDP type IPv4 only allowed</w:t>
            </w:r>
          </w:p>
          <w:p w14:paraId="5F84AD91" w14:textId="77777777" w:rsidR="00523F88" w:rsidRPr="00D95AF2" w:rsidRDefault="00A165F1" w:rsidP="00523F88">
            <w:pPr>
              <w:pStyle w:val="TAL"/>
            </w:pPr>
            <w:r w:rsidRPr="00D95AF2">
              <w:t>0 0 1 1 0 0 1 1</w:t>
            </w:r>
            <w:r w:rsidRPr="00D95AF2">
              <w:tab/>
              <w:t>PDP type IPv6 only allowed</w:t>
            </w:r>
          </w:p>
          <w:p w14:paraId="00038678" w14:textId="77777777" w:rsidR="00523F88" w:rsidRPr="00D95AF2" w:rsidDel="00E21D28" w:rsidRDefault="00523F88" w:rsidP="00523F88">
            <w:pPr>
              <w:pStyle w:val="TAL"/>
            </w:pPr>
            <w:r w:rsidRPr="00D95AF2">
              <w:t>0 0 1 1 1 0 0 1</w:t>
            </w:r>
            <w:r w:rsidRPr="00D95AF2">
              <w:tab/>
              <w:t>PDP type IPv4v6 only allowed</w:t>
            </w:r>
          </w:p>
          <w:p w14:paraId="224A6790" w14:textId="77777777" w:rsidR="00A165F1" w:rsidRPr="00D95AF2" w:rsidRDefault="00523F88" w:rsidP="00523F88">
            <w:pPr>
              <w:pStyle w:val="TAL"/>
            </w:pPr>
            <w:r w:rsidRPr="00D95AF2">
              <w:t>0 0 1 1 1 0 1 0</w:t>
            </w:r>
            <w:r w:rsidRPr="00D95AF2">
              <w:tab/>
              <w:t>PDP type non IP only allowed</w:t>
            </w:r>
          </w:p>
          <w:p w14:paraId="1B73BB1C" w14:textId="77777777" w:rsidR="00003194" w:rsidRPr="00D95AF2" w:rsidRDefault="00A165F1" w:rsidP="00003194">
            <w:pPr>
              <w:pStyle w:val="TAL"/>
            </w:pPr>
            <w:r w:rsidRPr="00D95AF2">
              <w:t>0 0 1 1 0 1 0 0</w:t>
            </w:r>
            <w:r w:rsidRPr="00D95AF2">
              <w:tab/>
              <w:t>Single address bearers only allowed</w:t>
            </w:r>
          </w:p>
          <w:p w14:paraId="41DDE086" w14:textId="77777777" w:rsidR="00A165F1" w:rsidRPr="00D95AF2" w:rsidRDefault="00003194" w:rsidP="00003194">
            <w:pPr>
              <w:pStyle w:val="TAL"/>
            </w:pPr>
            <w:r w:rsidRPr="00D95AF2">
              <w:t>0 0 1 1 1 0 0 0</w:t>
            </w:r>
            <w:r w:rsidR="001539F0" w:rsidRPr="00D95AF2">
              <w:tab/>
            </w:r>
            <w:r w:rsidRPr="00D95AF2">
              <w:t>Collision with network initiated request</w:t>
            </w:r>
          </w:p>
          <w:p w14:paraId="77FB517A" w14:textId="77777777" w:rsidR="00A905B5" w:rsidRPr="00D95AF2" w:rsidRDefault="00F51E5C" w:rsidP="00A905B5">
            <w:pPr>
              <w:pStyle w:val="TAL"/>
            </w:pPr>
            <w:r w:rsidRPr="00D95AF2">
              <w:t>0 0 1 1 1 1 0 0</w:t>
            </w:r>
            <w:r w:rsidRPr="00D95AF2">
              <w:tab/>
            </w:r>
            <w:r w:rsidRPr="00D95AF2">
              <w:rPr>
                <w:rFonts w:hint="eastAsia"/>
              </w:rPr>
              <w:t xml:space="preserve">Bearer handling not </w:t>
            </w:r>
            <w:r w:rsidRPr="00D95AF2">
              <w:t>supported</w:t>
            </w:r>
          </w:p>
          <w:p w14:paraId="7F71A0EA" w14:textId="77777777" w:rsidR="00A905B5" w:rsidRPr="00D95AF2" w:rsidRDefault="00A905B5" w:rsidP="00A905B5">
            <w:pPr>
              <w:pStyle w:val="TAL"/>
            </w:pPr>
            <w:r w:rsidRPr="00D95AF2">
              <w:t>0 1 0 0 0 0 0 1</w:t>
            </w:r>
            <w:r w:rsidR="001539F0" w:rsidRPr="00D95AF2">
              <w:tab/>
            </w:r>
            <w:r w:rsidRPr="00D95AF2">
              <w:t>Maximum number of PDP contexts reached</w:t>
            </w:r>
          </w:p>
          <w:p w14:paraId="45372AEB" w14:textId="77777777" w:rsidR="00F51E5C" w:rsidRPr="00D95AF2" w:rsidRDefault="00A905B5" w:rsidP="00A905B5">
            <w:pPr>
              <w:pStyle w:val="TAL"/>
            </w:pPr>
            <w:r w:rsidRPr="00D95AF2">
              <w:t>0 1 0 0 0 0 1 0</w:t>
            </w:r>
            <w:r w:rsidR="001539F0" w:rsidRPr="00D95AF2">
              <w:tab/>
            </w:r>
            <w:r w:rsidRPr="00D95AF2">
              <w:t>Requested APN not supported in current RAT and PLMN combination</w:t>
            </w:r>
          </w:p>
          <w:p w14:paraId="7076413A" w14:textId="77777777" w:rsidR="008831A2" w:rsidRPr="00D95AF2" w:rsidRDefault="008831A2">
            <w:pPr>
              <w:pStyle w:val="TAL"/>
            </w:pPr>
            <w:r w:rsidRPr="00D95AF2">
              <w:t>0 1 0 1 0 0 0 1</w:t>
            </w:r>
            <w:r w:rsidRPr="00D95AF2">
              <w:tab/>
              <w:t>Invalid transaction identifier value</w:t>
            </w:r>
          </w:p>
          <w:p w14:paraId="03B12F55" w14:textId="77777777" w:rsidR="008831A2" w:rsidRPr="00D95AF2" w:rsidRDefault="008831A2">
            <w:pPr>
              <w:pStyle w:val="TAL"/>
            </w:pPr>
            <w:r w:rsidRPr="00D95AF2">
              <w:t>0 1 0 1 1 1 1 1</w:t>
            </w:r>
            <w:r w:rsidRPr="00D95AF2">
              <w:tab/>
              <w:t>Semantically incorrect message</w:t>
            </w:r>
          </w:p>
          <w:p w14:paraId="3F717AAA" w14:textId="77777777" w:rsidR="008831A2" w:rsidRPr="00D95AF2" w:rsidRDefault="008831A2">
            <w:pPr>
              <w:pStyle w:val="TAL"/>
            </w:pPr>
            <w:r w:rsidRPr="00D95AF2">
              <w:t>0 1 1 0 0 0 0 0</w:t>
            </w:r>
            <w:r w:rsidRPr="00D95AF2">
              <w:tab/>
              <w:t>Invalid mandatory information</w:t>
            </w:r>
          </w:p>
          <w:p w14:paraId="7F7B9ABB" w14:textId="77777777" w:rsidR="008831A2" w:rsidRPr="00D95AF2" w:rsidRDefault="008831A2">
            <w:pPr>
              <w:pStyle w:val="TAL"/>
            </w:pPr>
            <w:r w:rsidRPr="00D95AF2">
              <w:t>0 1 1 0 0 0 0 1</w:t>
            </w:r>
            <w:r w:rsidRPr="00D95AF2">
              <w:tab/>
              <w:t>Message type non-existent or not implemented</w:t>
            </w:r>
          </w:p>
          <w:p w14:paraId="43EBE302" w14:textId="77777777" w:rsidR="008831A2" w:rsidRPr="00D95AF2" w:rsidRDefault="008831A2">
            <w:pPr>
              <w:pStyle w:val="TAL"/>
            </w:pPr>
            <w:r w:rsidRPr="00D95AF2">
              <w:t>0 1 1 0 0 0 1 0</w:t>
            </w:r>
            <w:r w:rsidRPr="00D95AF2">
              <w:tab/>
              <w:t>Message type not compatible with the protocol state</w:t>
            </w:r>
          </w:p>
          <w:p w14:paraId="4B708CEE" w14:textId="77777777" w:rsidR="008831A2" w:rsidRPr="00D95AF2" w:rsidRDefault="008831A2">
            <w:pPr>
              <w:pStyle w:val="TAL"/>
            </w:pPr>
            <w:r w:rsidRPr="00D95AF2">
              <w:t>0 1 1 0 0 0 1 1</w:t>
            </w:r>
            <w:r w:rsidRPr="00D95AF2">
              <w:tab/>
              <w:t>Information element non-existent or not implemented</w:t>
            </w:r>
          </w:p>
          <w:p w14:paraId="37DB720F" w14:textId="77777777" w:rsidR="008831A2" w:rsidRPr="00D95AF2" w:rsidRDefault="008831A2">
            <w:pPr>
              <w:pStyle w:val="TAL"/>
            </w:pPr>
            <w:r w:rsidRPr="00D95AF2">
              <w:t>0 1 1 0 0 1 0 0</w:t>
            </w:r>
            <w:r w:rsidRPr="00D95AF2">
              <w:tab/>
              <w:t>Conditional IE error</w:t>
            </w:r>
          </w:p>
          <w:p w14:paraId="78B37CFE" w14:textId="77777777" w:rsidR="008831A2" w:rsidRPr="00D95AF2" w:rsidRDefault="008831A2">
            <w:pPr>
              <w:pStyle w:val="TAL"/>
            </w:pPr>
            <w:r w:rsidRPr="00D95AF2">
              <w:t>0 1 1 0 0 1 0 1</w:t>
            </w:r>
            <w:r w:rsidRPr="00D95AF2">
              <w:tab/>
              <w:t>Message not compatible with the protocol state</w:t>
            </w:r>
          </w:p>
          <w:p w14:paraId="18CF0A6C" w14:textId="77777777" w:rsidR="008831A2" w:rsidRPr="00D95AF2" w:rsidRDefault="008831A2">
            <w:pPr>
              <w:pStyle w:val="TAL"/>
            </w:pPr>
            <w:r w:rsidRPr="00D95AF2">
              <w:t>0 1 1 0 1 1 1 1</w:t>
            </w:r>
            <w:r w:rsidRPr="00D95AF2">
              <w:tab/>
              <w:t>Protocol error, unspecified</w:t>
            </w:r>
          </w:p>
          <w:p w14:paraId="59CF854F" w14:textId="77777777" w:rsidR="00DF5631" w:rsidRPr="00D95AF2" w:rsidRDefault="008831A2" w:rsidP="00DF5631">
            <w:pPr>
              <w:pStyle w:val="TAL"/>
              <w:rPr>
                <w:lang w:eastAsia="zh-CN"/>
              </w:rPr>
            </w:pPr>
            <w:r w:rsidRPr="00D95AF2">
              <w:t>0 1 1 1 0 0 0 0</w:t>
            </w:r>
            <w:r w:rsidRPr="00D95AF2">
              <w:tab/>
              <w:t>APN restriction value incompatible with active PDP context</w:t>
            </w:r>
          </w:p>
          <w:p w14:paraId="093A0AC2" w14:textId="77777777" w:rsidR="008831A2" w:rsidRPr="00D95AF2" w:rsidRDefault="00DF5631" w:rsidP="00DF5631">
            <w:pPr>
              <w:pStyle w:val="TAL"/>
            </w:pPr>
            <w:r w:rsidRPr="00D95AF2">
              <w:t xml:space="preserve">0 1 1 1 0 0 0 </w:t>
            </w:r>
            <w:r w:rsidRPr="00D95AF2">
              <w:rPr>
                <w:rFonts w:hint="eastAsia"/>
                <w:lang w:eastAsia="zh-CN"/>
              </w:rPr>
              <w:t>1</w:t>
            </w:r>
            <w:r w:rsidRPr="00D95AF2">
              <w:tab/>
              <w:t>Multiple accesses to a PDN connection not allowed</w:t>
            </w:r>
          </w:p>
          <w:p w14:paraId="12BB6CE7" w14:textId="77777777" w:rsidR="008831A2" w:rsidRPr="00D95AF2" w:rsidRDefault="008831A2">
            <w:pPr>
              <w:pStyle w:val="TAL"/>
            </w:pPr>
          </w:p>
          <w:p w14:paraId="3B4D84C7" w14:textId="77777777" w:rsidR="008831A2" w:rsidRPr="00D95AF2" w:rsidRDefault="008831A2">
            <w:pPr>
              <w:pStyle w:val="TAL"/>
            </w:pPr>
            <w:r w:rsidRPr="00D95AF2">
              <w:t>Any other value received by the mobile station shall be treated as 0010 0010, "Service option temporarily out of order</w:t>
            </w:r>
            <w:r w:rsidR="00605FC7" w:rsidRPr="00D95AF2">
              <w:t>"</w:t>
            </w:r>
            <w:r w:rsidRPr="00D95AF2">
              <w:t>. Any other value received by the network shall be treated as 0110 1111, "Protocol error, unspecified".</w:t>
            </w:r>
          </w:p>
          <w:p w14:paraId="27EB9C3D" w14:textId="77777777" w:rsidR="008831A2" w:rsidRPr="00D95AF2" w:rsidRDefault="008831A2">
            <w:pPr>
              <w:pStyle w:val="TAL"/>
            </w:pPr>
          </w:p>
          <w:p w14:paraId="14D590C0" w14:textId="77777777" w:rsidR="008831A2" w:rsidRPr="00D95AF2" w:rsidRDefault="008831A2">
            <w:pPr>
              <w:pStyle w:val="TAN"/>
            </w:pPr>
            <w:r w:rsidRPr="00D95AF2">
              <w:t>NOTE:</w:t>
            </w:r>
            <w:r w:rsidRPr="00D95AF2">
              <w:tab/>
              <w:t xml:space="preserve">The listed cause values are defined in </w:t>
            </w:r>
            <w:r w:rsidR="00E03C4F" w:rsidRPr="00D95AF2">
              <w:t>A</w:t>
            </w:r>
            <w:r w:rsidRPr="00D95AF2">
              <w:t>nnex I</w:t>
            </w:r>
          </w:p>
          <w:p w14:paraId="601EDF41" w14:textId="77777777" w:rsidR="008831A2" w:rsidRPr="00D95AF2" w:rsidRDefault="008831A2">
            <w:pPr>
              <w:pStyle w:val="TAL"/>
            </w:pPr>
          </w:p>
        </w:tc>
      </w:tr>
    </w:tbl>
    <w:p w14:paraId="71B3F944" w14:textId="77777777" w:rsidR="008831A2" w:rsidRPr="00D95AF2" w:rsidRDefault="008831A2"/>
    <w:p w14:paraId="206E9559" w14:textId="77777777" w:rsidR="001865BD" w:rsidRPr="00D95AF2" w:rsidRDefault="001865BD" w:rsidP="001865BD">
      <w:pPr>
        <w:pStyle w:val="Heading4"/>
      </w:pPr>
      <w:bookmarkStart w:id="3169" w:name="_Toc193383557"/>
      <w:bookmarkStart w:id="3170" w:name="_CR10_5_6_6A"/>
      <w:bookmarkEnd w:id="3170"/>
      <w:r w:rsidRPr="00D95AF2">
        <w:t>10.5.6.6A</w:t>
      </w:r>
      <w:r w:rsidRPr="00D95AF2">
        <w:tab/>
        <w:t>SM cause 2</w:t>
      </w:r>
      <w:bookmarkEnd w:id="3169"/>
    </w:p>
    <w:p w14:paraId="4D6443AF" w14:textId="77777777" w:rsidR="001865BD" w:rsidRPr="00D95AF2" w:rsidRDefault="001865BD" w:rsidP="001865BD">
      <w:r w:rsidRPr="00D95AF2">
        <w:t xml:space="preserve">The purpose of the </w:t>
      </w:r>
      <w:r w:rsidRPr="00D95AF2">
        <w:rPr>
          <w:i/>
        </w:rPr>
        <w:t>SM cause 2</w:t>
      </w:r>
      <w:r w:rsidRPr="00D95AF2">
        <w:t xml:space="preserve"> information element is to provide further information when PDP context activation initiated by the mobile station is successful.</w:t>
      </w:r>
    </w:p>
    <w:p w14:paraId="1A856DF0" w14:textId="77777777" w:rsidR="001865BD" w:rsidRPr="00D95AF2" w:rsidRDefault="001865BD" w:rsidP="001865BD">
      <w:r w:rsidRPr="00D95AF2">
        <w:t xml:space="preserve">The </w:t>
      </w:r>
      <w:r w:rsidRPr="00D95AF2">
        <w:rPr>
          <w:i/>
        </w:rPr>
        <w:t xml:space="preserve">SM cause 2 </w:t>
      </w:r>
      <w:r w:rsidRPr="00D95AF2">
        <w:t>is a type 4 information element with 3 octets length.</w:t>
      </w:r>
    </w:p>
    <w:p w14:paraId="0BD7501B" w14:textId="77777777" w:rsidR="001865BD" w:rsidRPr="00D95AF2" w:rsidRDefault="001865BD" w:rsidP="001865BD">
      <w:r w:rsidRPr="00D95AF2">
        <w:lastRenderedPageBreak/>
        <w:t xml:space="preserve">The </w:t>
      </w:r>
      <w:r w:rsidRPr="00D95AF2">
        <w:rPr>
          <w:i/>
        </w:rPr>
        <w:t>SM cause</w:t>
      </w:r>
      <w:r w:rsidRPr="00D95AF2">
        <w:t xml:space="preserve"> </w:t>
      </w:r>
      <w:r w:rsidRPr="00D95AF2">
        <w:rPr>
          <w:i/>
        </w:rPr>
        <w:t xml:space="preserve">2 </w:t>
      </w:r>
      <w:r w:rsidRPr="00D95AF2">
        <w:t>information element is coded as shown in figure 10.5.139a/3GPP TS 24.008 and table 10.5.157a/3GPP TS 24.008.</w:t>
      </w:r>
    </w:p>
    <w:tbl>
      <w:tblPr>
        <w:tblW w:w="0" w:type="auto"/>
        <w:jc w:val="center"/>
        <w:tblLayout w:type="fixed"/>
        <w:tblCellMar>
          <w:left w:w="28" w:type="dxa"/>
          <w:right w:w="56" w:type="dxa"/>
        </w:tblCellMar>
        <w:tblLook w:val="0000" w:firstRow="0" w:lastRow="0" w:firstColumn="0" w:lastColumn="0" w:noHBand="0" w:noVBand="0"/>
      </w:tblPr>
      <w:tblGrid>
        <w:gridCol w:w="673"/>
        <w:gridCol w:w="673"/>
        <w:gridCol w:w="674"/>
        <w:gridCol w:w="673"/>
        <w:gridCol w:w="673"/>
        <w:gridCol w:w="674"/>
        <w:gridCol w:w="673"/>
        <w:gridCol w:w="674"/>
        <w:gridCol w:w="1134"/>
      </w:tblGrid>
      <w:tr w:rsidR="001865BD" w:rsidRPr="00D95AF2" w14:paraId="69D51D04" w14:textId="77777777">
        <w:trPr>
          <w:cantSplit/>
          <w:jc w:val="center"/>
        </w:trPr>
        <w:tc>
          <w:tcPr>
            <w:tcW w:w="673" w:type="dxa"/>
          </w:tcPr>
          <w:p w14:paraId="5E28CCF6" w14:textId="77777777" w:rsidR="001865BD" w:rsidRPr="00D95AF2" w:rsidRDefault="001865BD" w:rsidP="00F975E3">
            <w:pPr>
              <w:pStyle w:val="TAC"/>
            </w:pPr>
            <w:r w:rsidRPr="00D95AF2">
              <w:t>8</w:t>
            </w:r>
          </w:p>
        </w:tc>
        <w:tc>
          <w:tcPr>
            <w:tcW w:w="673" w:type="dxa"/>
          </w:tcPr>
          <w:p w14:paraId="5E4BD933" w14:textId="77777777" w:rsidR="001865BD" w:rsidRPr="00D95AF2" w:rsidRDefault="001865BD" w:rsidP="00F975E3">
            <w:pPr>
              <w:pStyle w:val="TAC"/>
            </w:pPr>
            <w:r w:rsidRPr="00D95AF2">
              <w:t>7</w:t>
            </w:r>
          </w:p>
        </w:tc>
        <w:tc>
          <w:tcPr>
            <w:tcW w:w="674" w:type="dxa"/>
          </w:tcPr>
          <w:p w14:paraId="1ED85F95" w14:textId="77777777" w:rsidR="001865BD" w:rsidRPr="00D95AF2" w:rsidRDefault="001865BD" w:rsidP="00F975E3">
            <w:pPr>
              <w:pStyle w:val="TAC"/>
            </w:pPr>
            <w:r w:rsidRPr="00D95AF2">
              <w:t>6</w:t>
            </w:r>
          </w:p>
        </w:tc>
        <w:tc>
          <w:tcPr>
            <w:tcW w:w="673" w:type="dxa"/>
          </w:tcPr>
          <w:p w14:paraId="6DD799BD" w14:textId="77777777" w:rsidR="001865BD" w:rsidRPr="00D95AF2" w:rsidRDefault="001865BD" w:rsidP="00F975E3">
            <w:pPr>
              <w:pStyle w:val="TAC"/>
            </w:pPr>
            <w:r w:rsidRPr="00D95AF2">
              <w:t>5</w:t>
            </w:r>
          </w:p>
        </w:tc>
        <w:tc>
          <w:tcPr>
            <w:tcW w:w="673" w:type="dxa"/>
          </w:tcPr>
          <w:p w14:paraId="0331D3DC" w14:textId="77777777" w:rsidR="001865BD" w:rsidRPr="00D95AF2" w:rsidRDefault="001865BD" w:rsidP="00F975E3">
            <w:pPr>
              <w:pStyle w:val="TAC"/>
            </w:pPr>
            <w:r w:rsidRPr="00D95AF2">
              <w:t>4</w:t>
            </w:r>
          </w:p>
        </w:tc>
        <w:tc>
          <w:tcPr>
            <w:tcW w:w="674" w:type="dxa"/>
          </w:tcPr>
          <w:p w14:paraId="29995D7D" w14:textId="77777777" w:rsidR="001865BD" w:rsidRPr="00D95AF2" w:rsidRDefault="001865BD" w:rsidP="00F975E3">
            <w:pPr>
              <w:pStyle w:val="TAC"/>
            </w:pPr>
            <w:r w:rsidRPr="00D95AF2">
              <w:t>3</w:t>
            </w:r>
          </w:p>
        </w:tc>
        <w:tc>
          <w:tcPr>
            <w:tcW w:w="673" w:type="dxa"/>
          </w:tcPr>
          <w:p w14:paraId="7BA45196" w14:textId="77777777" w:rsidR="001865BD" w:rsidRPr="00D95AF2" w:rsidRDefault="001865BD" w:rsidP="00F975E3">
            <w:pPr>
              <w:pStyle w:val="TAC"/>
            </w:pPr>
            <w:r w:rsidRPr="00D95AF2">
              <w:t>2</w:t>
            </w:r>
          </w:p>
        </w:tc>
        <w:tc>
          <w:tcPr>
            <w:tcW w:w="674" w:type="dxa"/>
          </w:tcPr>
          <w:p w14:paraId="69DADBC7" w14:textId="77777777" w:rsidR="001865BD" w:rsidRPr="00D95AF2" w:rsidRDefault="001865BD" w:rsidP="00F975E3">
            <w:pPr>
              <w:pStyle w:val="TAC"/>
            </w:pPr>
            <w:r w:rsidRPr="00D95AF2">
              <w:t>1</w:t>
            </w:r>
          </w:p>
        </w:tc>
        <w:tc>
          <w:tcPr>
            <w:tcW w:w="1134" w:type="dxa"/>
          </w:tcPr>
          <w:p w14:paraId="0C2E5DE7" w14:textId="77777777" w:rsidR="001865BD" w:rsidRPr="00D95AF2" w:rsidRDefault="001865BD" w:rsidP="00F975E3">
            <w:pPr>
              <w:pStyle w:val="TAL"/>
            </w:pPr>
          </w:p>
        </w:tc>
      </w:tr>
      <w:tr w:rsidR="001865BD" w:rsidRPr="00D95AF2" w14:paraId="54A39EAB"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2FC701D7" w14:textId="77777777" w:rsidR="001865BD" w:rsidRPr="00D95AF2" w:rsidRDefault="001865BD" w:rsidP="00F975E3">
            <w:pPr>
              <w:pStyle w:val="TAC"/>
            </w:pPr>
            <w:r w:rsidRPr="00D95AF2">
              <w:t>SM cause 2 IEI</w:t>
            </w:r>
          </w:p>
        </w:tc>
        <w:tc>
          <w:tcPr>
            <w:tcW w:w="1134" w:type="dxa"/>
          </w:tcPr>
          <w:p w14:paraId="009E515A" w14:textId="77777777" w:rsidR="001865BD" w:rsidRPr="00D95AF2" w:rsidRDefault="001865BD" w:rsidP="00F975E3">
            <w:pPr>
              <w:pStyle w:val="TAL"/>
            </w:pPr>
            <w:r w:rsidRPr="00D95AF2">
              <w:t>octet 1</w:t>
            </w:r>
          </w:p>
        </w:tc>
      </w:tr>
      <w:tr w:rsidR="001865BD" w:rsidRPr="00D95AF2" w14:paraId="2F1BBDBB"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240AF013" w14:textId="77777777" w:rsidR="001865BD" w:rsidRPr="00D95AF2" w:rsidRDefault="001865BD" w:rsidP="00F975E3">
            <w:pPr>
              <w:pStyle w:val="TAC"/>
            </w:pPr>
            <w:r w:rsidRPr="00D95AF2">
              <w:t>Length of SM cause 2 contents</w:t>
            </w:r>
          </w:p>
        </w:tc>
        <w:tc>
          <w:tcPr>
            <w:tcW w:w="1134" w:type="dxa"/>
          </w:tcPr>
          <w:p w14:paraId="52A8C1B2" w14:textId="77777777" w:rsidR="001865BD" w:rsidRPr="00D95AF2" w:rsidRDefault="001865BD" w:rsidP="00F975E3">
            <w:pPr>
              <w:pStyle w:val="TAL"/>
            </w:pPr>
            <w:r w:rsidRPr="00D95AF2">
              <w:t>octet 2</w:t>
            </w:r>
          </w:p>
        </w:tc>
      </w:tr>
      <w:tr w:rsidR="001865BD" w:rsidRPr="00D95AF2" w14:paraId="2B1CDC17"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564A7045" w14:textId="77777777" w:rsidR="001865BD" w:rsidRPr="00D95AF2" w:rsidRDefault="001865BD" w:rsidP="00F975E3">
            <w:pPr>
              <w:pStyle w:val="TAC"/>
            </w:pPr>
            <w:r w:rsidRPr="00D95AF2">
              <w:t>SM cause 2 value</w:t>
            </w:r>
          </w:p>
        </w:tc>
        <w:tc>
          <w:tcPr>
            <w:tcW w:w="1134" w:type="dxa"/>
          </w:tcPr>
          <w:p w14:paraId="00C1EFE5" w14:textId="77777777" w:rsidR="001865BD" w:rsidRPr="00D95AF2" w:rsidRDefault="001865BD" w:rsidP="00F975E3">
            <w:pPr>
              <w:pStyle w:val="TAL"/>
            </w:pPr>
            <w:r w:rsidRPr="00D95AF2">
              <w:t>octet 3</w:t>
            </w:r>
          </w:p>
        </w:tc>
      </w:tr>
    </w:tbl>
    <w:p w14:paraId="0D34252B" w14:textId="77777777" w:rsidR="001865BD" w:rsidRPr="00D95AF2" w:rsidRDefault="001865BD" w:rsidP="001865BD">
      <w:pPr>
        <w:pStyle w:val="TAN"/>
      </w:pPr>
    </w:p>
    <w:p w14:paraId="24829430" w14:textId="77777777" w:rsidR="001865BD" w:rsidRPr="00170864" w:rsidRDefault="001865BD" w:rsidP="001865BD">
      <w:pPr>
        <w:pStyle w:val="TF"/>
        <w:rPr>
          <w:lang w:val="fr-FR"/>
        </w:rPr>
      </w:pPr>
      <w:bookmarkStart w:id="3171" w:name="_CRFigure10_5_139a3GPPTS24_008"/>
      <w:r w:rsidRPr="00170864">
        <w:rPr>
          <w:lang w:val="fr-FR"/>
        </w:rPr>
        <w:t xml:space="preserve">Figure </w:t>
      </w:r>
      <w:bookmarkEnd w:id="3171"/>
      <w:r w:rsidRPr="00170864">
        <w:rPr>
          <w:lang w:val="fr-FR"/>
        </w:rPr>
        <w:t xml:space="preserve">10.5.139a/3GPP TS 24.008: </w:t>
      </w:r>
      <w:r w:rsidRPr="00170864">
        <w:rPr>
          <w:i/>
          <w:lang w:val="fr-FR"/>
        </w:rPr>
        <w:t>SM cause 2</w:t>
      </w:r>
      <w:r w:rsidRPr="00170864">
        <w:rPr>
          <w:lang w:val="fr-FR"/>
        </w:rPr>
        <w:t xml:space="preserve"> information element</w:t>
      </w:r>
    </w:p>
    <w:p w14:paraId="407BC20D" w14:textId="77777777" w:rsidR="001865BD" w:rsidRPr="00D95AF2" w:rsidRDefault="001865BD" w:rsidP="001865BD">
      <w:pPr>
        <w:pStyle w:val="TH"/>
      </w:pPr>
      <w:bookmarkStart w:id="3172" w:name="_CRTable10_5_157a3GPPTS24_008"/>
      <w:r w:rsidRPr="00D95AF2">
        <w:t xml:space="preserve">Table </w:t>
      </w:r>
      <w:bookmarkEnd w:id="3172"/>
      <w:r w:rsidRPr="00D95AF2">
        <w:t xml:space="preserve">10.5.157a/3GPP TS 24.008: </w:t>
      </w:r>
      <w:r w:rsidRPr="00D95AF2">
        <w:rPr>
          <w:i/>
        </w:rPr>
        <w:t>SM cause 2</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1865BD" w:rsidRPr="00D95AF2" w14:paraId="01266718"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66D04F4A" w14:textId="77777777" w:rsidR="001865BD" w:rsidRPr="00D95AF2" w:rsidRDefault="001865BD" w:rsidP="00F975E3">
            <w:pPr>
              <w:pStyle w:val="TAL"/>
            </w:pPr>
          </w:p>
          <w:p w14:paraId="607EB4E1" w14:textId="77777777" w:rsidR="001865BD" w:rsidRPr="00D95AF2" w:rsidRDefault="001865BD" w:rsidP="00F975E3">
            <w:pPr>
              <w:pStyle w:val="TAN"/>
            </w:pPr>
            <w:r w:rsidRPr="00D95AF2">
              <w:t xml:space="preserve">SM cause 2 value is coded as octet 2 of the </w:t>
            </w:r>
            <w:r w:rsidRPr="00D95AF2">
              <w:rPr>
                <w:i/>
              </w:rPr>
              <w:t xml:space="preserve">SM cause </w:t>
            </w:r>
            <w:r w:rsidRPr="00D95AF2">
              <w:t>information element.</w:t>
            </w:r>
          </w:p>
          <w:p w14:paraId="77EE0443" w14:textId="77777777" w:rsidR="001865BD" w:rsidRPr="00D95AF2" w:rsidRDefault="001865BD" w:rsidP="00F975E3">
            <w:pPr>
              <w:pStyle w:val="TAN"/>
            </w:pPr>
          </w:p>
        </w:tc>
      </w:tr>
    </w:tbl>
    <w:p w14:paraId="394DB4CC" w14:textId="77777777" w:rsidR="001865BD" w:rsidRPr="00D95AF2" w:rsidRDefault="001865BD"/>
    <w:p w14:paraId="751DCEF9" w14:textId="77777777" w:rsidR="008831A2" w:rsidRPr="00D95AF2" w:rsidRDefault="008831A2">
      <w:pPr>
        <w:pStyle w:val="Heading4"/>
      </w:pPr>
      <w:bookmarkStart w:id="3173" w:name="_Toc193383558"/>
      <w:bookmarkStart w:id="3174" w:name="_CR10_5_6_7"/>
      <w:bookmarkEnd w:id="3174"/>
      <w:r w:rsidRPr="00D95AF2">
        <w:t>10.5.6.7</w:t>
      </w:r>
      <w:r w:rsidRPr="00D95AF2">
        <w:tab/>
        <w:t>Linked TI</w:t>
      </w:r>
      <w:bookmarkEnd w:id="3173"/>
    </w:p>
    <w:p w14:paraId="139A1C19" w14:textId="77777777" w:rsidR="008831A2" w:rsidRPr="00D95AF2" w:rsidRDefault="008831A2">
      <w:pPr>
        <w:keepNext/>
      </w:pPr>
      <w:r w:rsidRPr="00D95AF2">
        <w:t xml:space="preserve">The purpose of the </w:t>
      </w:r>
      <w:r w:rsidRPr="00D95AF2">
        <w:rPr>
          <w:i/>
        </w:rPr>
        <w:t>Linked TI</w:t>
      </w:r>
      <w:r w:rsidRPr="00D95AF2">
        <w:t xml:space="preserve"> information element is to specify the active PDP context from which the PDP address for the new PDP context could be derived by the network.</w:t>
      </w:r>
    </w:p>
    <w:p w14:paraId="1A34A574" w14:textId="77777777" w:rsidR="008831A2" w:rsidRPr="00D95AF2" w:rsidRDefault="008831A2">
      <w:pPr>
        <w:keepNext/>
      </w:pPr>
      <w:r w:rsidRPr="00D95AF2">
        <w:t xml:space="preserve">The </w:t>
      </w:r>
      <w:r w:rsidRPr="00D95AF2">
        <w:rPr>
          <w:i/>
        </w:rPr>
        <w:t xml:space="preserve">Linked TI </w:t>
      </w:r>
      <w:r w:rsidRPr="00D95AF2">
        <w:t>is a type 4 information element with a minimum length of 3 octets and a maximum length of 4 octets.</w:t>
      </w:r>
    </w:p>
    <w:p w14:paraId="70BC19B8" w14:textId="77777777" w:rsidR="008831A2" w:rsidRPr="00D95AF2" w:rsidRDefault="008831A2">
      <w:pPr>
        <w:keepNext/>
      </w:pPr>
      <w:r w:rsidRPr="00D95AF2">
        <w:t xml:space="preserve">The </w:t>
      </w:r>
      <w:r w:rsidRPr="00D95AF2">
        <w:rPr>
          <w:i/>
        </w:rPr>
        <w:t>Linked TI</w:t>
      </w:r>
      <w:r w:rsidRPr="00D95AF2">
        <w:t xml:space="preserve"> information element is coded as shown in figure 10.5.140/3GPP TS 24.008.</w:t>
      </w:r>
    </w:p>
    <w:p w14:paraId="7B33AC17"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43"/>
        <w:gridCol w:w="990"/>
        <w:gridCol w:w="45"/>
        <w:gridCol w:w="664"/>
        <w:gridCol w:w="9"/>
        <w:gridCol w:w="673"/>
        <w:gridCol w:w="673"/>
        <w:gridCol w:w="629"/>
        <w:gridCol w:w="45"/>
        <w:gridCol w:w="673"/>
        <w:gridCol w:w="673"/>
        <w:gridCol w:w="673"/>
        <w:gridCol w:w="629"/>
        <w:gridCol w:w="45"/>
        <w:gridCol w:w="1213"/>
        <w:gridCol w:w="47"/>
      </w:tblGrid>
      <w:tr w:rsidR="008831A2" w:rsidRPr="00D95AF2" w14:paraId="5F083EA9" w14:textId="77777777">
        <w:trPr>
          <w:gridBefore w:val="1"/>
          <w:wBefore w:w="43" w:type="dxa"/>
          <w:cantSplit/>
          <w:jc w:val="center"/>
        </w:trPr>
        <w:tc>
          <w:tcPr>
            <w:tcW w:w="1035" w:type="dxa"/>
            <w:gridSpan w:val="2"/>
          </w:tcPr>
          <w:p w14:paraId="085DDF20" w14:textId="77777777" w:rsidR="008831A2" w:rsidRPr="00D95AF2" w:rsidRDefault="008831A2">
            <w:pPr>
              <w:pStyle w:val="TAC"/>
            </w:pPr>
          </w:p>
        </w:tc>
        <w:tc>
          <w:tcPr>
            <w:tcW w:w="673" w:type="dxa"/>
            <w:gridSpan w:val="2"/>
          </w:tcPr>
          <w:p w14:paraId="14459057" w14:textId="77777777" w:rsidR="008831A2" w:rsidRPr="00D95AF2" w:rsidRDefault="008831A2">
            <w:pPr>
              <w:pStyle w:val="TAC"/>
            </w:pPr>
            <w:r w:rsidRPr="00D95AF2">
              <w:t>8</w:t>
            </w:r>
          </w:p>
        </w:tc>
        <w:tc>
          <w:tcPr>
            <w:tcW w:w="673" w:type="dxa"/>
          </w:tcPr>
          <w:p w14:paraId="4BBF188B" w14:textId="77777777" w:rsidR="008831A2" w:rsidRPr="00D95AF2" w:rsidRDefault="008831A2">
            <w:pPr>
              <w:pStyle w:val="TAC"/>
            </w:pPr>
            <w:r w:rsidRPr="00D95AF2">
              <w:t>7</w:t>
            </w:r>
          </w:p>
        </w:tc>
        <w:tc>
          <w:tcPr>
            <w:tcW w:w="673" w:type="dxa"/>
          </w:tcPr>
          <w:p w14:paraId="7D1D7C83" w14:textId="77777777" w:rsidR="008831A2" w:rsidRPr="00D95AF2" w:rsidRDefault="008831A2">
            <w:pPr>
              <w:pStyle w:val="TAC"/>
            </w:pPr>
            <w:r w:rsidRPr="00D95AF2">
              <w:t>6</w:t>
            </w:r>
          </w:p>
        </w:tc>
        <w:tc>
          <w:tcPr>
            <w:tcW w:w="674" w:type="dxa"/>
            <w:gridSpan w:val="2"/>
          </w:tcPr>
          <w:p w14:paraId="6F3E9CA2" w14:textId="77777777" w:rsidR="008831A2" w:rsidRPr="00D95AF2" w:rsidRDefault="008831A2">
            <w:pPr>
              <w:pStyle w:val="TAC"/>
            </w:pPr>
            <w:r w:rsidRPr="00D95AF2">
              <w:t>5</w:t>
            </w:r>
          </w:p>
        </w:tc>
        <w:tc>
          <w:tcPr>
            <w:tcW w:w="673" w:type="dxa"/>
          </w:tcPr>
          <w:p w14:paraId="500BD42F" w14:textId="77777777" w:rsidR="008831A2" w:rsidRPr="00D95AF2" w:rsidRDefault="008831A2">
            <w:pPr>
              <w:pStyle w:val="TAC"/>
            </w:pPr>
            <w:r w:rsidRPr="00D95AF2">
              <w:t>4</w:t>
            </w:r>
          </w:p>
        </w:tc>
        <w:tc>
          <w:tcPr>
            <w:tcW w:w="673" w:type="dxa"/>
          </w:tcPr>
          <w:p w14:paraId="70D7E71D" w14:textId="77777777" w:rsidR="008831A2" w:rsidRPr="00D95AF2" w:rsidRDefault="008831A2">
            <w:pPr>
              <w:pStyle w:val="TAC"/>
            </w:pPr>
            <w:r w:rsidRPr="00D95AF2">
              <w:t>3</w:t>
            </w:r>
          </w:p>
        </w:tc>
        <w:tc>
          <w:tcPr>
            <w:tcW w:w="673" w:type="dxa"/>
          </w:tcPr>
          <w:p w14:paraId="25CA2DC9" w14:textId="77777777" w:rsidR="008831A2" w:rsidRPr="00D95AF2" w:rsidRDefault="008831A2">
            <w:pPr>
              <w:pStyle w:val="TAC"/>
            </w:pPr>
            <w:r w:rsidRPr="00D95AF2">
              <w:t>2</w:t>
            </w:r>
          </w:p>
        </w:tc>
        <w:tc>
          <w:tcPr>
            <w:tcW w:w="674" w:type="dxa"/>
            <w:gridSpan w:val="2"/>
          </w:tcPr>
          <w:p w14:paraId="584B4160" w14:textId="77777777" w:rsidR="008831A2" w:rsidRPr="00D95AF2" w:rsidRDefault="008831A2">
            <w:pPr>
              <w:pStyle w:val="TAC"/>
            </w:pPr>
            <w:r w:rsidRPr="00D95AF2">
              <w:t>1</w:t>
            </w:r>
          </w:p>
        </w:tc>
        <w:tc>
          <w:tcPr>
            <w:tcW w:w="1260" w:type="dxa"/>
            <w:gridSpan w:val="2"/>
          </w:tcPr>
          <w:p w14:paraId="5A17D30B" w14:textId="77777777" w:rsidR="008831A2" w:rsidRPr="00D95AF2" w:rsidRDefault="008831A2">
            <w:pPr>
              <w:pStyle w:val="TAC"/>
            </w:pPr>
          </w:p>
        </w:tc>
      </w:tr>
      <w:tr w:rsidR="008831A2" w:rsidRPr="00D95AF2" w14:paraId="0F27A4C1" w14:textId="77777777">
        <w:trPr>
          <w:gridBefore w:val="1"/>
          <w:wBefore w:w="43" w:type="dxa"/>
          <w:cantSplit/>
          <w:jc w:val="center"/>
        </w:trPr>
        <w:tc>
          <w:tcPr>
            <w:tcW w:w="1035" w:type="dxa"/>
            <w:gridSpan w:val="2"/>
            <w:tcBorders>
              <w:right w:val="single" w:sz="6" w:space="0" w:color="auto"/>
            </w:tcBorders>
          </w:tcPr>
          <w:p w14:paraId="5A58C84A" w14:textId="77777777" w:rsidR="008831A2" w:rsidRPr="00D95AF2" w:rsidRDefault="008831A2">
            <w:pPr>
              <w:pStyle w:val="TAC"/>
            </w:pPr>
          </w:p>
        </w:tc>
        <w:tc>
          <w:tcPr>
            <w:tcW w:w="5386" w:type="dxa"/>
            <w:gridSpan w:val="11"/>
            <w:tcBorders>
              <w:top w:val="single" w:sz="6" w:space="0" w:color="auto"/>
              <w:left w:val="single" w:sz="6" w:space="0" w:color="auto"/>
              <w:bottom w:val="single" w:sz="6" w:space="0" w:color="auto"/>
              <w:right w:val="single" w:sz="6" w:space="0" w:color="auto"/>
            </w:tcBorders>
          </w:tcPr>
          <w:p w14:paraId="1B089221" w14:textId="77777777" w:rsidR="008831A2" w:rsidRPr="00D95AF2" w:rsidRDefault="008831A2">
            <w:pPr>
              <w:pStyle w:val="TAC"/>
            </w:pPr>
            <w:r w:rsidRPr="00D95AF2">
              <w:t>Linked TI IEI</w:t>
            </w:r>
          </w:p>
        </w:tc>
        <w:tc>
          <w:tcPr>
            <w:tcW w:w="1260" w:type="dxa"/>
            <w:gridSpan w:val="2"/>
          </w:tcPr>
          <w:p w14:paraId="32DACE43" w14:textId="77777777" w:rsidR="008831A2" w:rsidRPr="00D95AF2" w:rsidRDefault="008831A2">
            <w:pPr>
              <w:pStyle w:val="TAL"/>
            </w:pPr>
            <w:r w:rsidRPr="00D95AF2">
              <w:t>octet 1</w:t>
            </w:r>
          </w:p>
        </w:tc>
      </w:tr>
      <w:tr w:rsidR="008831A2" w:rsidRPr="00D95AF2" w14:paraId="40BE1497" w14:textId="77777777">
        <w:trPr>
          <w:gridBefore w:val="1"/>
          <w:wBefore w:w="43" w:type="dxa"/>
          <w:cantSplit/>
          <w:jc w:val="center"/>
        </w:trPr>
        <w:tc>
          <w:tcPr>
            <w:tcW w:w="1035" w:type="dxa"/>
            <w:gridSpan w:val="2"/>
            <w:tcBorders>
              <w:right w:val="single" w:sz="6" w:space="0" w:color="auto"/>
            </w:tcBorders>
          </w:tcPr>
          <w:p w14:paraId="7EE82D5E" w14:textId="77777777" w:rsidR="008831A2" w:rsidRPr="00D95AF2" w:rsidRDefault="008831A2">
            <w:pPr>
              <w:pStyle w:val="TAC"/>
            </w:pPr>
          </w:p>
        </w:tc>
        <w:tc>
          <w:tcPr>
            <w:tcW w:w="5386" w:type="dxa"/>
            <w:gridSpan w:val="11"/>
            <w:tcBorders>
              <w:top w:val="single" w:sz="6" w:space="0" w:color="auto"/>
              <w:left w:val="single" w:sz="6" w:space="0" w:color="auto"/>
              <w:bottom w:val="single" w:sz="6" w:space="0" w:color="auto"/>
              <w:right w:val="single" w:sz="6" w:space="0" w:color="auto"/>
            </w:tcBorders>
          </w:tcPr>
          <w:p w14:paraId="2C216443" w14:textId="77777777" w:rsidR="008831A2" w:rsidRPr="00D95AF2" w:rsidRDefault="008831A2">
            <w:pPr>
              <w:pStyle w:val="TAC"/>
            </w:pPr>
            <w:r w:rsidRPr="00D95AF2">
              <w:t>Length of Linked TI IE</w:t>
            </w:r>
          </w:p>
        </w:tc>
        <w:tc>
          <w:tcPr>
            <w:tcW w:w="1260" w:type="dxa"/>
            <w:gridSpan w:val="2"/>
          </w:tcPr>
          <w:p w14:paraId="18103496" w14:textId="77777777" w:rsidR="008831A2" w:rsidRPr="00D95AF2" w:rsidRDefault="008831A2">
            <w:pPr>
              <w:pStyle w:val="TAL"/>
            </w:pPr>
            <w:r w:rsidRPr="00D95AF2">
              <w:t>octet 2</w:t>
            </w:r>
          </w:p>
        </w:tc>
      </w:tr>
      <w:tr w:rsidR="008831A2" w:rsidRPr="00D95AF2" w14:paraId="24C4A6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9" w:type="dxa"/>
          </w:tblCellMar>
        </w:tblPrEx>
        <w:trPr>
          <w:gridAfter w:val="1"/>
          <w:wAfter w:w="47" w:type="dxa"/>
          <w:cantSplit/>
          <w:jc w:val="center"/>
        </w:trPr>
        <w:tc>
          <w:tcPr>
            <w:tcW w:w="1033" w:type="dxa"/>
            <w:gridSpan w:val="2"/>
            <w:tcBorders>
              <w:top w:val="nil"/>
              <w:left w:val="nil"/>
              <w:bottom w:val="nil"/>
              <w:right w:val="nil"/>
            </w:tcBorders>
            <w:vAlign w:val="center"/>
          </w:tcPr>
          <w:p w14:paraId="5728C43D" w14:textId="77777777" w:rsidR="008831A2" w:rsidRPr="00D95AF2" w:rsidRDefault="008831A2">
            <w:pPr>
              <w:pStyle w:val="TAC"/>
            </w:pPr>
          </w:p>
          <w:p w14:paraId="51FD3AC4" w14:textId="77777777" w:rsidR="008831A2" w:rsidRPr="00D95AF2" w:rsidRDefault="008831A2">
            <w:pPr>
              <w:pStyle w:val="TAC"/>
            </w:pPr>
          </w:p>
        </w:tc>
        <w:tc>
          <w:tcPr>
            <w:tcW w:w="709" w:type="dxa"/>
            <w:gridSpan w:val="2"/>
            <w:tcBorders>
              <w:bottom w:val="nil"/>
            </w:tcBorders>
            <w:vAlign w:val="center"/>
          </w:tcPr>
          <w:p w14:paraId="7AC44C8A" w14:textId="77777777" w:rsidR="008831A2" w:rsidRPr="00D95AF2" w:rsidRDefault="008831A2">
            <w:pPr>
              <w:pStyle w:val="TAC"/>
            </w:pPr>
            <w:r w:rsidRPr="00D95AF2">
              <w:t>TI flag</w:t>
            </w:r>
          </w:p>
        </w:tc>
        <w:tc>
          <w:tcPr>
            <w:tcW w:w="1984" w:type="dxa"/>
            <w:gridSpan w:val="4"/>
            <w:tcBorders>
              <w:bottom w:val="nil"/>
            </w:tcBorders>
            <w:vAlign w:val="center"/>
          </w:tcPr>
          <w:p w14:paraId="57B93415" w14:textId="77777777" w:rsidR="008831A2" w:rsidRPr="00D95AF2" w:rsidRDefault="008831A2">
            <w:pPr>
              <w:pStyle w:val="TAC"/>
            </w:pPr>
            <w:r w:rsidRPr="00D95AF2">
              <w:t>TI value</w:t>
            </w:r>
          </w:p>
        </w:tc>
        <w:tc>
          <w:tcPr>
            <w:tcW w:w="2693" w:type="dxa"/>
            <w:gridSpan w:val="5"/>
            <w:tcBorders>
              <w:bottom w:val="nil"/>
            </w:tcBorders>
            <w:vAlign w:val="center"/>
          </w:tcPr>
          <w:p w14:paraId="770FDD78" w14:textId="77777777" w:rsidR="008831A2" w:rsidRPr="00D95AF2" w:rsidRDefault="008831A2">
            <w:pPr>
              <w:pStyle w:val="TAC"/>
            </w:pPr>
            <w:r w:rsidRPr="00D95AF2">
              <w:t>0 0 0 0</w:t>
            </w:r>
            <w:r w:rsidRPr="00D95AF2">
              <w:br/>
              <w:t>Spare</w:t>
            </w:r>
          </w:p>
        </w:tc>
        <w:tc>
          <w:tcPr>
            <w:tcW w:w="1258" w:type="dxa"/>
            <w:gridSpan w:val="2"/>
            <w:tcBorders>
              <w:top w:val="nil"/>
              <w:left w:val="nil"/>
              <w:bottom w:val="nil"/>
              <w:right w:val="nil"/>
            </w:tcBorders>
            <w:vAlign w:val="center"/>
          </w:tcPr>
          <w:p w14:paraId="36B04E9D" w14:textId="77777777" w:rsidR="008831A2" w:rsidRPr="00D95AF2" w:rsidRDefault="008831A2">
            <w:pPr>
              <w:pStyle w:val="TAL"/>
            </w:pPr>
            <w:r w:rsidRPr="00D95AF2">
              <w:t>octet 3</w:t>
            </w:r>
          </w:p>
        </w:tc>
      </w:tr>
      <w:tr w:rsidR="008831A2" w:rsidRPr="00D95AF2" w14:paraId="15565A3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9" w:type="dxa"/>
          </w:tblCellMar>
        </w:tblPrEx>
        <w:trPr>
          <w:gridAfter w:val="1"/>
          <w:wAfter w:w="47" w:type="dxa"/>
          <w:cantSplit/>
          <w:jc w:val="center"/>
        </w:trPr>
        <w:tc>
          <w:tcPr>
            <w:tcW w:w="1033" w:type="dxa"/>
            <w:gridSpan w:val="2"/>
            <w:tcBorders>
              <w:top w:val="nil"/>
              <w:left w:val="nil"/>
              <w:bottom w:val="nil"/>
              <w:right w:val="nil"/>
            </w:tcBorders>
            <w:vAlign w:val="center"/>
          </w:tcPr>
          <w:p w14:paraId="27471C77" w14:textId="77777777" w:rsidR="008831A2" w:rsidRPr="00D95AF2" w:rsidRDefault="008831A2">
            <w:pPr>
              <w:pStyle w:val="TAC"/>
            </w:pPr>
          </w:p>
        </w:tc>
        <w:tc>
          <w:tcPr>
            <w:tcW w:w="709" w:type="dxa"/>
            <w:gridSpan w:val="2"/>
            <w:vAlign w:val="center"/>
          </w:tcPr>
          <w:p w14:paraId="6E1BD1ED" w14:textId="77777777" w:rsidR="008831A2" w:rsidRPr="00D95AF2" w:rsidRDefault="008831A2">
            <w:pPr>
              <w:pStyle w:val="TAC"/>
            </w:pPr>
            <w:r w:rsidRPr="00D95AF2">
              <w:t>1</w:t>
            </w:r>
            <w:r w:rsidRPr="00D95AF2">
              <w:br/>
              <w:t>EXT</w:t>
            </w:r>
          </w:p>
        </w:tc>
        <w:tc>
          <w:tcPr>
            <w:tcW w:w="4677" w:type="dxa"/>
            <w:gridSpan w:val="9"/>
            <w:vAlign w:val="center"/>
          </w:tcPr>
          <w:p w14:paraId="3C5162FD" w14:textId="77777777" w:rsidR="008831A2" w:rsidRPr="00D95AF2" w:rsidRDefault="008831A2">
            <w:pPr>
              <w:pStyle w:val="TAC"/>
            </w:pPr>
            <w:r w:rsidRPr="00D95AF2">
              <w:t>TI value</w:t>
            </w:r>
          </w:p>
        </w:tc>
        <w:tc>
          <w:tcPr>
            <w:tcW w:w="1258" w:type="dxa"/>
            <w:gridSpan w:val="2"/>
            <w:tcBorders>
              <w:top w:val="nil"/>
              <w:left w:val="nil"/>
              <w:bottom w:val="nil"/>
              <w:right w:val="nil"/>
            </w:tcBorders>
            <w:vAlign w:val="center"/>
          </w:tcPr>
          <w:p w14:paraId="194F6159" w14:textId="77777777" w:rsidR="008831A2" w:rsidRPr="00D95AF2" w:rsidRDefault="008831A2">
            <w:pPr>
              <w:pStyle w:val="TAL"/>
            </w:pPr>
            <w:r w:rsidRPr="00D95AF2">
              <w:t>octet 4</w:t>
            </w:r>
          </w:p>
        </w:tc>
      </w:tr>
    </w:tbl>
    <w:p w14:paraId="2CCFC361" w14:textId="77777777" w:rsidR="008831A2" w:rsidRPr="00D95AF2" w:rsidRDefault="008831A2">
      <w:pPr>
        <w:pStyle w:val="TAN"/>
      </w:pPr>
    </w:p>
    <w:p w14:paraId="39871A15" w14:textId="77777777" w:rsidR="008831A2" w:rsidRPr="00D95AF2" w:rsidRDefault="008831A2">
      <w:pPr>
        <w:pStyle w:val="TF"/>
      </w:pPr>
      <w:bookmarkStart w:id="3175" w:name="_CRFigure10_5_1403GPPTS24_008"/>
      <w:r w:rsidRPr="00D95AF2">
        <w:t xml:space="preserve">Figure </w:t>
      </w:r>
      <w:bookmarkEnd w:id="3175"/>
      <w:r w:rsidRPr="00D95AF2">
        <w:t xml:space="preserve">10.5.140/3GPP TS 24.008: </w:t>
      </w:r>
      <w:r w:rsidRPr="00D95AF2">
        <w:rPr>
          <w:i/>
        </w:rPr>
        <w:t xml:space="preserve">Linked TI </w:t>
      </w:r>
      <w:r w:rsidRPr="00D95AF2">
        <w:t>information element</w:t>
      </w:r>
    </w:p>
    <w:p w14:paraId="0F007A2A" w14:textId="77777777" w:rsidR="008831A2" w:rsidRPr="00D95AF2" w:rsidRDefault="008831A2">
      <w:r w:rsidRPr="00D95AF2">
        <w:t>The coding of the TI flag, the TI value and the EXT bit is defined in 3GPP TS 24.007[20].</w:t>
      </w:r>
    </w:p>
    <w:p w14:paraId="205B4B44" w14:textId="77777777" w:rsidR="008831A2" w:rsidRPr="00D95AF2" w:rsidRDefault="008831A2">
      <w:pPr>
        <w:pStyle w:val="Heading4"/>
      </w:pPr>
      <w:bookmarkStart w:id="3176" w:name="_Toc193383559"/>
      <w:bookmarkStart w:id="3177" w:name="_CR10_5_6_8"/>
      <w:bookmarkEnd w:id="3177"/>
      <w:r w:rsidRPr="00D95AF2">
        <w:t>10.5.6.8</w:t>
      </w:r>
      <w:r w:rsidRPr="00D95AF2">
        <w:tab/>
        <w:t>Spare</w:t>
      </w:r>
      <w:bookmarkEnd w:id="3176"/>
    </w:p>
    <w:p w14:paraId="69633768" w14:textId="77777777" w:rsidR="008831A2" w:rsidRPr="00D95AF2" w:rsidRDefault="008831A2">
      <w:pPr>
        <w:pStyle w:val="Heading4"/>
      </w:pPr>
      <w:bookmarkStart w:id="3178" w:name="_Toc193383560"/>
      <w:bookmarkStart w:id="3179" w:name="_CR10_5_6_9"/>
      <w:bookmarkEnd w:id="3179"/>
      <w:r w:rsidRPr="00D95AF2">
        <w:t>10.5.6.9</w:t>
      </w:r>
      <w:r w:rsidRPr="00D95AF2">
        <w:tab/>
        <w:t>LLC service access point identifier</w:t>
      </w:r>
      <w:bookmarkEnd w:id="3178"/>
    </w:p>
    <w:p w14:paraId="1E518A78" w14:textId="77777777" w:rsidR="008831A2" w:rsidRPr="00D95AF2" w:rsidRDefault="008831A2">
      <w:r w:rsidRPr="00D95AF2">
        <w:t xml:space="preserve">The purpose of the </w:t>
      </w:r>
      <w:r w:rsidRPr="00D95AF2">
        <w:rPr>
          <w:i/>
        </w:rPr>
        <w:t xml:space="preserve">LLC service access point identifier </w:t>
      </w:r>
      <w:r w:rsidRPr="00D95AF2">
        <w:t>information element is to identify the service access point that is used for the GPRS data transfer at LLC layer.</w:t>
      </w:r>
    </w:p>
    <w:p w14:paraId="3939D079" w14:textId="77777777" w:rsidR="008831A2" w:rsidRPr="00D95AF2" w:rsidRDefault="008831A2">
      <w:r w:rsidRPr="00D95AF2">
        <w:t xml:space="preserve">The </w:t>
      </w:r>
      <w:r w:rsidRPr="00D95AF2">
        <w:rPr>
          <w:i/>
        </w:rPr>
        <w:t xml:space="preserve">LLC service access point identifier </w:t>
      </w:r>
      <w:r w:rsidRPr="00D95AF2">
        <w:t>is a type 3 information element with a length of 2 octets.</w:t>
      </w:r>
    </w:p>
    <w:p w14:paraId="79FF723E" w14:textId="77777777" w:rsidR="008831A2" w:rsidRPr="00D95AF2" w:rsidRDefault="008831A2">
      <w:r w:rsidRPr="00D95AF2">
        <w:t xml:space="preserve">The value part of a </w:t>
      </w:r>
      <w:r w:rsidRPr="00D95AF2">
        <w:rPr>
          <w:i/>
        </w:rPr>
        <w:t xml:space="preserve">LLC service access point identifier </w:t>
      </w:r>
      <w:r w:rsidRPr="00D95AF2">
        <w:t>information element is coded as shown in figure 10.5.141/3GPP TS 24.008 and table 10.5.159/3GPP TS 24.008.</w:t>
      </w:r>
    </w:p>
    <w:p w14:paraId="57CEAEE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0C9EA720" w14:textId="77777777">
        <w:trPr>
          <w:cantSplit/>
          <w:jc w:val="center"/>
        </w:trPr>
        <w:tc>
          <w:tcPr>
            <w:tcW w:w="708" w:type="dxa"/>
            <w:tcBorders>
              <w:bottom w:val="single" w:sz="6" w:space="0" w:color="auto"/>
            </w:tcBorders>
          </w:tcPr>
          <w:p w14:paraId="2F17DF68" w14:textId="77777777" w:rsidR="008831A2" w:rsidRPr="00D95AF2" w:rsidRDefault="008831A2">
            <w:pPr>
              <w:pStyle w:val="TAC"/>
            </w:pPr>
            <w:r w:rsidRPr="00D95AF2">
              <w:t>8</w:t>
            </w:r>
          </w:p>
        </w:tc>
        <w:tc>
          <w:tcPr>
            <w:tcW w:w="709" w:type="dxa"/>
            <w:tcBorders>
              <w:bottom w:val="single" w:sz="6" w:space="0" w:color="auto"/>
            </w:tcBorders>
          </w:tcPr>
          <w:p w14:paraId="41E26150" w14:textId="77777777" w:rsidR="008831A2" w:rsidRPr="00D95AF2" w:rsidRDefault="008831A2">
            <w:pPr>
              <w:pStyle w:val="TAC"/>
            </w:pPr>
            <w:r w:rsidRPr="00D95AF2">
              <w:t>7</w:t>
            </w:r>
          </w:p>
        </w:tc>
        <w:tc>
          <w:tcPr>
            <w:tcW w:w="709" w:type="dxa"/>
            <w:tcBorders>
              <w:bottom w:val="single" w:sz="6" w:space="0" w:color="auto"/>
            </w:tcBorders>
          </w:tcPr>
          <w:p w14:paraId="24BC0D4F" w14:textId="77777777" w:rsidR="008831A2" w:rsidRPr="00D95AF2" w:rsidRDefault="008831A2">
            <w:pPr>
              <w:pStyle w:val="TAC"/>
            </w:pPr>
            <w:r w:rsidRPr="00D95AF2">
              <w:t>6</w:t>
            </w:r>
          </w:p>
        </w:tc>
        <w:tc>
          <w:tcPr>
            <w:tcW w:w="709" w:type="dxa"/>
            <w:tcBorders>
              <w:bottom w:val="single" w:sz="6" w:space="0" w:color="auto"/>
            </w:tcBorders>
          </w:tcPr>
          <w:p w14:paraId="5D5761F8" w14:textId="77777777" w:rsidR="008831A2" w:rsidRPr="00D95AF2" w:rsidRDefault="008831A2">
            <w:pPr>
              <w:pStyle w:val="TAC"/>
            </w:pPr>
            <w:r w:rsidRPr="00D95AF2">
              <w:t>5</w:t>
            </w:r>
          </w:p>
        </w:tc>
        <w:tc>
          <w:tcPr>
            <w:tcW w:w="708" w:type="dxa"/>
            <w:tcBorders>
              <w:bottom w:val="single" w:sz="6" w:space="0" w:color="auto"/>
            </w:tcBorders>
          </w:tcPr>
          <w:p w14:paraId="7C5651DD" w14:textId="77777777" w:rsidR="008831A2" w:rsidRPr="00D95AF2" w:rsidRDefault="008831A2">
            <w:pPr>
              <w:pStyle w:val="TAC"/>
            </w:pPr>
            <w:r w:rsidRPr="00D95AF2">
              <w:t>4</w:t>
            </w:r>
          </w:p>
        </w:tc>
        <w:tc>
          <w:tcPr>
            <w:tcW w:w="709" w:type="dxa"/>
            <w:tcBorders>
              <w:bottom w:val="single" w:sz="6" w:space="0" w:color="auto"/>
            </w:tcBorders>
          </w:tcPr>
          <w:p w14:paraId="168F8545" w14:textId="77777777" w:rsidR="008831A2" w:rsidRPr="00D95AF2" w:rsidRDefault="008831A2">
            <w:pPr>
              <w:pStyle w:val="TAC"/>
            </w:pPr>
            <w:r w:rsidRPr="00D95AF2">
              <w:t>3</w:t>
            </w:r>
          </w:p>
        </w:tc>
        <w:tc>
          <w:tcPr>
            <w:tcW w:w="709" w:type="dxa"/>
            <w:tcBorders>
              <w:bottom w:val="single" w:sz="6" w:space="0" w:color="auto"/>
            </w:tcBorders>
          </w:tcPr>
          <w:p w14:paraId="1AF876D2" w14:textId="77777777" w:rsidR="008831A2" w:rsidRPr="00D95AF2" w:rsidRDefault="008831A2">
            <w:pPr>
              <w:pStyle w:val="TAC"/>
            </w:pPr>
            <w:r w:rsidRPr="00D95AF2">
              <w:t>2</w:t>
            </w:r>
          </w:p>
        </w:tc>
        <w:tc>
          <w:tcPr>
            <w:tcW w:w="709" w:type="dxa"/>
            <w:tcBorders>
              <w:bottom w:val="single" w:sz="6" w:space="0" w:color="auto"/>
            </w:tcBorders>
          </w:tcPr>
          <w:p w14:paraId="48F30618" w14:textId="77777777" w:rsidR="008831A2" w:rsidRPr="00D95AF2" w:rsidRDefault="008831A2">
            <w:pPr>
              <w:pStyle w:val="TAC"/>
            </w:pPr>
            <w:r w:rsidRPr="00D95AF2">
              <w:t>1</w:t>
            </w:r>
          </w:p>
        </w:tc>
        <w:tc>
          <w:tcPr>
            <w:tcW w:w="1134" w:type="dxa"/>
          </w:tcPr>
          <w:p w14:paraId="2E3D9C37" w14:textId="77777777" w:rsidR="008831A2" w:rsidRPr="00D95AF2" w:rsidRDefault="008831A2">
            <w:pPr>
              <w:pStyle w:val="TAL"/>
            </w:pPr>
          </w:p>
        </w:tc>
      </w:tr>
      <w:tr w:rsidR="008831A2" w:rsidRPr="00D95AF2" w14:paraId="6D2D210A" w14:textId="77777777">
        <w:trPr>
          <w:cantSplit/>
          <w:jc w:val="center"/>
        </w:trPr>
        <w:tc>
          <w:tcPr>
            <w:tcW w:w="5670" w:type="dxa"/>
            <w:gridSpan w:val="8"/>
            <w:tcBorders>
              <w:left w:val="single" w:sz="6" w:space="0" w:color="auto"/>
              <w:bottom w:val="single" w:sz="6" w:space="0" w:color="auto"/>
              <w:right w:val="single" w:sz="6" w:space="0" w:color="auto"/>
            </w:tcBorders>
          </w:tcPr>
          <w:p w14:paraId="3D7E327E" w14:textId="77777777" w:rsidR="008831A2" w:rsidRPr="00D95AF2" w:rsidRDefault="008831A2">
            <w:pPr>
              <w:pStyle w:val="TAC"/>
            </w:pPr>
            <w:r w:rsidRPr="00D95AF2">
              <w:t xml:space="preserve"> LLC SAPI IEI</w:t>
            </w:r>
          </w:p>
        </w:tc>
        <w:tc>
          <w:tcPr>
            <w:tcW w:w="1134" w:type="dxa"/>
          </w:tcPr>
          <w:p w14:paraId="2D63EAA2" w14:textId="77777777" w:rsidR="008831A2" w:rsidRPr="00D95AF2" w:rsidRDefault="008831A2">
            <w:pPr>
              <w:pStyle w:val="TAL"/>
            </w:pPr>
            <w:r w:rsidRPr="00D95AF2">
              <w:t>octet 1</w:t>
            </w:r>
          </w:p>
        </w:tc>
      </w:tr>
      <w:tr w:rsidR="008831A2" w:rsidRPr="00D95AF2" w14:paraId="1FF335F5" w14:textId="77777777">
        <w:trPr>
          <w:cantSplit/>
          <w:jc w:val="center"/>
        </w:trPr>
        <w:tc>
          <w:tcPr>
            <w:tcW w:w="2835" w:type="dxa"/>
            <w:gridSpan w:val="4"/>
            <w:tcBorders>
              <w:top w:val="single" w:sz="6" w:space="0" w:color="auto"/>
              <w:left w:val="single" w:sz="6" w:space="0" w:color="auto"/>
              <w:bottom w:val="single" w:sz="6" w:space="0" w:color="auto"/>
            </w:tcBorders>
          </w:tcPr>
          <w:p w14:paraId="775974D1"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835" w:type="dxa"/>
            <w:gridSpan w:val="4"/>
            <w:tcBorders>
              <w:top w:val="single" w:sz="6" w:space="0" w:color="auto"/>
              <w:left w:val="single" w:sz="6" w:space="0" w:color="auto"/>
              <w:bottom w:val="single" w:sz="6" w:space="0" w:color="auto"/>
              <w:right w:val="single" w:sz="6" w:space="0" w:color="auto"/>
            </w:tcBorders>
          </w:tcPr>
          <w:p w14:paraId="3DE35D41" w14:textId="77777777" w:rsidR="008831A2" w:rsidRPr="00D95AF2" w:rsidRDefault="008831A2">
            <w:pPr>
              <w:pStyle w:val="TAC"/>
            </w:pPr>
            <w:r w:rsidRPr="00D95AF2">
              <w:t>LLC SAPI</w:t>
            </w:r>
            <w:r w:rsidRPr="00D95AF2">
              <w:br/>
              <w:t xml:space="preserve"> value</w:t>
            </w:r>
          </w:p>
        </w:tc>
        <w:tc>
          <w:tcPr>
            <w:tcW w:w="1134" w:type="dxa"/>
          </w:tcPr>
          <w:p w14:paraId="567D4CAC" w14:textId="77777777" w:rsidR="008831A2" w:rsidRPr="00D95AF2" w:rsidRDefault="008831A2">
            <w:pPr>
              <w:pStyle w:val="TAL"/>
            </w:pPr>
            <w:r w:rsidRPr="00D95AF2">
              <w:t>octet 2</w:t>
            </w:r>
          </w:p>
        </w:tc>
      </w:tr>
    </w:tbl>
    <w:p w14:paraId="5069B8D1" w14:textId="77777777" w:rsidR="008831A2" w:rsidRPr="00D95AF2" w:rsidRDefault="008831A2">
      <w:pPr>
        <w:pStyle w:val="TAN"/>
      </w:pPr>
    </w:p>
    <w:p w14:paraId="02E40857" w14:textId="77777777" w:rsidR="008831A2" w:rsidRPr="00D95AF2" w:rsidRDefault="008831A2">
      <w:pPr>
        <w:pStyle w:val="TF"/>
      </w:pPr>
      <w:bookmarkStart w:id="3180" w:name="_CRFigure10_5_1413GPPTS24_008"/>
      <w:r w:rsidRPr="00D95AF2">
        <w:t xml:space="preserve">Figure </w:t>
      </w:r>
      <w:bookmarkEnd w:id="3180"/>
      <w:r w:rsidRPr="00D95AF2">
        <w:t xml:space="preserve">10.5.141/3GPP TS 24.008: </w:t>
      </w:r>
      <w:r w:rsidRPr="00D95AF2">
        <w:rPr>
          <w:i/>
        </w:rPr>
        <w:t xml:space="preserve">LLC service access point identifier </w:t>
      </w:r>
      <w:r w:rsidRPr="00D95AF2">
        <w:t>information element</w:t>
      </w:r>
    </w:p>
    <w:p w14:paraId="01209FFE" w14:textId="77777777" w:rsidR="008831A2" w:rsidRPr="00D95AF2" w:rsidRDefault="008831A2">
      <w:pPr>
        <w:pStyle w:val="TH"/>
      </w:pPr>
      <w:bookmarkStart w:id="3181" w:name="_CRTable10_5_1593GPPTS24_008"/>
      <w:r w:rsidRPr="00D95AF2">
        <w:lastRenderedPageBreak/>
        <w:t>Table</w:t>
      </w:r>
      <w:r w:rsidRPr="00D95AF2">
        <w:rPr>
          <w:caps/>
        </w:rPr>
        <w:t xml:space="preserve"> </w:t>
      </w:r>
      <w:bookmarkEnd w:id="3181"/>
      <w:r w:rsidRPr="00D95AF2">
        <w:t xml:space="preserve">10.5.159/3GPP TS 24.008: </w:t>
      </w:r>
      <w:r w:rsidRPr="00D95AF2">
        <w:rPr>
          <w:i/>
        </w:rPr>
        <w:t xml:space="preserve">LLC service access point identifier </w:t>
      </w:r>
      <w:r w:rsidRPr="00D95AF2">
        <w:t>information element</w:t>
      </w:r>
    </w:p>
    <w:tbl>
      <w:tblPr>
        <w:tblW w:w="0" w:type="auto"/>
        <w:jc w:val="center"/>
        <w:tblLayout w:type="fixed"/>
        <w:tblCellMar>
          <w:left w:w="28" w:type="dxa"/>
          <w:right w:w="107" w:type="dxa"/>
        </w:tblCellMar>
        <w:tblLook w:val="0000" w:firstRow="0" w:lastRow="0" w:firstColumn="0" w:lastColumn="0" w:noHBand="0" w:noVBand="0"/>
      </w:tblPr>
      <w:tblGrid>
        <w:gridCol w:w="5528"/>
      </w:tblGrid>
      <w:tr w:rsidR="008831A2" w:rsidRPr="00D95AF2" w14:paraId="736F319F" w14:textId="77777777">
        <w:trPr>
          <w:cantSplit/>
          <w:jc w:val="center"/>
        </w:trPr>
        <w:tc>
          <w:tcPr>
            <w:tcW w:w="5528" w:type="dxa"/>
            <w:tcBorders>
              <w:top w:val="single" w:sz="6" w:space="0" w:color="auto"/>
              <w:left w:val="single" w:sz="6" w:space="0" w:color="auto"/>
              <w:bottom w:val="single" w:sz="6" w:space="0" w:color="auto"/>
              <w:right w:val="single" w:sz="6" w:space="0" w:color="auto"/>
            </w:tcBorders>
          </w:tcPr>
          <w:p w14:paraId="5BA67119" w14:textId="77777777" w:rsidR="008831A2" w:rsidRPr="00D95AF2" w:rsidRDefault="008831A2">
            <w:pPr>
              <w:pStyle w:val="TAL"/>
            </w:pPr>
          </w:p>
          <w:p w14:paraId="1B4DA1CC" w14:textId="77777777" w:rsidR="008831A2" w:rsidRPr="00D95AF2" w:rsidRDefault="008831A2">
            <w:pPr>
              <w:pStyle w:val="TAL"/>
            </w:pPr>
            <w:r w:rsidRPr="00D95AF2">
              <w:t>LLC SAPI value (octet 2)</w:t>
            </w:r>
          </w:p>
          <w:p w14:paraId="0C44CE0D" w14:textId="77777777" w:rsidR="008831A2" w:rsidRPr="00D95AF2" w:rsidRDefault="008831A2">
            <w:pPr>
              <w:pStyle w:val="TAL"/>
            </w:pPr>
          </w:p>
          <w:p w14:paraId="46A19261" w14:textId="77777777" w:rsidR="008831A2" w:rsidRPr="00D95AF2" w:rsidRDefault="008831A2">
            <w:pPr>
              <w:pStyle w:val="TAL"/>
            </w:pPr>
            <w:r w:rsidRPr="00D95AF2">
              <w:t>Bit</w:t>
            </w:r>
          </w:p>
          <w:p w14:paraId="3F795BEB" w14:textId="77777777" w:rsidR="008831A2" w:rsidRPr="00D95AF2" w:rsidRDefault="008831A2">
            <w:pPr>
              <w:pStyle w:val="TAL"/>
              <w:rPr>
                <w:b/>
              </w:rPr>
            </w:pPr>
            <w:r w:rsidRPr="00D95AF2">
              <w:rPr>
                <w:b/>
              </w:rPr>
              <w:t>4 3 2 1</w:t>
            </w:r>
          </w:p>
          <w:p w14:paraId="2DC8278E" w14:textId="77777777" w:rsidR="008831A2" w:rsidRPr="00D95AF2" w:rsidRDefault="008831A2">
            <w:pPr>
              <w:pStyle w:val="TAL"/>
            </w:pPr>
            <w:r w:rsidRPr="00D95AF2">
              <w:t>0 0 0 0</w:t>
            </w:r>
            <w:r w:rsidRPr="00D95AF2">
              <w:tab/>
            </w:r>
            <w:r w:rsidR="00605FC7" w:rsidRPr="00D95AF2">
              <w:tab/>
            </w:r>
            <w:r w:rsidRPr="00D95AF2">
              <w:t>LLC SAPI not assigned</w:t>
            </w:r>
          </w:p>
          <w:p w14:paraId="72A23C9D" w14:textId="77777777" w:rsidR="008831A2" w:rsidRPr="00D95AF2" w:rsidRDefault="008831A2">
            <w:pPr>
              <w:pStyle w:val="TAL"/>
            </w:pPr>
            <w:r w:rsidRPr="00D95AF2">
              <w:t>0 0 1 1</w:t>
            </w:r>
            <w:r w:rsidRPr="00D95AF2">
              <w:tab/>
            </w:r>
            <w:r w:rsidRPr="00D95AF2">
              <w:tab/>
              <w:t>SAPI 3</w:t>
            </w:r>
          </w:p>
          <w:p w14:paraId="54FC3E8E" w14:textId="77777777" w:rsidR="008831A2" w:rsidRPr="00D95AF2" w:rsidRDefault="008831A2">
            <w:pPr>
              <w:pStyle w:val="TAL"/>
            </w:pPr>
            <w:r w:rsidRPr="00D95AF2">
              <w:t>0 1 0 1</w:t>
            </w:r>
            <w:r w:rsidRPr="00D95AF2">
              <w:tab/>
            </w:r>
            <w:r w:rsidRPr="00D95AF2">
              <w:tab/>
              <w:t>SAPI 5</w:t>
            </w:r>
          </w:p>
          <w:p w14:paraId="6BF8C099" w14:textId="77777777" w:rsidR="008831A2" w:rsidRPr="00D95AF2" w:rsidRDefault="008831A2">
            <w:pPr>
              <w:pStyle w:val="TAL"/>
            </w:pPr>
            <w:r w:rsidRPr="00D95AF2">
              <w:t>1 0 0 1</w:t>
            </w:r>
            <w:r w:rsidRPr="00D95AF2">
              <w:tab/>
            </w:r>
            <w:r w:rsidRPr="00D95AF2">
              <w:tab/>
              <w:t>SAPI 9</w:t>
            </w:r>
          </w:p>
          <w:p w14:paraId="4101A6D1" w14:textId="77777777" w:rsidR="008831A2" w:rsidRPr="00D95AF2" w:rsidRDefault="008831A2">
            <w:pPr>
              <w:pStyle w:val="TAL"/>
            </w:pPr>
            <w:r w:rsidRPr="00D95AF2">
              <w:t>1 0 1 1</w:t>
            </w:r>
            <w:r w:rsidRPr="00D95AF2">
              <w:tab/>
            </w:r>
            <w:r w:rsidRPr="00D95AF2">
              <w:tab/>
              <w:t>SAPI 11</w:t>
            </w:r>
          </w:p>
          <w:p w14:paraId="776975DE" w14:textId="77777777" w:rsidR="008831A2" w:rsidRPr="00D95AF2" w:rsidRDefault="008831A2">
            <w:pPr>
              <w:pStyle w:val="TAL"/>
            </w:pPr>
          </w:p>
          <w:p w14:paraId="23DBAC9A" w14:textId="77777777" w:rsidR="008831A2" w:rsidRPr="00D95AF2" w:rsidRDefault="008831A2">
            <w:pPr>
              <w:pStyle w:val="TAL"/>
            </w:pPr>
            <w:r w:rsidRPr="00D95AF2">
              <w:t>All other values are reserved.</w:t>
            </w:r>
          </w:p>
          <w:p w14:paraId="3D79599A" w14:textId="77777777" w:rsidR="008831A2" w:rsidRPr="00D95AF2" w:rsidRDefault="008831A2">
            <w:pPr>
              <w:pStyle w:val="TAL"/>
            </w:pPr>
          </w:p>
        </w:tc>
      </w:tr>
    </w:tbl>
    <w:p w14:paraId="0BCFA84F" w14:textId="77777777" w:rsidR="008831A2" w:rsidRPr="00D95AF2" w:rsidRDefault="008831A2"/>
    <w:p w14:paraId="3878A8CE" w14:textId="77777777" w:rsidR="008831A2" w:rsidRPr="00D95AF2" w:rsidRDefault="008831A2">
      <w:pPr>
        <w:pStyle w:val="Heading4"/>
      </w:pPr>
      <w:bookmarkStart w:id="3182" w:name="_Toc193383561"/>
      <w:bookmarkStart w:id="3183" w:name="_CR10_5_6_10"/>
      <w:bookmarkEnd w:id="3183"/>
      <w:r w:rsidRPr="00D95AF2">
        <w:t>10.5.6.10</w:t>
      </w:r>
      <w:r w:rsidRPr="00D95AF2">
        <w:tab/>
        <w:t>Tear down indicator</w:t>
      </w:r>
      <w:bookmarkEnd w:id="3182"/>
    </w:p>
    <w:p w14:paraId="07F0B2F8" w14:textId="77777777" w:rsidR="008831A2" w:rsidRPr="00D95AF2" w:rsidRDefault="008831A2">
      <w:r w:rsidRPr="00D95AF2">
        <w:t xml:space="preserve">The purpose of the </w:t>
      </w:r>
      <w:r w:rsidRPr="00D95AF2">
        <w:rPr>
          <w:i/>
        </w:rPr>
        <w:t xml:space="preserve">tear down indicator </w:t>
      </w:r>
      <w:r w:rsidRPr="00D95AF2">
        <w:t>information element is to indicate whether only the PDP context associated with this specific TI or all active PDP contexts sharing the same PDP address and APN as the PDP context associated with this specific TI shall be deactivated.</w:t>
      </w:r>
    </w:p>
    <w:p w14:paraId="380E7630" w14:textId="77777777" w:rsidR="008831A2" w:rsidRPr="00D95AF2" w:rsidRDefault="008831A2">
      <w:r w:rsidRPr="00D95AF2">
        <w:t xml:space="preserve">The </w:t>
      </w:r>
      <w:r w:rsidRPr="00D95AF2">
        <w:rPr>
          <w:i/>
        </w:rPr>
        <w:t xml:space="preserve">tear down indicator </w:t>
      </w:r>
      <w:r w:rsidRPr="00D95AF2">
        <w:t>is a type 1 information element.</w:t>
      </w:r>
    </w:p>
    <w:p w14:paraId="1DD8DBB8" w14:textId="77777777" w:rsidR="008831A2" w:rsidRPr="00D95AF2" w:rsidRDefault="008831A2">
      <w:r w:rsidRPr="00D95AF2">
        <w:t xml:space="preserve">The </w:t>
      </w:r>
      <w:r w:rsidRPr="00D95AF2">
        <w:rPr>
          <w:i/>
        </w:rPr>
        <w:t xml:space="preserve">tear down indicator </w:t>
      </w:r>
      <w:r w:rsidRPr="00D95AF2">
        <w:t>information element is coded as shown in figure 10.5.142/3GPP TS 24.008 and table 10.5.160/3GPP TS 24.008.</w:t>
      </w:r>
    </w:p>
    <w:p w14:paraId="2371D1E0"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880"/>
        <w:gridCol w:w="13"/>
        <w:gridCol w:w="815"/>
        <w:gridCol w:w="673"/>
        <w:gridCol w:w="673"/>
        <w:gridCol w:w="661"/>
        <w:gridCol w:w="13"/>
        <w:gridCol w:w="709"/>
        <w:gridCol w:w="637"/>
        <w:gridCol w:w="626"/>
        <w:gridCol w:w="47"/>
        <w:gridCol w:w="803"/>
        <w:gridCol w:w="13"/>
        <w:gridCol w:w="1092"/>
        <w:gridCol w:w="26"/>
      </w:tblGrid>
      <w:tr w:rsidR="008831A2" w:rsidRPr="00D95AF2" w14:paraId="43A2819C" w14:textId="77777777">
        <w:trPr>
          <w:cantSplit/>
          <w:jc w:val="center"/>
        </w:trPr>
        <w:tc>
          <w:tcPr>
            <w:tcW w:w="893" w:type="dxa"/>
            <w:gridSpan w:val="2"/>
          </w:tcPr>
          <w:p w14:paraId="608D4269" w14:textId="77777777" w:rsidR="008831A2" w:rsidRPr="00D95AF2" w:rsidRDefault="008831A2">
            <w:pPr>
              <w:pStyle w:val="TAC"/>
            </w:pPr>
          </w:p>
        </w:tc>
        <w:tc>
          <w:tcPr>
            <w:tcW w:w="815" w:type="dxa"/>
          </w:tcPr>
          <w:p w14:paraId="26398D4A" w14:textId="77777777" w:rsidR="008831A2" w:rsidRPr="00D95AF2" w:rsidRDefault="008831A2">
            <w:pPr>
              <w:pStyle w:val="TAC"/>
            </w:pPr>
            <w:r w:rsidRPr="00D95AF2">
              <w:t>8</w:t>
            </w:r>
          </w:p>
        </w:tc>
        <w:tc>
          <w:tcPr>
            <w:tcW w:w="673" w:type="dxa"/>
          </w:tcPr>
          <w:p w14:paraId="08EE0CE1" w14:textId="77777777" w:rsidR="008831A2" w:rsidRPr="00D95AF2" w:rsidRDefault="008831A2">
            <w:pPr>
              <w:pStyle w:val="TAC"/>
            </w:pPr>
            <w:r w:rsidRPr="00D95AF2">
              <w:t>7</w:t>
            </w:r>
          </w:p>
        </w:tc>
        <w:tc>
          <w:tcPr>
            <w:tcW w:w="673" w:type="dxa"/>
          </w:tcPr>
          <w:p w14:paraId="2F70C1AC" w14:textId="77777777" w:rsidR="008831A2" w:rsidRPr="00D95AF2" w:rsidRDefault="008831A2">
            <w:pPr>
              <w:pStyle w:val="TAC"/>
            </w:pPr>
            <w:r w:rsidRPr="00D95AF2">
              <w:t>6</w:t>
            </w:r>
          </w:p>
        </w:tc>
        <w:tc>
          <w:tcPr>
            <w:tcW w:w="674" w:type="dxa"/>
            <w:gridSpan w:val="2"/>
          </w:tcPr>
          <w:p w14:paraId="13C2A43A" w14:textId="77777777" w:rsidR="008831A2" w:rsidRPr="00D95AF2" w:rsidRDefault="008831A2">
            <w:pPr>
              <w:pStyle w:val="TAC"/>
            </w:pPr>
            <w:r w:rsidRPr="00D95AF2">
              <w:t>5</w:t>
            </w:r>
          </w:p>
        </w:tc>
        <w:tc>
          <w:tcPr>
            <w:tcW w:w="709" w:type="dxa"/>
          </w:tcPr>
          <w:p w14:paraId="2D22F626" w14:textId="77777777" w:rsidR="008831A2" w:rsidRPr="00D95AF2" w:rsidRDefault="008831A2">
            <w:pPr>
              <w:pStyle w:val="TAC"/>
            </w:pPr>
            <w:r w:rsidRPr="00D95AF2">
              <w:t>4</w:t>
            </w:r>
          </w:p>
        </w:tc>
        <w:tc>
          <w:tcPr>
            <w:tcW w:w="637" w:type="dxa"/>
          </w:tcPr>
          <w:p w14:paraId="3149E8AC" w14:textId="77777777" w:rsidR="008831A2" w:rsidRPr="00D95AF2" w:rsidRDefault="008831A2">
            <w:pPr>
              <w:pStyle w:val="TAC"/>
            </w:pPr>
            <w:r w:rsidRPr="00D95AF2">
              <w:t>3</w:t>
            </w:r>
          </w:p>
        </w:tc>
        <w:tc>
          <w:tcPr>
            <w:tcW w:w="673" w:type="dxa"/>
            <w:gridSpan w:val="2"/>
          </w:tcPr>
          <w:p w14:paraId="7B6FD24B" w14:textId="77777777" w:rsidR="008831A2" w:rsidRPr="00D95AF2" w:rsidRDefault="008831A2">
            <w:pPr>
              <w:pStyle w:val="TAC"/>
            </w:pPr>
            <w:r w:rsidRPr="00D95AF2">
              <w:t>2</w:t>
            </w:r>
          </w:p>
        </w:tc>
        <w:tc>
          <w:tcPr>
            <w:tcW w:w="816" w:type="dxa"/>
            <w:gridSpan w:val="2"/>
          </w:tcPr>
          <w:p w14:paraId="0BE36FD9" w14:textId="77777777" w:rsidR="008831A2" w:rsidRPr="00D95AF2" w:rsidRDefault="008831A2">
            <w:pPr>
              <w:pStyle w:val="TAC"/>
            </w:pPr>
            <w:r w:rsidRPr="00D95AF2">
              <w:t>1</w:t>
            </w:r>
          </w:p>
        </w:tc>
        <w:tc>
          <w:tcPr>
            <w:tcW w:w="1118" w:type="dxa"/>
            <w:gridSpan w:val="2"/>
          </w:tcPr>
          <w:p w14:paraId="2F46A130" w14:textId="77777777" w:rsidR="008831A2" w:rsidRPr="00D95AF2" w:rsidRDefault="008831A2">
            <w:pPr>
              <w:pStyle w:val="TAC"/>
            </w:pPr>
          </w:p>
        </w:tc>
      </w:tr>
      <w:tr w:rsidR="008831A2" w:rsidRPr="00D95AF2" w14:paraId="6C18396E" w14:textId="77777777">
        <w:trPr>
          <w:gridAfter w:val="1"/>
          <w:wAfter w:w="26" w:type="dxa"/>
          <w:cantSplit/>
          <w:jc w:val="center"/>
        </w:trPr>
        <w:tc>
          <w:tcPr>
            <w:tcW w:w="880" w:type="dxa"/>
            <w:tcBorders>
              <w:right w:val="single" w:sz="6" w:space="0" w:color="auto"/>
            </w:tcBorders>
          </w:tcPr>
          <w:p w14:paraId="4C5308F9" w14:textId="77777777" w:rsidR="008831A2" w:rsidRPr="00D95AF2" w:rsidRDefault="008831A2">
            <w:pPr>
              <w:pStyle w:val="TAC"/>
            </w:pPr>
          </w:p>
        </w:tc>
        <w:tc>
          <w:tcPr>
            <w:tcW w:w="2835" w:type="dxa"/>
            <w:gridSpan w:val="5"/>
            <w:tcBorders>
              <w:top w:val="single" w:sz="6" w:space="0" w:color="auto"/>
              <w:bottom w:val="single" w:sz="6" w:space="0" w:color="auto"/>
            </w:tcBorders>
          </w:tcPr>
          <w:p w14:paraId="288C275A" w14:textId="77777777" w:rsidR="008831A2" w:rsidRPr="00D95AF2" w:rsidRDefault="008831A2">
            <w:pPr>
              <w:pStyle w:val="TAC"/>
            </w:pPr>
            <w:r w:rsidRPr="00D95AF2">
              <w:t>Tear down indicator</w:t>
            </w:r>
            <w:r w:rsidRPr="00D95AF2">
              <w:br/>
              <w:t>IEI</w:t>
            </w:r>
          </w:p>
        </w:tc>
        <w:tc>
          <w:tcPr>
            <w:tcW w:w="1985" w:type="dxa"/>
            <w:gridSpan w:val="4"/>
            <w:tcBorders>
              <w:top w:val="single" w:sz="6" w:space="0" w:color="auto"/>
              <w:left w:val="single" w:sz="6" w:space="0" w:color="auto"/>
              <w:bottom w:val="single" w:sz="6" w:space="0" w:color="auto"/>
              <w:right w:val="single" w:sz="6" w:space="0" w:color="auto"/>
            </w:tcBorders>
          </w:tcPr>
          <w:p w14:paraId="23CE7AF1" w14:textId="77777777" w:rsidR="008831A2" w:rsidRPr="00D95AF2" w:rsidRDefault="008831A2">
            <w:pPr>
              <w:pStyle w:val="TAC"/>
            </w:pPr>
            <w:r w:rsidRPr="00D95AF2">
              <w:t>0</w:t>
            </w:r>
            <w:r w:rsidRPr="00D95AF2">
              <w:tab/>
              <w:t>0</w:t>
            </w:r>
            <w:r w:rsidRPr="00D95AF2">
              <w:tab/>
              <w:t>0</w:t>
            </w:r>
            <w:r w:rsidRPr="00D95AF2">
              <w:br/>
              <w:t>spare</w:t>
            </w:r>
          </w:p>
        </w:tc>
        <w:tc>
          <w:tcPr>
            <w:tcW w:w="850" w:type="dxa"/>
            <w:gridSpan w:val="2"/>
            <w:tcBorders>
              <w:top w:val="single" w:sz="6" w:space="0" w:color="auto"/>
              <w:bottom w:val="single" w:sz="6" w:space="0" w:color="auto"/>
              <w:right w:val="single" w:sz="6" w:space="0" w:color="auto"/>
            </w:tcBorders>
          </w:tcPr>
          <w:p w14:paraId="434F41D2" w14:textId="77777777" w:rsidR="008831A2" w:rsidRPr="00D95AF2" w:rsidRDefault="008831A2">
            <w:pPr>
              <w:pStyle w:val="TAC"/>
            </w:pPr>
            <w:r w:rsidRPr="00D95AF2">
              <w:t>TDI</w:t>
            </w:r>
            <w:r w:rsidRPr="00D95AF2">
              <w:br/>
              <w:t>flag</w:t>
            </w:r>
          </w:p>
        </w:tc>
        <w:tc>
          <w:tcPr>
            <w:tcW w:w="1105" w:type="dxa"/>
            <w:gridSpan w:val="2"/>
          </w:tcPr>
          <w:p w14:paraId="529D0010" w14:textId="77777777" w:rsidR="008831A2" w:rsidRPr="00D95AF2" w:rsidRDefault="008831A2">
            <w:pPr>
              <w:pStyle w:val="TAC"/>
            </w:pPr>
            <w:r w:rsidRPr="00D95AF2">
              <w:t>octet 1</w:t>
            </w:r>
          </w:p>
        </w:tc>
      </w:tr>
    </w:tbl>
    <w:p w14:paraId="78602612" w14:textId="77777777" w:rsidR="008831A2" w:rsidRPr="00D95AF2" w:rsidRDefault="008831A2">
      <w:pPr>
        <w:pStyle w:val="TAN"/>
      </w:pPr>
    </w:p>
    <w:p w14:paraId="1BA17D26" w14:textId="77777777" w:rsidR="008831A2" w:rsidRPr="00D95AF2" w:rsidRDefault="008831A2">
      <w:pPr>
        <w:pStyle w:val="TF"/>
      </w:pPr>
      <w:bookmarkStart w:id="3184" w:name="_CRFigure10_5_1423GPPTS24_008"/>
      <w:r w:rsidRPr="00D95AF2">
        <w:t xml:space="preserve">Figure </w:t>
      </w:r>
      <w:bookmarkEnd w:id="3184"/>
      <w:r w:rsidRPr="00D95AF2">
        <w:t xml:space="preserve">10.5.142/3GPP TS 24.008: </w:t>
      </w:r>
      <w:r w:rsidRPr="00D95AF2">
        <w:rPr>
          <w:i/>
        </w:rPr>
        <w:t xml:space="preserve">Tear down indicator </w:t>
      </w:r>
      <w:r w:rsidRPr="00D95AF2">
        <w:t>information element</w:t>
      </w:r>
    </w:p>
    <w:p w14:paraId="1D4AD0FB" w14:textId="77777777" w:rsidR="008831A2" w:rsidRPr="00D95AF2" w:rsidRDefault="008831A2">
      <w:pPr>
        <w:pStyle w:val="TH"/>
      </w:pPr>
      <w:bookmarkStart w:id="3185" w:name="_CRTable10_5_1603GPPTS24_008"/>
      <w:r w:rsidRPr="00D95AF2">
        <w:t>Table</w:t>
      </w:r>
      <w:r w:rsidRPr="00D95AF2">
        <w:rPr>
          <w:caps/>
        </w:rPr>
        <w:t xml:space="preserve"> </w:t>
      </w:r>
      <w:bookmarkEnd w:id="3185"/>
      <w:r w:rsidRPr="00D95AF2">
        <w:t xml:space="preserve">10.5.160/3GPP TS 24.008: </w:t>
      </w:r>
      <w:r w:rsidRPr="00D95AF2">
        <w:rPr>
          <w:i/>
        </w:rPr>
        <w:t>Tear down indicator</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670"/>
      </w:tblGrid>
      <w:tr w:rsidR="008831A2" w:rsidRPr="00D95AF2" w14:paraId="0C208EF3" w14:textId="77777777">
        <w:trPr>
          <w:cantSplit/>
          <w:jc w:val="center"/>
        </w:trPr>
        <w:tc>
          <w:tcPr>
            <w:tcW w:w="5670" w:type="dxa"/>
            <w:tcBorders>
              <w:top w:val="single" w:sz="6" w:space="0" w:color="auto"/>
              <w:left w:val="single" w:sz="6" w:space="0" w:color="auto"/>
              <w:bottom w:val="single" w:sz="6" w:space="0" w:color="auto"/>
              <w:right w:val="single" w:sz="6" w:space="0" w:color="auto"/>
            </w:tcBorders>
          </w:tcPr>
          <w:p w14:paraId="5A3FED2C" w14:textId="77777777" w:rsidR="008831A2" w:rsidRPr="00D95AF2" w:rsidRDefault="008831A2">
            <w:pPr>
              <w:pStyle w:val="TAL"/>
            </w:pPr>
          </w:p>
          <w:p w14:paraId="617A8F78" w14:textId="77777777" w:rsidR="008831A2" w:rsidRPr="00D95AF2" w:rsidRDefault="008831A2">
            <w:pPr>
              <w:pStyle w:val="TAL"/>
            </w:pPr>
            <w:r w:rsidRPr="00D95AF2">
              <w:t>Tear down indicator(TDI) flag (octet 1)</w:t>
            </w:r>
          </w:p>
          <w:p w14:paraId="35DECA4F" w14:textId="77777777" w:rsidR="008831A2" w:rsidRPr="00D95AF2" w:rsidRDefault="008831A2">
            <w:pPr>
              <w:pStyle w:val="TAL"/>
            </w:pPr>
          </w:p>
          <w:p w14:paraId="3F03F8C3" w14:textId="77777777" w:rsidR="008831A2" w:rsidRPr="00D95AF2" w:rsidRDefault="008831A2">
            <w:pPr>
              <w:pStyle w:val="TAL"/>
            </w:pPr>
            <w:r w:rsidRPr="00D95AF2">
              <w:t xml:space="preserve">Bit                                 </w:t>
            </w:r>
          </w:p>
          <w:p w14:paraId="166B364C" w14:textId="77777777" w:rsidR="008831A2" w:rsidRPr="00D95AF2" w:rsidRDefault="008831A2">
            <w:pPr>
              <w:pStyle w:val="TAL"/>
              <w:rPr>
                <w:b/>
              </w:rPr>
            </w:pPr>
            <w:r w:rsidRPr="00D95AF2">
              <w:rPr>
                <w:b/>
              </w:rPr>
              <w:t xml:space="preserve">1 </w:t>
            </w:r>
          </w:p>
          <w:p w14:paraId="2A0EB2D7" w14:textId="77777777" w:rsidR="008831A2" w:rsidRPr="00D95AF2" w:rsidRDefault="008831A2">
            <w:pPr>
              <w:pStyle w:val="TAL"/>
            </w:pPr>
            <w:r w:rsidRPr="00D95AF2">
              <w:t>0</w:t>
            </w:r>
            <w:r w:rsidRPr="00D95AF2">
              <w:tab/>
            </w:r>
            <w:r w:rsidRPr="00D95AF2">
              <w:tab/>
              <w:t>tear down not requested</w:t>
            </w:r>
          </w:p>
          <w:p w14:paraId="10EFA28C" w14:textId="77777777" w:rsidR="008831A2" w:rsidRPr="00D95AF2" w:rsidRDefault="008831A2">
            <w:pPr>
              <w:pStyle w:val="TAL"/>
            </w:pPr>
            <w:r w:rsidRPr="00D95AF2">
              <w:t>1</w:t>
            </w:r>
            <w:r w:rsidRPr="00D95AF2">
              <w:tab/>
            </w:r>
            <w:r w:rsidRPr="00D95AF2">
              <w:tab/>
              <w:t>tear down requested</w:t>
            </w:r>
          </w:p>
          <w:p w14:paraId="543B906D" w14:textId="77777777" w:rsidR="008831A2" w:rsidRPr="00D95AF2" w:rsidRDefault="008831A2">
            <w:pPr>
              <w:pStyle w:val="TAL"/>
            </w:pPr>
          </w:p>
        </w:tc>
      </w:tr>
    </w:tbl>
    <w:p w14:paraId="5818C296" w14:textId="77777777" w:rsidR="008831A2" w:rsidRPr="00D95AF2" w:rsidRDefault="008831A2"/>
    <w:p w14:paraId="48EDEB2E" w14:textId="77777777" w:rsidR="008831A2" w:rsidRPr="00D95AF2" w:rsidRDefault="008831A2">
      <w:pPr>
        <w:pStyle w:val="Heading4"/>
      </w:pPr>
      <w:bookmarkStart w:id="3186" w:name="_Toc193383562"/>
      <w:bookmarkStart w:id="3187" w:name="_CR10_5_6_11"/>
      <w:bookmarkEnd w:id="3187"/>
      <w:r w:rsidRPr="00D95AF2">
        <w:t>10.5.6.11</w:t>
      </w:r>
      <w:r w:rsidRPr="00D95AF2">
        <w:tab/>
        <w:t>Packet Flow Identifier</w:t>
      </w:r>
      <w:bookmarkEnd w:id="3186"/>
    </w:p>
    <w:p w14:paraId="6A6412C2" w14:textId="77777777" w:rsidR="008831A2" w:rsidRPr="00D95AF2" w:rsidRDefault="008831A2">
      <w:r w:rsidRPr="00D95AF2">
        <w:t xml:space="preserve">The </w:t>
      </w:r>
      <w:r w:rsidRPr="00D95AF2">
        <w:rPr>
          <w:i/>
        </w:rPr>
        <w:t xml:space="preserve">Packet Flow Identifier (PFI) </w:t>
      </w:r>
      <w:r w:rsidRPr="00D95AF2">
        <w:t>information element indicates the Packet Flow Identifier for a Packet Flow Context.</w:t>
      </w:r>
    </w:p>
    <w:p w14:paraId="1C308E85" w14:textId="77777777" w:rsidR="008831A2" w:rsidRPr="00D95AF2" w:rsidRDefault="008831A2">
      <w:r w:rsidRPr="00D95AF2">
        <w:t xml:space="preserve">The </w:t>
      </w:r>
      <w:r w:rsidRPr="00D95AF2">
        <w:rPr>
          <w:i/>
        </w:rPr>
        <w:t xml:space="preserve">Packet Flow Identifier </w:t>
      </w:r>
      <w:r w:rsidRPr="00D95AF2">
        <w:t>is a a type 4 information element with 3 octets length.</w:t>
      </w:r>
    </w:p>
    <w:p w14:paraId="0DD84954" w14:textId="77777777" w:rsidR="008831A2" w:rsidRPr="00D95AF2" w:rsidRDefault="008831A2">
      <w:r w:rsidRPr="00D95AF2">
        <w:t xml:space="preserve">The </w:t>
      </w:r>
      <w:r w:rsidRPr="00D95AF2">
        <w:rPr>
          <w:i/>
        </w:rPr>
        <w:t xml:space="preserve">Packet Flow Identifier </w:t>
      </w:r>
      <w:r w:rsidRPr="00D95AF2">
        <w:t>information element is coded as shown in figure 10.5.143/3GPP TS 24.008 and table 10.5.161/3GPP TS 24.008.</w:t>
      </w:r>
    </w:p>
    <w:p w14:paraId="3D81DA28"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893"/>
        <w:gridCol w:w="7"/>
        <w:gridCol w:w="815"/>
        <w:gridCol w:w="7"/>
        <w:gridCol w:w="673"/>
        <w:gridCol w:w="673"/>
        <w:gridCol w:w="132"/>
        <w:gridCol w:w="1251"/>
        <w:gridCol w:w="637"/>
        <w:gridCol w:w="673"/>
        <w:gridCol w:w="805"/>
        <w:gridCol w:w="7"/>
        <w:gridCol w:w="1115"/>
        <w:gridCol w:w="7"/>
      </w:tblGrid>
      <w:tr w:rsidR="008831A2" w:rsidRPr="00D95AF2" w14:paraId="237DFB13" w14:textId="77777777">
        <w:trPr>
          <w:cantSplit/>
          <w:jc w:val="center"/>
        </w:trPr>
        <w:tc>
          <w:tcPr>
            <w:tcW w:w="900" w:type="dxa"/>
            <w:gridSpan w:val="2"/>
          </w:tcPr>
          <w:p w14:paraId="399B04AD" w14:textId="77777777" w:rsidR="008831A2" w:rsidRPr="00D95AF2" w:rsidRDefault="008831A2">
            <w:pPr>
              <w:pStyle w:val="TAC"/>
            </w:pPr>
          </w:p>
        </w:tc>
        <w:tc>
          <w:tcPr>
            <w:tcW w:w="822" w:type="dxa"/>
            <w:gridSpan w:val="2"/>
          </w:tcPr>
          <w:p w14:paraId="0B0F3A04" w14:textId="77777777" w:rsidR="008831A2" w:rsidRPr="00D95AF2" w:rsidRDefault="008831A2">
            <w:pPr>
              <w:pStyle w:val="TAC"/>
            </w:pPr>
            <w:r w:rsidRPr="00D95AF2">
              <w:t>8</w:t>
            </w:r>
          </w:p>
        </w:tc>
        <w:tc>
          <w:tcPr>
            <w:tcW w:w="673" w:type="dxa"/>
          </w:tcPr>
          <w:p w14:paraId="623164C6" w14:textId="77777777" w:rsidR="008831A2" w:rsidRPr="00D95AF2" w:rsidRDefault="008831A2">
            <w:pPr>
              <w:pStyle w:val="TAC"/>
            </w:pPr>
            <w:r w:rsidRPr="00D95AF2">
              <w:t>7</w:t>
            </w:r>
          </w:p>
        </w:tc>
        <w:tc>
          <w:tcPr>
            <w:tcW w:w="673" w:type="dxa"/>
          </w:tcPr>
          <w:p w14:paraId="1BF3D80C" w14:textId="77777777" w:rsidR="008831A2" w:rsidRPr="00D95AF2" w:rsidRDefault="008831A2">
            <w:pPr>
              <w:pStyle w:val="TAC"/>
            </w:pPr>
            <w:r w:rsidRPr="00D95AF2">
              <w:t>6</w:t>
            </w:r>
          </w:p>
        </w:tc>
        <w:tc>
          <w:tcPr>
            <w:tcW w:w="132" w:type="dxa"/>
          </w:tcPr>
          <w:p w14:paraId="74B40F36" w14:textId="77777777" w:rsidR="008831A2" w:rsidRPr="00D95AF2" w:rsidRDefault="008831A2">
            <w:pPr>
              <w:pStyle w:val="TAC"/>
            </w:pPr>
            <w:r w:rsidRPr="00D95AF2">
              <w:t>5</w:t>
            </w:r>
          </w:p>
        </w:tc>
        <w:tc>
          <w:tcPr>
            <w:tcW w:w="1251" w:type="dxa"/>
          </w:tcPr>
          <w:p w14:paraId="3AB87611" w14:textId="77777777" w:rsidR="008831A2" w:rsidRPr="00D95AF2" w:rsidRDefault="008831A2">
            <w:pPr>
              <w:pStyle w:val="TAC"/>
            </w:pPr>
            <w:r w:rsidRPr="00D95AF2">
              <w:t>4</w:t>
            </w:r>
          </w:p>
        </w:tc>
        <w:tc>
          <w:tcPr>
            <w:tcW w:w="637" w:type="dxa"/>
          </w:tcPr>
          <w:p w14:paraId="51962FEF" w14:textId="77777777" w:rsidR="008831A2" w:rsidRPr="00D95AF2" w:rsidRDefault="008831A2">
            <w:pPr>
              <w:pStyle w:val="TAC"/>
            </w:pPr>
            <w:r w:rsidRPr="00D95AF2">
              <w:t>3</w:t>
            </w:r>
          </w:p>
        </w:tc>
        <w:tc>
          <w:tcPr>
            <w:tcW w:w="673" w:type="dxa"/>
          </w:tcPr>
          <w:p w14:paraId="09B9C1CA" w14:textId="77777777" w:rsidR="008831A2" w:rsidRPr="00D95AF2" w:rsidRDefault="008831A2">
            <w:pPr>
              <w:pStyle w:val="TAC"/>
            </w:pPr>
            <w:r w:rsidRPr="00D95AF2">
              <w:t>2</w:t>
            </w:r>
          </w:p>
        </w:tc>
        <w:tc>
          <w:tcPr>
            <w:tcW w:w="812" w:type="dxa"/>
            <w:gridSpan w:val="2"/>
          </w:tcPr>
          <w:p w14:paraId="364C0D51" w14:textId="77777777" w:rsidR="008831A2" w:rsidRPr="00D95AF2" w:rsidRDefault="008831A2">
            <w:pPr>
              <w:pStyle w:val="TAC"/>
            </w:pPr>
            <w:r w:rsidRPr="00D95AF2">
              <w:t>1</w:t>
            </w:r>
          </w:p>
        </w:tc>
        <w:tc>
          <w:tcPr>
            <w:tcW w:w="1122" w:type="dxa"/>
            <w:gridSpan w:val="2"/>
          </w:tcPr>
          <w:p w14:paraId="1EA7B957" w14:textId="77777777" w:rsidR="008831A2" w:rsidRPr="00D95AF2" w:rsidRDefault="008831A2">
            <w:pPr>
              <w:pStyle w:val="TAC"/>
            </w:pPr>
          </w:p>
        </w:tc>
      </w:tr>
      <w:tr w:rsidR="008831A2" w:rsidRPr="00D95AF2" w14:paraId="27125920" w14:textId="77777777">
        <w:trPr>
          <w:gridAfter w:val="1"/>
          <w:wAfter w:w="7" w:type="dxa"/>
          <w:cantSplit/>
          <w:jc w:val="center"/>
        </w:trPr>
        <w:tc>
          <w:tcPr>
            <w:tcW w:w="893" w:type="dxa"/>
            <w:tcBorders>
              <w:right w:val="single" w:sz="6" w:space="0" w:color="auto"/>
            </w:tcBorders>
          </w:tcPr>
          <w:p w14:paraId="3315D1C8" w14:textId="77777777" w:rsidR="008831A2" w:rsidRPr="00D95AF2" w:rsidRDefault="008831A2">
            <w:pPr>
              <w:pStyle w:val="TAC"/>
            </w:pPr>
          </w:p>
        </w:tc>
        <w:tc>
          <w:tcPr>
            <w:tcW w:w="5673" w:type="dxa"/>
            <w:gridSpan w:val="10"/>
            <w:tcBorders>
              <w:top w:val="single" w:sz="6" w:space="0" w:color="auto"/>
              <w:left w:val="single" w:sz="6" w:space="0" w:color="auto"/>
              <w:bottom w:val="single" w:sz="6" w:space="0" w:color="auto"/>
              <w:right w:val="single" w:sz="6" w:space="0" w:color="auto"/>
            </w:tcBorders>
          </w:tcPr>
          <w:p w14:paraId="671DC33D" w14:textId="77777777" w:rsidR="008831A2" w:rsidRPr="00D95AF2" w:rsidRDefault="008831A2">
            <w:pPr>
              <w:pStyle w:val="TAC"/>
            </w:pPr>
            <w:r w:rsidRPr="00D95AF2">
              <w:t>Packet Flow Identifier IEI</w:t>
            </w:r>
          </w:p>
        </w:tc>
        <w:tc>
          <w:tcPr>
            <w:tcW w:w="1122" w:type="dxa"/>
            <w:gridSpan w:val="2"/>
          </w:tcPr>
          <w:p w14:paraId="7BD7F657" w14:textId="77777777" w:rsidR="008831A2" w:rsidRPr="00D95AF2" w:rsidRDefault="008831A2">
            <w:pPr>
              <w:pStyle w:val="TAL"/>
            </w:pPr>
            <w:r w:rsidRPr="00D95AF2">
              <w:t>octet 1</w:t>
            </w:r>
          </w:p>
        </w:tc>
      </w:tr>
      <w:tr w:rsidR="008831A2" w:rsidRPr="00D95AF2" w14:paraId="27A6C393" w14:textId="77777777">
        <w:trPr>
          <w:gridAfter w:val="1"/>
          <w:wAfter w:w="7" w:type="dxa"/>
          <w:cantSplit/>
          <w:jc w:val="center"/>
        </w:trPr>
        <w:tc>
          <w:tcPr>
            <w:tcW w:w="893" w:type="dxa"/>
            <w:tcBorders>
              <w:right w:val="single" w:sz="6" w:space="0" w:color="auto"/>
            </w:tcBorders>
          </w:tcPr>
          <w:p w14:paraId="05F1DB4C" w14:textId="77777777" w:rsidR="008831A2" w:rsidRPr="00D95AF2" w:rsidRDefault="008831A2">
            <w:pPr>
              <w:pStyle w:val="TAC"/>
            </w:pPr>
          </w:p>
        </w:tc>
        <w:tc>
          <w:tcPr>
            <w:tcW w:w="5673" w:type="dxa"/>
            <w:gridSpan w:val="10"/>
            <w:tcBorders>
              <w:top w:val="single" w:sz="6" w:space="0" w:color="auto"/>
              <w:left w:val="single" w:sz="6" w:space="0" w:color="auto"/>
              <w:bottom w:val="single" w:sz="6" w:space="0" w:color="auto"/>
              <w:right w:val="single" w:sz="6" w:space="0" w:color="auto"/>
            </w:tcBorders>
          </w:tcPr>
          <w:p w14:paraId="2A76AEB4" w14:textId="77777777" w:rsidR="008831A2" w:rsidRPr="00D95AF2" w:rsidRDefault="008831A2">
            <w:pPr>
              <w:pStyle w:val="TAC"/>
            </w:pPr>
            <w:r w:rsidRPr="00D95AF2">
              <w:t>Length of Packet Flow Identifier IE</w:t>
            </w:r>
          </w:p>
        </w:tc>
        <w:tc>
          <w:tcPr>
            <w:tcW w:w="1122" w:type="dxa"/>
            <w:gridSpan w:val="2"/>
          </w:tcPr>
          <w:p w14:paraId="2618FCCB" w14:textId="77777777" w:rsidR="008831A2" w:rsidRPr="00D95AF2" w:rsidRDefault="008831A2">
            <w:pPr>
              <w:pStyle w:val="TAL"/>
            </w:pPr>
            <w:r w:rsidRPr="00D95AF2">
              <w:t>octet 2</w:t>
            </w:r>
          </w:p>
        </w:tc>
      </w:tr>
      <w:tr w:rsidR="008831A2" w:rsidRPr="00D95AF2" w14:paraId="11D95818" w14:textId="77777777">
        <w:trPr>
          <w:gridAfter w:val="1"/>
          <w:wAfter w:w="7" w:type="dxa"/>
          <w:cantSplit/>
          <w:jc w:val="center"/>
        </w:trPr>
        <w:tc>
          <w:tcPr>
            <w:tcW w:w="893" w:type="dxa"/>
            <w:tcBorders>
              <w:right w:val="single" w:sz="6" w:space="0" w:color="auto"/>
            </w:tcBorders>
          </w:tcPr>
          <w:p w14:paraId="43A9B159" w14:textId="77777777" w:rsidR="008831A2" w:rsidRPr="00D95AF2" w:rsidRDefault="008831A2">
            <w:pPr>
              <w:pStyle w:val="TAC"/>
            </w:pPr>
          </w:p>
        </w:tc>
        <w:tc>
          <w:tcPr>
            <w:tcW w:w="822" w:type="dxa"/>
            <w:gridSpan w:val="2"/>
            <w:tcBorders>
              <w:top w:val="single" w:sz="6" w:space="0" w:color="auto"/>
              <w:bottom w:val="single" w:sz="6" w:space="0" w:color="auto"/>
              <w:right w:val="single" w:sz="6" w:space="0" w:color="auto"/>
            </w:tcBorders>
          </w:tcPr>
          <w:p w14:paraId="60058017" w14:textId="77777777" w:rsidR="008831A2" w:rsidRPr="00D95AF2" w:rsidRDefault="008831A2">
            <w:pPr>
              <w:pStyle w:val="TAC"/>
            </w:pPr>
            <w:r w:rsidRPr="00D95AF2">
              <w:t>Spare</w:t>
            </w:r>
          </w:p>
          <w:p w14:paraId="4E0FED9D" w14:textId="77777777" w:rsidR="008831A2" w:rsidRPr="00D95AF2" w:rsidRDefault="008831A2">
            <w:pPr>
              <w:pStyle w:val="TAC"/>
            </w:pPr>
            <w:r w:rsidRPr="00D95AF2">
              <w:t>0</w:t>
            </w:r>
          </w:p>
        </w:tc>
        <w:tc>
          <w:tcPr>
            <w:tcW w:w="4851" w:type="dxa"/>
            <w:gridSpan w:val="8"/>
            <w:tcBorders>
              <w:top w:val="single" w:sz="6" w:space="0" w:color="auto"/>
              <w:bottom w:val="single" w:sz="6" w:space="0" w:color="auto"/>
              <w:right w:val="single" w:sz="6" w:space="0" w:color="auto"/>
            </w:tcBorders>
          </w:tcPr>
          <w:p w14:paraId="541B7228" w14:textId="77777777" w:rsidR="008831A2" w:rsidRPr="00D95AF2" w:rsidRDefault="008831A2">
            <w:pPr>
              <w:pStyle w:val="TAC"/>
            </w:pPr>
            <w:r w:rsidRPr="00D95AF2">
              <w:t>Packet Flow Identifier value</w:t>
            </w:r>
          </w:p>
          <w:p w14:paraId="3BF7455E" w14:textId="77777777" w:rsidR="008831A2" w:rsidRPr="00D95AF2" w:rsidRDefault="008831A2">
            <w:pPr>
              <w:pStyle w:val="TAC"/>
            </w:pPr>
          </w:p>
        </w:tc>
        <w:tc>
          <w:tcPr>
            <w:tcW w:w="1122" w:type="dxa"/>
            <w:gridSpan w:val="2"/>
          </w:tcPr>
          <w:p w14:paraId="182D0303" w14:textId="77777777" w:rsidR="008831A2" w:rsidRPr="00D95AF2" w:rsidRDefault="008831A2">
            <w:pPr>
              <w:pStyle w:val="TAL"/>
            </w:pPr>
            <w:r w:rsidRPr="00D95AF2">
              <w:t>octet 3</w:t>
            </w:r>
          </w:p>
        </w:tc>
      </w:tr>
    </w:tbl>
    <w:p w14:paraId="5A154791" w14:textId="77777777" w:rsidR="008831A2" w:rsidRPr="00D95AF2" w:rsidRDefault="008831A2">
      <w:pPr>
        <w:pStyle w:val="TAN"/>
      </w:pPr>
    </w:p>
    <w:p w14:paraId="7D675E03" w14:textId="77777777" w:rsidR="008831A2" w:rsidRPr="00D95AF2" w:rsidRDefault="008831A2">
      <w:pPr>
        <w:pStyle w:val="TF"/>
      </w:pPr>
      <w:bookmarkStart w:id="3188" w:name="_CRFigure10_5_1433GPPTS24_008"/>
      <w:r w:rsidRPr="00D95AF2">
        <w:t xml:space="preserve">Figure </w:t>
      </w:r>
      <w:bookmarkEnd w:id="3188"/>
      <w:r w:rsidRPr="00D95AF2">
        <w:t xml:space="preserve">10.5.143/3GPP TS 24.008: </w:t>
      </w:r>
      <w:r w:rsidRPr="00D95AF2">
        <w:rPr>
          <w:i/>
        </w:rPr>
        <w:t xml:space="preserve">Packet Flow Identifier </w:t>
      </w:r>
      <w:r w:rsidRPr="00D95AF2">
        <w:t>information element</w:t>
      </w:r>
    </w:p>
    <w:p w14:paraId="018E9F37" w14:textId="77777777" w:rsidR="008831A2" w:rsidRPr="00D95AF2" w:rsidRDefault="008831A2">
      <w:pPr>
        <w:pStyle w:val="TH"/>
      </w:pPr>
      <w:r w:rsidRPr="00D95AF2">
        <w:t>Table</w:t>
      </w:r>
      <w:r w:rsidRPr="00D95AF2">
        <w:rPr>
          <w:caps/>
        </w:rPr>
        <w:t xml:space="preserve"> </w:t>
      </w:r>
      <w:r w:rsidRPr="00D95AF2">
        <w:t xml:space="preserve">10.5.161/3GPP TS 24.008: </w:t>
      </w:r>
      <w:r w:rsidRPr="00D95AF2">
        <w:rPr>
          <w:i/>
        </w:rPr>
        <w:t>Packet Flow Identifier</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8831A2" w:rsidRPr="00D95AF2" w14:paraId="7A0BB526"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577EB9DA" w14:textId="77777777" w:rsidR="008831A2" w:rsidRPr="00D95AF2" w:rsidRDefault="008831A2">
            <w:pPr>
              <w:pStyle w:val="TAL"/>
            </w:pPr>
          </w:p>
          <w:p w14:paraId="33ACB4DE" w14:textId="77777777" w:rsidR="008831A2" w:rsidRPr="00D95AF2" w:rsidRDefault="008831A2">
            <w:pPr>
              <w:pStyle w:val="TAL"/>
            </w:pPr>
            <w:r w:rsidRPr="00D95AF2">
              <w:t>Packet Flow Identifier value (octet 3)</w:t>
            </w:r>
          </w:p>
          <w:p w14:paraId="03A37155" w14:textId="77777777" w:rsidR="008831A2" w:rsidRPr="00D95AF2" w:rsidRDefault="008831A2">
            <w:pPr>
              <w:pStyle w:val="TAL"/>
            </w:pPr>
            <w:r w:rsidRPr="00D95AF2">
              <w:t>Bits</w:t>
            </w:r>
          </w:p>
          <w:p w14:paraId="303F84B3" w14:textId="77777777" w:rsidR="008831A2" w:rsidRPr="00D95AF2" w:rsidRDefault="008831A2">
            <w:pPr>
              <w:pStyle w:val="TAL"/>
              <w:rPr>
                <w:b/>
              </w:rPr>
            </w:pPr>
            <w:r w:rsidRPr="00D95AF2">
              <w:rPr>
                <w:b/>
              </w:rPr>
              <w:t>7 6 5 4 3 2 1</w:t>
            </w:r>
          </w:p>
          <w:p w14:paraId="0FD2910F" w14:textId="77777777" w:rsidR="008831A2" w:rsidRPr="00D95AF2" w:rsidRDefault="008831A2">
            <w:pPr>
              <w:pStyle w:val="TAL"/>
            </w:pPr>
            <w:r w:rsidRPr="00D95AF2">
              <w:t>0 0 0 0 0 0 0</w:t>
            </w:r>
            <w:r w:rsidRPr="00D95AF2">
              <w:tab/>
              <w:t>Best Effort</w:t>
            </w:r>
            <w:r w:rsidRPr="00D95AF2">
              <w:br/>
              <w:t>0 0 0 0 0 0 1</w:t>
            </w:r>
            <w:r w:rsidRPr="00D95AF2">
              <w:tab/>
              <w:t>Signaling</w:t>
            </w:r>
            <w:r w:rsidRPr="00D95AF2">
              <w:br/>
              <w:t>0 0 0 0 0 1 0</w:t>
            </w:r>
            <w:r w:rsidRPr="00D95AF2">
              <w:tab/>
              <w:t>SMS</w:t>
            </w:r>
          </w:p>
          <w:p w14:paraId="1C13B19C" w14:textId="77777777" w:rsidR="008831A2" w:rsidRPr="00D95AF2" w:rsidRDefault="008831A2">
            <w:pPr>
              <w:pStyle w:val="TAL"/>
            </w:pPr>
            <w:r w:rsidRPr="00D95AF2">
              <w:t>0 0 0 0 0 1 1</w:t>
            </w:r>
            <w:r w:rsidRPr="00D95AF2">
              <w:tab/>
              <w:t>TOM8</w:t>
            </w:r>
            <w:r w:rsidRPr="00D95AF2">
              <w:br/>
            </w:r>
            <w:r w:rsidRPr="00D95AF2">
              <w:br/>
              <w:t>0 0 0 0 1 0 0</w:t>
            </w:r>
            <w:r w:rsidRPr="00D95AF2">
              <w:tab/>
              <w:t>}</w:t>
            </w:r>
            <w:r w:rsidRPr="00D95AF2">
              <w:br/>
            </w:r>
            <w:r w:rsidRPr="00D95AF2">
              <w:tab/>
              <w:t>to</w:t>
            </w:r>
            <w:r w:rsidRPr="00D95AF2">
              <w:tab/>
            </w:r>
            <w:r w:rsidRPr="00D95AF2">
              <w:tab/>
            </w:r>
            <w:r w:rsidRPr="00D95AF2">
              <w:tab/>
            </w:r>
            <w:r w:rsidRPr="00D95AF2">
              <w:tab/>
              <w:t>} reserved</w:t>
            </w:r>
            <w:r w:rsidRPr="00D95AF2">
              <w:br/>
              <w:t>0 0 0 0 1 1 1</w:t>
            </w:r>
            <w:r w:rsidRPr="00D95AF2">
              <w:tab/>
              <w:t>}</w:t>
            </w:r>
            <w:r w:rsidRPr="00D95AF2">
              <w:br/>
            </w:r>
            <w:r w:rsidRPr="00D95AF2">
              <w:br/>
              <w:t>0 0 0 1 0 0 0</w:t>
            </w:r>
            <w:r w:rsidRPr="00D95AF2">
              <w:tab/>
              <w:t>}</w:t>
            </w:r>
            <w:r w:rsidRPr="00D95AF2">
              <w:br/>
            </w:r>
            <w:r w:rsidRPr="00D95AF2">
              <w:tab/>
              <w:t>to</w:t>
            </w:r>
            <w:r w:rsidRPr="00D95AF2">
              <w:tab/>
            </w:r>
            <w:r w:rsidRPr="00D95AF2">
              <w:tab/>
            </w:r>
            <w:r w:rsidRPr="00D95AF2">
              <w:tab/>
            </w:r>
            <w:r w:rsidRPr="00D95AF2">
              <w:tab/>
              <w:t>} dynamically assigned</w:t>
            </w:r>
            <w:r w:rsidRPr="00D95AF2">
              <w:br/>
              <w:t>1 1 1 1 1 1 1</w:t>
            </w:r>
            <w:r w:rsidRPr="00D95AF2">
              <w:tab/>
              <w:t>}</w:t>
            </w:r>
            <w:r w:rsidRPr="00D95AF2">
              <w:br/>
            </w:r>
          </w:p>
          <w:p w14:paraId="3A917A40" w14:textId="77777777" w:rsidR="008831A2" w:rsidRPr="00D95AF2" w:rsidRDefault="008831A2">
            <w:pPr>
              <w:pStyle w:val="TAL"/>
            </w:pPr>
          </w:p>
        </w:tc>
      </w:tr>
    </w:tbl>
    <w:p w14:paraId="2E317315" w14:textId="77777777" w:rsidR="008831A2" w:rsidRPr="00D95AF2" w:rsidRDefault="008831A2"/>
    <w:p w14:paraId="3A18C545" w14:textId="77777777" w:rsidR="008831A2" w:rsidRPr="00D95AF2" w:rsidRDefault="008831A2">
      <w:pPr>
        <w:pStyle w:val="Heading4"/>
      </w:pPr>
      <w:bookmarkStart w:id="3189" w:name="_Toc193383563"/>
      <w:bookmarkStart w:id="3190" w:name="_CR10_5_6_12"/>
      <w:bookmarkEnd w:id="3190"/>
      <w:r w:rsidRPr="00D95AF2">
        <w:t>10.5.6.12</w:t>
      </w:r>
      <w:r w:rsidRPr="00D95AF2">
        <w:tab/>
        <w:t>Traffic Flow Template</w:t>
      </w:r>
      <w:bookmarkEnd w:id="3189"/>
    </w:p>
    <w:p w14:paraId="6354BD55" w14:textId="77777777" w:rsidR="008831A2" w:rsidRPr="00D95AF2" w:rsidRDefault="008831A2">
      <w:r w:rsidRPr="00D95AF2">
        <w:t xml:space="preserve">The purpose of the </w:t>
      </w:r>
      <w:r w:rsidRPr="00D95AF2">
        <w:rPr>
          <w:i/>
        </w:rPr>
        <w:t xml:space="preserve">traffic flow template </w:t>
      </w:r>
      <w:r w:rsidRPr="00D95AF2">
        <w:t>information element is to specify the TFT parameters and operations for a PDP context. In addition, this information element may be used to transfer extra parameters to the network (e.g. the Authorization Token; see 3GPP TS 24.229</w:t>
      </w:r>
      <w:r w:rsidR="00282C3B" w:rsidRPr="00D95AF2">
        <w:t xml:space="preserve"> [95]</w:t>
      </w:r>
      <w:r w:rsidRPr="00D95AF2">
        <w:t>).</w:t>
      </w:r>
      <w:r w:rsidR="00E944E1" w:rsidRPr="00D95AF2">
        <w:t xml:space="preserve"> The TFT may contain packet filters for the downlink direction, the uplink direction or packet filters that </w:t>
      </w:r>
      <w:r w:rsidR="00835145" w:rsidRPr="00D95AF2">
        <w:t>are applicable to</w:t>
      </w:r>
      <w:r w:rsidR="00E944E1" w:rsidRPr="00D95AF2">
        <w:t xml:space="preserve"> both directions. The packet filters determine the traffic mapping to PDP contexts. The downlink packet filters shall be </w:t>
      </w:r>
      <w:r w:rsidR="00835145" w:rsidRPr="00D95AF2">
        <w:t xml:space="preserve">used </w:t>
      </w:r>
      <w:r w:rsidR="00E944E1" w:rsidRPr="00D95AF2">
        <w:t xml:space="preserve">by the network and the uplink packet filters shall be </w:t>
      </w:r>
      <w:r w:rsidR="00835145" w:rsidRPr="00D95AF2">
        <w:t>used</w:t>
      </w:r>
      <w:r w:rsidR="00E944E1" w:rsidRPr="00D95AF2">
        <w:t xml:space="preserve"> by the MS. A packet filter that </w:t>
      </w:r>
      <w:r w:rsidR="00835145" w:rsidRPr="00D95AF2">
        <w:t>is applicable</w:t>
      </w:r>
      <w:r w:rsidR="00E944E1" w:rsidRPr="00D95AF2">
        <w:t xml:space="preserve"> </w:t>
      </w:r>
      <w:r w:rsidR="00835145" w:rsidRPr="00D95AF2">
        <w:t>to</w:t>
      </w:r>
      <w:r w:rsidR="00E944E1" w:rsidRPr="00D95AF2">
        <w:t xml:space="preserve"> both directions shall be </w:t>
      </w:r>
      <w:r w:rsidR="00835145" w:rsidRPr="00D95AF2">
        <w:t xml:space="preserve">used </w:t>
      </w:r>
      <w:r w:rsidR="00E944E1" w:rsidRPr="00D95AF2">
        <w:t xml:space="preserve">by the network as a downlink packet filter and by the MS as an uplink </w:t>
      </w:r>
      <w:r w:rsidR="00835145" w:rsidRPr="00D95AF2">
        <w:t xml:space="preserve">packet </w:t>
      </w:r>
      <w:r w:rsidR="00E944E1" w:rsidRPr="00D95AF2">
        <w:t>filter.</w:t>
      </w:r>
    </w:p>
    <w:p w14:paraId="44F05AD8" w14:textId="77777777" w:rsidR="008831A2" w:rsidRPr="00D95AF2" w:rsidRDefault="008831A2">
      <w:pPr>
        <w:rPr>
          <w:snapToGrid w:val="0"/>
        </w:rPr>
      </w:pPr>
      <w:r w:rsidRPr="00D95AF2">
        <w:t xml:space="preserve">The </w:t>
      </w:r>
      <w:r w:rsidRPr="00D95AF2">
        <w:rPr>
          <w:i/>
        </w:rPr>
        <w:t xml:space="preserve">traffic flow template </w:t>
      </w:r>
      <w:r w:rsidRPr="00D95AF2">
        <w:t>is a type 4 information element with a minimum length of 3 octets. The maximum length for the IE is 257 octets.</w:t>
      </w:r>
    </w:p>
    <w:p w14:paraId="53D9D8B3" w14:textId="77777777" w:rsidR="008831A2" w:rsidRPr="00D95AF2" w:rsidRDefault="008831A2">
      <w:pPr>
        <w:pStyle w:val="NO"/>
      </w:pPr>
      <w:r w:rsidRPr="00D95AF2">
        <w:t>NOTE 1:</w:t>
      </w:r>
      <w:r w:rsidRPr="00D95AF2">
        <w:tab/>
        <w:t>The IE length restriction is due to the maximum length that can be encoded in a single length octet.</w:t>
      </w:r>
    </w:p>
    <w:p w14:paraId="675B28C3" w14:textId="77777777" w:rsidR="008831A2" w:rsidRPr="00D95AF2" w:rsidRDefault="008831A2" w:rsidP="00747A86">
      <w:pPr>
        <w:pStyle w:val="NO"/>
      </w:pPr>
      <w:r w:rsidRPr="00D95AF2">
        <w:t>NOTE 2:</w:t>
      </w:r>
      <w:r w:rsidRPr="00D95AF2">
        <w:tab/>
      </w:r>
      <w:r w:rsidR="00EC4EDB" w:rsidRPr="00D95AF2">
        <w:t>A maximum size IPv4 packet filter can be 36 bytes. Therefore, 7 maximum size IPv4 type packet filters can fit into one TFT IE, i.e. if needed not all packet filter components can be defined into one message. A maximum size IPv6 packet filter can be 54 bytes. Therefore, only 4 maximum size IPv6 packet filters, plus the last packet filter which can contain max 38 octets can fit into one TFT IE. However, using "Add packet filters to existing TFT", it's possible to create a TFT data structure including 16 maximum size IPv4 or IPv6 filters.</w:t>
      </w:r>
    </w:p>
    <w:p w14:paraId="2F37A399" w14:textId="77777777" w:rsidR="00435568" w:rsidRPr="00D95AF2" w:rsidRDefault="008831A2" w:rsidP="00435568">
      <w:r w:rsidRPr="00D95AF2">
        <w:t xml:space="preserve">The </w:t>
      </w:r>
      <w:r w:rsidRPr="00D95AF2">
        <w:rPr>
          <w:i/>
        </w:rPr>
        <w:t xml:space="preserve">traffic flow template </w:t>
      </w:r>
      <w:r w:rsidRPr="00D95AF2">
        <w:t>information element is coded as shown in figure 10.5.144/3GPP TS 24.008 and table 10.5.162/3GPP TS 24.008.</w:t>
      </w:r>
    </w:p>
    <w:p w14:paraId="048BE77F" w14:textId="77777777" w:rsidR="008831A2" w:rsidRPr="00D95AF2" w:rsidRDefault="00435568" w:rsidP="00435568">
      <w:pPr>
        <w:pStyle w:val="NO"/>
      </w:pPr>
      <w:r w:rsidRPr="00D95AF2">
        <w:t>NOTE 3:</w:t>
      </w:r>
      <w:r w:rsidRPr="00D95AF2">
        <w:tab/>
        <w:t xml:space="preserve">The 3GPP TS 24.301 [120] reuses the </w:t>
      </w:r>
      <w:r w:rsidRPr="00D95AF2">
        <w:rPr>
          <w:i/>
        </w:rPr>
        <w:t xml:space="preserve">traffic flow template </w:t>
      </w:r>
      <w:r w:rsidRPr="00D95AF2">
        <w:t xml:space="preserve">information element for the purpose of the traffic </w:t>
      </w:r>
      <w:r w:rsidR="00DF3CDB" w:rsidRPr="00D95AF2">
        <w:t xml:space="preserve">flow </w:t>
      </w:r>
      <w:r w:rsidRPr="00D95AF2">
        <w:t>aggregate description, where the use of individual TFT parameters, e.g. the packet filter identifier in the parameter list, can differ from this specification.</w:t>
      </w:r>
    </w:p>
    <w:p w14:paraId="063CAE7C"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2211"/>
        <w:gridCol w:w="28"/>
        <w:gridCol w:w="593"/>
        <w:gridCol w:w="594"/>
        <w:gridCol w:w="594"/>
        <w:gridCol w:w="19"/>
        <w:gridCol w:w="575"/>
        <w:gridCol w:w="145"/>
        <w:gridCol w:w="448"/>
        <w:gridCol w:w="594"/>
        <w:gridCol w:w="594"/>
        <w:gridCol w:w="566"/>
        <w:gridCol w:w="28"/>
        <w:gridCol w:w="922"/>
        <w:gridCol w:w="28"/>
      </w:tblGrid>
      <w:tr w:rsidR="00531FCB" w:rsidRPr="00D95AF2" w14:paraId="2781E7F7" w14:textId="77777777" w:rsidTr="00CF0793">
        <w:trPr>
          <w:gridBefore w:val="1"/>
          <w:wBefore w:w="28" w:type="dxa"/>
          <w:cantSplit/>
          <w:jc w:val="center"/>
        </w:trPr>
        <w:tc>
          <w:tcPr>
            <w:tcW w:w="2239" w:type="dxa"/>
            <w:gridSpan w:val="2"/>
          </w:tcPr>
          <w:p w14:paraId="60FE7920" w14:textId="77777777" w:rsidR="00531FCB" w:rsidRPr="00D95AF2" w:rsidRDefault="00531FCB" w:rsidP="00CF0793">
            <w:pPr>
              <w:pStyle w:val="TAC"/>
            </w:pPr>
          </w:p>
        </w:tc>
        <w:tc>
          <w:tcPr>
            <w:tcW w:w="593" w:type="dxa"/>
            <w:tcBorders>
              <w:bottom w:val="single" w:sz="6" w:space="0" w:color="auto"/>
            </w:tcBorders>
          </w:tcPr>
          <w:p w14:paraId="1D79B5AA" w14:textId="77777777" w:rsidR="00531FCB" w:rsidRPr="00D95AF2" w:rsidRDefault="00531FCB" w:rsidP="00CF0793">
            <w:pPr>
              <w:pStyle w:val="TAC"/>
            </w:pPr>
            <w:r w:rsidRPr="00D95AF2">
              <w:t>8</w:t>
            </w:r>
          </w:p>
        </w:tc>
        <w:tc>
          <w:tcPr>
            <w:tcW w:w="594" w:type="dxa"/>
            <w:tcBorders>
              <w:bottom w:val="single" w:sz="6" w:space="0" w:color="auto"/>
            </w:tcBorders>
          </w:tcPr>
          <w:p w14:paraId="613B09F5" w14:textId="77777777" w:rsidR="00531FCB" w:rsidRPr="00D95AF2" w:rsidRDefault="00531FCB" w:rsidP="00CF0793">
            <w:pPr>
              <w:pStyle w:val="TAC"/>
            </w:pPr>
            <w:r w:rsidRPr="00D95AF2">
              <w:t>7</w:t>
            </w:r>
          </w:p>
        </w:tc>
        <w:tc>
          <w:tcPr>
            <w:tcW w:w="594" w:type="dxa"/>
            <w:tcBorders>
              <w:bottom w:val="single" w:sz="6" w:space="0" w:color="auto"/>
            </w:tcBorders>
          </w:tcPr>
          <w:p w14:paraId="30F9D59F" w14:textId="77777777" w:rsidR="00531FCB" w:rsidRPr="00D95AF2" w:rsidRDefault="00531FCB" w:rsidP="00CF0793">
            <w:pPr>
              <w:pStyle w:val="TAC"/>
            </w:pPr>
            <w:r w:rsidRPr="00D95AF2">
              <w:t>6</w:t>
            </w:r>
          </w:p>
        </w:tc>
        <w:tc>
          <w:tcPr>
            <w:tcW w:w="594" w:type="dxa"/>
            <w:gridSpan w:val="2"/>
            <w:tcBorders>
              <w:bottom w:val="single" w:sz="6" w:space="0" w:color="auto"/>
            </w:tcBorders>
          </w:tcPr>
          <w:p w14:paraId="7B84F186" w14:textId="77777777" w:rsidR="00531FCB" w:rsidRPr="00D95AF2" w:rsidRDefault="00531FCB" w:rsidP="00CF0793">
            <w:pPr>
              <w:pStyle w:val="TAC"/>
            </w:pPr>
            <w:r w:rsidRPr="00D95AF2">
              <w:t>5</w:t>
            </w:r>
          </w:p>
        </w:tc>
        <w:tc>
          <w:tcPr>
            <w:tcW w:w="593" w:type="dxa"/>
            <w:gridSpan w:val="2"/>
            <w:tcBorders>
              <w:bottom w:val="single" w:sz="6" w:space="0" w:color="auto"/>
            </w:tcBorders>
          </w:tcPr>
          <w:p w14:paraId="3632ADCC" w14:textId="77777777" w:rsidR="00531FCB" w:rsidRPr="00D95AF2" w:rsidRDefault="00531FCB" w:rsidP="00CF0793">
            <w:pPr>
              <w:pStyle w:val="TAC"/>
            </w:pPr>
            <w:r w:rsidRPr="00D95AF2">
              <w:t>4</w:t>
            </w:r>
          </w:p>
        </w:tc>
        <w:tc>
          <w:tcPr>
            <w:tcW w:w="594" w:type="dxa"/>
            <w:tcBorders>
              <w:bottom w:val="single" w:sz="6" w:space="0" w:color="auto"/>
            </w:tcBorders>
          </w:tcPr>
          <w:p w14:paraId="5142385C" w14:textId="77777777" w:rsidR="00531FCB" w:rsidRPr="00D95AF2" w:rsidRDefault="00531FCB" w:rsidP="00CF0793">
            <w:pPr>
              <w:pStyle w:val="TAC"/>
            </w:pPr>
            <w:r w:rsidRPr="00D95AF2">
              <w:t>3</w:t>
            </w:r>
          </w:p>
        </w:tc>
        <w:tc>
          <w:tcPr>
            <w:tcW w:w="594" w:type="dxa"/>
            <w:tcBorders>
              <w:bottom w:val="single" w:sz="6" w:space="0" w:color="auto"/>
            </w:tcBorders>
          </w:tcPr>
          <w:p w14:paraId="747905AC" w14:textId="77777777" w:rsidR="00531FCB" w:rsidRPr="00D95AF2" w:rsidRDefault="00531FCB" w:rsidP="00CF0793">
            <w:pPr>
              <w:pStyle w:val="TAC"/>
            </w:pPr>
            <w:r w:rsidRPr="00D95AF2">
              <w:t>2</w:t>
            </w:r>
          </w:p>
        </w:tc>
        <w:tc>
          <w:tcPr>
            <w:tcW w:w="594" w:type="dxa"/>
            <w:gridSpan w:val="2"/>
            <w:tcBorders>
              <w:bottom w:val="single" w:sz="6" w:space="0" w:color="auto"/>
            </w:tcBorders>
          </w:tcPr>
          <w:p w14:paraId="61DB9909" w14:textId="77777777" w:rsidR="00531FCB" w:rsidRPr="00D95AF2" w:rsidRDefault="00531FCB" w:rsidP="00CF0793">
            <w:pPr>
              <w:pStyle w:val="TAC"/>
            </w:pPr>
            <w:r w:rsidRPr="00D95AF2">
              <w:t>1</w:t>
            </w:r>
          </w:p>
        </w:tc>
        <w:tc>
          <w:tcPr>
            <w:tcW w:w="950" w:type="dxa"/>
            <w:gridSpan w:val="2"/>
            <w:tcBorders>
              <w:left w:val="nil"/>
            </w:tcBorders>
          </w:tcPr>
          <w:p w14:paraId="408ACA5B" w14:textId="77777777" w:rsidR="00531FCB" w:rsidRPr="00D95AF2" w:rsidRDefault="00531FCB" w:rsidP="00CF0793">
            <w:pPr>
              <w:pStyle w:val="TAC"/>
            </w:pPr>
          </w:p>
        </w:tc>
      </w:tr>
      <w:tr w:rsidR="008831A2" w:rsidRPr="00D95AF2" w14:paraId="23CF9E1F" w14:textId="77777777">
        <w:trPr>
          <w:gridBefore w:val="1"/>
          <w:wBefore w:w="28" w:type="dxa"/>
          <w:cantSplit/>
          <w:jc w:val="center"/>
        </w:trPr>
        <w:tc>
          <w:tcPr>
            <w:tcW w:w="2239" w:type="dxa"/>
            <w:gridSpan w:val="2"/>
            <w:tcBorders>
              <w:right w:val="single" w:sz="6" w:space="0" w:color="auto"/>
            </w:tcBorders>
          </w:tcPr>
          <w:p w14:paraId="3DACBF94"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273E6A3B" w14:textId="77777777" w:rsidR="008831A2" w:rsidRPr="00D95AF2" w:rsidRDefault="008831A2">
            <w:pPr>
              <w:pStyle w:val="TAC"/>
            </w:pPr>
            <w:r w:rsidRPr="00D95AF2">
              <w:t>Traffic flow template IEI</w:t>
            </w:r>
          </w:p>
        </w:tc>
        <w:tc>
          <w:tcPr>
            <w:tcW w:w="950" w:type="dxa"/>
            <w:gridSpan w:val="2"/>
          </w:tcPr>
          <w:p w14:paraId="207E2EA1" w14:textId="77777777" w:rsidR="008831A2" w:rsidRPr="00D95AF2" w:rsidRDefault="008831A2">
            <w:pPr>
              <w:pStyle w:val="TAL"/>
            </w:pPr>
            <w:r w:rsidRPr="00D95AF2">
              <w:t>Octet 1</w:t>
            </w:r>
          </w:p>
        </w:tc>
      </w:tr>
      <w:tr w:rsidR="008831A2" w:rsidRPr="00D95AF2" w14:paraId="36AE605A" w14:textId="77777777">
        <w:trPr>
          <w:gridBefore w:val="1"/>
          <w:wBefore w:w="28" w:type="dxa"/>
          <w:cantSplit/>
          <w:jc w:val="center"/>
        </w:trPr>
        <w:tc>
          <w:tcPr>
            <w:tcW w:w="2239" w:type="dxa"/>
            <w:gridSpan w:val="2"/>
            <w:tcBorders>
              <w:right w:val="single" w:sz="6" w:space="0" w:color="auto"/>
            </w:tcBorders>
          </w:tcPr>
          <w:p w14:paraId="6EF1D79C"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4EE97F65" w14:textId="77777777" w:rsidR="008831A2" w:rsidRPr="00D95AF2" w:rsidRDefault="008831A2">
            <w:pPr>
              <w:pStyle w:val="TAC"/>
            </w:pPr>
            <w:r w:rsidRPr="00D95AF2">
              <w:t>Length of traffic flow template IE</w:t>
            </w:r>
          </w:p>
        </w:tc>
        <w:tc>
          <w:tcPr>
            <w:tcW w:w="950" w:type="dxa"/>
            <w:gridSpan w:val="2"/>
          </w:tcPr>
          <w:p w14:paraId="6EC92C1E" w14:textId="77777777" w:rsidR="008831A2" w:rsidRPr="00D95AF2" w:rsidRDefault="008831A2">
            <w:pPr>
              <w:pStyle w:val="TAL"/>
            </w:pPr>
            <w:r w:rsidRPr="00D95AF2">
              <w:t>Octet 2</w:t>
            </w:r>
          </w:p>
        </w:tc>
      </w:tr>
      <w:tr w:rsidR="008831A2" w:rsidRPr="00D95AF2" w14:paraId="6040BC74" w14:textId="77777777">
        <w:trPr>
          <w:gridBefore w:val="1"/>
          <w:wBefore w:w="28" w:type="dxa"/>
          <w:cantSplit/>
          <w:jc w:val="center"/>
        </w:trPr>
        <w:tc>
          <w:tcPr>
            <w:tcW w:w="2239" w:type="dxa"/>
            <w:gridSpan w:val="2"/>
            <w:tcBorders>
              <w:right w:val="single" w:sz="6" w:space="0" w:color="auto"/>
            </w:tcBorders>
          </w:tcPr>
          <w:p w14:paraId="5AB3346F" w14:textId="77777777" w:rsidR="008831A2" w:rsidRPr="00D95AF2" w:rsidRDefault="008831A2">
            <w:pPr>
              <w:pStyle w:val="TAC"/>
            </w:pPr>
          </w:p>
        </w:tc>
        <w:tc>
          <w:tcPr>
            <w:tcW w:w="1800" w:type="dxa"/>
            <w:gridSpan w:val="4"/>
            <w:tcBorders>
              <w:top w:val="single" w:sz="6" w:space="0" w:color="auto"/>
              <w:left w:val="single" w:sz="6" w:space="0" w:color="auto"/>
              <w:bottom w:val="single" w:sz="6" w:space="0" w:color="auto"/>
              <w:right w:val="single" w:sz="6" w:space="0" w:color="auto"/>
            </w:tcBorders>
          </w:tcPr>
          <w:p w14:paraId="27EF7B10" w14:textId="77777777" w:rsidR="008831A2" w:rsidRPr="00D95AF2" w:rsidRDefault="008831A2">
            <w:pPr>
              <w:pStyle w:val="TAC"/>
            </w:pPr>
            <w:r w:rsidRPr="00D95AF2">
              <w:t>TFT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2950EE81" w14:textId="77777777" w:rsidR="008831A2" w:rsidRPr="00D95AF2" w:rsidRDefault="008831A2">
            <w:pPr>
              <w:pStyle w:val="TAC"/>
            </w:pPr>
            <w:r w:rsidRPr="00D95AF2">
              <w:t>E bit</w:t>
            </w:r>
          </w:p>
        </w:tc>
        <w:tc>
          <w:tcPr>
            <w:tcW w:w="2230" w:type="dxa"/>
            <w:gridSpan w:val="5"/>
            <w:tcBorders>
              <w:top w:val="single" w:sz="6" w:space="0" w:color="auto"/>
              <w:left w:val="single" w:sz="6" w:space="0" w:color="auto"/>
              <w:bottom w:val="single" w:sz="6" w:space="0" w:color="auto"/>
              <w:right w:val="single" w:sz="6" w:space="0" w:color="auto"/>
            </w:tcBorders>
          </w:tcPr>
          <w:p w14:paraId="20DA8E9A" w14:textId="77777777" w:rsidR="008831A2" w:rsidRPr="00D95AF2" w:rsidRDefault="008831A2">
            <w:pPr>
              <w:pStyle w:val="TAC"/>
            </w:pPr>
            <w:r w:rsidRPr="00D95AF2">
              <w:t>Number of packet filters</w:t>
            </w:r>
          </w:p>
        </w:tc>
        <w:tc>
          <w:tcPr>
            <w:tcW w:w="950" w:type="dxa"/>
            <w:gridSpan w:val="2"/>
            <w:tcBorders>
              <w:left w:val="single" w:sz="6" w:space="0" w:color="auto"/>
            </w:tcBorders>
          </w:tcPr>
          <w:p w14:paraId="7B9D6536" w14:textId="77777777" w:rsidR="008831A2" w:rsidRPr="00D95AF2" w:rsidRDefault="008831A2">
            <w:pPr>
              <w:pStyle w:val="TAL"/>
            </w:pPr>
            <w:r w:rsidRPr="00D95AF2">
              <w:t>Octet 3</w:t>
            </w:r>
          </w:p>
        </w:tc>
      </w:tr>
      <w:tr w:rsidR="008831A2" w:rsidRPr="00D95AF2" w14:paraId="417B7DB3" w14:textId="77777777">
        <w:trPr>
          <w:gridBefore w:val="1"/>
          <w:wBefore w:w="28" w:type="dxa"/>
          <w:cantSplit/>
          <w:jc w:val="center"/>
        </w:trPr>
        <w:tc>
          <w:tcPr>
            <w:tcW w:w="2239" w:type="dxa"/>
            <w:gridSpan w:val="2"/>
            <w:tcBorders>
              <w:right w:val="single" w:sz="6" w:space="0" w:color="auto"/>
            </w:tcBorders>
          </w:tcPr>
          <w:p w14:paraId="2E8AA773"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1846C38B" w14:textId="77777777" w:rsidR="008831A2" w:rsidRPr="00D95AF2" w:rsidRDefault="008831A2">
            <w:pPr>
              <w:pStyle w:val="TAC"/>
            </w:pPr>
          </w:p>
          <w:p w14:paraId="6DC85A06" w14:textId="77777777" w:rsidR="008831A2" w:rsidRPr="00D95AF2" w:rsidRDefault="008831A2">
            <w:pPr>
              <w:pStyle w:val="TAC"/>
            </w:pPr>
            <w:r w:rsidRPr="00D95AF2">
              <w:t xml:space="preserve">Packet filter list </w:t>
            </w:r>
          </w:p>
          <w:p w14:paraId="3A3290AA" w14:textId="77777777" w:rsidR="008831A2" w:rsidRPr="00D95AF2" w:rsidRDefault="008831A2">
            <w:pPr>
              <w:pStyle w:val="TAC"/>
            </w:pPr>
          </w:p>
        </w:tc>
        <w:tc>
          <w:tcPr>
            <w:tcW w:w="950" w:type="dxa"/>
            <w:gridSpan w:val="2"/>
            <w:tcBorders>
              <w:left w:val="single" w:sz="6" w:space="0" w:color="auto"/>
            </w:tcBorders>
          </w:tcPr>
          <w:p w14:paraId="40E4A698" w14:textId="29629949" w:rsidR="008831A2" w:rsidRPr="00D95AF2" w:rsidRDefault="008831A2">
            <w:pPr>
              <w:pStyle w:val="TAL"/>
            </w:pPr>
            <w:r w:rsidRPr="00D95AF2">
              <w:t>Octet 4</w:t>
            </w:r>
            <w:r w:rsidR="007C62A5">
              <w:t>*</w:t>
            </w:r>
          </w:p>
          <w:p w14:paraId="1ED7F115" w14:textId="77777777" w:rsidR="008831A2" w:rsidRPr="00D95AF2" w:rsidRDefault="008831A2">
            <w:pPr>
              <w:pStyle w:val="TAL"/>
            </w:pPr>
          </w:p>
          <w:p w14:paraId="5D4880A1" w14:textId="03F80C9D" w:rsidR="008831A2" w:rsidRPr="00D95AF2" w:rsidRDefault="008831A2">
            <w:pPr>
              <w:pStyle w:val="TAL"/>
            </w:pPr>
            <w:r w:rsidRPr="00D95AF2">
              <w:t>Octet z</w:t>
            </w:r>
            <w:r w:rsidR="007C62A5">
              <w:t>*</w:t>
            </w:r>
          </w:p>
        </w:tc>
      </w:tr>
      <w:tr w:rsidR="008831A2" w:rsidRPr="00D95AF2" w14:paraId="4771F828" w14:textId="77777777">
        <w:tblPrEx>
          <w:tblCellMar>
            <w:left w:w="56" w:type="dxa"/>
          </w:tblCellMar>
        </w:tblPrEx>
        <w:trPr>
          <w:gridAfter w:val="1"/>
          <w:wAfter w:w="28" w:type="dxa"/>
          <w:cantSplit/>
          <w:jc w:val="center"/>
        </w:trPr>
        <w:tc>
          <w:tcPr>
            <w:tcW w:w="2239" w:type="dxa"/>
            <w:gridSpan w:val="2"/>
            <w:tcBorders>
              <w:right w:val="single" w:sz="6" w:space="0" w:color="auto"/>
            </w:tcBorders>
          </w:tcPr>
          <w:p w14:paraId="3992145E"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342439E8" w14:textId="77777777" w:rsidR="008831A2" w:rsidRPr="00D95AF2" w:rsidRDefault="008831A2">
            <w:pPr>
              <w:pStyle w:val="TAC"/>
            </w:pPr>
          </w:p>
          <w:p w14:paraId="6CCE585D" w14:textId="77777777" w:rsidR="008831A2" w:rsidRPr="00D95AF2" w:rsidRDefault="008831A2">
            <w:pPr>
              <w:pStyle w:val="TAC"/>
            </w:pPr>
            <w:r w:rsidRPr="00D95AF2">
              <w:t>Parameters list</w:t>
            </w:r>
          </w:p>
          <w:p w14:paraId="4320D4E2" w14:textId="77777777" w:rsidR="008831A2" w:rsidRPr="00D95AF2" w:rsidRDefault="008831A2">
            <w:pPr>
              <w:pStyle w:val="TAC"/>
            </w:pPr>
          </w:p>
        </w:tc>
        <w:tc>
          <w:tcPr>
            <w:tcW w:w="950" w:type="dxa"/>
            <w:gridSpan w:val="2"/>
            <w:tcBorders>
              <w:left w:val="single" w:sz="6" w:space="0" w:color="auto"/>
            </w:tcBorders>
          </w:tcPr>
          <w:p w14:paraId="5D93A78F" w14:textId="63386043" w:rsidR="008831A2" w:rsidRPr="00D95AF2" w:rsidRDefault="008831A2">
            <w:pPr>
              <w:pStyle w:val="TAL"/>
            </w:pPr>
            <w:r w:rsidRPr="00D95AF2">
              <w:t xml:space="preserve">Octet </w:t>
            </w:r>
            <w:r w:rsidR="00984687">
              <w:t>(</w:t>
            </w:r>
            <w:r w:rsidRPr="00D95AF2">
              <w:t>z+1</w:t>
            </w:r>
            <w:r w:rsidR="00984687">
              <w:t>)*</w:t>
            </w:r>
          </w:p>
          <w:p w14:paraId="04900167" w14:textId="77777777" w:rsidR="008831A2" w:rsidRPr="00D95AF2" w:rsidRDefault="008831A2">
            <w:pPr>
              <w:pStyle w:val="TAL"/>
            </w:pPr>
          </w:p>
          <w:p w14:paraId="239287D7" w14:textId="27178179" w:rsidR="008831A2" w:rsidRPr="00D95AF2" w:rsidRDefault="008831A2">
            <w:pPr>
              <w:pStyle w:val="TAL"/>
            </w:pPr>
            <w:r w:rsidRPr="00D95AF2">
              <w:t>Octet v</w:t>
            </w:r>
            <w:r w:rsidR="003703B2">
              <w:t>*</w:t>
            </w:r>
          </w:p>
        </w:tc>
      </w:tr>
    </w:tbl>
    <w:p w14:paraId="7A49E115" w14:textId="77777777" w:rsidR="008831A2" w:rsidRPr="00D95AF2" w:rsidRDefault="008831A2">
      <w:pPr>
        <w:pStyle w:val="TAN"/>
      </w:pPr>
    </w:p>
    <w:p w14:paraId="7F4CD890" w14:textId="77777777" w:rsidR="008831A2" w:rsidRPr="00D95AF2" w:rsidRDefault="008831A2">
      <w:pPr>
        <w:pStyle w:val="TF"/>
      </w:pPr>
      <w:bookmarkStart w:id="3191" w:name="_CRFigure10_5_1443GPPTS24_008"/>
      <w:r w:rsidRPr="00D95AF2">
        <w:t xml:space="preserve">Figure </w:t>
      </w:r>
      <w:bookmarkEnd w:id="3191"/>
      <w:r w:rsidRPr="00D95AF2">
        <w:t>10.5.144/3GPP TS 24.008:</w:t>
      </w:r>
      <w:r w:rsidRPr="00D95AF2">
        <w:rPr>
          <w:i/>
        </w:rPr>
        <w:t xml:space="preserve"> Traffic flow template </w:t>
      </w:r>
      <w:r w:rsidRPr="00D95AF2">
        <w:t>information element</w:t>
      </w:r>
    </w:p>
    <w:p w14:paraId="421D08EB"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531FCB" w:rsidRPr="00D95AF2" w14:paraId="6A0CC0B9" w14:textId="77777777" w:rsidTr="00CF0793">
        <w:trPr>
          <w:cantSplit/>
          <w:jc w:val="center"/>
        </w:trPr>
        <w:tc>
          <w:tcPr>
            <w:tcW w:w="2239" w:type="dxa"/>
          </w:tcPr>
          <w:p w14:paraId="6EEBFBE8" w14:textId="77777777" w:rsidR="00531FCB" w:rsidRPr="00D95AF2" w:rsidRDefault="00531FCB" w:rsidP="00CF0793">
            <w:pPr>
              <w:pStyle w:val="TAC"/>
            </w:pPr>
          </w:p>
        </w:tc>
        <w:tc>
          <w:tcPr>
            <w:tcW w:w="593" w:type="dxa"/>
            <w:tcBorders>
              <w:bottom w:val="single" w:sz="6" w:space="0" w:color="auto"/>
            </w:tcBorders>
          </w:tcPr>
          <w:p w14:paraId="6E2BD9A1" w14:textId="77777777" w:rsidR="00531FCB" w:rsidRPr="00D95AF2" w:rsidRDefault="00531FCB" w:rsidP="00CF0793">
            <w:pPr>
              <w:pStyle w:val="TAC"/>
            </w:pPr>
            <w:r w:rsidRPr="00D95AF2">
              <w:t>8</w:t>
            </w:r>
          </w:p>
        </w:tc>
        <w:tc>
          <w:tcPr>
            <w:tcW w:w="594" w:type="dxa"/>
            <w:tcBorders>
              <w:bottom w:val="single" w:sz="6" w:space="0" w:color="auto"/>
            </w:tcBorders>
          </w:tcPr>
          <w:p w14:paraId="2348FA7D" w14:textId="77777777" w:rsidR="00531FCB" w:rsidRPr="00D95AF2" w:rsidRDefault="00531FCB" w:rsidP="00CF0793">
            <w:pPr>
              <w:pStyle w:val="TAC"/>
            </w:pPr>
            <w:r w:rsidRPr="00D95AF2">
              <w:t>7</w:t>
            </w:r>
          </w:p>
        </w:tc>
        <w:tc>
          <w:tcPr>
            <w:tcW w:w="594" w:type="dxa"/>
            <w:tcBorders>
              <w:bottom w:val="single" w:sz="6" w:space="0" w:color="auto"/>
            </w:tcBorders>
          </w:tcPr>
          <w:p w14:paraId="41BE50C5" w14:textId="77777777" w:rsidR="00531FCB" w:rsidRPr="00D95AF2" w:rsidRDefault="00531FCB" w:rsidP="00CF0793">
            <w:pPr>
              <w:pStyle w:val="TAC"/>
            </w:pPr>
            <w:r w:rsidRPr="00D95AF2">
              <w:t>6</w:t>
            </w:r>
          </w:p>
        </w:tc>
        <w:tc>
          <w:tcPr>
            <w:tcW w:w="594" w:type="dxa"/>
            <w:tcBorders>
              <w:bottom w:val="single" w:sz="6" w:space="0" w:color="auto"/>
            </w:tcBorders>
          </w:tcPr>
          <w:p w14:paraId="3D2D7AB8" w14:textId="77777777" w:rsidR="00531FCB" w:rsidRPr="00D95AF2" w:rsidRDefault="00531FCB" w:rsidP="00CF0793">
            <w:pPr>
              <w:pStyle w:val="TAC"/>
            </w:pPr>
            <w:r w:rsidRPr="00D95AF2">
              <w:t>5</w:t>
            </w:r>
          </w:p>
        </w:tc>
        <w:tc>
          <w:tcPr>
            <w:tcW w:w="593" w:type="dxa"/>
            <w:tcBorders>
              <w:bottom w:val="single" w:sz="6" w:space="0" w:color="auto"/>
            </w:tcBorders>
          </w:tcPr>
          <w:p w14:paraId="14C9C6EE" w14:textId="77777777" w:rsidR="00531FCB" w:rsidRPr="00D95AF2" w:rsidRDefault="00531FCB" w:rsidP="00CF0793">
            <w:pPr>
              <w:pStyle w:val="TAC"/>
            </w:pPr>
            <w:r w:rsidRPr="00D95AF2">
              <w:t>4</w:t>
            </w:r>
          </w:p>
        </w:tc>
        <w:tc>
          <w:tcPr>
            <w:tcW w:w="594" w:type="dxa"/>
            <w:tcBorders>
              <w:bottom w:val="single" w:sz="6" w:space="0" w:color="auto"/>
            </w:tcBorders>
          </w:tcPr>
          <w:p w14:paraId="1BE14306" w14:textId="77777777" w:rsidR="00531FCB" w:rsidRPr="00D95AF2" w:rsidRDefault="00531FCB" w:rsidP="00CF0793">
            <w:pPr>
              <w:pStyle w:val="TAC"/>
            </w:pPr>
            <w:r w:rsidRPr="00D95AF2">
              <w:t>3</w:t>
            </w:r>
          </w:p>
        </w:tc>
        <w:tc>
          <w:tcPr>
            <w:tcW w:w="594" w:type="dxa"/>
            <w:tcBorders>
              <w:bottom w:val="single" w:sz="6" w:space="0" w:color="auto"/>
            </w:tcBorders>
          </w:tcPr>
          <w:p w14:paraId="2BD4F740" w14:textId="77777777" w:rsidR="00531FCB" w:rsidRPr="00D95AF2" w:rsidRDefault="00531FCB" w:rsidP="00CF0793">
            <w:pPr>
              <w:pStyle w:val="TAC"/>
            </w:pPr>
            <w:r w:rsidRPr="00D95AF2">
              <w:t>2</w:t>
            </w:r>
          </w:p>
        </w:tc>
        <w:tc>
          <w:tcPr>
            <w:tcW w:w="594" w:type="dxa"/>
            <w:tcBorders>
              <w:bottom w:val="single" w:sz="6" w:space="0" w:color="auto"/>
            </w:tcBorders>
          </w:tcPr>
          <w:p w14:paraId="241E2353" w14:textId="77777777" w:rsidR="00531FCB" w:rsidRPr="00D95AF2" w:rsidRDefault="00531FCB" w:rsidP="00CF0793">
            <w:pPr>
              <w:pStyle w:val="TAC"/>
            </w:pPr>
            <w:r w:rsidRPr="00D95AF2">
              <w:t>1</w:t>
            </w:r>
          </w:p>
        </w:tc>
        <w:tc>
          <w:tcPr>
            <w:tcW w:w="950" w:type="dxa"/>
            <w:tcBorders>
              <w:left w:val="nil"/>
            </w:tcBorders>
          </w:tcPr>
          <w:p w14:paraId="333DEF29" w14:textId="77777777" w:rsidR="00531FCB" w:rsidRPr="00D95AF2" w:rsidRDefault="00531FCB" w:rsidP="00CF0793">
            <w:pPr>
              <w:pStyle w:val="TAC"/>
            </w:pPr>
          </w:p>
        </w:tc>
      </w:tr>
      <w:tr w:rsidR="00531FCB" w:rsidRPr="00D95AF2" w14:paraId="0BAE5EED" w14:textId="77777777" w:rsidTr="00CF0793">
        <w:trPr>
          <w:cantSplit/>
          <w:trHeight w:val="83"/>
          <w:jc w:val="center"/>
        </w:trPr>
        <w:tc>
          <w:tcPr>
            <w:tcW w:w="2239" w:type="dxa"/>
            <w:vMerge w:val="restart"/>
            <w:tcBorders>
              <w:right w:val="single" w:sz="6" w:space="0" w:color="auto"/>
            </w:tcBorders>
          </w:tcPr>
          <w:p w14:paraId="064A6854" w14:textId="77777777" w:rsidR="00531FCB" w:rsidRPr="00D95AF2" w:rsidRDefault="00531FCB" w:rsidP="00CF0793">
            <w:pPr>
              <w:pStyle w:val="TAC"/>
            </w:pPr>
          </w:p>
        </w:tc>
        <w:tc>
          <w:tcPr>
            <w:tcW w:w="593" w:type="dxa"/>
            <w:tcBorders>
              <w:top w:val="single" w:sz="6" w:space="0" w:color="auto"/>
              <w:left w:val="single" w:sz="6" w:space="0" w:color="auto"/>
            </w:tcBorders>
          </w:tcPr>
          <w:p w14:paraId="6F91204D" w14:textId="77777777" w:rsidR="00531FCB" w:rsidRPr="00D95AF2" w:rsidRDefault="00531FCB" w:rsidP="00CF0793">
            <w:pPr>
              <w:pStyle w:val="TAC"/>
            </w:pPr>
            <w:r w:rsidRPr="00D95AF2">
              <w:t>0</w:t>
            </w:r>
          </w:p>
        </w:tc>
        <w:tc>
          <w:tcPr>
            <w:tcW w:w="594" w:type="dxa"/>
            <w:tcBorders>
              <w:top w:val="single" w:sz="6" w:space="0" w:color="auto"/>
            </w:tcBorders>
          </w:tcPr>
          <w:p w14:paraId="2D91163F" w14:textId="77777777" w:rsidR="00531FCB" w:rsidRPr="00D95AF2" w:rsidRDefault="00531FCB" w:rsidP="00CF0793">
            <w:pPr>
              <w:pStyle w:val="TAC"/>
            </w:pPr>
            <w:r w:rsidRPr="00D95AF2">
              <w:t>0</w:t>
            </w:r>
          </w:p>
        </w:tc>
        <w:tc>
          <w:tcPr>
            <w:tcW w:w="594" w:type="dxa"/>
            <w:tcBorders>
              <w:top w:val="single" w:sz="6" w:space="0" w:color="auto"/>
            </w:tcBorders>
          </w:tcPr>
          <w:p w14:paraId="320F347F"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0C5DBC2A"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03084A70" w14:textId="77777777" w:rsidR="00531FCB" w:rsidRPr="00D95AF2" w:rsidRDefault="00531FCB" w:rsidP="00CF0793">
            <w:pPr>
              <w:pStyle w:val="TAC"/>
            </w:pPr>
            <w:r w:rsidRPr="00D95AF2">
              <w:t>Packet filter identifier 1</w:t>
            </w:r>
          </w:p>
        </w:tc>
        <w:tc>
          <w:tcPr>
            <w:tcW w:w="950" w:type="dxa"/>
            <w:vMerge w:val="restart"/>
            <w:tcBorders>
              <w:left w:val="single" w:sz="6" w:space="0" w:color="auto"/>
            </w:tcBorders>
          </w:tcPr>
          <w:p w14:paraId="701C607C" w14:textId="77777777" w:rsidR="00531FCB" w:rsidRPr="00D95AF2" w:rsidRDefault="00531FCB" w:rsidP="00CF0793">
            <w:pPr>
              <w:pStyle w:val="TAC"/>
              <w:jc w:val="left"/>
            </w:pPr>
            <w:r w:rsidRPr="00D95AF2">
              <w:t>Octet 4</w:t>
            </w:r>
          </w:p>
        </w:tc>
      </w:tr>
      <w:tr w:rsidR="00531FCB" w:rsidRPr="00D95AF2" w14:paraId="6951E56A" w14:textId="77777777" w:rsidTr="00CF0793">
        <w:trPr>
          <w:cantSplit/>
          <w:trHeight w:val="82"/>
          <w:jc w:val="center"/>
        </w:trPr>
        <w:tc>
          <w:tcPr>
            <w:tcW w:w="2239" w:type="dxa"/>
            <w:vMerge/>
            <w:tcBorders>
              <w:right w:val="single" w:sz="6" w:space="0" w:color="auto"/>
            </w:tcBorders>
          </w:tcPr>
          <w:p w14:paraId="3B7C6777"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2E9A1101"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678B25DB" w14:textId="77777777" w:rsidR="00531FCB" w:rsidRPr="00D95AF2" w:rsidRDefault="00531FCB" w:rsidP="00CF0793">
            <w:pPr>
              <w:pStyle w:val="TAC"/>
            </w:pPr>
          </w:p>
        </w:tc>
        <w:tc>
          <w:tcPr>
            <w:tcW w:w="950" w:type="dxa"/>
            <w:vMerge/>
            <w:tcBorders>
              <w:left w:val="single" w:sz="6" w:space="0" w:color="auto"/>
            </w:tcBorders>
          </w:tcPr>
          <w:p w14:paraId="6038423C" w14:textId="77777777" w:rsidR="00531FCB" w:rsidRPr="00D95AF2" w:rsidRDefault="00531FCB" w:rsidP="00CF0793">
            <w:pPr>
              <w:pStyle w:val="TAC"/>
              <w:jc w:val="left"/>
            </w:pPr>
          </w:p>
        </w:tc>
      </w:tr>
      <w:tr w:rsidR="00531FCB" w:rsidRPr="00D95AF2" w14:paraId="71DBFE6E" w14:textId="77777777" w:rsidTr="00CF0793">
        <w:trPr>
          <w:cantSplit/>
          <w:trHeight w:val="83"/>
          <w:jc w:val="center"/>
        </w:trPr>
        <w:tc>
          <w:tcPr>
            <w:tcW w:w="2239" w:type="dxa"/>
            <w:vMerge w:val="restart"/>
            <w:tcBorders>
              <w:right w:val="single" w:sz="6" w:space="0" w:color="auto"/>
            </w:tcBorders>
          </w:tcPr>
          <w:p w14:paraId="05DB09C0" w14:textId="77777777" w:rsidR="00531FCB" w:rsidRPr="00D95AF2" w:rsidRDefault="00531FCB" w:rsidP="00CF0793">
            <w:pPr>
              <w:pStyle w:val="TAC"/>
            </w:pPr>
          </w:p>
        </w:tc>
        <w:tc>
          <w:tcPr>
            <w:tcW w:w="593" w:type="dxa"/>
            <w:tcBorders>
              <w:top w:val="single" w:sz="6" w:space="0" w:color="auto"/>
              <w:left w:val="single" w:sz="6" w:space="0" w:color="auto"/>
            </w:tcBorders>
          </w:tcPr>
          <w:p w14:paraId="3F11AFFD" w14:textId="77777777" w:rsidR="00531FCB" w:rsidRPr="00D95AF2" w:rsidRDefault="00531FCB" w:rsidP="00CF0793">
            <w:pPr>
              <w:pStyle w:val="TAC"/>
            </w:pPr>
            <w:r w:rsidRPr="00D95AF2">
              <w:t>0</w:t>
            </w:r>
          </w:p>
        </w:tc>
        <w:tc>
          <w:tcPr>
            <w:tcW w:w="594" w:type="dxa"/>
            <w:tcBorders>
              <w:top w:val="single" w:sz="6" w:space="0" w:color="auto"/>
            </w:tcBorders>
          </w:tcPr>
          <w:p w14:paraId="24996151" w14:textId="77777777" w:rsidR="00531FCB" w:rsidRPr="00D95AF2" w:rsidRDefault="00531FCB" w:rsidP="00CF0793">
            <w:pPr>
              <w:pStyle w:val="TAC"/>
            </w:pPr>
            <w:r w:rsidRPr="00D95AF2">
              <w:t>0</w:t>
            </w:r>
          </w:p>
        </w:tc>
        <w:tc>
          <w:tcPr>
            <w:tcW w:w="594" w:type="dxa"/>
            <w:tcBorders>
              <w:top w:val="single" w:sz="6" w:space="0" w:color="auto"/>
            </w:tcBorders>
          </w:tcPr>
          <w:p w14:paraId="2B372330"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7D4DBC34"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2A3A19F1" w14:textId="77777777" w:rsidR="00531FCB" w:rsidRPr="00D95AF2" w:rsidRDefault="00531FCB" w:rsidP="00CF0793">
            <w:pPr>
              <w:pStyle w:val="TAC"/>
            </w:pPr>
            <w:r w:rsidRPr="00D95AF2">
              <w:t>Packet filter identifier 2</w:t>
            </w:r>
          </w:p>
        </w:tc>
        <w:tc>
          <w:tcPr>
            <w:tcW w:w="950" w:type="dxa"/>
            <w:vMerge w:val="restart"/>
            <w:tcBorders>
              <w:left w:val="single" w:sz="6" w:space="0" w:color="auto"/>
            </w:tcBorders>
          </w:tcPr>
          <w:p w14:paraId="1202008E" w14:textId="63EF73C0" w:rsidR="00531FCB" w:rsidRPr="00D95AF2" w:rsidRDefault="00531FCB" w:rsidP="00CF0793">
            <w:pPr>
              <w:pStyle w:val="TAC"/>
              <w:jc w:val="left"/>
            </w:pPr>
            <w:r w:rsidRPr="00D95AF2">
              <w:t>Octet 5</w:t>
            </w:r>
            <w:r w:rsidR="007C62A5">
              <w:t>*</w:t>
            </w:r>
          </w:p>
        </w:tc>
      </w:tr>
      <w:tr w:rsidR="00531FCB" w:rsidRPr="00D95AF2" w14:paraId="448935CF" w14:textId="77777777" w:rsidTr="00CF0793">
        <w:trPr>
          <w:cantSplit/>
          <w:trHeight w:val="82"/>
          <w:jc w:val="center"/>
        </w:trPr>
        <w:tc>
          <w:tcPr>
            <w:tcW w:w="2239" w:type="dxa"/>
            <w:vMerge/>
            <w:tcBorders>
              <w:right w:val="single" w:sz="6" w:space="0" w:color="auto"/>
            </w:tcBorders>
          </w:tcPr>
          <w:p w14:paraId="1FBCC0AB"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27381998"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2E3A9BE9" w14:textId="77777777" w:rsidR="00531FCB" w:rsidRPr="00D95AF2" w:rsidRDefault="00531FCB" w:rsidP="00CF0793">
            <w:pPr>
              <w:pStyle w:val="TAC"/>
            </w:pPr>
          </w:p>
        </w:tc>
        <w:tc>
          <w:tcPr>
            <w:tcW w:w="950" w:type="dxa"/>
            <w:vMerge/>
            <w:tcBorders>
              <w:left w:val="single" w:sz="6" w:space="0" w:color="auto"/>
            </w:tcBorders>
          </w:tcPr>
          <w:p w14:paraId="197BFC42" w14:textId="77777777" w:rsidR="00531FCB" w:rsidRPr="00D95AF2" w:rsidRDefault="00531FCB" w:rsidP="00CF0793">
            <w:pPr>
              <w:pStyle w:val="TAC"/>
              <w:jc w:val="left"/>
            </w:pPr>
          </w:p>
        </w:tc>
      </w:tr>
      <w:tr w:rsidR="008831A2" w:rsidRPr="00D95AF2" w14:paraId="21FC09CF" w14:textId="77777777">
        <w:trPr>
          <w:cantSplit/>
          <w:jc w:val="center"/>
        </w:trPr>
        <w:tc>
          <w:tcPr>
            <w:tcW w:w="2239" w:type="dxa"/>
            <w:tcBorders>
              <w:right w:val="single" w:sz="6" w:space="0" w:color="auto"/>
            </w:tcBorders>
          </w:tcPr>
          <w:p w14:paraId="5EE22B20" w14:textId="77777777" w:rsidR="008831A2" w:rsidRPr="00D95AF2" w:rsidRDefault="008831A2">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59D5E2B" w14:textId="77777777" w:rsidR="008831A2" w:rsidRPr="00D95AF2" w:rsidRDefault="008831A2">
            <w:pPr>
              <w:pStyle w:val="TAC"/>
            </w:pPr>
            <w:r w:rsidRPr="00D95AF2">
              <w:t>…</w:t>
            </w:r>
          </w:p>
        </w:tc>
        <w:tc>
          <w:tcPr>
            <w:tcW w:w="950" w:type="dxa"/>
            <w:tcBorders>
              <w:left w:val="single" w:sz="6" w:space="0" w:color="auto"/>
            </w:tcBorders>
          </w:tcPr>
          <w:p w14:paraId="21324E8C" w14:textId="77777777" w:rsidR="008831A2" w:rsidRPr="00D95AF2" w:rsidRDefault="008831A2">
            <w:pPr>
              <w:pStyle w:val="TAL"/>
            </w:pPr>
          </w:p>
        </w:tc>
      </w:tr>
      <w:tr w:rsidR="00531FCB" w:rsidRPr="00D95AF2" w14:paraId="47C92737" w14:textId="77777777" w:rsidTr="00CF0793">
        <w:trPr>
          <w:cantSplit/>
          <w:trHeight w:val="83"/>
          <w:jc w:val="center"/>
        </w:trPr>
        <w:tc>
          <w:tcPr>
            <w:tcW w:w="2239" w:type="dxa"/>
            <w:vMerge w:val="restart"/>
            <w:tcBorders>
              <w:right w:val="single" w:sz="6" w:space="0" w:color="auto"/>
            </w:tcBorders>
          </w:tcPr>
          <w:p w14:paraId="5D10FF79" w14:textId="77777777" w:rsidR="00531FCB" w:rsidRPr="00D95AF2" w:rsidRDefault="00531FCB" w:rsidP="00CF0793">
            <w:pPr>
              <w:pStyle w:val="TAC"/>
            </w:pPr>
          </w:p>
        </w:tc>
        <w:tc>
          <w:tcPr>
            <w:tcW w:w="593" w:type="dxa"/>
            <w:tcBorders>
              <w:top w:val="single" w:sz="6" w:space="0" w:color="auto"/>
              <w:left w:val="single" w:sz="6" w:space="0" w:color="auto"/>
            </w:tcBorders>
          </w:tcPr>
          <w:p w14:paraId="7025A46A" w14:textId="77777777" w:rsidR="00531FCB" w:rsidRPr="00D95AF2" w:rsidRDefault="00531FCB" w:rsidP="00CF0793">
            <w:pPr>
              <w:pStyle w:val="TAC"/>
            </w:pPr>
            <w:r w:rsidRPr="00D95AF2">
              <w:t>0</w:t>
            </w:r>
          </w:p>
        </w:tc>
        <w:tc>
          <w:tcPr>
            <w:tcW w:w="594" w:type="dxa"/>
            <w:tcBorders>
              <w:top w:val="single" w:sz="6" w:space="0" w:color="auto"/>
            </w:tcBorders>
          </w:tcPr>
          <w:p w14:paraId="6F216014" w14:textId="77777777" w:rsidR="00531FCB" w:rsidRPr="00D95AF2" w:rsidRDefault="00531FCB" w:rsidP="00CF0793">
            <w:pPr>
              <w:pStyle w:val="TAC"/>
            </w:pPr>
            <w:r w:rsidRPr="00D95AF2">
              <w:t>0</w:t>
            </w:r>
          </w:p>
        </w:tc>
        <w:tc>
          <w:tcPr>
            <w:tcW w:w="594" w:type="dxa"/>
            <w:tcBorders>
              <w:top w:val="single" w:sz="6" w:space="0" w:color="auto"/>
            </w:tcBorders>
          </w:tcPr>
          <w:p w14:paraId="6E6FDCEB"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547B14BD"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10D769C2" w14:textId="77777777" w:rsidR="00531FCB" w:rsidRPr="00D95AF2" w:rsidRDefault="00531FCB" w:rsidP="00CF0793">
            <w:pPr>
              <w:pStyle w:val="TAC"/>
            </w:pPr>
            <w:r w:rsidRPr="00D95AF2">
              <w:t>Packet filter identifier N</w:t>
            </w:r>
          </w:p>
        </w:tc>
        <w:tc>
          <w:tcPr>
            <w:tcW w:w="950" w:type="dxa"/>
            <w:vMerge w:val="restart"/>
            <w:tcBorders>
              <w:left w:val="single" w:sz="6" w:space="0" w:color="auto"/>
            </w:tcBorders>
          </w:tcPr>
          <w:p w14:paraId="3300FBD0" w14:textId="5BF5527E" w:rsidR="00531FCB" w:rsidRPr="00D95AF2" w:rsidRDefault="00531FCB" w:rsidP="00CF0793">
            <w:pPr>
              <w:pStyle w:val="TAC"/>
              <w:jc w:val="left"/>
            </w:pPr>
            <w:r w:rsidRPr="00D95AF2">
              <w:t xml:space="preserve">Octet </w:t>
            </w:r>
            <w:r w:rsidR="007C62A5">
              <w:t>(</w:t>
            </w:r>
            <w:r w:rsidRPr="00D95AF2">
              <w:t>N+3</w:t>
            </w:r>
            <w:r w:rsidR="007C62A5">
              <w:t>)*</w:t>
            </w:r>
          </w:p>
        </w:tc>
      </w:tr>
      <w:tr w:rsidR="00531FCB" w:rsidRPr="00D95AF2" w14:paraId="13D11CD4" w14:textId="77777777" w:rsidTr="00CF0793">
        <w:trPr>
          <w:cantSplit/>
          <w:trHeight w:val="82"/>
          <w:jc w:val="center"/>
        </w:trPr>
        <w:tc>
          <w:tcPr>
            <w:tcW w:w="2239" w:type="dxa"/>
            <w:vMerge/>
            <w:tcBorders>
              <w:right w:val="single" w:sz="6" w:space="0" w:color="auto"/>
            </w:tcBorders>
          </w:tcPr>
          <w:p w14:paraId="0AF23BDB"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09EEEFFE"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2E7995ED" w14:textId="77777777" w:rsidR="00531FCB" w:rsidRPr="00D95AF2" w:rsidRDefault="00531FCB" w:rsidP="00CF0793">
            <w:pPr>
              <w:pStyle w:val="TAC"/>
            </w:pPr>
          </w:p>
        </w:tc>
        <w:tc>
          <w:tcPr>
            <w:tcW w:w="950" w:type="dxa"/>
            <w:vMerge/>
            <w:tcBorders>
              <w:left w:val="single" w:sz="6" w:space="0" w:color="auto"/>
            </w:tcBorders>
          </w:tcPr>
          <w:p w14:paraId="097976D9" w14:textId="77777777" w:rsidR="00531FCB" w:rsidRPr="00D95AF2" w:rsidRDefault="00531FCB" w:rsidP="00CF0793">
            <w:pPr>
              <w:pStyle w:val="TAC"/>
              <w:jc w:val="left"/>
            </w:pPr>
          </w:p>
        </w:tc>
      </w:tr>
    </w:tbl>
    <w:p w14:paraId="584BBB1E" w14:textId="77777777" w:rsidR="008831A2" w:rsidRPr="00D95AF2" w:rsidRDefault="008831A2">
      <w:pPr>
        <w:pStyle w:val="TAN"/>
      </w:pPr>
    </w:p>
    <w:p w14:paraId="6C566063" w14:textId="77777777" w:rsidR="008831A2" w:rsidRPr="00D95AF2" w:rsidRDefault="008831A2">
      <w:pPr>
        <w:pStyle w:val="TF"/>
      </w:pPr>
      <w:bookmarkStart w:id="3192" w:name="_CRFigure10_5_144a3GPPTS24_008"/>
      <w:r w:rsidRPr="00D95AF2">
        <w:t xml:space="preserve">Figure </w:t>
      </w:r>
      <w:bookmarkEnd w:id="3192"/>
      <w:r w:rsidRPr="00D95AF2">
        <w:t>10.5.144a/3GPP TS 24.008:</w:t>
      </w:r>
      <w:r w:rsidRPr="00D95AF2">
        <w:rPr>
          <w:i/>
        </w:rPr>
        <w:t xml:space="preserve"> Packet filter list </w:t>
      </w:r>
      <w:r w:rsidRPr="00D95AF2">
        <w:t>when the TFT operation is "delete packet filters from existing TFT" (z=N+3)</w:t>
      </w:r>
    </w:p>
    <w:p w14:paraId="48BCA4C9"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126"/>
        <w:gridCol w:w="607"/>
        <w:gridCol w:w="608"/>
        <w:gridCol w:w="608"/>
        <w:gridCol w:w="608"/>
        <w:gridCol w:w="607"/>
        <w:gridCol w:w="608"/>
        <w:gridCol w:w="608"/>
        <w:gridCol w:w="610"/>
        <w:gridCol w:w="1265"/>
      </w:tblGrid>
      <w:tr w:rsidR="008831A2" w:rsidRPr="00D95AF2" w14:paraId="6CFFD27B" w14:textId="77777777" w:rsidTr="00531FCB">
        <w:trPr>
          <w:cantSplit/>
          <w:jc w:val="center"/>
        </w:trPr>
        <w:tc>
          <w:tcPr>
            <w:tcW w:w="2126" w:type="dxa"/>
          </w:tcPr>
          <w:p w14:paraId="080A7F60" w14:textId="77777777" w:rsidR="008831A2" w:rsidRPr="00D95AF2" w:rsidRDefault="008831A2">
            <w:pPr>
              <w:pStyle w:val="TAC"/>
            </w:pPr>
          </w:p>
        </w:tc>
        <w:tc>
          <w:tcPr>
            <w:tcW w:w="607" w:type="dxa"/>
          </w:tcPr>
          <w:p w14:paraId="15C53CE0" w14:textId="77777777" w:rsidR="008831A2" w:rsidRPr="00D95AF2" w:rsidRDefault="008831A2">
            <w:pPr>
              <w:pStyle w:val="TAC"/>
            </w:pPr>
            <w:r w:rsidRPr="00D95AF2">
              <w:t>8</w:t>
            </w:r>
          </w:p>
        </w:tc>
        <w:tc>
          <w:tcPr>
            <w:tcW w:w="608" w:type="dxa"/>
          </w:tcPr>
          <w:p w14:paraId="4ABD1D4A" w14:textId="77777777" w:rsidR="008831A2" w:rsidRPr="00D95AF2" w:rsidRDefault="008831A2">
            <w:pPr>
              <w:pStyle w:val="TAC"/>
            </w:pPr>
            <w:r w:rsidRPr="00D95AF2">
              <w:t>7</w:t>
            </w:r>
          </w:p>
        </w:tc>
        <w:tc>
          <w:tcPr>
            <w:tcW w:w="608" w:type="dxa"/>
          </w:tcPr>
          <w:p w14:paraId="54197766" w14:textId="77777777" w:rsidR="008831A2" w:rsidRPr="00D95AF2" w:rsidRDefault="008831A2">
            <w:pPr>
              <w:pStyle w:val="TAC"/>
            </w:pPr>
            <w:r w:rsidRPr="00D95AF2">
              <w:t>6</w:t>
            </w:r>
          </w:p>
        </w:tc>
        <w:tc>
          <w:tcPr>
            <w:tcW w:w="608" w:type="dxa"/>
          </w:tcPr>
          <w:p w14:paraId="700663E3" w14:textId="77777777" w:rsidR="008831A2" w:rsidRPr="00D95AF2" w:rsidRDefault="008831A2">
            <w:pPr>
              <w:pStyle w:val="TAC"/>
            </w:pPr>
            <w:r w:rsidRPr="00D95AF2">
              <w:t>5</w:t>
            </w:r>
          </w:p>
        </w:tc>
        <w:tc>
          <w:tcPr>
            <w:tcW w:w="607" w:type="dxa"/>
          </w:tcPr>
          <w:p w14:paraId="4032E184" w14:textId="77777777" w:rsidR="008831A2" w:rsidRPr="00D95AF2" w:rsidRDefault="008831A2">
            <w:pPr>
              <w:pStyle w:val="TAC"/>
            </w:pPr>
            <w:r w:rsidRPr="00D95AF2">
              <w:t>4</w:t>
            </w:r>
          </w:p>
        </w:tc>
        <w:tc>
          <w:tcPr>
            <w:tcW w:w="608" w:type="dxa"/>
          </w:tcPr>
          <w:p w14:paraId="7B026E13" w14:textId="77777777" w:rsidR="008831A2" w:rsidRPr="00D95AF2" w:rsidRDefault="008831A2">
            <w:pPr>
              <w:pStyle w:val="TAC"/>
            </w:pPr>
            <w:r w:rsidRPr="00D95AF2">
              <w:t>3</w:t>
            </w:r>
          </w:p>
        </w:tc>
        <w:tc>
          <w:tcPr>
            <w:tcW w:w="608" w:type="dxa"/>
          </w:tcPr>
          <w:p w14:paraId="2745C90A" w14:textId="77777777" w:rsidR="008831A2" w:rsidRPr="00D95AF2" w:rsidRDefault="008831A2">
            <w:pPr>
              <w:pStyle w:val="TAC"/>
            </w:pPr>
            <w:r w:rsidRPr="00D95AF2">
              <w:t>2</w:t>
            </w:r>
          </w:p>
        </w:tc>
        <w:tc>
          <w:tcPr>
            <w:tcW w:w="610" w:type="dxa"/>
          </w:tcPr>
          <w:p w14:paraId="3B3E3B1B" w14:textId="77777777" w:rsidR="008831A2" w:rsidRPr="00D95AF2" w:rsidRDefault="008831A2">
            <w:pPr>
              <w:pStyle w:val="TAC"/>
            </w:pPr>
            <w:r w:rsidRPr="00D95AF2">
              <w:t>1</w:t>
            </w:r>
          </w:p>
        </w:tc>
        <w:tc>
          <w:tcPr>
            <w:tcW w:w="1265" w:type="dxa"/>
          </w:tcPr>
          <w:p w14:paraId="5D6E56AB" w14:textId="77777777" w:rsidR="008831A2" w:rsidRPr="00D95AF2" w:rsidRDefault="008831A2">
            <w:pPr>
              <w:pStyle w:val="TAL"/>
            </w:pPr>
          </w:p>
        </w:tc>
      </w:tr>
      <w:tr w:rsidR="00531FCB" w:rsidRPr="00D95AF2" w14:paraId="4FA2B741" w14:textId="77777777" w:rsidTr="00CF0793">
        <w:trPr>
          <w:cantSplit/>
          <w:trHeight w:val="165"/>
          <w:jc w:val="center"/>
        </w:trPr>
        <w:tc>
          <w:tcPr>
            <w:tcW w:w="2126" w:type="dxa"/>
            <w:vMerge w:val="restart"/>
            <w:tcBorders>
              <w:right w:val="single" w:sz="6" w:space="0" w:color="auto"/>
            </w:tcBorders>
          </w:tcPr>
          <w:p w14:paraId="2D3ABC42" w14:textId="77777777" w:rsidR="00531FCB" w:rsidRPr="00D95AF2" w:rsidRDefault="00531FCB" w:rsidP="00CF0793">
            <w:pPr>
              <w:pStyle w:val="TAC"/>
            </w:pPr>
          </w:p>
        </w:tc>
        <w:tc>
          <w:tcPr>
            <w:tcW w:w="607" w:type="dxa"/>
            <w:tcBorders>
              <w:top w:val="single" w:sz="6" w:space="0" w:color="auto"/>
              <w:left w:val="single" w:sz="6" w:space="0" w:color="auto"/>
            </w:tcBorders>
          </w:tcPr>
          <w:p w14:paraId="41550851"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762CEB2E"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34474929" w14:textId="77777777" w:rsidR="00531FCB" w:rsidRPr="00D95AF2" w:rsidRDefault="00531FCB" w:rsidP="00CF0793">
            <w:pPr>
              <w:pStyle w:val="TAC"/>
            </w:pPr>
            <w:r w:rsidRPr="00D95AF2">
              <w:t>Packet filter direction 1</w:t>
            </w:r>
          </w:p>
        </w:tc>
        <w:tc>
          <w:tcPr>
            <w:tcW w:w="2433" w:type="dxa"/>
            <w:gridSpan w:val="4"/>
            <w:vMerge w:val="restart"/>
            <w:tcBorders>
              <w:top w:val="single" w:sz="6" w:space="0" w:color="auto"/>
              <w:left w:val="single" w:sz="6" w:space="0" w:color="auto"/>
              <w:right w:val="single" w:sz="6" w:space="0" w:color="auto"/>
            </w:tcBorders>
          </w:tcPr>
          <w:p w14:paraId="2DCE70B4" w14:textId="77777777" w:rsidR="00531FCB" w:rsidRPr="00D95AF2" w:rsidRDefault="00531FCB" w:rsidP="00CF0793">
            <w:pPr>
              <w:pStyle w:val="TAC"/>
            </w:pPr>
            <w:r w:rsidRPr="00D95AF2">
              <w:t>Packet filter identifier 1</w:t>
            </w:r>
          </w:p>
        </w:tc>
        <w:tc>
          <w:tcPr>
            <w:tcW w:w="1265" w:type="dxa"/>
            <w:vMerge w:val="restart"/>
            <w:tcBorders>
              <w:left w:val="single" w:sz="6" w:space="0" w:color="auto"/>
            </w:tcBorders>
          </w:tcPr>
          <w:p w14:paraId="63C675D1" w14:textId="77777777" w:rsidR="00531FCB" w:rsidRPr="00D95AF2" w:rsidRDefault="00531FCB" w:rsidP="00CF0793">
            <w:pPr>
              <w:pStyle w:val="TAC"/>
              <w:jc w:val="left"/>
            </w:pPr>
            <w:r w:rsidRPr="00D95AF2">
              <w:t>Octet 4</w:t>
            </w:r>
          </w:p>
        </w:tc>
      </w:tr>
      <w:tr w:rsidR="00531FCB" w:rsidRPr="00D95AF2" w14:paraId="60423D02" w14:textId="77777777" w:rsidTr="00CF0793">
        <w:trPr>
          <w:cantSplit/>
          <w:trHeight w:val="165"/>
          <w:jc w:val="center"/>
        </w:trPr>
        <w:tc>
          <w:tcPr>
            <w:tcW w:w="2126" w:type="dxa"/>
            <w:vMerge/>
            <w:tcBorders>
              <w:right w:val="single" w:sz="6" w:space="0" w:color="auto"/>
            </w:tcBorders>
          </w:tcPr>
          <w:p w14:paraId="305D1AC5"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7ED8CF74"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5E9B97D0"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121BFE60" w14:textId="77777777" w:rsidR="00531FCB" w:rsidRPr="00D95AF2" w:rsidRDefault="00531FCB" w:rsidP="00CF0793">
            <w:pPr>
              <w:pStyle w:val="TAC"/>
            </w:pPr>
          </w:p>
        </w:tc>
        <w:tc>
          <w:tcPr>
            <w:tcW w:w="1265" w:type="dxa"/>
            <w:vMerge/>
            <w:tcBorders>
              <w:left w:val="single" w:sz="6" w:space="0" w:color="auto"/>
            </w:tcBorders>
          </w:tcPr>
          <w:p w14:paraId="56FA6D5C" w14:textId="77777777" w:rsidR="00531FCB" w:rsidRPr="00D95AF2" w:rsidRDefault="00531FCB" w:rsidP="00CF0793">
            <w:pPr>
              <w:pStyle w:val="TAC"/>
              <w:jc w:val="left"/>
            </w:pPr>
          </w:p>
        </w:tc>
      </w:tr>
      <w:tr w:rsidR="008831A2" w:rsidRPr="00D95AF2" w14:paraId="10CEE017" w14:textId="77777777" w:rsidTr="00531FCB">
        <w:trPr>
          <w:cantSplit/>
          <w:jc w:val="center"/>
        </w:trPr>
        <w:tc>
          <w:tcPr>
            <w:tcW w:w="2126" w:type="dxa"/>
            <w:tcBorders>
              <w:right w:val="single" w:sz="6" w:space="0" w:color="auto"/>
            </w:tcBorders>
          </w:tcPr>
          <w:p w14:paraId="682B66B7"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107762" w14:textId="77777777" w:rsidR="008831A2" w:rsidRPr="00D95AF2" w:rsidRDefault="008831A2">
            <w:pPr>
              <w:pStyle w:val="TAC"/>
            </w:pPr>
            <w:r w:rsidRPr="00D95AF2">
              <w:t>Packet filter evaluation precedence 1</w:t>
            </w:r>
          </w:p>
        </w:tc>
        <w:tc>
          <w:tcPr>
            <w:tcW w:w="1265" w:type="dxa"/>
            <w:tcBorders>
              <w:left w:val="single" w:sz="6" w:space="0" w:color="auto"/>
            </w:tcBorders>
          </w:tcPr>
          <w:p w14:paraId="66C0E2EF" w14:textId="77777777" w:rsidR="008831A2" w:rsidRPr="00D95AF2" w:rsidRDefault="008831A2">
            <w:pPr>
              <w:pStyle w:val="TAL"/>
            </w:pPr>
            <w:r w:rsidRPr="00D95AF2">
              <w:t>Octet 5</w:t>
            </w:r>
          </w:p>
        </w:tc>
      </w:tr>
      <w:tr w:rsidR="008831A2" w:rsidRPr="00D95AF2" w14:paraId="5E7A0C69" w14:textId="77777777" w:rsidTr="00531FCB">
        <w:trPr>
          <w:cantSplit/>
          <w:jc w:val="center"/>
        </w:trPr>
        <w:tc>
          <w:tcPr>
            <w:tcW w:w="2126" w:type="dxa"/>
            <w:tcBorders>
              <w:right w:val="single" w:sz="6" w:space="0" w:color="auto"/>
            </w:tcBorders>
          </w:tcPr>
          <w:p w14:paraId="6B779018"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DFDC55" w14:textId="77777777" w:rsidR="008831A2" w:rsidRPr="00D95AF2" w:rsidRDefault="008831A2">
            <w:pPr>
              <w:pStyle w:val="TAC"/>
            </w:pPr>
            <w:r w:rsidRPr="00D95AF2">
              <w:t>Length of Packet filter contents 1</w:t>
            </w:r>
          </w:p>
        </w:tc>
        <w:tc>
          <w:tcPr>
            <w:tcW w:w="1265" w:type="dxa"/>
            <w:tcBorders>
              <w:left w:val="single" w:sz="6" w:space="0" w:color="auto"/>
            </w:tcBorders>
          </w:tcPr>
          <w:p w14:paraId="7B148D34" w14:textId="77777777" w:rsidR="008831A2" w:rsidRPr="00D95AF2" w:rsidRDefault="008831A2">
            <w:pPr>
              <w:pStyle w:val="TAL"/>
            </w:pPr>
            <w:r w:rsidRPr="00D95AF2">
              <w:t>Octet 6</w:t>
            </w:r>
          </w:p>
        </w:tc>
      </w:tr>
      <w:tr w:rsidR="008831A2" w:rsidRPr="00D95AF2" w14:paraId="413EF072" w14:textId="77777777" w:rsidTr="00531FCB">
        <w:trPr>
          <w:cantSplit/>
          <w:jc w:val="center"/>
        </w:trPr>
        <w:tc>
          <w:tcPr>
            <w:tcW w:w="2126" w:type="dxa"/>
            <w:tcBorders>
              <w:right w:val="single" w:sz="6" w:space="0" w:color="auto"/>
            </w:tcBorders>
          </w:tcPr>
          <w:p w14:paraId="0B3AF03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F1D2552" w14:textId="77777777" w:rsidR="008831A2" w:rsidRPr="00D95AF2" w:rsidRDefault="008831A2">
            <w:pPr>
              <w:pStyle w:val="TAC"/>
            </w:pPr>
            <w:r w:rsidRPr="00D95AF2">
              <w:t>Packet filter contents 1</w:t>
            </w:r>
          </w:p>
        </w:tc>
        <w:tc>
          <w:tcPr>
            <w:tcW w:w="1265" w:type="dxa"/>
            <w:tcBorders>
              <w:left w:val="single" w:sz="6" w:space="0" w:color="auto"/>
            </w:tcBorders>
          </w:tcPr>
          <w:p w14:paraId="4C2DAA5B" w14:textId="77777777" w:rsidR="008831A2" w:rsidRPr="00D95AF2" w:rsidRDefault="008831A2">
            <w:pPr>
              <w:pStyle w:val="TAL"/>
            </w:pPr>
            <w:r w:rsidRPr="00D95AF2">
              <w:t>Octet 7</w:t>
            </w:r>
          </w:p>
          <w:p w14:paraId="0EED50BC" w14:textId="77777777" w:rsidR="008831A2" w:rsidRPr="00D95AF2" w:rsidRDefault="008831A2">
            <w:pPr>
              <w:pStyle w:val="TAL"/>
            </w:pPr>
            <w:r w:rsidRPr="00D95AF2">
              <w:t>Octet m</w:t>
            </w:r>
          </w:p>
        </w:tc>
      </w:tr>
      <w:tr w:rsidR="00531FCB" w:rsidRPr="00D95AF2" w14:paraId="5CA506F4" w14:textId="77777777" w:rsidTr="00CF0793">
        <w:trPr>
          <w:cantSplit/>
          <w:trHeight w:val="165"/>
          <w:jc w:val="center"/>
        </w:trPr>
        <w:tc>
          <w:tcPr>
            <w:tcW w:w="2126" w:type="dxa"/>
            <w:vMerge w:val="restart"/>
            <w:tcBorders>
              <w:right w:val="single" w:sz="6" w:space="0" w:color="auto"/>
            </w:tcBorders>
          </w:tcPr>
          <w:p w14:paraId="269B2F71" w14:textId="77777777" w:rsidR="00531FCB" w:rsidRPr="00D95AF2" w:rsidRDefault="00531FCB" w:rsidP="00CF0793">
            <w:pPr>
              <w:pStyle w:val="TAC"/>
            </w:pPr>
          </w:p>
        </w:tc>
        <w:tc>
          <w:tcPr>
            <w:tcW w:w="607" w:type="dxa"/>
            <w:tcBorders>
              <w:top w:val="single" w:sz="6" w:space="0" w:color="auto"/>
              <w:left w:val="single" w:sz="6" w:space="0" w:color="auto"/>
            </w:tcBorders>
          </w:tcPr>
          <w:p w14:paraId="2A77B65A"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4D9B6C4B"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5E964BAA" w14:textId="77777777" w:rsidR="00531FCB" w:rsidRPr="00D95AF2" w:rsidRDefault="00531FCB" w:rsidP="00CF0793">
            <w:pPr>
              <w:pStyle w:val="TAC"/>
            </w:pPr>
            <w:r w:rsidRPr="00D95AF2">
              <w:t>Packet filter direction 2</w:t>
            </w:r>
          </w:p>
        </w:tc>
        <w:tc>
          <w:tcPr>
            <w:tcW w:w="2433" w:type="dxa"/>
            <w:gridSpan w:val="4"/>
            <w:vMerge w:val="restart"/>
            <w:tcBorders>
              <w:top w:val="single" w:sz="6" w:space="0" w:color="auto"/>
              <w:left w:val="single" w:sz="6" w:space="0" w:color="auto"/>
              <w:right w:val="single" w:sz="6" w:space="0" w:color="auto"/>
            </w:tcBorders>
          </w:tcPr>
          <w:p w14:paraId="46E1B178" w14:textId="77777777" w:rsidR="00531FCB" w:rsidRPr="00D95AF2" w:rsidRDefault="00531FCB" w:rsidP="00CF0793">
            <w:pPr>
              <w:pStyle w:val="TAC"/>
            </w:pPr>
            <w:r w:rsidRPr="00D95AF2">
              <w:t>Packet filter identifier 2</w:t>
            </w:r>
          </w:p>
        </w:tc>
        <w:tc>
          <w:tcPr>
            <w:tcW w:w="1265" w:type="dxa"/>
            <w:vMerge w:val="restart"/>
            <w:tcBorders>
              <w:left w:val="single" w:sz="6" w:space="0" w:color="auto"/>
            </w:tcBorders>
          </w:tcPr>
          <w:p w14:paraId="5B6213F8" w14:textId="593955F9" w:rsidR="00531FCB" w:rsidRPr="00D95AF2" w:rsidRDefault="00531FCB" w:rsidP="00CF0793">
            <w:pPr>
              <w:pStyle w:val="TAC"/>
              <w:jc w:val="left"/>
            </w:pPr>
            <w:r w:rsidRPr="00D95AF2">
              <w:t xml:space="preserve">Octet </w:t>
            </w:r>
            <w:r w:rsidR="007C62A5">
              <w:t>(</w:t>
            </w:r>
            <w:r w:rsidRPr="00D95AF2">
              <w:t>m+1</w:t>
            </w:r>
            <w:r w:rsidR="007C62A5">
              <w:t>)*</w:t>
            </w:r>
          </w:p>
        </w:tc>
      </w:tr>
      <w:tr w:rsidR="00531FCB" w:rsidRPr="00D95AF2" w14:paraId="094BE35B" w14:textId="77777777" w:rsidTr="00CF0793">
        <w:trPr>
          <w:cantSplit/>
          <w:trHeight w:val="165"/>
          <w:jc w:val="center"/>
        </w:trPr>
        <w:tc>
          <w:tcPr>
            <w:tcW w:w="2126" w:type="dxa"/>
            <w:vMerge/>
            <w:tcBorders>
              <w:right w:val="single" w:sz="6" w:space="0" w:color="auto"/>
            </w:tcBorders>
          </w:tcPr>
          <w:p w14:paraId="4208B421"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62F328A2"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256AB61B"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09D8E8D4" w14:textId="77777777" w:rsidR="00531FCB" w:rsidRPr="00D95AF2" w:rsidRDefault="00531FCB" w:rsidP="00CF0793">
            <w:pPr>
              <w:pStyle w:val="TAC"/>
            </w:pPr>
          </w:p>
        </w:tc>
        <w:tc>
          <w:tcPr>
            <w:tcW w:w="1265" w:type="dxa"/>
            <w:vMerge/>
            <w:tcBorders>
              <w:left w:val="single" w:sz="6" w:space="0" w:color="auto"/>
            </w:tcBorders>
          </w:tcPr>
          <w:p w14:paraId="6168B746" w14:textId="77777777" w:rsidR="00531FCB" w:rsidRPr="00D95AF2" w:rsidRDefault="00531FCB" w:rsidP="00CF0793">
            <w:pPr>
              <w:pStyle w:val="TAC"/>
              <w:jc w:val="left"/>
            </w:pPr>
          </w:p>
        </w:tc>
      </w:tr>
      <w:tr w:rsidR="008831A2" w:rsidRPr="00D95AF2" w14:paraId="03348C2A" w14:textId="77777777" w:rsidTr="00531FCB">
        <w:trPr>
          <w:cantSplit/>
          <w:jc w:val="center"/>
        </w:trPr>
        <w:tc>
          <w:tcPr>
            <w:tcW w:w="2126" w:type="dxa"/>
            <w:tcBorders>
              <w:right w:val="single" w:sz="6" w:space="0" w:color="auto"/>
            </w:tcBorders>
          </w:tcPr>
          <w:p w14:paraId="3F5DD541"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DCAE520" w14:textId="77777777" w:rsidR="008831A2" w:rsidRPr="00D95AF2" w:rsidRDefault="008831A2">
            <w:pPr>
              <w:pStyle w:val="TAC"/>
            </w:pPr>
            <w:r w:rsidRPr="00D95AF2">
              <w:t>Packet filter evaluation precedence 2</w:t>
            </w:r>
          </w:p>
        </w:tc>
        <w:tc>
          <w:tcPr>
            <w:tcW w:w="1265" w:type="dxa"/>
            <w:tcBorders>
              <w:left w:val="single" w:sz="6" w:space="0" w:color="auto"/>
            </w:tcBorders>
          </w:tcPr>
          <w:p w14:paraId="3BC4AD2E" w14:textId="60DC1825" w:rsidR="008831A2" w:rsidRPr="00D95AF2" w:rsidRDefault="008831A2">
            <w:pPr>
              <w:pStyle w:val="TAL"/>
            </w:pPr>
            <w:r w:rsidRPr="00D95AF2">
              <w:t xml:space="preserve">Octet </w:t>
            </w:r>
            <w:r w:rsidR="007C62A5">
              <w:t>(</w:t>
            </w:r>
            <w:r w:rsidRPr="00D95AF2">
              <w:t>m+2</w:t>
            </w:r>
            <w:r w:rsidR="007C62A5">
              <w:t>)*</w:t>
            </w:r>
          </w:p>
        </w:tc>
      </w:tr>
      <w:tr w:rsidR="008831A2" w:rsidRPr="00D95AF2" w14:paraId="6B505C05" w14:textId="77777777" w:rsidTr="00531FCB">
        <w:trPr>
          <w:cantSplit/>
          <w:jc w:val="center"/>
        </w:trPr>
        <w:tc>
          <w:tcPr>
            <w:tcW w:w="2126" w:type="dxa"/>
            <w:tcBorders>
              <w:right w:val="single" w:sz="6" w:space="0" w:color="auto"/>
            </w:tcBorders>
          </w:tcPr>
          <w:p w14:paraId="11F1E18E"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766C435" w14:textId="77777777" w:rsidR="008831A2" w:rsidRPr="00D95AF2" w:rsidRDefault="008831A2">
            <w:pPr>
              <w:pStyle w:val="TAC"/>
            </w:pPr>
            <w:r w:rsidRPr="00D95AF2">
              <w:t>Length of Packet filter contents 2</w:t>
            </w:r>
          </w:p>
        </w:tc>
        <w:tc>
          <w:tcPr>
            <w:tcW w:w="1265" w:type="dxa"/>
            <w:tcBorders>
              <w:left w:val="single" w:sz="6" w:space="0" w:color="auto"/>
            </w:tcBorders>
          </w:tcPr>
          <w:p w14:paraId="0C81D18A" w14:textId="72802549" w:rsidR="008831A2" w:rsidRPr="00D95AF2" w:rsidRDefault="008831A2">
            <w:pPr>
              <w:pStyle w:val="TAL"/>
            </w:pPr>
            <w:r w:rsidRPr="00D95AF2">
              <w:t xml:space="preserve">Octet </w:t>
            </w:r>
            <w:r w:rsidR="007C62A5">
              <w:t>(</w:t>
            </w:r>
            <w:r w:rsidRPr="00D95AF2">
              <w:t>m+3</w:t>
            </w:r>
            <w:r w:rsidR="007C62A5">
              <w:t>)*</w:t>
            </w:r>
          </w:p>
        </w:tc>
      </w:tr>
      <w:tr w:rsidR="008831A2" w:rsidRPr="00D95AF2" w14:paraId="5D4463E1" w14:textId="77777777" w:rsidTr="00531FCB">
        <w:trPr>
          <w:cantSplit/>
          <w:jc w:val="center"/>
        </w:trPr>
        <w:tc>
          <w:tcPr>
            <w:tcW w:w="2126" w:type="dxa"/>
            <w:tcBorders>
              <w:right w:val="single" w:sz="6" w:space="0" w:color="auto"/>
            </w:tcBorders>
          </w:tcPr>
          <w:p w14:paraId="04E71133"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2F8B7BDD" w14:textId="77777777" w:rsidR="008831A2" w:rsidRPr="00D95AF2" w:rsidRDefault="008831A2">
            <w:pPr>
              <w:pStyle w:val="TAC"/>
            </w:pPr>
            <w:r w:rsidRPr="00D95AF2">
              <w:t>Packet filter contents 2</w:t>
            </w:r>
          </w:p>
        </w:tc>
        <w:tc>
          <w:tcPr>
            <w:tcW w:w="1265" w:type="dxa"/>
            <w:tcBorders>
              <w:left w:val="single" w:sz="6" w:space="0" w:color="auto"/>
            </w:tcBorders>
          </w:tcPr>
          <w:p w14:paraId="151B98D1" w14:textId="5D32C84F" w:rsidR="008831A2" w:rsidRPr="00D95AF2" w:rsidRDefault="008831A2">
            <w:pPr>
              <w:pStyle w:val="TAL"/>
            </w:pPr>
            <w:r w:rsidRPr="00D95AF2">
              <w:t xml:space="preserve">Octet </w:t>
            </w:r>
            <w:r w:rsidR="007C62A5">
              <w:t>(</w:t>
            </w:r>
            <w:r w:rsidRPr="00D95AF2">
              <w:t>m+4</w:t>
            </w:r>
            <w:r w:rsidR="007C62A5">
              <w:t>)*</w:t>
            </w:r>
          </w:p>
          <w:p w14:paraId="5EC240FF" w14:textId="16033271" w:rsidR="008831A2" w:rsidRPr="00D95AF2" w:rsidRDefault="008831A2">
            <w:pPr>
              <w:pStyle w:val="TAL"/>
            </w:pPr>
            <w:r w:rsidRPr="00D95AF2">
              <w:t>Octet n</w:t>
            </w:r>
            <w:r w:rsidR="007C62A5">
              <w:t>*</w:t>
            </w:r>
          </w:p>
        </w:tc>
      </w:tr>
      <w:tr w:rsidR="008831A2" w:rsidRPr="00D95AF2" w14:paraId="4D189E97" w14:textId="77777777" w:rsidTr="00531FCB">
        <w:trPr>
          <w:cantSplit/>
          <w:jc w:val="center"/>
        </w:trPr>
        <w:tc>
          <w:tcPr>
            <w:tcW w:w="2126" w:type="dxa"/>
            <w:tcBorders>
              <w:right w:val="single" w:sz="6" w:space="0" w:color="auto"/>
            </w:tcBorders>
          </w:tcPr>
          <w:p w14:paraId="23B8A88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7E24F057" w14:textId="77777777" w:rsidR="008831A2" w:rsidRPr="00D95AF2" w:rsidRDefault="008831A2">
            <w:pPr>
              <w:pStyle w:val="TAC"/>
            </w:pPr>
            <w:r w:rsidRPr="00D95AF2">
              <w:t>…</w:t>
            </w:r>
          </w:p>
        </w:tc>
        <w:tc>
          <w:tcPr>
            <w:tcW w:w="1265" w:type="dxa"/>
            <w:tcBorders>
              <w:left w:val="single" w:sz="6" w:space="0" w:color="auto"/>
            </w:tcBorders>
          </w:tcPr>
          <w:p w14:paraId="6A25427F" w14:textId="387B3E7D" w:rsidR="008831A2" w:rsidRPr="00D95AF2" w:rsidRDefault="008831A2">
            <w:pPr>
              <w:pStyle w:val="TAL"/>
            </w:pPr>
            <w:r w:rsidRPr="00D95AF2">
              <w:t xml:space="preserve">Octet </w:t>
            </w:r>
            <w:r w:rsidR="007C62A5">
              <w:t>(</w:t>
            </w:r>
            <w:r w:rsidRPr="00D95AF2">
              <w:t>n+1</w:t>
            </w:r>
            <w:r w:rsidR="007C62A5">
              <w:t>)*</w:t>
            </w:r>
          </w:p>
          <w:p w14:paraId="3274FCF2" w14:textId="154432F8" w:rsidR="008831A2" w:rsidRPr="00D95AF2" w:rsidRDefault="008831A2">
            <w:pPr>
              <w:pStyle w:val="TAL"/>
            </w:pPr>
            <w:r w:rsidRPr="00D95AF2">
              <w:t>Octet y</w:t>
            </w:r>
            <w:r w:rsidR="007C62A5">
              <w:t>*</w:t>
            </w:r>
          </w:p>
        </w:tc>
      </w:tr>
      <w:tr w:rsidR="00531FCB" w:rsidRPr="00D95AF2" w14:paraId="62B903B2" w14:textId="77777777" w:rsidTr="00CF0793">
        <w:trPr>
          <w:cantSplit/>
          <w:trHeight w:val="165"/>
          <w:jc w:val="center"/>
        </w:trPr>
        <w:tc>
          <w:tcPr>
            <w:tcW w:w="2126" w:type="dxa"/>
            <w:vMerge w:val="restart"/>
            <w:tcBorders>
              <w:right w:val="single" w:sz="6" w:space="0" w:color="auto"/>
            </w:tcBorders>
          </w:tcPr>
          <w:p w14:paraId="4488D60E" w14:textId="77777777" w:rsidR="00531FCB" w:rsidRPr="00D95AF2" w:rsidRDefault="00531FCB" w:rsidP="00CF0793">
            <w:pPr>
              <w:pStyle w:val="TAC"/>
            </w:pPr>
          </w:p>
        </w:tc>
        <w:tc>
          <w:tcPr>
            <w:tcW w:w="607" w:type="dxa"/>
            <w:tcBorders>
              <w:top w:val="single" w:sz="6" w:space="0" w:color="auto"/>
              <w:left w:val="single" w:sz="6" w:space="0" w:color="auto"/>
            </w:tcBorders>
          </w:tcPr>
          <w:p w14:paraId="5088B0B3"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26EFA629"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52C63248" w14:textId="77777777" w:rsidR="00531FCB" w:rsidRPr="00D95AF2" w:rsidRDefault="00531FCB" w:rsidP="00CF0793">
            <w:pPr>
              <w:pStyle w:val="TAC"/>
            </w:pPr>
            <w:r w:rsidRPr="00D95AF2">
              <w:t>Packet filter direction N</w:t>
            </w:r>
          </w:p>
        </w:tc>
        <w:tc>
          <w:tcPr>
            <w:tcW w:w="2433" w:type="dxa"/>
            <w:gridSpan w:val="4"/>
            <w:vMerge w:val="restart"/>
            <w:tcBorders>
              <w:top w:val="single" w:sz="6" w:space="0" w:color="auto"/>
              <w:left w:val="single" w:sz="6" w:space="0" w:color="auto"/>
              <w:right w:val="single" w:sz="6" w:space="0" w:color="auto"/>
            </w:tcBorders>
          </w:tcPr>
          <w:p w14:paraId="1883E7A0" w14:textId="77777777" w:rsidR="00531FCB" w:rsidRPr="00D95AF2" w:rsidRDefault="00531FCB" w:rsidP="00CF0793">
            <w:pPr>
              <w:pStyle w:val="TAC"/>
            </w:pPr>
            <w:r w:rsidRPr="00D95AF2">
              <w:t>Packet filter identifier N</w:t>
            </w:r>
          </w:p>
        </w:tc>
        <w:tc>
          <w:tcPr>
            <w:tcW w:w="1265" w:type="dxa"/>
            <w:vMerge w:val="restart"/>
            <w:tcBorders>
              <w:left w:val="single" w:sz="6" w:space="0" w:color="auto"/>
            </w:tcBorders>
          </w:tcPr>
          <w:p w14:paraId="17599515" w14:textId="402660BC" w:rsidR="00531FCB" w:rsidRPr="00D95AF2" w:rsidRDefault="00531FCB" w:rsidP="00CF0793">
            <w:pPr>
              <w:pStyle w:val="TAC"/>
              <w:jc w:val="left"/>
            </w:pPr>
            <w:r w:rsidRPr="00D95AF2">
              <w:t xml:space="preserve">Octet </w:t>
            </w:r>
            <w:r w:rsidR="007C62A5">
              <w:t>(</w:t>
            </w:r>
            <w:r w:rsidRPr="00D95AF2">
              <w:t>y+1</w:t>
            </w:r>
            <w:r w:rsidR="007C62A5">
              <w:t>)*</w:t>
            </w:r>
          </w:p>
        </w:tc>
      </w:tr>
      <w:tr w:rsidR="00531FCB" w:rsidRPr="00D95AF2" w14:paraId="1CCCC8DC" w14:textId="77777777" w:rsidTr="00CF0793">
        <w:trPr>
          <w:cantSplit/>
          <w:trHeight w:val="165"/>
          <w:jc w:val="center"/>
        </w:trPr>
        <w:tc>
          <w:tcPr>
            <w:tcW w:w="2126" w:type="dxa"/>
            <w:vMerge/>
            <w:tcBorders>
              <w:right w:val="single" w:sz="6" w:space="0" w:color="auto"/>
            </w:tcBorders>
          </w:tcPr>
          <w:p w14:paraId="6ECF9EED"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2E10CD14"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55985028"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4F47EAD8" w14:textId="77777777" w:rsidR="00531FCB" w:rsidRPr="00D95AF2" w:rsidRDefault="00531FCB" w:rsidP="00CF0793">
            <w:pPr>
              <w:pStyle w:val="TAC"/>
            </w:pPr>
          </w:p>
        </w:tc>
        <w:tc>
          <w:tcPr>
            <w:tcW w:w="1265" w:type="dxa"/>
            <w:vMerge/>
            <w:tcBorders>
              <w:left w:val="single" w:sz="6" w:space="0" w:color="auto"/>
            </w:tcBorders>
          </w:tcPr>
          <w:p w14:paraId="150931EB" w14:textId="77777777" w:rsidR="00531FCB" w:rsidRPr="00D95AF2" w:rsidRDefault="00531FCB" w:rsidP="00CF0793">
            <w:pPr>
              <w:pStyle w:val="TAC"/>
              <w:jc w:val="left"/>
            </w:pPr>
          </w:p>
        </w:tc>
      </w:tr>
      <w:tr w:rsidR="008831A2" w:rsidRPr="00D95AF2" w14:paraId="21ADAE9F" w14:textId="77777777" w:rsidTr="00531FCB">
        <w:trPr>
          <w:cantSplit/>
          <w:jc w:val="center"/>
        </w:trPr>
        <w:tc>
          <w:tcPr>
            <w:tcW w:w="2126" w:type="dxa"/>
            <w:tcBorders>
              <w:right w:val="single" w:sz="6" w:space="0" w:color="auto"/>
            </w:tcBorders>
          </w:tcPr>
          <w:p w14:paraId="77425425"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46A3006F" w14:textId="77777777" w:rsidR="008831A2" w:rsidRPr="00D95AF2" w:rsidRDefault="008831A2">
            <w:pPr>
              <w:pStyle w:val="TAC"/>
            </w:pPr>
            <w:r w:rsidRPr="00D95AF2">
              <w:t>Packet filter evaluation precedence N</w:t>
            </w:r>
          </w:p>
        </w:tc>
        <w:tc>
          <w:tcPr>
            <w:tcW w:w="1265" w:type="dxa"/>
            <w:tcBorders>
              <w:left w:val="single" w:sz="6" w:space="0" w:color="auto"/>
            </w:tcBorders>
          </w:tcPr>
          <w:p w14:paraId="765478DD" w14:textId="382A5FB5" w:rsidR="008831A2" w:rsidRPr="00D95AF2" w:rsidRDefault="008831A2">
            <w:pPr>
              <w:pStyle w:val="TAL"/>
            </w:pPr>
            <w:r w:rsidRPr="00D95AF2">
              <w:t xml:space="preserve">Octet </w:t>
            </w:r>
            <w:r w:rsidR="007C62A5">
              <w:t>(</w:t>
            </w:r>
            <w:r w:rsidRPr="00D95AF2">
              <w:t>y+2</w:t>
            </w:r>
            <w:r w:rsidR="007C62A5">
              <w:t>)*</w:t>
            </w:r>
          </w:p>
        </w:tc>
      </w:tr>
      <w:tr w:rsidR="008831A2" w:rsidRPr="00D95AF2" w14:paraId="1852E06A" w14:textId="77777777" w:rsidTr="00531FCB">
        <w:trPr>
          <w:cantSplit/>
          <w:jc w:val="center"/>
        </w:trPr>
        <w:tc>
          <w:tcPr>
            <w:tcW w:w="2126" w:type="dxa"/>
            <w:tcBorders>
              <w:right w:val="single" w:sz="6" w:space="0" w:color="auto"/>
            </w:tcBorders>
          </w:tcPr>
          <w:p w14:paraId="1F10D8D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5A6F3D" w14:textId="77777777" w:rsidR="008831A2" w:rsidRPr="00D95AF2" w:rsidRDefault="008831A2">
            <w:pPr>
              <w:pStyle w:val="TAC"/>
            </w:pPr>
            <w:r w:rsidRPr="00D95AF2">
              <w:t>Length of Packet filter contents N</w:t>
            </w:r>
          </w:p>
        </w:tc>
        <w:tc>
          <w:tcPr>
            <w:tcW w:w="1265" w:type="dxa"/>
            <w:tcBorders>
              <w:left w:val="single" w:sz="6" w:space="0" w:color="auto"/>
            </w:tcBorders>
          </w:tcPr>
          <w:p w14:paraId="7C6A6287" w14:textId="6C927109" w:rsidR="008831A2" w:rsidRPr="00D95AF2" w:rsidRDefault="008831A2">
            <w:pPr>
              <w:pStyle w:val="TAL"/>
            </w:pPr>
            <w:r w:rsidRPr="00D95AF2">
              <w:t xml:space="preserve">Octet </w:t>
            </w:r>
            <w:r w:rsidR="007C62A5">
              <w:t>(</w:t>
            </w:r>
            <w:r w:rsidRPr="00D95AF2">
              <w:t>y+3</w:t>
            </w:r>
            <w:r w:rsidR="007C62A5">
              <w:t>)*</w:t>
            </w:r>
          </w:p>
        </w:tc>
      </w:tr>
      <w:tr w:rsidR="008831A2" w:rsidRPr="00D95AF2" w14:paraId="49FC9563" w14:textId="77777777" w:rsidTr="00531FCB">
        <w:trPr>
          <w:cantSplit/>
          <w:jc w:val="center"/>
        </w:trPr>
        <w:tc>
          <w:tcPr>
            <w:tcW w:w="2126" w:type="dxa"/>
            <w:tcBorders>
              <w:right w:val="single" w:sz="6" w:space="0" w:color="auto"/>
            </w:tcBorders>
          </w:tcPr>
          <w:p w14:paraId="3E77F04A"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1A4A200D" w14:textId="77777777" w:rsidR="008831A2" w:rsidRPr="00D95AF2" w:rsidRDefault="008831A2">
            <w:pPr>
              <w:pStyle w:val="TAC"/>
            </w:pPr>
            <w:r w:rsidRPr="00D95AF2">
              <w:t>Packet filter contents N</w:t>
            </w:r>
          </w:p>
        </w:tc>
        <w:tc>
          <w:tcPr>
            <w:tcW w:w="1265" w:type="dxa"/>
            <w:tcBorders>
              <w:left w:val="single" w:sz="6" w:space="0" w:color="auto"/>
            </w:tcBorders>
          </w:tcPr>
          <w:p w14:paraId="28BC4C0B" w14:textId="7EB0821E" w:rsidR="008831A2" w:rsidRPr="00D95AF2" w:rsidRDefault="008831A2">
            <w:pPr>
              <w:pStyle w:val="TAL"/>
            </w:pPr>
            <w:r w:rsidRPr="00D95AF2">
              <w:t xml:space="preserve">Octet </w:t>
            </w:r>
            <w:r w:rsidR="007C62A5">
              <w:t>(</w:t>
            </w:r>
            <w:r w:rsidRPr="00D95AF2">
              <w:t>y+4</w:t>
            </w:r>
            <w:r w:rsidR="007C62A5">
              <w:t>)*</w:t>
            </w:r>
          </w:p>
          <w:p w14:paraId="5ABE1A1C" w14:textId="0B44ADA5" w:rsidR="008831A2" w:rsidRPr="00D95AF2" w:rsidRDefault="008831A2">
            <w:pPr>
              <w:pStyle w:val="TAL"/>
            </w:pPr>
            <w:r w:rsidRPr="00D95AF2">
              <w:t>Octet z</w:t>
            </w:r>
            <w:r w:rsidR="007C62A5">
              <w:t>*</w:t>
            </w:r>
          </w:p>
        </w:tc>
      </w:tr>
    </w:tbl>
    <w:p w14:paraId="79FBE269" w14:textId="77777777" w:rsidR="008831A2" w:rsidRPr="00D95AF2" w:rsidRDefault="008831A2">
      <w:pPr>
        <w:pStyle w:val="TAN"/>
      </w:pPr>
    </w:p>
    <w:p w14:paraId="4F29C21E" w14:textId="77777777" w:rsidR="008831A2" w:rsidRPr="00D95AF2" w:rsidRDefault="008831A2">
      <w:pPr>
        <w:pStyle w:val="TF"/>
      </w:pPr>
      <w:bookmarkStart w:id="3193" w:name="_CRFigure10_5_144b3GPPTS24_008"/>
      <w:r w:rsidRPr="00D95AF2">
        <w:t xml:space="preserve">Figure </w:t>
      </w:r>
      <w:bookmarkEnd w:id="3193"/>
      <w:r w:rsidRPr="00D95AF2">
        <w:t>10.5.144b/3GPP TS 24.008:</w:t>
      </w:r>
      <w:r w:rsidRPr="00D95AF2">
        <w:rPr>
          <w:i/>
        </w:rPr>
        <w:t xml:space="preserve"> Packet filter list </w:t>
      </w:r>
      <w:r w:rsidRPr="00D95AF2">
        <w:t>when the TFT operation is "create new TFT", or "add packet filters to existing TFT" or "replace packet filters in existing TFT"</w:t>
      </w:r>
    </w:p>
    <w:p w14:paraId="1008C900" w14:textId="77777777" w:rsidR="008831A2" w:rsidRPr="00D95AF2" w:rsidRDefault="008831A2">
      <w:pPr>
        <w:pStyle w:val="TH"/>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8831A2" w:rsidRPr="00D95AF2" w14:paraId="1680C4C8" w14:textId="77777777">
        <w:trPr>
          <w:cantSplit/>
          <w:jc w:val="center"/>
        </w:trPr>
        <w:tc>
          <w:tcPr>
            <w:tcW w:w="2126" w:type="dxa"/>
          </w:tcPr>
          <w:p w14:paraId="3C13BF25" w14:textId="77777777" w:rsidR="008831A2" w:rsidRPr="00D95AF2" w:rsidRDefault="008831A2">
            <w:pPr>
              <w:pStyle w:val="TAC"/>
            </w:pPr>
          </w:p>
        </w:tc>
        <w:tc>
          <w:tcPr>
            <w:tcW w:w="607" w:type="dxa"/>
          </w:tcPr>
          <w:p w14:paraId="5C98C67B" w14:textId="77777777" w:rsidR="008831A2" w:rsidRPr="00D95AF2" w:rsidRDefault="008831A2">
            <w:pPr>
              <w:pStyle w:val="TAC"/>
            </w:pPr>
            <w:r w:rsidRPr="00D95AF2">
              <w:t>8</w:t>
            </w:r>
          </w:p>
        </w:tc>
        <w:tc>
          <w:tcPr>
            <w:tcW w:w="608" w:type="dxa"/>
          </w:tcPr>
          <w:p w14:paraId="6C0346EE" w14:textId="77777777" w:rsidR="008831A2" w:rsidRPr="00D95AF2" w:rsidRDefault="008831A2">
            <w:pPr>
              <w:pStyle w:val="TAC"/>
            </w:pPr>
            <w:r w:rsidRPr="00D95AF2">
              <w:t>7</w:t>
            </w:r>
          </w:p>
        </w:tc>
        <w:tc>
          <w:tcPr>
            <w:tcW w:w="608" w:type="dxa"/>
          </w:tcPr>
          <w:p w14:paraId="54C50807" w14:textId="77777777" w:rsidR="008831A2" w:rsidRPr="00D95AF2" w:rsidRDefault="008831A2">
            <w:pPr>
              <w:pStyle w:val="TAC"/>
            </w:pPr>
            <w:r w:rsidRPr="00D95AF2">
              <w:t>6</w:t>
            </w:r>
          </w:p>
        </w:tc>
        <w:tc>
          <w:tcPr>
            <w:tcW w:w="608" w:type="dxa"/>
          </w:tcPr>
          <w:p w14:paraId="25D1E038" w14:textId="77777777" w:rsidR="008831A2" w:rsidRPr="00D95AF2" w:rsidRDefault="008831A2">
            <w:pPr>
              <w:pStyle w:val="TAC"/>
            </w:pPr>
            <w:r w:rsidRPr="00D95AF2">
              <w:t>5</w:t>
            </w:r>
          </w:p>
        </w:tc>
        <w:tc>
          <w:tcPr>
            <w:tcW w:w="607" w:type="dxa"/>
          </w:tcPr>
          <w:p w14:paraId="7F93787E" w14:textId="77777777" w:rsidR="008831A2" w:rsidRPr="00D95AF2" w:rsidRDefault="008831A2">
            <w:pPr>
              <w:pStyle w:val="TAC"/>
            </w:pPr>
            <w:r w:rsidRPr="00D95AF2">
              <w:t>4</w:t>
            </w:r>
          </w:p>
        </w:tc>
        <w:tc>
          <w:tcPr>
            <w:tcW w:w="608" w:type="dxa"/>
          </w:tcPr>
          <w:p w14:paraId="578263CC" w14:textId="77777777" w:rsidR="008831A2" w:rsidRPr="00D95AF2" w:rsidRDefault="008831A2">
            <w:pPr>
              <w:pStyle w:val="TAC"/>
            </w:pPr>
            <w:r w:rsidRPr="00D95AF2">
              <w:t>3</w:t>
            </w:r>
          </w:p>
        </w:tc>
        <w:tc>
          <w:tcPr>
            <w:tcW w:w="608" w:type="dxa"/>
          </w:tcPr>
          <w:p w14:paraId="403B63D9" w14:textId="77777777" w:rsidR="008831A2" w:rsidRPr="00D95AF2" w:rsidRDefault="008831A2">
            <w:pPr>
              <w:pStyle w:val="TAC"/>
            </w:pPr>
            <w:r w:rsidRPr="00D95AF2">
              <w:t>2</w:t>
            </w:r>
          </w:p>
        </w:tc>
        <w:tc>
          <w:tcPr>
            <w:tcW w:w="609" w:type="dxa"/>
          </w:tcPr>
          <w:p w14:paraId="41725466" w14:textId="77777777" w:rsidR="008831A2" w:rsidRPr="00D95AF2" w:rsidRDefault="008831A2">
            <w:pPr>
              <w:pStyle w:val="TAC"/>
            </w:pPr>
            <w:r w:rsidRPr="00D95AF2">
              <w:t>1</w:t>
            </w:r>
          </w:p>
        </w:tc>
        <w:tc>
          <w:tcPr>
            <w:tcW w:w="1265" w:type="dxa"/>
          </w:tcPr>
          <w:p w14:paraId="5A1C9B5A" w14:textId="77777777" w:rsidR="008831A2" w:rsidRPr="00D95AF2" w:rsidRDefault="008831A2">
            <w:pPr>
              <w:pStyle w:val="TAL"/>
            </w:pPr>
          </w:p>
        </w:tc>
      </w:tr>
      <w:tr w:rsidR="008831A2" w:rsidRPr="00D95AF2" w14:paraId="5B94636A" w14:textId="77777777">
        <w:trPr>
          <w:cantSplit/>
          <w:jc w:val="center"/>
        </w:trPr>
        <w:tc>
          <w:tcPr>
            <w:tcW w:w="2126" w:type="dxa"/>
            <w:tcBorders>
              <w:right w:val="single" w:sz="6" w:space="0" w:color="auto"/>
            </w:tcBorders>
          </w:tcPr>
          <w:p w14:paraId="6509F483"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49F626D9" w14:textId="77777777" w:rsidR="008831A2" w:rsidRPr="00D95AF2" w:rsidRDefault="008831A2">
            <w:pPr>
              <w:pStyle w:val="TAC"/>
            </w:pPr>
            <w:r w:rsidRPr="00D95AF2">
              <w:t>Parameter identifier 1</w:t>
            </w:r>
          </w:p>
        </w:tc>
        <w:tc>
          <w:tcPr>
            <w:tcW w:w="1265" w:type="dxa"/>
            <w:tcBorders>
              <w:left w:val="single" w:sz="6" w:space="0" w:color="auto"/>
            </w:tcBorders>
          </w:tcPr>
          <w:p w14:paraId="033D23D5" w14:textId="77777777" w:rsidR="008831A2" w:rsidRPr="00D95AF2" w:rsidRDefault="008831A2">
            <w:pPr>
              <w:pStyle w:val="TAL"/>
            </w:pPr>
            <w:r w:rsidRPr="00D95AF2">
              <w:t>Octet z+1</w:t>
            </w:r>
          </w:p>
        </w:tc>
      </w:tr>
      <w:tr w:rsidR="008831A2" w:rsidRPr="00D95AF2" w14:paraId="3202C5B7" w14:textId="77777777">
        <w:trPr>
          <w:cantSplit/>
          <w:jc w:val="center"/>
        </w:trPr>
        <w:tc>
          <w:tcPr>
            <w:tcW w:w="2126" w:type="dxa"/>
            <w:tcBorders>
              <w:right w:val="single" w:sz="6" w:space="0" w:color="auto"/>
            </w:tcBorders>
          </w:tcPr>
          <w:p w14:paraId="66B6CCD3"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DDC9A0A" w14:textId="77777777" w:rsidR="008831A2" w:rsidRPr="00D95AF2" w:rsidRDefault="008831A2">
            <w:pPr>
              <w:pStyle w:val="TAC"/>
            </w:pPr>
            <w:r w:rsidRPr="00D95AF2">
              <w:t>Length of Parameter contents 1</w:t>
            </w:r>
          </w:p>
        </w:tc>
        <w:tc>
          <w:tcPr>
            <w:tcW w:w="1265" w:type="dxa"/>
            <w:tcBorders>
              <w:left w:val="single" w:sz="6" w:space="0" w:color="auto"/>
            </w:tcBorders>
          </w:tcPr>
          <w:p w14:paraId="630E2DE0" w14:textId="77777777" w:rsidR="008831A2" w:rsidRPr="00D95AF2" w:rsidRDefault="008831A2">
            <w:pPr>
              <w:pStyle w:val="TAL"/>
            </w:pPr>
            <w:r w:rsidRPr="00D95AF2">
              <w:t>Octet z+2</w:t>
            </w:r>
          </w:p>
        </w:tc>
      </w:tr>
      <w:tr w:rsidR="008831A2" w:rsidRPr="00D95AF2" w14:paraId="2E633A0E" w14:textId="77777777">
        <w:trPr>
          <w:cantSplit/>
          <w:jc w:val="center"/>
        </w:trPr>
        <w:tc>
          <w:tcPr>
            <w:tcW w:w="2126" w:type="dxa"/>
            <w:tcBorders>
              <w:right w:val="single" w:sz="6" w:space="0" w:color="auto"/>
            </w:tcBorders>
          </w:tcPr>
          <w:p w14:paraId="2F67C111"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A667CDF" w14:textId="77777777" w:rsidR="008831A2" w:rsidRPr="00D95AF2" w:rsidRDefault="008831A2">
            <w:pPr>
              <w:pStyle w:val="TAC"/>
            </w:pPr>
            <w:r w:rsidRPr="00D95AF2">
              <w:t>Parameter contents 1</w:t>
            </w:r>
          </w:p>
        </w:tc>
        <w:tc>
          <w:tcPr>
            <w:tcW w:w="1265" w:type="dxa"/>
            <w:tcBorders>
              <w:left w:val="single" w:sz="6" w:space="0" w:color="auto"/>
            </w:tcBorders>
          </w:tcPr>
          <w:p w14:paraId="08D14CBC" w14:textId="77777777" w:rsidR="008831A2" w:rsidRPr="00D95AF2" w:rsidRDefault="008831A2">
            <w:pPr>
              <w:pStyle w:val="TAL"/>
            </w:pPr>
            <w:r w:rsidRPr="00D95AF2">
              <w:t>Octet z+3</w:t>
            </w:r>
          </w:p>
          <w:p w14:paraId="607973FA" w14:textId="77777777" w:rsidR="008831A2" w:rsidRPr="00D95AF2" w:rsidRDefault="008831A2">
            <w:pPr>
              <w:pStyle w:val="TAL"/>
            </w:pPr>
            <w:r w:rsidRPr="00D95AF2">
              <w:t>Octet k</w:t>
            </w:r>
          </w:p>
        </w:tc>
      </w:tr>
      <w:tr w:rsidR="008831A2" w:rsidRPr="00D95AF2" w14:paraId="61C1C50A" w14:textId="77777777">
        <w:trPr>
          <w:cantSplit/>
          <w:jc w:val="center"/>
        </w:trPr>
        <w:tc>
          <w:tcPr>
            <w:tcW w:w="2126" w:type="dxa"/>
            <w:tcBorders>
              <w:right w:val="single" w:sz="6" w:space="0" w:color="auto"/>
            </w:tcBorders>
          </w:tcPr>
          <w:p w14:paraId="2FB6E4B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1670C162" w14:textId="77777777" w:rsidR="008831A2" w:rsidRPr="00D95AF2" w:rsidRDefault="008831A2">
            <w:pPr>
              <w:pStyle w:val="TAC"/>
            </w:pPr>
            <w:r w:rsidRPr="00D95AF2">
              <w:t>Parameter identifier 2</w:t>
            </w:r>
          </w:p>
        </w:tc>
        <w:tc>
          <w:tcPr>
            <w:tcW w:w="1265" w:type="dxa"/>
            <w:tcBorders>
              <w:left w:val="single" w:sz="6" w:space="0" w:color="auto"/>
            </w:tcBorders>
          </w:tcPr>
          <w:p w14:paraId="7EB786F8" w14:textId="0ACD3ED4" w:rsidR="008831A2" w:rsidRPr="00D95AF2" w:rsidRDefault="008831A2">
            <w:pPr>
              <w:pStyle w:val="TAL"/>
            </w:pPr>
            <w:r w:rsidRPr="00D95AF2">
              <w:t xml:space="preserve">Octet </w:t>
            </w:r>
            <w:r w:rsidR="007C62A5">
              <w:t>(</w:t>
            </w:r>
            <w:r w:rsidRPr="00D95AF2">
              <w:t>k+1</w:t>
            </w:r>
            <w:r w:rsidR="007C62A5">
              <w:t>)*</w:t>
            </w:r>
          </w:p>
        </w:tc>
      </w:tr>
      <w:tr w:rsidR="008831A2" w:rsidRPr="00D95AF2" w14:paraId="1C3CE352" w14:textId="77777777">
        <w:trPr>
          <w:cantSplit/>
          <w:jc w:val="center"/>
        </w:trPr>
        <w:tc>
          <w:tcPr>
            <w:tcW w:w="2126" w:type="dxa"/>
            <w:tcBorders>
              <w:right w:val="single" w:sz="6" w:space="0" w:color="auto"/>
            </w:tcBorders>
          </w:tcPr>
          <w:p w14:paraId="61B0EEAB"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BC0EE63" w14:textId="77777777" w:rsidR="008831A2" w:rsidRPr="00D95AF2" w:rsidRDefault="008831A2">
            <w:pPr>
              <w:pStyle w:val="TAC"/>
            </w:pPr>
            <w:r w:rsidRPr="00D95AF2">
              <w:t>Length of Parameter contents 2</w:t>
            </w:r>
          </w:p>
        </w:tc>
        <w:tc>
          <w:tcPr>
            <w:tcW w:w="1265" w:type="dxa"/>
            <w:tcBorders>
              <w:left w:val="single" w:sz="6" w:space="0" w:color="auto"/>
            </w:tcBorders>
          </w:tcPr>
          <w:p w14:paraId="138624C2" w14:textId="41A39B74" w:rsidR="008831A2" w:rsidRPr="00D95AF2" w:rsidRDefault="008831A2">
            <w:pPr>
              <w:pStyle w:val="TAL"/>
            </w:pPr>
            <w:r w:rsidRPr="00D95AF2">
              <w:t xml:space="preserve">Octet </w:t>
            </w:r>
            <w:r w:rsidR="007C62A5">
              <w:t>(</w:t>
            </w:r>
            <w:r w:rsidRPr="00D95AF2">
              <w:t>k+2</w:t>
            </w:r>
            <w:r w:rsidR="007C62A5">
              <w:t>)*</w:t>
            </w:r>
          </w:p>
        </w:tc>
      </w:tr>
      <w:tr w:rsidR="008831A2" w:rsidRPr="00D95AF2" w14:paraId="23879734" w14:textId="77777777">
        <w:trPr>
          <w:cantSplit/>
          <w:jc w:val="center"/>
        </w:trPr>
        <w:tc>
          <w:tcPr>
            <w:tcW w:w="2126" w:type="dxa"/>
            <w:tcBorders>
              <w:right w:val="single" w:sz="6" w:space="0" w:color="auto"/>
            </w:tcBorders>
          </w:tcPr>
          <w:p w14:paraId="66E9872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7F285C9" w14:textId="77777777" w:rsidR="008831A2" w:rsidRPr="00D95AF2" w:rsidRDefault="008831A2">
            <w:pPr>
              <w:pStyle w:val="TAC"/>
            </w:pPr>
            <w:r w:rsidRPr="00D95AF2">
              <w:t>Parameter contents 2</w:t>
            </w:r>
          </w:p>
        </w:tc>
        <w:tc>
          <w:tcPr>
            <w:tcW w:w="1265" w:type="dxa"/>
            <w:tcBorders>
              <w:left w:val="single" w:sz="6" w:space="0" w:color="auto"/>
            </w:tcBorders>
          </w:tcPr>
          <w:p w14:paraId="1E0346B7" w14:textId="762114EC" w:rsidR="008831A2" w:rsidRPr="00D95AF2" w:rsidRDefault="008831A2">
            <w:pPr>
              <w:pStyle w:val="TAL"/>
            </w:pPr>
            <w:r w:rsidRPr="00D95AF2">
              <w:t xml:space="preserve">Octet </w:t>
            </w:r>
            <w:r w:rsidR="007C62A5">
              <w:t>(</w:t>
            </w:r>
            <w:r w:rsidRPr="00D95AF2">
              <w:t>k+3</w:t>
            </w:r>
            <w:r w:rsidR="007C62A5">
              <w:t>)*</w:t>
            </w:r>
          </w:p>
          <w:p w14:paraId="7EBC9406" w14:textId="15010523" w:rsidR="008831A2" w:rsidRPr="00D95AF2" w:rsidRDefault="008831A2">
            <w:pPr>
              <w:pStyle w:val="TAL"/>
            </w:pPr>
            <w:r w:rsidRPr="00D95AF2">
              <w:t>Octet p</w:t>
            </w:r>
            <w:r w:rsidR="007C62A5">
              <w:t>*</w:t>
            </w:r>
          </w:p>
        </w:tc>
      </w:tr>
      <w:tr w:rsidR="008831A2" w:rsidRPr="00D95AF2" w14:paraId="340E990D" w14:textId="77777777">
        <w:trPr>
          <w:cantSplit/>
          <w:jc w:val="center"/>
        </w:trPr>
        <w:tc>
          <w:tcPr>
            <w:tcW w:w="2126" w:type="dxa"/>
            <w:tcBorders>
              <w:right w:val="single" w:sz="6" w:space="0" w:color="auto"/>
            </w:tcBorders>
          </w:tcPr>
          <w:p w14:paraId="23C0647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6DAA9AF" w14:textId="77777777" w:rsidR="008831A2" w:rsidRPr="00D95AF2" w:rsidRDefault="008831A2">
            <w:pPr>
              <w:pStyle w:val="TAC"/>
            </w:pPr>
            <w:r w:rsidRPr="00D95AF2">
              <w:t>…</w:t>
            </w:r>
          </w:p>
        </w:tc>
        <w:tc>
          <w:tcPr>
            <w:tcW w:w="1265" w:type="dxa"/>
            <w:tcBorders>
              <w:left w:val="single" w:sz="6" w:space="0" w:color="auto"/>
            </w:tcBorders>
          </w:tcPr>
          <w:p w14:paraId="2DAC5580" w14:textId="08320DF6" w:rsidR="008831A2" w:rsidRPr="00D95AF2" w:rsidRDefault="008831A2">
            <w:pPr>
              <w:pStyle w:val="TAL"/>
            </w:pPr>
            <w:r w:rsidRPr="00D95AF2">
              <w:t xml:space="preserve">Octet </w:t>
            </w:r>
            <w:r w:rsidR="007C62A5">
              <w:t>(</w:t>
            </w:r>
            <w:r w:rsidRPr="00D95AF2">
              <w:t>p+1</w:t>
            </w:r>
            <w:r w:rsidR="007C62A5">
              <w:t>)*</w:t>
            </w:r>
          </w:p>
          <w:p w14:paraId="4758C872" w14:textId="34CB0902" w:rsidR="008831A2" w:rsidRPr="00D95AF2" w:rsidRDefault="008831A2">
            <w:pPr>
              <w:pStyle w:val="TAL"/>
            </w:pPr>
            <w:r w:rsidRPr="00D95AF2">
              <w:t>Octet q</w:t>
            </w:r>
            <w:r w:rsidR="007C62A5">
              <w:t>*</w:t>
            </w:r>
          </w:p>
        </w:tc>
      </w:tr>
      <w:tr w:rsidR="008831A2" w:rsidRPr="00D95AF2" w14:paraId="3ECD229F" w14:textId="77777777">
        <w:trPr>
          <w:cantSplit/>
          <w:jc w:val="center"/>
        </w:trPr>
        <w:tc>
          <w:tcPr>
            <w:tcW w:w="2126" w:type="dxa"/>
            <w:tcBorders>
              <w:right w:val="single" w:sz="6" w:space="0" w:color="auto"/>
            </w:tcBorders>
          </w:tcPr>
          <w:p w14:paraId="2F12672F"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700D3948" w14:textId="77777777" w:rsidR="008831A2" w:rsidRPr="00D95AF2" w:rsidRDefault="008831A2">
            <w:pPr>
              <w:pStyle w:val="TAC"/>
            </w:pPr>
            <w:r w:rsidRPr="00D95AF2">
              <w:t>Parameter identifier N</w:t>
            </w:r>
          </w:p>
        </w:tc>
        <w:tc>
          <w:tcPr>
            <w:tcW w:w="1265" w:type="dxa"/>
            <w:tcBorders>
              <w:left w:val="single" w:sz="6" w:space="0" w:color="auto"/>
            </w:tcBorders>
          </w:tcPr>
          <w:p w14:paraId="465B7CBC" w14:textId="68BEFA7E" w:rsidR="008831A2" w:rsidRPr="00D95AF2" w:rsidRDefault="008831A2">
            <w:pPr>
              <w:pStyle w:val="TAL"/>
            </w:pPr>
            <w:r w:rsidRPr="00D95AF2">
              <w:t xml:space="preserve">Octet </w:t>
            </w:r>
            <w:r w:rsidR="007C62A5">
              <w:t>(</w:t>
            </w:r>
            <w:r w:rsidRPr="00D95AF2">
              <w:t>q+1</w:t>
            </w:r>
            <w:r w:rsidR="007C62A5">
              <w:t>)*</w:t>
            </w:r>
          </w:p>
        </w:tc>
      </w:tr>
      <w:tr w:rsidR="008831A2" w:rsidRPr="00D95AF2" w14:paraId="38254774" w14:textId="77777777">
        <w:trPr>
          <w:cantSplit/>
          <w:jc w:val="center"/>
        </w:trPr>
        <w:tc>
          <w:tcPr>
            <w:tcW w:w="2126" w:type="dxa"/>
            <w:tcBorders>
              <w:right w:val="single" w:sz="6" w:space="0" w:color="auto"/>
            </w:tcBorders>
          </w:tcPr>
          <w:p w14:paraId="5EB5FDEF"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6DBA14E" w14:textId="77777777" w:rsidR="008831A2" w:rsidRPr="00D95AF2" w:rsidRDefault="008831A2">
            <w:pPr>
              <w:pStyle w:val="TAC"/>
            </w:pPr>
            <w:r w:rsidRPr="00D95AF2">
              <w:t>Length of Parameter contents N</w:t>
            </w:r>
          </w:p>
        </w:tc>
        <w:tc>
          <w:tcPr>
            <w:tcW w:w="1265" w:type="dxa"/>
            <w:tcBorders>
              <w:left w:val="single" w:sz="6" w:space="0" w:color="auto"/>
            </w:tcBorders>
          </w:tcPr>
          <w:p w14:paraId="32C7DAE5" w14:textId="254355FA" w:rsidR="008831A2" w:rsidRPr="00D95AF2" w:rsidRDefault="008831A2">
            <w:pPr>
              <w:pStyle w:val="TAL"/>
            </w:pPr>
            <w:r w:rsidRPr="00D95AF2">
              <w:t xml:space="preserve">Octet </w:t>
            </w:r>
            <w:r w:rsidR="007C62A5">
              <w:t>(</w:t>
            </w:r>
            <w:r w:rsidRPr="00D95AF2">
              <w:t>q+2</w:t>
            </w:r>
            <w:r w:rsidR="007C62A5">
              <w:t>)*</w:t>
            </w:r>
          </w:p>
        </w:tc>
      </w:tr>
      <w:tr w:rsidR="008831A2" w:rsidRPr="00D95AF2" w14:paraId="18A9C75D" w14:textId="77777777">
        <w:trPr>
          <w:cantSplit/>
          <w:jc w:val="center"/>
        </w:trPr>
        <w:tc>
          <w:tcPr>
            <w:tcW w:w="2126" w:type="dxa"/>
            <w:tcBorders>
              <w:right w:val="single" w:sz="6" w:space="0" w:color="auto"/>
            </w:tcBorders>
          </w:tcPr>
          <w:p w14:paraId="0932F2D4"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29A5FA6" w14:textId="77777777" w:rsidR="008831A2" w:rsidRPr="00D95AF2" w:rsidRDefault="008831A2">
            <w:pPr>
              <w:pStyle w:val="TAC"/>
            </w:pPr>
            <w:r w:rsidRPr="00D95AF2">
              <w:t>Parameter contents N</w:t>
            </w:r>
          </w:p>
        </w:tc>
        <w:tc>
          <w:tcPr>
            <w:tcW w:w="1265" w:type="dxa"/>
            <w:tcBorders>
              <w:left w:val="single" w:sz="6" w:space="0" w:color="auto"/>
            </w:tcBorders>
          </w:tcPr>
          <w:p w14:paraId="7754125B" w14:textId="6589C00A" w:rsidR="008831A2" w:rsidRPr="00D95AF2" w:rsidRDefault="008831A2">
            <w:pPr>
              <w:pStyle w:val="TAL"/>
            </w:pPr>
            <w:r w:rsidRPr="00D95AF2">
              <w:t xml:space="preserve">Octet </w:t>
            </w:r>
            <w:r w:rsidR="007C62A5">
              <w:t>(</w:t>
            </w:r>
            <w:r w:rsidRPr="00D95AF2">
              <w:t>q+3</w:t>
            </w:r>
            <w:r w:rsidR="007C62A5">
              <w:t>)*</w:t>
            </w:r>
          </w:p>
          <w:p w14:paraId="6F512FF5" w14:textId="7BBA40DB" w:rsidR="008831A2" w:rsidRPr="00D95AF2" w:rsidRDefault="008831A2">
            <w:pPr>
              <w:pStyle w:val="TAL"/>
            </w:pPr>
            <w:r w:rsidRPr="00D95AF2">
              <w:t>Octet v</w:t>
            </w:r>
            <w:r w:rsidR="007C62A5">
              <w:t>*</w:t>
            </w:r>
          </w:p>
        </w:tc>
      </w:tr>
    </w:tbl>
    <w:p w14:paraId="4451E9EA" w14:textId="77777777" w:rsidR="008831A2" w:rsidRPr="00D95AF2" w:rsidRDefault="008831A2">
      <w:pPr>
        <w:pStyle w:val="TAN"/>
      </w:pPr>
    </w:p>
    <w:p w14:paraId="15879984" w14:textId="77777777" w:rsidR="008831A2" w:rsidRPr="00D95AF2" w:rsidRDefault="008831A2">
      <w:pPr>
        <w:pStyle w:val="TF"/>
      </w:pPr>
      <w:bookmarkStart w:id="3194" w:name="_CRFigure10_5_144c3GPPTS24_008"/>
      <w:r w:rsidRPr="00D95AF2">
        <w:t xml:space="preserve">Figure </w:t>
      </w:r>
      <w:bookmarkEnd w:id="3194"/>
      <w:r w:rsidRPr="00D95AF2">
        <w:t>10.5.144c/3GPP TS 24.008:</w:t>
      </w:r>
      <w:r w:rsidRPr="00D95AF2">
        <w:rPr>
          <w:i/>
        </w:rPr>
        <w:t xml:space="preserve"> Parameters list</w:t>
      </w:r>
    </w:p>
    <w:p w14:paraId="0E1918D3" w14:textId="77777777" w:rsidR="008831A2" w:rsidRPr="00D95AF2" w:rsidRDefault="008831A2" w:rsidP="00C416EC">
      <w:pPr>
        <w:pStyle w:val="TH"/>
      </w:pPr>
      <w:bookmarkStart w:id="3195" w:name="_CRTable10_5_1623GPPTS24_008"/>
      <w:r w:rsidRPr="00D95AF2">
        <w:lastRenderedPageBreak/>
        <w:t>Table</w:t>
      </w:r>
      <w:r w:rsidRPr="00D95AF2">
        <w:rPr>
          <w:caps/>
        </w:rPr>
        <w:t xml:space="preserve"> </w:t>
      </w:r>
      <w:bookmarkEnd w:id="3195"/>
      <w:r w:rsidRPr="00D95AF2">
        <w:t xml:space="preserve">10.5.162/3GPP TS 24.008: </w:t>
      </w:r>
      <w:r w:rsidRPr="00D95AF2">
        <w:rPr>
          <w:i/>
        </w:rPr>
        <w:t xml:space="preserve">Traffic flow template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8831A2" w:rsidRPr="00D95AF2" w14:paraId="7DBC9CF1" w14:textId="77777777">
        <w:trPr>
          <w:jc w:val="center"/>
        </w:trPr>
        <w:tc>
          <w:tcPr>
            <w:tcW w:w="6805" w:type="dxa"/>
            <w:tcBorders>
              <w:top w:val="single" w:sz="6" w:space="0" w:color="auto"/>
              <w:left w:val="single" w:sz="6" w:space="0" w:color="auto"/>
              <w:bottom w:val="single" w:sz="6" w:space="0" w:color="auto"/>
              <w:right w:val="single" w:sz="6" w:space="0" w:color="auto"/>
            </w:tcBorders>
          </w:tcPr>
          <w:p w14:paraId="73DA0F25" w14:textId="7858CB51" w:rsidR="008831A2" w:rsidRPr="00D95AF2" w:rsidRDefault="008831A2" w:rsidP="00CA4B23">
            <w:pPr>
              <w:pStyle w:val="TAL"/>
            </w:pPr>
            <w:r w:rsidRPr="00D95AF2">
              <w:lastRenderedPageBreak/>
              <w:br/>
              <w:t>TFT operation code (</w:t>
            </w:r>
            <w:r w:rsidR="007C62A5" w:rsidRPr="00D95AF2">
              <w:t>bit</w:t>
            </w:r>
            <w:r w:rsidR="007C62A5">
              <w:t>s 6 to</w:t>
            </w:r>
            <w:r w:rsidR="007C62A5" w:rsidRPr="00D95AF2">
              <w:t xml:space="preserve"> </w:t>
            </w:r>
            <w:r w:rsidR="007C62A5">
              <w:t>8</w:t>
            </w:r>
            <w:r w:rsidR="007C62A5" w:rsidRPr="00D95AF2">
              <w:t xml:space="preserve"> of </w:t>
            </w:r>
            <w:r w:rsidRPr="00D95AF2">
              <w:t>octet 3)</w:t>
            </w:r>
            <w:r w:rsidRPr="00D95AF2">
              <w:br/>
              <w:t>Bits</w:t>
            </w:r>
            <w:r w:rsidRPr="00D95AF2">
              <w:br/>
              <w:t>8 7 6</w:t>
            </w:r>
          </w:p>
          <w:p w14:paraId="0F83FD00" w14:textId="77777777" w:rsidR="008831A2" w:rsidRPr="00D95AF2" w:rsidRDefault="008831A2" w:rsidP="00CA4B23">
            <w:pPr>
              <w:pStyle w:val="TAL"/>
            </w:pPr>
            <w:r w:rsidRPr="00D95AF2">
              <w:t xml:space="preserve">0 0 0 </w:t>
            </w:r>
            <w:r w:rsidR="00DF3CDB" w:rsidRPr="00D95AF2">
              <w:t>Ignore this IE</w:t>
            </w:r>
            <w:r w:rsidRPr="00D95AF2">
              <w:br/>
              <w:t>0 0 1 Create new TFT</w:t>
            </w:r>
          </w:p>
          <w:p w14:paraId="558D9488" w14:textId="77777777" w:rsidR="008831A2" w:rsidRPr="00D95AF2" w:rsidRDefault="008831A2" w:rsidP="00CA4B23">
            <w:pPr>
              <w:pStyle w:val="TAL"/>
            </w:pPr>
            <w:r w:rsidRPr="00D95AF2">
              <w:t>0 1 0 Delete existing TFT</w:t>
            </w:r>
          </w:p>
          <w:p w14:paraId="338813B4" w14:textId="77777777" w:rsidR="008831A2" w:rsidRPr="00D95AF2" w:rsidRDefault="008831A2" w:rsidP="00CA4B23">
            <w:pPr>
              <w:pStyle w:val="TAL"/>
            </w:pPr>
            <w:r w:rsidRPr="00D95AF2">
              <w:t>0 1 1 Add packet filters to existing TFT</w:t>
            </w:r>
          </w:p>
          <w:p w14:paraId="0668A242" w14:textId="77777777" w:rsidR="008831A2" w:rsidRPr="00D95AF2" w:rsidRDefault="008831A2" w:rsidP="00CA4B23">
            <w:pPr>
              <w:pStyle w:val="TAL"/>
            </w:pPr>
            <w:r w:rsidRPr="00D95AF2">
              <w:t>1 0 0 Replace packet filters in existing TFT</w:t>
            </w:r>
          </w:p>
          <w:p w14:paraId="7725647D" w14:textId="77777777" w:rsidR="00CA4B23" w:rsidRPr="00D95AF2" w:rsidRDefault="008831A2" w:rsidP="00CA4B23">
            <w:pPr>
              <w:pStyle w:val="TAL"/>
            </w:pPr>
            <w:r w:rsidRPr="00D95AF2">
              <w:t>1 0 1 Delete packet filters from existing TFT</w:t>
            </w:r>
          </w:p>
          <w:p w14:paraId="708CF72F" w14:textId="77777777" w:rsidR="008831A2" w:rsidRPr="00D95AF2" w:rsidRDefault="008831A2" w:rsidP="00CA4B23">
            <w:pPr>
              <w:pStyle w:val="TAL"/>
            </w:pPr>
            <w:r w:rsidRPr="00D95AF2">
              <w:t>1 1 0 No TFT operation</w:t>
            </w:r>
          </w:p>
          <w:p w14:paraId="6AF3B5F1" w14:textId="77777777" w:rsidR="002F7618" w:rsidRPr="00D95AF2" w:rsidRDefault="008831A2" w:rsidP="00CA4B23">
            <w:pPr>
              <w:pStyle w:val="TAL"/>
            </w:pPr>
            <w:r w:rsidRPr="00D95AF2">
              <w:t>1 1 1 Reserved</w:t>
            </w:r>
            <w:r w:rsidR="002F7618" w:rsidRPr="00D95AF2">
              <w:t xml:space="preserve"> </w:t>
            </w:r>
          </w:p>
          <w:p w14:paraId="2297BFBC" w14:textId="77777777" w:rsidR="00CA4B23" w:rsidRPr="00D95AF2" w:rsidRDefault="00CA4B23" w:rsidP="00CA4B23">
            <w:pPr>
              <w:pStyle w:val="TAL"/>
            </w:pPr>
          </w:p>
          <w:p w14:paraId="32A35967" w14:textId="77777777" w:rsidR="007B70A2" w:rsidRPr="00D95AF2" w:rsidRDefault="002F7618" w:rsidP="00CA4B23">
            <w:pPr>
              <w:pStyle w:val="TAL"/>
            </w:pPr>
            <w:r w:rsidRPr="00D95AF2">
              <w:t xml:space="preserve">The TFT operation code "No TFT operation" shall be used if a </w:t>
            </w:r>
            <w:r w:rsidRPr="00D95AF2">
              <w:rPr>
                <w:i/>
                <w:iCs/>
              </w:rPr>
              <w:t>parameters list</w:t>
            </w:r>
            <w:r w:rsidRPr="00D95AF2">
              <w:t xml:space="preserve"> is included but no </w:t>
            </w:r>
            <w:r w:rsidRPr="00D95AF2">
              <w:rPr>
                <w:i/>
                <w:iCs/>
              </w:rPr>
              <w:t>packet filter list</w:t>
            </w:r>
            <w:r w:rsidRPr="00D95AF2">
              <w:t xml:space="preserve"> is included in the </w:t>
            </w:r>
            <w:r w:rsidRPr="00D95AF2">
              <w:rPr>
                <w:i/>
                <w:iCs/>
              </w:rPr>
              <w:t>traffic flow template</w:t>
            </w:r>
            <w:r w:rsidRPr="00D95AF2">
              <w:t xml:space="preserve"> information element.</w:t>
            </w:r>
          </w:p>
          <w:p w14:paraId="3FA9908C" w14:textId="77777777" w:rsidR="007B70A2" w:rsidRPr="00D95AF2" w:rsidRDefault="007B70A2" w:rsidP="00CA4B23">
            <w:pPr>
              <w:pStyle w:val="TAL"/>
            </w:pPr>
          </w:p>
          <w:p w14:paraId="671B1350" w14:textId="4FE88434" w:rsidR="007B70A2" w:rsidRPr="00D95AF2" w:rsidRDefault="00DF3CDB" w:rsidP="00CA4B23">
            <w:pPr>
              <w:pStyle w:val="TAL"/>
            </w:pPr>
            <w:r w:rsidRPr="00D95AF2">
              <w:t>The TFT operation code "Ignore this IE" shall be used</w:t>
            </w:r>
            <w:r w:rsidR="00B879B5" w:rsidRPr="00D95AF2">
              <w:t xml:space="preserve"> by the MS </w:t>
            </w:r>
            <w:r w:rsidRPr="00D95AF2">
              <w:t>if the Traffic flow aggregate information element has presence requirement "M" in a message, but the information element does not serve any useful purpose in the specific procedure for which the message is sent (see 3GPP TS 24.301 [120], subclauses 6.5.3.2</w:t>
            </w:r>
            <w:r w:rsidRPr="00D95AF2">
              <w:rPr>
                <w:lang w:eastAsia="zh-CN"/>
              </w:rPr>
              <w:t xml:space="preserve"> and</w:t>
            </w:r>
            <w:r w:rsidRPr="00D95AF2">
              <w:rPr>
                <w:rFonts w:hint="eastAsia"/>
                <w:lang w:eastAsia="zh-CN"/>
              </w:rPr>
              <w:t xml:space="preserve"> </w:t>
            </w:r>
            <w:r w:rsidRPr="00D95AF2">
              <w:t>6.5.</w:t>
            </w:r>
            <w:r w:rsidRPr="00D95AF2">
              <w:rPr>
                <w:rFonts w:hint="eastAsia"/>
                <w:lang w:eastAsia="ko-KR"/>
              </w:rPr>
              <w:t>4</w:t>
            </w:r>
            <w:r w:rsidRPr="00D95AF2">
              <w:t>.2). If the TFT operation code indicates "Ignore this IE", the MS shall also set the E bit and the number of packet filters to zero.</w:t>
            </w:r>
          </w:p>
          <w:p w14:paraId="14C0D6B5" w14:textId="77777777" w:rsidR="008831A2" w:rsidRPr="00D95AF2" w:rsidRDefault="008831A2" w:rsidP="00CA4B23">
            <w:pPr>
              <w:pStyle w:val="TAL"/>
            </w:pPr>
          </w:p>
          <w:p w14:paraId="44F98DC8" w14:textId="361F6B39" w:rsidR="008831A2" w:rsidRPr="00D95AF2" w:rsidRDefault="00B879B5" w:rsidP="00CA4B23">
            <w:pPr>
              <w:pStyle w:val="TAL"/>
            </w:pPr>
            <w:r w:rsidRPr="00D95AF2">
              <w:t xml:space="preserve">If the TFT operation code is set to "Ignore this IE" and the E bit and the number of packet filters </w:t>
            </w:r>
            <w:r w:rsidR="007C62A5">
              <w:t xml:space="preserve">is set </w:t>
            </w:r>
            <w:r w:rsidRPr="00D95AF2">
              <w:t>to zero, then the network shall ignore the contents of the traffic flow template information element.</w:t>
            </w:r>
            <w:r w:rsidRPr="00D95AF2">
              <w:br/>
            </w:r>
            <w:r w:rsidRPr="00D95AF2">
              <w:br/>
            </w:r>
            <w:r w:rsidR="008831A2" w:rsidRPr="00D95AF2">
              <w:t>E bit (bit 5 of octet 3)</w:t>
            </w:r>
          </w:p>
          <w:p w14:paraId="34C11C0E" w14:textId="77777777" w:rsidR="008831A2" w:rsidRPr="00D95AF2" w:rsidRDefault="008831A2" w:rsidP="00CA4B23">
            <w:pPr>
              <w:pStyle w:val="TAL"/>
            </w:pPr>
            <w:r w:rsidRPr="00D95AF2">
              <w:t xml:space="preserve">The </w:t>
            </w:r>
            <w:r w:rsidRPr="00D95AF2">
              <w:rPr>
                <w:i/>
                <w:iCs/>
              </w:rPr>
              <w:t>E bit</w:t>
            </w:r>
            <w:r w:rsidRPr="00D95AF2">
              <w:t xml:space="preserve"> indicates if a </w:t>
            </w:r>
            <w:r w:rsidRPr="00D95AF2">
              <w:rPr>
                <w:i/>
                <w:iCs/>
              </w:rPr>
              <w:t>parameters list</w:t>
            </w:r>
            <w:r w:rsidRPr="00D95AF2">
              <w:t xml:space="preserve"> is included in the TFT IE and it is encoded as follows:</w:t>
            </w:r>
          </w:p>
          <w:p w14:paraId="6F5E1C3A" w14:textId="77777777" w:rsidR="008831A2" w:rsidRPr="00D95AF2" w:rsidRDefault="008831A2" w:rsidP="00CA4B23">
            <w:pPr>
              <w:pStyle w:val="TAL"/>
            </w:pPr>
            <w:r w:rsidRPr="00D95AF2">
              <w:t>0</w:t>
            </w:r>
            <w:r w:rsidRPr="00D95AF2">
              <w:tab/>
            </w:r>
            <w:r w:rsidRPr="00D95AF2">
              <w:rPr>
                <w:i/>
                <w:iCs/>
              </w:rPr>
              <w:t>parameters list</w:t>
            </w:r>
            <w:r w:rsidRPr="00D95AF2">
              <w:t xml:space="preserve"> is not included</w:t>
            </w:r>
          </w:p>
          <w:p w14:paraId="086DC06E" w14:textId="77777777" w:rsidR="008831A2" w:rsidRPr="00D95AF2" w:rsidRDefault="008831A2" w:rsidP="00CA4B23">
            <w:pPr>
              <w:pStyle w:val="TAL"/>
              <w:rPr>
                <w:i/>
                <w:iCs/>
              </w:rPr>
            </w:pPr>
            <w:r w:rsidRPr="00D95AF2">
              <w:t>1</w:t>
            </w:r>
            <w:r w:rsidRPr="00D95AF2">
              <w:tab/>
            </w:r>
            <w:r w:rsidRPr="00D95AF2">
              <w:rPr>
                <w:i/>
                <w:iCs/>
              </w:rPr>
              <w:t>parameters list</w:t>
            </w:r>
            <w:r w:rsidRPr="00D95AF2">
              <w:t xml:space="preserve"> is included</w:t>
            </w:r>
          </w:p>
          <w:p w14:paraId="757BEA0A" w14:textId="77777777" w:rsidR="008831A2" w:rsidRPr="00D95AF2" w:rsidRDefault="008831A2" w:rsidP="00CA4B23">
            <w:pPr>
              <w:pStyle w:val="TAL"/>
            </w:pPr>
          </w:p>
          <w:p w14:paraId="2DCE76AC" w14:textId="1306A518" w:rsidR="008831A2" w:rsidRPr="00D95AF2" w:rsidRDefault="008831A2" w:rsidP="00CA4B23">
            <w:pPr>
              <w:pStyle w:val="TAL"/>
            </w:pPr>
            <w:r w:rsidRPr="00D95AF2">
              <w:t>Number of packet filters (</w:t>
            </w:r>
            <w:r w:rsidR="00984687">
              <w:t xml:space="preserve">bits 1 to 4 of </w:t>
            </w:r>
            <w:r w:rsidRPr="00D95AF2">
              <w:t>octet 3)</w:t>
            </w:r>
          </w:p>
          <w:p w14:paraId="64AB73D5" w14:textId="77777777" w:rsidR="002F7618" w:rsidRPr="00D95AF2" w:rsidRDefault="008831A2" w:rsidP="00CA4B23">
            <w:pPr>
              <w:pStyle w:val="TAL"/>
            </w:pPr>
            <w:r w:rsidRPr="00D95AF2">
              <w:t xml:space="preserve">The </w:t>
            </w:r>
            <w:r w:rsidRPr="00D95AF2">
              <w:rPr>
                <w:i/>
              </w:rPr>
              <w:t xml:space="preserve">number of packet filters </w:t>
            </w:r>
            <w:r w:rsidRPr="00D95AF2">
              <w:t xml:space="preserve">contains the binary coding for the number of packet filters in the </w:t>
            </w:r>
            <w:r w:rsidRPr="00D95AF2">
              <w:rPr>
                <w:i/>
              </w:rPr>
              <w:t>packet filter list</w:t>
            </w:r>
            <w:r w:rsidRPr="00D95AF2">
              <w:t xml:space="preserve">. The </w:t>
            </w:r>
            <w:r w:rsidRPr="00D95AF2">
              <w:rPr>
                <w:i/>
              </w:rPr>
              <w:t xml:space="preserve">number of packet filters </w:t>
            </w:r>
            <w:r w:rsidRPr="00D95AF2">
              <w:t xml:space="preserve">field is encoded in bits 4 through 1 of octet 3 where bit 4 is the most significant and bit 1 is the least significant bit. For the "delete existing TFT" operation and for the "no TFT operation", the </w:t>
            </w:r>
            <w:r w:rsidRPr="00D95AF2">
              <w:rPr>
                <w:i/>
              </w:rPr>
              <w:t>number of packet filters</w:t>
            </w:r>
            <w:r w:rsidRPr="00D95AF2">
              <w:t xml:space="preserve"> shall be coded as 0. For all other operations, the number of packet filters shall be greater than 0 and less than or equal to </w:t>
            </w:r>
            <w:r w:rsidR="00CA4B23" w:rsidRPr="00D95AF2">
              <w:t>15</w:t>
            </w:r>
            <w:r w:rsidRPr="00D95AF2">
              <w:t>.</w:t>
            </w:r>
            <w:r w:rsidR="002F7618" w:rsidRPr="00D95AF2">
              <w:t xml:space="preserve"> </w:t>
            </w:r>
          </w:p>
          <w:p w14:paraId="208799EF" w14:textId="77777777" w:rsidR="008831A2" w:rsidRPr="00D95AF2" w:rsidRDefault="008831A2" w:rsidP="00CA4B23">
            <w:pPr>
              <w:pStyle w:val="TAL"/>
            </w:pPr>
          </w:p>
          <w:p w14:paraId="0D291A5A" w14:textId="77777777" w:rsidR="008831A2" w:rsidRPr="00D95AF2" w:rsidRDefault="008831A2" w:rsidP="00CA4B23">
            <w:pPr>
              <w:pStyle w:val="TAL"/>
            </w:pPr>
            <w:r w:rsidRPr="00D95AF2">
              <w:t>Packet filter list (octets 4 to z)</w:t>
            </w:r>
          </w:p>
          <w:p w14:paraId="7CE4AED5" w14:textId="2528566B" w:rsidR="008831A2" w:rsidRPr="00D95AF2" w:rsidRDefault="008831A2" w:rsidP="00CA4B23">
            <w:pPr>
              <w:pStyle w:val="TAL"/>
            </w:pPr>
            <w:r w:rsidRPr="00D95AF2">
              <w:t xml:space="preserve">The </w:t>
            </w:r>
            <w:r w:rsidRPr="00D95AF2">
              <w:rPr>
                <w:i/>
              </w:rPr>
              <w:t xml:space="preserve">packet filter list </w:t>
            </w:r>
            <w:r w:rsidRPr="00D95AF2">
              <w:t xml:space="preserve">contains a variable number of packet filters. For the </w:t>
            </w:r>
            <w:r w:rsidR="007C62A5" w:rsidRPr="00D95AF2">
              <w:t>"Ignore this IE"</w:t>
            </w:r>
            <w:r w:rsidR="007C62A5">
              <w:t xml:space="preserve"> </w:t>
            </w:r>
            <w:r w:rsidR="007C62A5" w:rsidRPr="00D95AF2">
              <w:t>operation</w:t>
            </w:r>
            <w:r w:rsidR="007C62A5">
              <w:t>,</w:t>
            </w:r>
            <w:r w:rsidR="007C62A5" w:rsidRPr="00D95AF2">
              <w:t xml:space="preserve"> </w:t>
            </w:r>
            <w:r w:rsidR="007C62A5">
              <w:t>the</w:t>
            </w:r>
            <w:r w:rsidR="007C62A5" w:rsidRPr="00D95AF2">
              <w:t xml:space="preserve"> </w:t>
            </w:r>
            <w:r w:rsidRPr="00D95AF2">
              <w:t>"delete existing TFT" operation</w:t>
            </w:r>
            <w:r w:rsidR="002F7618" w:rsidRPr="00D95AF2">
              <w:t xml:space="preserve"> and the "no TFT operation"</w:t>
            </w:r>
            <w:r w:rsidRPr="00D95AF2">
              <w:t>,</w:t>
            </w:r>
            <w:r w:rsidR="007C62A5">
              <w:t xml:space="preserve"> operation,</w:t>
            </w:r>
            <w:r w:rsidRPr="00D95AF2">
              <w:t xml:space="preserve"> the </w:t>
            </w:r>
            <w:r w:rsidRPr="00D95AF2">
              <w:rPr>
                <w:i/>
              </w:rPr>
              <w:t>packet filter list</w:t>
            </w:r>
            <w:r w:rsidRPr="00D95AF2">
              <w:t xml:space="preserve"> shall be empty.</w:t>
            </w:r>
          </w:p>
          <w:p w14:paraId="6C140DCC" w14:textId="77777777" w:rsidR="008831A2" w:rsidRPr="00D95AF2" w:rsidRDefault="008831A2" w:rsidP="00CA4B23">
            <w:pPr>
              <w:pStyle w:val="TAL"/>
            </w:pPr>
            <w:r w:rsidRPr="00D95AF2">
              <w:t xml:space="preserve">For the "delete packet filters from existing TFT" operation, the </w:t>
            </w:r>
            <w:r w:rsidRPr="00D95AF2">
              <w:rPr>
                <w:i/>
              </w:rPr>
              <w:t>packet filter list</w:t>
            </w:r>
            <w:r w:rsidRPr="00D95AF2">
              <w:t xml:space="preserve"> shall contain a variable number of packet filter identifiers. This number shall be derived from the coding of the </w:t>
            </w:r>
            <w:r w:rsidRPr="00D95AF2">
              <w:rPr>
                <w:i/>
              </w:rPr>
              <w:t xml:space="preserve">number of packet filters </w:t>
            </w:r>
            <w:r w:rsidRPr="00D95AF2">
              <w:t>field in octet 3.</w:t>
            </w:r>
          </w:p>
          <w:p w14:paraId="58624504" w14:textId="77777777" w:rsidR="00CA4B23" w:rsidRPr="00D95AF2" w:rsidRDefault="00CA4B23" w:rsidP="00CA4B23">
            <w:pPr>
              <w:pStyle w:val="TAL"/>
            </w:pPr>
          </w:p>
          <w:p w14:paraId="4CFE98AC" w14:textId="77777777" w:rsidR="008831A2" w:rsidRPr="00D95AF2" w:rsidRDefault="008831A2" w:rsidP="00CA4B23">
            <w:pPr>
              <w:pStyle w:val="TAL"/>
            </w:pPr>
            <w:r w:rsidRPr="00D95AF2">
              <w:t xml:space="preserve">For the "create new TFT", "add packet filters to existing TFT" and "replace packet filters in existing TFT" operations, the </w:t>
            </w:r>
            <w:r w:rsidRPr="00D95AF2">
              <w:rPr>
                <w:i/>
              </w:rPr>
              <w:t>packet filter list</w:t>
            </w:r>
            <w:r w:rsidRPr="00D95AF2">
              <w:t xml:space="preserve"> shall contain a variable number of packet filters. This number shall be derived from the coding of the </w:t>
            </w:r>
            <w:r w:rsidRPr="00D95AF2">
              <w:rPr>
                <w:i/>
              </w:rPr>
              <w:t xml:space="preserve">number of packet filters </w:t>
            </w:r>
            <w:r w:rsidRPr="00D95AF2">
              <w:t>field in octet 3.</w:t>
            </w:r>
          </w:p>
          <w:p w14:paraId="5E33DFBD" w14:textId="77777777" w:rsidR="00CA4B23" w:rsidRPr="00D95AF2" w:rsidRDefault="00CA4B23" w:rsidP="00CA4B23">
            <w:pPr>
              <w:pStyle w:val="TAL"/>
            </w:pPr>
          </w:p>
          <w:p w14:paraId="071B4D06" w14:textId="77777777" w:rsidR="008831A2" w:rsidRPr="00D95AF2" w:rsidRDefault="008831A2" w:rsidP="00CA4B23">
            <w:pPr>
              <w:pStyle w:val="TAL"/>
            </w:pPr>
            <w:r w:rsidRPr="00D95AF2">
              <w:t xml:space="preserve">Each packet filter is of variable length and consists of </w:t>
            </w:r>
          </w:p>
          <w:p w14:paraId="3D66A038" w14:textId="77777777" w:rsidR="008831A2" w:rsidRPr="00D95AF2" w:rsidRDefault="008831A2" w:rsidP="00CA4B23">
            <w:pPr>
              <w:pStyle w:val="TAL"/>
            </w:pPr>
            <w:r w:rsidRPr="00D95AF2">
              <w:t>-</w:t>
            </w:r>
            <w:r w:rsidRPr="00D95AF2">
              <w:tab/>
              <w:t>a packet filter identifier</w:t>
            </w:r>
            <w:r w:rsidR="00E944E1" w:rsidRPr="00D95AF2">
              <w:t xml:space="preserve"> and direction</w:t>
            </w:r>
            <w:r w:rsidRPr="00D95AF2">
              <w:t xml:space="preserve"> (1 octet); </w:t>
            </w:r>
            <w:r w:rsidRPr="00D95AF2">
              <w:br/>
              <w:t>-</w:t>
            </w:r>
            <w:r w:rsidRPr="00D95AF2">
              <w:tab/>
              <w:t>a packet filter evaluation precedence (1 octet);</w:t>
            </w:r>
          </w:p>
          <w:p w14:paraId="251D514C" w14:textId="77777777" w:rsidR="008831A2" w:rsidRPr="00D95AF2" w:rsidRDefault="008831A2" w:rsidP="00CA4B23">
            <w:pPr>
              <w:pStyle w:val="TAL"/>
            </w:pPr>
            <w:r w:rsidRPr="00D95AF2">
              <w:t>-</w:t>
            </w:r>
            <w:r w:rsidR="001539F0" w:rsidRPr="00D95AF2">
              <w:tab/>
            </w:r>
            <w:r w:rsidRPr="00D95AF2">
              <w:t>the length of the packet filter contents (1 octet); and</w:t>
            </w:r>
            <w:r w:rsidRPr="00D95AF2">
              <w:br/>
              <w:t>-</w:t>
            </w:r>
            <w:r w:rsidRPr="00D95AF2">
              <w:tab/>
              <w:t>the packet filter contents itself (v octets).</w:t>
            </w:r>
          </w:p>
          <w:p w14:paraId="70C498FD" w14:textId="77777777" w:rsidR="00CA4B23" w:rsidRPr="00D95AF2" w:rsidRDefault="00CA4B23" w:rsidP="00CA4B23">
            <w:pPr>
              <w:pStyle w:val="TAL"/>
            </w:pPr>
          </w:p>
          <w:p w14:paraId="412E0D95" w14:textId="77777777" w:rsidR="00E944E1" w:rsidRPr="00D95AF2" w:rsidRDefault="008831A2" w:rsidP="00CA4B23">
            <w:pPr>
              <w:pStyle w:val="TAL"/>
            </w:pPr>
            <w:r w:rsidRPr="00D95AF2">
              <w:t xml:space="preserve">The </w:t>
            </w:r>
            <w:r w:rsidRPr="00D95AF2">
              <w:rPr>
                <w:i/>
              </w:rPr>
              <w:t xml:space="preserve">packet filter identifier </w:t>
            </w:r>
            <w:r w:rsidRPr="00D95AF2">
              <w:t xml:space="preserve">field is used to identify each packet filter in a TFT. </w:t>
            </w:r>
            <w:r w:rsidR="00E944E1" w:rsidRPr="00D95AF2">
              <w:t>T</w:t>
            </w:r>
            <w:r w:rsidRPr="00D95AF2">
              <w:t xml:space="preserve">he least significant </w:t>
            </w:r>
            <w:r w:rsidR="00E944E1" w:rsidRPr="00D95AF2">
              <w:t xml:space="preserve">4 </w:t>
            </w:r>
            <w:r w:rsidRPr="00D95AF2">
              <w:t xml:space="preserve">bits are used. </w:t>
            </w:r>
          </w:p>
          <w:p w14:paraId="1ECBE7B8" w14:textId="77777777" w:rsidR="00CA4B23" w:rsidRPr="00D95AF2" w:rsidRDefault="00CA4B23" w:rsidP="00CA4B23">
            <w:pPr>
              <w:pStyle w:val="TAL"/>
            </w:pPr>
          </w:p>
          <w:p w14:paraId="0F85487A" w14:textId="77777777" w:rsidR="00E944E1" w:rsidRPr="00D95AF2" w:rsidRDefault="00E944E1" w:rsidP="00CA4B23">
            <w:pPr>
              <w:pStyle w:val="TAL"/>
            </w:pPr>
            <w:r w:rsidRPr="00D95AF2">
              <w:t xml:space="preserve">The </w:t>
            </w:r>
            <w:r w:rsidRPr="00D95AF2">
              <w:rPr>
                <w:i/>
                <w:iCs/>
              </w:rPr>
              <w:t>packet filter direction</w:t>
            </w:r>
            <w:r w:rsidRPr="00D95AF2">
              <w:t xml:space="preserve"> is used to indicate, in bits 5 and 6, for what traffic direction the filter applies:</w:t>
            </w:r>
            <w:r w:rsidRPr="00D95AF2">
              <w:br/>
            </w:r>
            <w:r w:rsidRPr="00D95AF2">
              <w:br/>
              <w:t>00 - pre Rel-7 TFT filter</w:t>
            </w:r>
            <w:r w:rsidRPr="00D95AF2">
              <w:br/>
            </w:r>
            <w:r w:rsidRPr="00D95AF2">
              <w:lastRenderedPageBreak/>
              <w:t>01 - downlink only</w:t>
            </w:r>
            <w:r w:rsidRPr="00D95AF2">
              <w:br/>
              <w:t>10 - uplink only</w:t>
            </w:r>
            <w:r w:rsidRPr="00D95AF2">
              <w:br/>
              <w:t>11 - bidirectional</w:t>
            </w:r>
          </w:p>
          <w:p w14:paraId="073A2081" w14:textId="77777777" w:rsidR="008831A2" w:rsidRPr="00D95AF2" w:rsidRDefault="008831A2" w:rsidP="00CA4B23">
            <w:pPr>
              <w:pStyle w:val="TAL"/>
            </w:pPr>
            <w:r w:rsidRPr="00D95AF2">
              <w:t xml:space="preserve">Bits 8 through </w:t>
            </w:r>
            <w:r w:rsidR="00E944E1" w:rsidRPr="00D95AF2">
              <w:t>7</w:t>
            </w:r>
            <w:r w:rsidRPr="00D95AF2">
              <w:t xml:space="preserve"> are spare bits.</w:t>
            </w:r>
          </w:p>
          <w:p w14:paraId="5BFDA078" w14:textId="77777777" w:rsidR="00CA4B23" w:rsidRPr="00D95AF2" w:rsidRDefault="00CA4B23" w:rsidP="00CA4B23">
            <w:pPr>
              <w:pStyle w:val="TAL"/>
            </w:pPr>
          </w:p>
          <w:p w14:paraId="2C0210DC" w14:textId="77777777" w:rsidR="008831A2" w:rsidRPr="00D95AF2" w:rsidRDefault="008831A2" w:rsidP="00CA4B23">
            <w:pPr>
              <w:pStyle w:val="TAL"/>
            </w:pPr>
            <w:r w:rsidRPr="00D95AF2">
              <w:t xml:space="preserve">The </w:t>
            </w:r>
            <w:r w:rsidRPr="00D95AF2">
              <w:rPr>
                <w:i/>
              </w:rPr>
              <w:t xml:space="preserve">packet filter evaluation precedence </w:t>
            </w:r>
            <w:r w:rsidRPr="00D95AF2">
              <w:t xml:space="preserve">field is used to specify the precedence for the packet filter among all packet filters in all TFTs associated with this PDP address. Higher the value of the </w:t>
            </w:r>
            <w:r w:rsidRPr="00D95AF2">
              <w:rPr>
                <w:i/>
              </w:rPr>
              <w:t xml:space="preserve">packet filter evaluation precedence </w:t>
            </w:r>
            <w:r w:rsidRPr="00D95AF2">
              <w:t>field, lower the precedence of that packet filter is. The first bit in transmission order is the most significant bit.</w:t>
            </w:r>
          </w:p>
          <w:p w14:paraId="664D85A9" w14:textId="77777777" w:rsidR="00CA4B23" w:rsidRPr="00D95AF2" w:rsidRDefault="00CA4B23" w:rsidP="00CA4B23">
            <w:pPr>
              <w:pStyle w:val="TAL"/>
            </w:pPr>
          </w:p>
          <w:p w14:paraId="470D9802" w14:textId="77777777" w:rsidR="00CA4B23" w:rsidRPr="00D95AF2" w:rsidRDefault="008831A2" w:rsidP="00CA4B23">
            <w:pPr>
              <w:pStyle w:val="TAL"/>
            </w:pPr>
            <w:r w:rsidRPr="00D95AF2">
              <w:t xml:space="preserve">The </w:t>
            </w:r>
            <w:r w:rsidRPr="00D95AF2">
              <w:rPr>
                <w:i/>
              </w:rPr>
              <w:t xml:space="preserve">length of the packet filter contents </w:t>
            </w:r>
            <w:r w:rsidRPr="00D95AF2">
              <w:t xml:space="preserve">field contains the binary coded representation of the length of the </w:t>
            </w:r>
            <w:r w:rsidRPr="00D95AF2">
              <w:rPr>
                <w:i/>
              </w:rPr>
              <w:t xml:space="preserve">packet filter contents </w:t>
            </w:r>
            <w:r w:rsidRPr="00D95AF2">
              <w:t>field of a packet filter. The first bit in transmission order is the most significant bit.</w:t>
            </w:r>
          </w:p>
          <w:p w14:paraId="6F8D68FA" w14:textId="77777777" w:rsidR="002F7618" w:rsidRPr="00D95AF2" w:rsidRDefault="002F7618" w:rsidP="00CA4B23">
            <w:pPr>
              <w:pStyle w:val="TAL"/>
            </w:pPr>
          </w:p>
          <w:p w14:paraId="1F014060" w14:textId="77777777" w:rsidR="002F7618" w:rsidRPr="00D95AF2" w:rsidRDefault="002F7618" w:rsidP="00CA4B23">
            <w:pPr>
              <w:pStyle w:val="TAL"/>
            </w:pPr>
            <w:r w:rsidRPr="00D95AF2">
              <w:t xml:space="preserve">The </w:t>
            </w:r>
            <w:r w:rsidRPr="00D95AF2">
              <w:rPr>
                <w:i/>
              </w:rPr>
              <w:t>packet filter contents</w:t>
            </w:r>
            <w:r w:rsidRPr="00D95AF2">
              <w:t xml:space="preserve"> field is of variable size and contains a variable number (at least one) of </w:t>
            </w:r>
            <w:r w:rsidRPr="00D95AF2">
              <w:rPr>
                <w:i/>
              </w:rPr>
              <w:t>packet filter components</w:t>
            </w:r>
            <w:r w:rsidRPr="00D95AF2">
              <w:t xml:space="preserve">. Each </w:t>
            </w:r>
            <w:r w:rsidRPr="00D95AF2">
              <w:rPr>
                <w:i/>
              </w:rPr>
              <w:t>packet filter component</w:t>
            </w:r>
            <w:r w:rsidRPr="00D95AF2">
              <w:t xml:space="preserve"> shall be encoded as a sequence of a one octet </w:t>
            </w:r>
            <w:r w:rsidRPr="00D95AF2">
              <w:rPr>
                <w:i/>
              </w:rPr>
              <w:t>packet filter component type identifier</w:t>
            </w:r>
            <w:r w:rsidRPr="00D95AF2">
              <w:t xml:space="preserve"> and a fixed length </w:t>
            </w:r>
            <w:r w:rsidRPr="00D95AF2">
              <w:rPr>
                <w:i/>
              </w:rPr>
              <w:t>packet filter component value</w:t>
            </w:r>
            <w:r w:rsidRPr="00D95AF2">
              <w:t xml:space="preserve"> field. The </w:t>
            </w:r>
            <w:r w:rsidRPr="00D95AF2">
              <w:rPr>
                <w:i/>
              </w:rPr>
              <w:t>packet filter component type identifier</w:t>
            </w:r>
            <w:r w:rsidRPr="00D95AF2">
              <w:t xml:space="preserve"> shall be transmitted first.</w:t>
            </w:r>
          </w:p>
          <w:p w14:paraId="0E0F589A" w14:textId="77777777" w:rsidR="00CA4B23" w:rsidRPr="00D95AF2" w:rsidRDefault="00CA4B23" w:rsidP="00CA4B23">
            <w:pPr>
              <w:pStyle w:val="TAL"/>
            </w:pPr>
          </w:p>
          <w:p w14:paraId="7DC6C87C" w14:textId="6C281AC3" w:rsidR="00387E3C" w:rsidRPr="00D95AF2" w:rsidRDefault="002F7618" w:rsidP="00387E3C">
            <w:pPr>
              <w:pStyle w:val="TAL"/>
            </w:pPr>
            <w:r w:rsidRPr="00D95AF2">
              <w:t xml:space="preserve">In each packet filter, there shall not be more than one occurrence of each packet filter component type. </w:t>
            </w:r>
            <w:r w:rsidR="00027A6E" w:rsidRPr="00D95AF2">
              <w:t xml:space="preserve">Among the "IPv4 </w:t>
            </w:r>
            <w:r w:rsidR="00027A6E">
              <w:t>local</w:t>
            </w:r>
            <w:r w:rsidR="00027A6E" w:rsidRPr="00D95AF2">
              <w:t xml:space="preserve"> address type" and "IPv6 </w:t>
            </w:r>
            <w:r w:rsidR="00027A6E">
              <w:t>local</w:t>
            </w:r>
            <w:r w:rsidR="00027A6E" w:rsidRPr="00D95AF2">
              <w:t xml:space="preserve"> address type" packet filter components, only one shall be present in one packet filter</w:t>
            </w:r>
            <w:r w:rsidR="00027A6E">
              <w:t xml:space="preserve">. </w:t>
            </w:r>
            <w:r w:rsidRPr="00D95AF2">
              <w:t xml:space="preserve">Among the "IPv4 </w:t>
            </w:r>
            <w:r w:rsidR="00E944E1" w:rsidRPr="00D95AF2">
              <w:t xml:space="preserve">remote </w:t>
            </w:r>
            <w:r w:rsidRPr="00D95AF2">
              <w:t xml:space="preserve">address type" and "IPv6 </w:t>
            </w:r>
            <w:r w:rsidR="00E944E1" w:rsidRPr="00D95AF2">
              <w:t xml:space="preserve">remote </w:t>
            </w:r>
            <w:r w:rsidRPr="00D95AF2">
              <w:t xml:space="preserve">address type" packet filter components, only one shall be present in one packet filter. Among the "single </w:t>
            </w:r>
            <w:r w:rsidR="00E944E1" w:rsidRPr="00D95AF2">
              <w:t xml:space="preserve">local </w:t>
            </w:r>
            <w:r w:rsidRPr="00D95AF2">
              <w:t>port type" and "</w:t>
            </w:r>
            <w:r w:rsidR="00E944E1" w:rsidRPr="00D95AF2">
              <w:t xml:space="preserve">local </w:t>
            </w:r>
            <w:r w:rsidRPr="00D95AF2">
              <w:t xml:space="preserve">port range type" packet filter components, only one shall be present in one packet filter. Among the "single </w:t>
            </w:r>
            <w:r w:rsidR="00E944E1" w:rsidRPr="00D95AF2">
              <w:t xml:space="preserve">remote </w:t>
            </w:r>
            <w:r w:rsidRPr="00D95AF2">
              <w:t>port type" and "</w:t>
            </w:r>
            <w:r w:rsidR="00E944E1" w:rsidRPr="00D95AF2">
              <w:t xml:space="preserve">remote </w:t>
            </w:r>
            <w:r w:rsidRPr="00D95AF2">
              <w:t>port range type" packet filter components, only one shall be present in one packet filter.</w:t>
            </w:r>
            <w:r w:rsidR="00387E3C" w:rsidRPr="00D95AF2">
              <w:t xml:space="preserve"> If the "Ethertype type" packet filter component is present in the packet filter and the "Ethertype type" packet filter component value is neither 0800</w:t>
            </w:r>
            <w:r w:rsidR="00515F1D">
              <w:t>H</w:t>
            </w:r>
            <w:r w:rsidR="00387E3C" w:rsidRPr="00D95AF2">
              <w:rPr>
                <w:rFonts w:hint="eastAsia"/>
                <w:lang w:eastAsia="zh-TW"/>
              </w:rPr>
              <w:t xml:space="preserve"> (for </w:t>
            </w:r>
            <w:r w:rsidR="00387E3C" w:rsidRPr="00D95AF2">
              <w:t>IPv4) nor 86DD</w:t>
            </w:r>
            <w:r w:rsidR="00515F1D">
              <w:t>H</w:t>
            </w:r>
            <w:r w:rsidR="00387E3C" w:rsidRPr="00D95AF2">
              <w:t xml:space="preserve"> (for IPv6), no IP packet filter component shall be present in the packet filter.</w:t>
            </w:r>
          </w:p>
          <w:p w14:paraId="4E063442" w14:textId="77777777" w:rsidR="00387E3C" w:rsidRPr="00D95AF2" w:rsidRDefault="00387E3C" w:rsidP="00387E3C">
            <w:pPr>
              <w:pStyle w:val="TAL"/>
            </w:pPr>
          </w:p>
          <w:p w14:paraId="5F0FA184" w14:textId="77777777" w:rsidR="002F7618" w:rsidRPr="00D95AF2" w:rsidRDefault="00387E3C" w:rsidP="00387E3C">
            <w:pPr>
              <w:pStyle w:val="TAL"/>
            </w:pPr>
            <w:r w:rsidRPr="00D95AF2">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75B4211D" w14:textId="77777777" w:rsidR="00CA4B23" w:rsidRPr="00D95AF2" w:rsidRDefault="00CA4B23" w:rsidP="00CA4B23">
            <w:pPr>
              <w:pStyle w:val="TAL"/>
            </w:pPr>
          </w:p>
          <w:p w14:paraId="1A673F69" w14:textId="77777777" w:rsidR="00E944E1" w:rsidRPr="00D95AF2" w:rsidRDefault="00E944E1" w:rsidP="00CA4B23">
            <w:pPr>
              <w:pStyle w:val="TAL"/>
            </w:pPr>
            <w:r w:rsidRPr="00D95AF2">
              <w:t xml:space="preserve">The term </w:t>
            </w:r>
            <w:r w:rsidRPr="00D95AF2">
              <w:rPr>
                <w:i/>
                <w:iCs/>
              </w:rPr>
              <w:t>local</w:t>
            </w:r>
            <w:r w:rsidRPr="00D95AF2">
              <w:t xml:space="preserve"> refers to the MS and the term </w:t>
            </w:r>
            <w:r w:rsidRPr="00D95AF2">
              <w:rPr>
                <w:i/>
                <w:iCs/>
              </w:rPr>
              <w:t>remote</w:t>
            </w:r>
            <w:r w:rsidRPr="00D95AF2">
              <w:t xml:space="preserve"> refers to an external network entity.</w:t>
            </w:r>
          </w:p>
          <w:p w14:paraId="05F86BF3" w14:textId="77777777" w:rsidR="00CA4B23" w:rsidRPr="00D95AF2" w:rsidRDefault="00CA4B23" w:rsidP="00CA4B23">
            <w:pPr>
              <w:pStyle w:val="TAL"/>
            </w:pPr>
          </w:p>
          <w:p w14:paraId="265203B9" w14:textId="77777777" w:rsidR="002F7618" w:rsidRPr="00D95AF2" w:rsidRDefault="002F7618" w:rsidP="00CA4B23">
            <w:pPr>
              <w:pStyle w:val="TAL"/>
            </w:pPr>
            <w:r w:rsidRPr="00D95AF2">
              <w:t>Packet filter component type identifier</w:t>
            </w:r>
            <w:r w:rsidRPr="00D95AF2">
              <w:br/>
              <w:t>Bits</w:t>
            </w:r>
            <w:r w:rsidRPr="00D95AF2">
              <w:br/>
              <w:t xml:space="preserve">8 7 6 5 4 3 2 1 </w:t>
            </w:r>
          </w:p>
          <w:p w14:paraId="33659DC2" w14:textId="77777777" w:rsidR="0089638A" w:rsidRPr="00D95AF2" w:rsidRDefault="002F7618" w:rsidP="0089638A">
            <w:pPr>
              <w:pStyle w:val="TAL"/>
            </w:pPr>
            <w:r w:rsidRPr="00D95AF2">
              <w:t>0 0 0 1 0 0 0 0</w:t>
            </w:r>
            <w:r w:rsidRPr="00D95AF2">
              <w:tab/>
              <w:t xml:space="preserve">IPv4 </w:t>
            </w:r>
            <w:r w:rsidR="00E944E1" w:rsidRPr="00D95AF2">
              <w:t>remote</w:t>
            </w:r>
            <w:r w:rsidRPr="00D95AF2">
              <w:t xml:space="preserve"> address type</w:t>
            </w:r>
            <w:r w:rsidRPr="00D95AF2">
              <w:br/>
            </w:r>
            <w:r w:rsidR="003D0F4B" w:rsidRPr="00D95AF2">
              <w:t>0 0 0 1 0 0 0 1</w:t>
            </w:r>
            <w:r w:rsidR="003D0F4B" w:rsidRPr="00D95AF2">
              <w:tab/>
              <w:t xml:space="preserve">IPv4 local address type </w:t>
            </w:r>
            <w:r w:rsidR="003D0F4B" w:rsidRPr="00D95AF2">
              <w:br/>
            </w:r>
            <w:r w:rsidRPr="00D95AF2">
              <w:t>0 0 1 0 0 0 0 0</w:t>
            </w:r>
            <w:r w:rsidRPr="00D95AF2">
              <w:tab/>
              <w:t xml:space="preserve">IPv6 </w:t>
            </w:r>
            <w:r w:rsidR="00E944E1" w:rsidRPr="00D95AF2">
              <w:t>remote</w:t>
            </w:r>
            <w:r w:rsidRPr="00D95AF2">
              <w:t xml:space="preserve"> address type</w:t>
            </w:r>
            <w:r w:rsidRPr="00D95AF2">
              <w:br/>
            </w:r>
            <w:r w:rsidR="003D0F4B" w:rsidRPr="00D95AF2">
              <w:t>0 0 1 0 0 0 0 1</w:t>
            </w:r>
            <w:r w:rsidR="003D0F4B" w:rsidRPr="00D95AF2">
              <w:tab/>
              <w:t>IPv6 remote address/prefix length type</w:t>
            </w:r>
            <w:r w:rsidR="003D0F4B" w:rsidRPr="00D95AF2">
              <w:br/>
              <w:t>0 0 1 0 0 0 1 1</w:t>
            </w:r>
            <w:r w:rsidR="003D0F4B" w:rsidRPr="00D95AF2">
              <w:tab/>
              <w:t>IPv6 local address/prefix length type</w:t>
            </w:r>
            <w:r w:rsidR="003D0F4B" w:rsidRPr="00D95AF2">
              <w:br/>
            </w:r>
            <w:r w:rsidRPr="00D95AF2">
              <w:t>0 0 1 1 0 0 0 0</w:t>
            </w:r>
            <w:r w:rsidRPr="00D95AF2">
              <w:tab/>
              <w:t>Protocol identifier/Next header type</w:t>
            </w:r>
            <w:r w:rsidRPr="00D95AF2">
              <w:br/>
              <w:t>0 1 0 0 0 0 0 0</w:t>
            </w:r>
            <w:r w:rsidRPr="00D95AF2">
              <w:tab/>
              <w:t xml:space="preserve">Single </w:t>
            </w:r>
            <w:r w:rsidR="00E944E1" w:rsidRPr="00D95AF2">
              <w:t>local</w:t>
            </w:r>
            <w:r w:rsidRPr="00D95AF2">
              <w:t xml:space="preserve"> port type</w:t>
            </w:r>
            <w:r w:rsidRPr="00D95AF2">
              <w:br/>
              <w:t>0 1 0 0 0 0 0 1</w:t>
            </w:r>
            <w:r w:rsidRPr="00D95AF2">
              <w:tab/>
            </w:r>
            <w:r w:rsidR="00E944E1" w:rsidRPr="00D95AF2">
              <w:t>Local</w:t>
            </w:r>
            <w:r w:rsidRPr="00D95AF2">
              <w:t xml:space="preserve"> port range type</w:t>
            </w:r>
            <w:r w:rsidRPr="00D95AF2">
              <w:br/>
              <w:t>0 1 0 1 0 0 0 0</w:t>
            </w:r>
            <w:r w:rsidRPr="00D95AF2">
              <w:tab/>
              <w:t xml:space="preserve">Single </w:t>
            </w:r>
            <w:r w:rsidR="00E944E1" w:rsidRPr="00D95AF2">
              <w:t>remote</w:t>
            </w:r>
            <w:r w:rsidRPr="00D95AF2">
              <w:t xml:space="preserve"> port type </w:t>
            </w:r>
            <w:r w:rsidRPr="00D95AF2">
              <w:br/>
              <w:t>0 1 0 1 0 0 0 1</w:t>
            </w:r>
            <w:r w:rsidRPr="00D95AF2">
              <w:tab/>
            </w:r>
            <w:r w:rsidR="00E944E1" w:rsidRPr="00D95AF2">
              <w:t>Remote</w:t>
            </w:r>
            <w:r w:rsidRPr="00D95AF2">
              <w:t xml:space="preserve"> port range type</w:t>
            </w:r>
            <w:r w:rsidRPr="00D95AF2">
              <w:br/>
              <w:t>0 1 1 0 0 0 0 0</w:t>
            </w:r>
            <w:r w:rsidRPr="00D95AF2">
              <w:tab/>
              <w:t>Security parameter index type</w:t>
            </w:r>
            <w:r w:rsidRPr="00D95AF2">
              <w:br/>
              <w:t>0 1 1 1 0 0 0 0</w:t>
            </w:r>
            <w:r w:rsidRPr="00D95AF2">
              <w:tab/>
              <w:t>Type of service/Traffic class type</w:t>
            </w:r>
            <w:r w:rsidRPr="00D95AF2">
              <w:br/>
              <w:t>1 0 0 0 0 0 0 0</w:t>
            </w:r>
            <w:r w:rsidRPr="00D95AF2">
              <w:tab/>
              <w:t>Flow label type</w:t>
            </w:r>
            <w:r w:rsidR="0089638A" w:rsidRPr="00D95AF2">
              <w:br/>
              <w:t>1 0 0 0 0 0 0 1</w:t>
            </w:r>
            <w:r w:rsidR="0089638A" w:rsidRPr="00D95AF2">
              <w:tab/>
              <w:t>Destination MAC address type</w:t>
            </w:r>
            <w:r w:rsidR="0089638A" w:rsidRPr="00D95AF2">
              <w:br/>
              <w:t>1 0 0 0 0 0 1 0</w:t>
            </w:r>
            <w:r w:rsidR="0089638A" w:rsidRPr="00D95AF2">
              <w:tab/>
              <w:t>Source MAC address type</w:t>
            </w:r>
            <w:r w:rsidR="0089638A" w:rsidRPr="00D95AF2">
              <w:br/>
              <w:t>1 0 0 0 0 0 1 1</w:t>
            </w:r>
            <w:r w:rsidR="0089638A" w:rsidRPr="00D95AF2">
              <w:tab/>
              <w:t>802.1Q C-TAG VID type</w:t>
            </w:r>
            <w:r w:rsidR="0089638A" w:rsidRPr="00D95AF2">
              <w:br/>
              <w:t>1 0 0 0 0 1 0 0</w:t>
            </w:r>
            <w:r w:rsidR="0089638A" w:rsidRPr="00D95AF2">
              <w:tab/>
              <w:t>802.1Q S-TAG VID type</w:t>
            </w:r>
            <w:r w:rsidR="0089638A" w:rsidRPr="00D95AF2">
              <w:br/>
              <w:t>1 0 0 0 0 1 0 1</w:t>
            </w:r>
            <w:r w:rsidR="0089638A" w:rsidRPr="00D95AF2">
              <w:tab/>
              <w:t>802.1Q C-TAG PCP/DEI type</w:t>
            </w:r>
            <w:r w:rsidR="0089638A" w:rsidRPr="00D95AF2">
              <w:br/>
              <w:t>1 0 0 0 0 1 1 0</w:t>
            </w:r>
            <w:r w:rsidR="0089638A" w:rsidRPr="00D95AF2">
              <w:tab/>
              <w:t>802.1Q S-TAG PCP/DEI type</w:t>
            </w:r>
            <w:r w:rsidR="0089638A" w:rsidRPr="00D95AF2">
              <w:br/>
              <w:t>1 0 0 0 0 1 1 1</w:t>
            </w:r>
            <w:r w:rsidR="0089638A" w:rsidRPr="00D95AF2">
              <w:tab/>
              <w:t>Ethertype type</w:t>
            </w:r>
          </w:p>
          <w:p w14:paraId="5C61F53D" w14:textId="77777777" w:rsidR="002F7618" w:rsidRPr="00D95AF2" w:rsidRDefault="002F7618" w:rsidP="00CA4B23">
            <w:pPr>
              <w:pStyle w:val="TAL"/>
            </w:pPr>
          </w:p>
          <w:p w14:paraId="350A163A" w14:textId="77777777" w:rsidR="002F7618" w:rsidRPr="00D95AF2" w:rsidRDefault="002F7618" w:rsidP="00CA4B23">
            <w:pPr>
              <w:pStyle w:val="TAL"/>
            </w:pPr>
            <w:r w:rsidRPr="00D95AF2">
              <w:t>All other values are reserved.</w:t>
            </w:r>
          </w:p>
          <w:p w14:paraId="5F038C94" w14:textId="77777777" w:rsidR="00CA4B23" w:rsidRPr="00D95AF2" w:rsidRDefault="00CA4B23" w:rsidP="00CA4B23">
            <w:pPr>
              <w:pStyle w:val="TAL"/>
            </w:pPr>
          </w:p>
          <w:p w14:paraId="2634FDFB" w14:textId="77777777" w:rsidR="008B396E" w:rsidRPr="00D95AF2" w:rsidRDefault="008B396E" w:rsidP="008B396E">
            <w:pPr>
              <w:pStyle w:val="TAL"/>
            </w:pPr>
            <w:r w:rsidRPr="00D95AF2">
              <w:t xml:space="preserve">The description and valid combinations of packet filter component type identifiers in a packet filter are defined in </w:t>
            </w:r>
            <w:r w:rsidRPr="00D95AF2">
              <w:rPr>
                <w:bCs/>
              </w:rPr>
              <w:t xml:space="preserve">3GPP TS 23.060 [74] </w:t>
            </w:r>
            <w:r w:rsidRPr="00D95AF2">
              <w:t>subclause 15.3.2.</w:t>
            </w:r>
          </w:p>
          <w:p w14:paraId="5A005575" w14:textId="77777777" w:rsidR="008B396E" w:rsidRPr="00D95AF2" w:rsidRDefault="008B396E" w:rsidP="008B396E">
            <w:pPr>
              <w:pStyle w:val="TAL"/>
            </w:pPr>
          </w:p>
          <w:p w14:paraId="59DB4A16" w14:textId="77777777" w:rsidR="002F7618" w:rsidRPr="00D95AF2" w:rsidRDefault="002F7618" w:rsidP="00CA4B23">
            <w:pPr>
              <w:pStyle w:val="TAL"/>
            </w:pPr>
            <w:r w:rsidRPr="00D95AF2">
              <w:t xml:space="preserve">For "IPv4 </w:t>
            </w:r>
            <w:r w:rsidR="00E944E1" w:rsidRPr="00D95AF2">
              <w:t>remote</w:t>
            </w:r>
            <w:r w:rsidRPr="00D95AF2">
              <w:t xml:space="preserve"> address type", the </w:t>
            </w:r>
            <w:r w:rsidRPr="00D95AF2">
              <w:rPr>
                <w:i/>
              </w:rPr>
              <w:t>packet filter component value</w:t>
            </w:r>
            <w:r w:rsidRPr="00D95AF2">
              <w:t xml:space="preserve"> field shall be encoded as a sequence of a four octet </w:t>
            </w:r>
            <w:r w:rsidRPr="00D95AF2">
              <w:rPr>
                <w:i/>
              </w:rPr>
              <w:t>IPv4 address</w:t>
            </w:r>
            <w:r w:rsidRPr="00D95AF2">
              <w:t xml:space="preserve"> field and a four octet </w:t>
            </w:r>
            <w:r w:rsidRPr="00D95AF2">
              <w:rPr>
                <w:i/>
              </w:rPr>
              <w:t>IPv4 address mask</w:t>
            </w:r>
            <w:r w:rsidRPr="00D95AF2">
              <w:t xml:space="preserve"> field. The </w:t>
            </w:r>
            <w:r w:rsidRPr="00D95AF2">
              <w:rPr>
                <w:i/>
              </w:rPr>
              <w:t>IPv4 address</w:t>
            </w:r>
            <w:r w:rsidRPr="00D95AF2">
              <w:t xml:space="preserve"> field shall be transmitted first.</w:t>
            </w:r>
          </w:p>
          <w:p w14:paraId="4CB60D00" w14:textId="77777777" w:rsidR="00CA4B23" w:rsidRPr="00D95AF2" w:rsidRDefault="00CA4B23" w:rsidP="00CA4B23">
            <w:pPr>
              <w:pStyle w:val="TAL"/>
            </w:pPr>
          </w:p>
          <w:p w14:paraId="7F1D9F20" w14:textId="77777777" w:rsidR="003D0F4B" w:rsidRPr="00D95AF2" w:rsidRDefault="003D0F4B" w:rsidP="003D0F4B">
            <w:pPr>
              <w:pStyle w:val="TAL"/>
            </w:pPr>
            <w:r w:rsidRPr="00D95AF2">
              <w:t xml:space="preserve">For "IPv4 local address type", the </w:t>
            </w:r>
            <w:r w:rsidRPr="00D95AF2">
              <w:rPr>
                <w:i/>
              </w:rPr>
              <w:t>packet filter component value</w:t>
            </w:r>
            <w:r w:rsidRPr="00D95AF2">
              <w:t xml:space="preserve"> field shall be encoded as defined for "IPv4 remote address type".</w:t>
            </w:r>
            <w:r w:rsidRPr="00D95AF2">
              <w:br/>
              <w:t>Both the MS and network indication for support of the Local address in TFTs are required to use this packet filter component.</w:t>
            </w:r>
          </w:p>
          <w:p w14:paraId="2E6E7E92" w14:textId="77777777" w:rsidR="003D0F4B" w:rsidRPr="00D95AF2" w:rsidRDefault="003D0F4B" w:rsidP="003D0F4B">
            <w:pPr>
              <w:pStyle w:val="TAL"/>
            </w:pPr>
          </w:p>
          <w:p w14:paraId="5FFA68E6" w14:textId="77777777" w:rsidR="002F7618" w:rsidRPr="00D95AF2" w:rsidRDefault="002F7618" w:rsidP="00CA4B23">
            <w:pPr>
              <w:pStyle w:val="TAL"/>
            </w:pPr>
            <w:r w:rsidRPr="00D95AF2">
              <w:t xml:space="preserve">For "IPv6 </w:t>
            </w:r>
            <w:r w:rsidR="00E944E1" w:rsidRPr="00D95AF2">
              <w:t>remote</w:t>
            </w:r>
            <w:r w:rsidRPr="00D95AF2">
              <w:t xml:space="preserve"> address type", the </w:t>
            </w:r>
            <w:r w:rsidRPr="00D95AF2">
              <w:rPr>
                <w:i/>
              </w:rPr>
              <w:t>packet filter component value</w:t>
            </w:r>
            <w:r w:rsidRPr="00D95AF2">
              <w:t xml:space="preserve"> field shall be encoded as a sequence of a sixteen octet </w:t>
            </w:r>
            <w:r w:rsidRPr="00D95AF2">
              <w:rPr>
                <w:i/>
              </w:rPr>
              <w:t>IPv6 address</w:t>
            </w:r>
            <w:r w:rsidRPr="00D95AF2">
              <w:t xml:space="preserve"> field and a sixteen octet </w:t>
            </w:r>
            <w:r w:rsidRPr="00D95AF2">
              <w:rPr>
                <w:i/>
              </w:rPr>
              <w:t>IPv6 address mask</w:t>
            </w:r>
            <w:r w:rsidRPr="00D95AF2">
              <w:t xml:space="preserve"> field. The </w:t>
            </w:r>
            <w:r w:rsidRPr="00D95AF2">
              <w:rPr>
                <w:i/>
              </w:rPr>
              <w:t>IPv6 address</w:t>
            </w:r>
            <w:r w:rsidRPr="00D95AF2">
              <w:t xml:space="preserve"> field shall be transmitted first.</w:t>
            </w:r>
          </w:p>
          <w:p w14:paraId="249732CC" w14:textId="77777777" w:rsidR="00CA4B23" w:rsidRPr="00D95AF2" w:rsidRDefault="00CA4B23" w:rsidP="00CA4B23">
            <w:pPr>
              <w:pStyle w:val="TAL"/>
            </w:pPr>
          </w:p>
          <w:p w14:paraId="57847D85" w14:textId="77777777" w:rsidR="003D0F4B" w:rsidRPr="00D95AF2" w:rsidRDefault="003D0F4B" w:rsidP="003D0F4B">
            <w:pPr>
              <w:pStyle w:val="TAL"/>
            </w:pPr>
            <w:r w:rsidRPr="00D95AF2">
              <w:t>For "IPv6 remote address/prefix length type", the packet filter component value field shall be encoded as a sequence of a sixteen octet IPv6 address field and one octet prefix length field. The IPv6 address field shall be transmitted first.</w:t>
            </w:r>
            <w:r w:rsidRPr="00D95AF2">
              <w:br/>
              <w:t>This parameter shall be used, instead of IPv6 remote address type, when both the MS and network indication for support of the Local address in TFT are present.</w:t>
            </w:r>
          </w:p>
          <w:p w14:paraId="10D0471D" w14:textId="77777777" w:rsidR="003D0F4B" w:rsidRPr="00D95AF2" w:rsidRDefault="003D0F4B" w:rsidP="003D0F4B">
            <w:pPr>
              <w:pStyle w:val="TAL"/>
            </w:pPr>
          </w:p>
          <w:p w14:paraId="2144D750" w14:textId="77777777" w:rsidR="003D0F4B" w:rsidRPr="00D95AF2" w:rsidRDefault="003D0F4B" w:rsidP="003D0F4B">
            <w:pPr>
              <w:pStyle w:val="TAL"/>
            </w:pPr>
            <w:r w:rsidRPr="00D95AF2">
              <w:t>For "IPv6 local address/prefix length type", the packet filter component value field shall be encoded as defined for "IPv6 remote address /prefix length".</w:t>
            </w:r>
          </w:p>
          <w:p w14:paraId="6904DF3E" w14:textId="77777777" w:rsidR="003D0F4B" w:rsidRPr="00D95AF2" w:rsidRDefault="003D0F4B" w:rsidP="003D0F4B">
            <w:pPr>
              <w:pStyle w:val="TAL"/>
            </w:pPr>
            <w:r w:rsidRPr="00D95AF2">
              <w:t>Both the MS and network indication for support of the Local address in TFTs are required to use this packet filter component.</w:t>
            </w:r>
          </w:p>
          <w:p w14:paraId="7AF53CCA" w14:textId="77777777" w:rsidR="003D0F4B" w:rsidRPr="00D95AF2" w:rsidRDefault="003D0F4B" w:rsidP="003D0F4B">
            <w:pPr>
              <w:pStyle w:val="TAL"/>
            </w:pPr>
          </w:p>
          <w:p w14:paraId="2D2A0779" w14:textId="77777777" w:rsidR="008B396E" w:rsidRPr="00D95AF2" w:rsidRDefault="008B396E" w:rsidP="008B396E">
            <w:pPr>
              <w:pStyle w:val="TAN"/>
            </w:pPr>
            <w:r w:rsidRPr="00D95AF2">
              <w:t>NOTE</w:t>
            </w:r>
            <w:r w:rsidR="00D85A0F" w:rsidRPr="00D95AF2">
              <w:t> 1</w:t>
            </w:r>
            <w:r w:rsidRPr="00D95AF2">
              <w:t>:</w:t>
            </w:r>
            <w:r w:rsidRPr="00D95AF2">
              <w:tab/>
              <w:t xml:space="preserve">Local IP address and mask can be used when IPv6 prefix delegation is used (see </w:t>
            </w:r>
            <w:r w:rsidRPr="00D95AF2">
              <w:rPr>
                <w:bCs/>
              </w:rPr>
              <w:t xml:space="preserve">3GPP TS 23.060 [74] </w:t>
            </w:r>
            <w:r w:rsidRPr="00D95AF2">
              <w:t>subclause  9.2.1.2).</w:t>
            </w:r>
          </w:p>
          <w:p w14:paraId="406D6AA0" w14:textId="77777777" w:rsidR="00D85A0F" w:rsidRPr="00D95AF2" w:rsidRDefault="00D85A0F" w:rsidP="00D85A0F">
            <w:pPr>
              <w:pStyle w:val="TAN"/>
            </w:pPr>
            <w:r w:rsidRPr="00D95AF2">
              <w:t>NOTE 2:</w:t>
            </w:r>
            <w:r w:rsidRPr="00D95AF2">
              <w:tab/>
              <w:t xml:space="preserve">After inter-system change from N1 mode to S1 mode, the MS operating in single-registration mode in a network supporting N26 interface shall deem that Local address in TFT is supported by the network on the PDN connection corresponding to the PDU session (see subclause 6.1.4.1 of </w:t>
            </w:r>
            <w:r w:rsidRPr="00D95AF2">
              <w:rPr>
                <w:rFonts w:cs="Arial"/>
              </w:rPr>
              <w:t>3GPP TS 24.501 [167]</w:t>
            </w:r>
            <w:r w:rsidRPr="00D95AF2">
              <w:t>).</w:t>
            </w:r>
          </w:p>
          <w:p w14:paraId="40A04268" w14:textId="77777777" w:rsidR="008B396E" w:rsidRPr="00D95AF2" w:rsidRDefault="008B396E" w:rsidP="008B396E">
            <w:pPr>
              <w:pStyle w:val="TAL"/>
            </w:pPr>
          </w:p>
          <w:p w14:paraId="5F207828" w14:textId="77777777" w:rsidR="002F7618" w:rsidRPr="00D95AF2" w:rsidRDefault="002F7618" w:rsidP="003D0F4B">
            <w:pPr>
              <w:pStyle w:val="TAL"/>
            </w:pPr>
            <w:r w:rsidRPr="00D95AF2">
              <w:t xml:space="preserve">For "Protocol identifier/Next header type", the </w:t>
            </w:r>
            <w:r w:rsidRPr="00D95AF2">
              <w:rPr>
                <w:i/>
              </w:rPr>
              <w:t>packet filter component value</w:t>
            </w:r>
            <w:r w:rsidRPr="00D95AF2">
              <w:t xml:space="preserve"> field shall be encoded as one octet which specifies the IPv4 protocol identifier or IPv6 next header.</w:t>
            </w:r>
          </w:p>
          <w:p w14:paraId="7BAE7157" w14:textId="77777777" w:rsidR="00CA4B23" w:rsidRPr="00D95AF2" w:rsidRDefault="00CA4B23" w:rsidP="00CA4B23">
            <w:pPr>
              <w:pStyle w:val="TAL"/>
            </w:pPr>
          </w:p>
          <w:p w14:paraId="6E3F1C80" w14:textId="77777777" w:rsidR="002F7618" w:rsidRPr="00D95AF2" w:rsidRDefault="002F7618" w:rsidP="00CA4B23">
            <w:pPr>
              <w:pStyle w:val="TAL"/>
            </w:pPr>
            <w:r w:rsidRPr="00D95AF2">
              <w:t xml:space="preserve">For "Single </w:t>
            </w:r>
            <w:r w:rsidR="00E944E1" w:rsidRPr="00D95AF2">
              <w:t>local</w:t>
            </w:r>
            <w:r w:rsidRPr="00D95AF2">
              <w:t xml:space="preserve"> port type" and "Single </w:t>
            </w:r>
            <w:r w:rsidR="00E944E1" w:rsidRPr="00D95AF2">
              <w:t>remote</w:t>
            </w:r>
            <w:r w:rsidRPr="00D95AF2">
              <w:t xml:space="preserve"> port type", the </w:t>
            </w:r>
            <w:r w:rsidRPr="00D95AF2">
              <w:rPr>
                <w:i/>
              </w:rPr>
              <w:t>packet filter component value</w:t>
            </w:r>
            <w:r w:rsidRPr="00D95AF2">
              <w:t xml:space="preserve"> field shall be encoded as two octet which specifies a port number.</w:t>
            </w:r>
          </w:p>
          <w:p w14:paraId="06354B1F" w14:textId="77777777" w:rsidR="00CA4B23" w:rsidRPr="00D95AF2" w:rsidRDefault="00CA4B23" w:rsidP="00CA4B23">
            <w:pPr>
              <w:pStyle w:val="TAL"/>
            </w:pPr>
          </w:p>
          <w:p w14:paraId="458F980A" w14:textId="77777777" w:rsidR="002F7618" w:rsidRPr="00D95AF2" w:rsidRDefault="002F7618" w:rsidP="00CA4B23">
            <w:pPr>
              <w:pStyle w:val="TAL"/>
            </w:pPr>
            <w:r w:rsidRPr="00D95AF2">
              <w:t>For "</w:t>
            </w:r>
            <w:r w:rsidR="00E944E1" w:rsidRPr="00D95AF2">
              <w:t>Local</w:t>
            </w:r>
            <w:r w:rsidRPr="00D95AF2">
              <w:t xml:space="preserve"> port range type" and "</w:t>
            </w:r>
            <w:r w:rsidR="00E944E1" w:rsidRPr="00D95AF2">
              <w:t>Remote</w:t>
            </w:r>
            <w:r w:rsidRPr="00D95AF2">
              <w:t xml:space="preserve"> port range type", the </w:t>
            </w:r>
            <w:r w:rsidRPr="00D95AF2">
              <w:rPr>
                <w:i/>
              </w:rPr>
              <w:t>packet filter component value</w:t>
            </w:r>
            <w:r w:rsidRPr="00D95AF2">
              <w:t xml:space="preserve"> field shall be encoded as a sequence of a two octet </w:t>
            </w:r>
            <w:r w:rsidRPr="00D95AF2">
              <w:rPr>
                <w:i/>
              </w:rPr>
              <w:t xml:space="preserve">port range low limit </w:t>
            </w:r>
            <w:r w:rsidRPr="00D95AF2">
              <w:t xml:space="preserve">field and a two octet </w:t>
            </w:r>
            <w:r w:rsidRPr="00D95AF2">
              <w:rPr>
                <w:i/>
              </w:rPr>
              <w:t>port range high limit</w:t>
            </w:r>
            <w:r w:rsidRPr="00D95AF2">
              <w:t xml:space="preserve"> field. The </w:t>
            </w:r>
            <w:r w:rsidRPr="00D95AF2">
              <w:rPr>
                <w:i/>
              </w:rPr>
              <w:t xml:space="preserve">port range low limit </w:t>
            </w:r>
            <w:r w:rsidRPr="00D95AF2">
              <w:t>field shall be transmitted first.</w:t>
            </w:r>
          </w:p>
          <w:p w14:paraId="30C87ED1" w14:textId="77777777" w:rsidR="00CA4B23" w:rsidRPr="00D95AF2" w:rsidRDefault="00CA4B23" w:rsidP="00CA4B23">
            <w:pPr>
              <w:pStyle w:val="TAL"/>
            </w:pPr>
          </w:p>
          <w:p w14:paraId="16B5E0D5" w14:textId="77777777" w:rsidR="002F7618" w:rsidRPr="00D95AF2" w:rsidRDefault="002F7618" w:rsidP="00CA4B23">
            <w:pPr>
              <w:pStyle w:val="TAL"/>
            </w:pPr>
            <w:r w:rsidRPr="00D95AF2">
              <w:t xml:space="preserve">For "Security parameter index", the </w:t>
            </w:r>
            <w:r w:rsidRPr="00D95AF2">
              <w:rPr>
                <w:i/>
              </w:rPr>
              <w:t>packet filter component value</w:t>
            </w:r>
            <w:r w:rsidRPr="00D95AF2">
              <w:t xml:space="preserve"> field shall be encoded as four octet which specifies the IPSec security parameter index.</w:t>
            </w:r>
          </w:p>
          <w:p w14:paraId="5A7F1B1A" w14:textId="77777777" w:rsidR="00CA4B23" w:rsidRPr="00D95AF2" w:rsidRDefault="00CA4B23" w:rsidP="00CA4B23">
            <w:pPr>
              <w:pStyle w:val="TAL"/>
            </w:pPr>
          </w:p>
          <w:p w14:paraId="593F9879" w14:textId="77777777" w:rsidR="002F7618" w:rsidRPr="00D95AF2" w:rsidRDefault="002F7618" w:rsidP="00CA4B23">
            <w:pPr>
              <w:pStyle w:val="TAL"/>
            </w:pPr>
            <w:r w:rsidRPr="00D95AF2">
              <w:t xml:space="preserve">For "Type of service/Traffic class type", the </w:t>
            </w:r>
            <w:r w:rsidRPr="00D95AF2">
              <w:rPr>
                <w:i/>
              </w:rPr>
              <w:t>packet filter component value</w:t>
            </w:r>
            <w:r w:rsidRPr="00D95AF2">
              <w:t xml:space="preserve"> field shall be encoded as a sequence of a one octet </w:t>
            </w:r>
            <w:r w:rsidRPr="00D95AF2">
              <w:rPr>
                <w:i/>
              </w:rPr>
              <w:t>Type-of-Service/Traffic Class</w:t>
            </w:r>
            <w:r w:rsidRPr="00D95AF2">
              <w:t xml:space="preserve"> field and a one octet </w:t>
            </w:r>
            <w:r w:rsidRPr="00D95AF2">
              <w:rPr>
                <w:i/>
              </w:rPr>
              <w:t>Type-of-Service/Traffic Class</w:t>
            </w:r>
            <w:r w:rsidRPr="00D95AF2">
              <w:t xml:space="preserve"> </w:t>
            </w:r>
            <w:r w:rsidRPr="00D95AF2">
              <w:rPr>
                <w:i/>
              </w:rPr>
              <w:t>mask</w:t>
            </w:r>
            <w:r w:rsidRPr="00D95AF2">
              <w:t xml:space="preserve"> field. The </w:t>
            </w:r>
            <w:r w:rsidRPr="00D95AF2">
              <w:rPr>
                <w:i/>
              </w:rPr>
              <w:t>Type-of-Service/Traffic Class</w:t>
            </w:r>
            <w:r w:rsidRPr="00D95AF2">
              <w:t xml:space="preserve"> field shall be transmitted first.</w:t>
            </w:r>
          </w:p>
          <w:p w14:paraId="77C9469A" w14:textId="77777777" w:rsidR="00CA4B23" w:rsidRPr="00D95AF2" w:rsidRDefault="00CA4B23" w:rsidP="00CA4B23">
            <w:pPr>
              <w:pStyle w:val="TAL"/>
            </w:pPr>
          </w:p>
          <w:p w14:paraId="7FA66A51" w14:textId="77777777" w:rsidR="008831A2" w:rsidRPr="00D95AF2" w:rsidRDefault="002F7618" w:rsidP="00CA4B23">
            <w:pPr>
              <w:pStyle w:val="TAL"/>
            </w:pPr>
            <w:r w:rsidRPr="00D95AF2">
              <w:t xml:space="preserve">For "Flow label type", the </w:t>
            </w:r>
            <w:r w:rsidRPr="00D95AF2">
              <w:rPr>
                <w:i/>
              </w:rPr>
              <w:t>packet filter component value</w:t>
            </w:r>
            <w:r w:rsidRPr="00D95AF2">
              <w:t xml:space="preserve"> field shall be encoded as three octet which specifies the IPv6 flow label. The bits 8 through 5 of the first octet shall be spare whereas the remaining 20 bits shall contain the IPv6 flow label.</w:t>
            </w:r>
          </w:p>
          <w:p w14:paraId="2E49A6AE" w14:textId="77777777" w:rsidR="008831A2" w:rsidRPr="00D95AF2" w:rsidRDefault="008831A2" w:rsidP="00CA4B23">
            <w:pPr>
              <w:pStyle w:val="TAL"/>
            </w:pPr>
            <w:r w:rsidRPr="00D95AF2">
              <w:t>Parameters list (octets z+1 to v)</w:t>
            </w:r>
          </w:p>
          <w:p w14:paraId="5A8C216C" w14:textId="77777777" w:rsidR="00CA4B23" w:rsidRPr="00D95AF2" w:rsidRDefault="00CA4B23" w:rsidP="00CA4B23">
            <w:pPr>
              <w:pStyle w:val="TAL"/>
            </w:pPr>
          </w:p>
          <w:p w14:paraId="4CEB1FA0" w14:textId="77777777" w:rsidR="0089638A" w:rsidRPr="00D95AF2" w:rsidRDefault="0089638A" w:rsidP="0089638A">
            <w:pPr>
              <w:pStyle w:val="TAL"/>
            </w:pPr>
            <w:r w:rsidRPr="00D95AF2">
              <w:t xml:space="preserve">For "destination MAC address type" and "source MAC address type", the </w:t>
            </w:r>
            <w:r w:rsidRPr="00D95AF2">
              <w:rPr>
                <w:i/>
              </w:rPr>
              <w:t>packet filter component value</w:t>
            </w:r>
            <w:r w:rsidRPr="00D95AF2">
              <w:t xml:space="preserve"> field shall be encoded as 6 octets which specify a MAC address.</w:t>
            </w:r>
            <w:r w:rsidR="009B0256" w:rsidRPr="00D95AF2">
              <w:t xml:space="preserve"> When the packet filter direction field indicates "bidirectional", the destination MAC address is the remote MAC address and the source MAC address is the local MAC address.</w:t>
            </w:r>
          </w:p>
          <w:p w14:paraId="73290C79" w14:textId="77777777" w:rsidR="0089638A" w:rsidRPr="00D95AF2" w:rsidRDefault="0089638A" w:rsidP="0089638A">
            <w:pPr>
              <w:pStyle w:val="TAL"/>
            </w:pPr>
          </w:p>
          <w:p w14:paraId="08D06583" w14:textId="738BB884" w:rsidR="0089638A" w:rsidRPr="00D95AF2" w:rsidRDefault="0089638A" w:rsidP="0089638A">
            <w:pPr>
              <w:pStyle w:val="TAL"/>
            </w:pPr>
            <w:r w:rsidRPr="00D95AF2">
              <w:lastRenderedPageBreak/>
              <w:t xml:space="preserve">For "802.1Q C-TAG VID type", the </w:t>
            </w:r>
            <w:r w:rsidRPr="00D95AF2">
              <w:rPr>
                <w:i/>
              </w:rPr>
              <w:t>packet filter component value</w:t>
            </w:r>
            <w:r w:rsidRPr="00D95AF2">
              <w:t xml:space="preserve"> field shall be encoded as two octets which specify the VID of the customer-VLAN tag (C-TAG). The bits 8 through 5 of the first octet shall be spare whereas the remaining 12 bits shall contain the VID.</w:t>
            </w:r>
            <w:r w:rsidR="0066231E" w:rsidRPr="0066231E">
              <w:t xml:space="preserve"> If there are more than one C-TAG in the Ethernet frame header, the outermost C-TAG is evaluated.</w:t>
            </w:r>
          </w:p>
          <w:p w14:paraId="3DD30744" w14:textId="77777777" w:rsidR="0089638A" w:rsidRPr="00D95AF2" w:rsidRDefault="0089638A" w:rsidP="0089638A">
            <w:pPr>
              <w:pStyle w:val="TAL"/>
            </w:pPr>
          </w:p>
          <w:p w14:paraId="63CA89C7" w14:textId="77777777" w:rsidR="0089638A" w:rsidRPr="00D95AF2" w:rsidRDefault="0089638A" w:rsidP="0089638A">
            <w:pPr>
              <w:pStyle w:val="TAL"/>
            </w:pPr>
            <w:r w:rsidRPr="00D95AF2">
              <w:t xml:space="preserve">For "802.1Q S-TAG VID type", the </w:t>
            </w:r>
            <w:r w:rsidRPr="00D95AF2">
              <w:rPr>
                <w:i/>
              </w:rPr>
              <w:t>packet filter component value</w:t>
            </w:r>
            <w:r w:rsidRPr="00D95AF2">
              <w:t xml:space="preserve"> field shall be encoded as two octets which specify the VID of the service-VLAN tag (S-TAG). The bits 8 through 5 of the first octet shall be spare whereas the remaining 12 bits shall contain the VID.</w:t>
            </w:r>
            <w:r w:rsidR="00B57B75" w:rsidRPr="00D95AF2">
              <w:t xml:space="preserve"> If there are more than one S-TAG in the Ethernet frame header, the outermost S-TAG is evaluated.</w:t>
            </w:r>
          </w:p>
          <w:p w14:paraId="6C147B78" w14:textId="77777777" w:rsidR="0089638A" w:rsidRPr="00D95AF2" w:rsidRDefault="0089638A" w:rsidP="0089638A">
            <w:pPr>
              <w:pStyle w:val="TAL"/>
            </w:pPr>
          </w:p>
          <w:p w14:paraId="68D1A52D" w14:textId="6E3D86AF" w:rsidR="0089638A" w:rsidRPr="00D95AF2" w:rsidRDefault="0089638A" w:rsidP="0089638A">
            <w:pPr>
              <w:pStyle w:val="TAL"/>
            </w:pPr>
            <w:r w:rsidRPr="00D95AF2">
              <w:t xml:space="preserve">For "802.1Q C-TAG PCP/DEI type", the </w:t>
            </w:r>
            <w:r w:rsidRPr="00D95AF2">
              <w:rPr>
                <w:i/>
              </w:rPr>
              <w:t>packet filter component value</w:t>
            </w:r>
            <w:r w:rsidRPr="00D95AF2">
              <w:t xml:space="preserve"> field shall be encoded as one octet which specifies the 802.1Q C-TAG PCP and DEI. The bits 8 through 5 of the octet shall be spare, the bits 4 through 2 contain the PCP and bit 1 contains the DEI.</w:t>
            </w:r>
            <w:r w:rsidR="0066231E" w:rsidRPr="0066231E">
              <w:t xml:space="preserve"> If there are more than one C-TAG in the Ethernet frame header, the outermost C-TAG is evaluated.</w:t>
            </w:r>
          </w:p>
          <w:p w14:paraId="4DBA8F7B" w14:textId="77777777" w:rsidR="0089638A" w:rsidRPr="00D95AF2" w:rsidRDefault="0089638A" w:rsidP="0089638A">
            <w:pPr>
              <w:pStyle w:val="TAL"/>
            </w:pPr>
          </w:p>
          <w:p w14:paraId="091F3D40" w14:textId="77777777" w:rsidR="0089638A" w:rsidRPr="00D95AF2" w:rsidRDefault="0089638A" w:rsidP="0089638A">
            <w:pPr>
              <w:pStyle w:val="TAL"/>
            </w:pPr>
            <w:r w:rsidRPr="00D95AF2">
              <w:t xml:space="preserve">For "802.1Q S-TAG PCP/DEI type", the </w:t>
            </w:r>
            <w:r w:rsidRPr="00D95AF2">
              <w:rPr>
                <w:i/>
              </w:rPr>
              <w:t>packet filter component value</w:t>
            </w:r>
            <w:r w:rsidRPr="00D95AF2">
              <w:t xml:space="preserve"> field shall be encoded as one octet which specifies the 802.1Q S-TAG PCP. The bits 8 through 5 of the octet shall be spare, the bits 4 through 2 contain the PCP and bit 1 contains the DEI.</w:t>
            </w:r>
            <w:r w:rsidR="00B57B75" w:rsidRPr="00D95AF2">
              <w:t xml:space="preserve"> If there are more than one S-TAG in the Ethernet frame header, the outermost S-TAG is evaluated.</w:t>
            </w:r>
          </w:p>
          <w:p w14:paraId="0E7D7261" w14:textId="77777777" w:rsidR="0089638A" w:rsidRPr="00D95AF2" w:rsidRDefault="0089638A" w:rsidP="0089638A">
            <w:pPr>
              <w:pStyle w:val="TAL"/>
            </w:pPr>
          </w:p>
          <w:p w14:paraId="7D99BA91" w14:textId="77777777" w:rsidR="0089638A" w:rsidRPr="00D95AF2" w:rsidRDefault="0089638A" w:rsidP="0089638A">
            <w:pPr>
              <w:pStyle w:val="TAL"/>
            </w:pPr>
            <w:r w:rsidRPr="00D95AF2">
              <w:t xml:space="preserve">For "ethertype type", the </w:t>
            </w:r>
            <w:r w:rsidRPr="00D95AF2">
              <w:rPr>
                <w:i/>
              </w:rPr>
              <w:t>packet filter component value</w:t>
            </w:r>
            <w:r w:rsidRPr="00D95AF2">
              <w:t xml:space="preserve"> field shall be encoded as two octets which specify an ethertype.</w:t>
            </w:r>
          </w:p>
          <w:p w14:paraId="0D9749E2" w14:textId="77777777" w:rsidR="0089638A" w:rsidRPr="00D95AF2" w:rsidRDefault="0089638A" w:rsidP="0089638A">
            <w:pPr>
              <w:pStyle w:val="TAL"/>
            </w:pPr>
          </w:p>
          <w:p w14:paraId="7FFA2AA8" w14:textId="77777777" w:rsidR="008831A2" w:rsidRPr="00D95AF2" w:rsidRDefault="008831A2" w:rsidP="00CA4B23">
            <w:pPr>
              <w:pStyle w:val="TAL"/>
            </w:pPr>
            <w:r w:rsidRPr="00D95AF2">
              <w:t xml:space="preserve">The </w:t>
            </w:r>
            <w:r w:rsidRPr="00D95AF2">
              <w:rPr>
                <w:i/>
                <w:iCs/>
              </w:rPr>
              <w:t>parameters list</w:t>
            </w:r>
            <w:r w:rsidRPr="00D95AF2">
              <w:t xml:space="preserve"> contains a variable number of parameters that </w:t>
            </w:r>
            <w:r w:rsidR="002F7618" w:rsidRPr="00D95AF2">
              <w:t>may</w:t>
            </w:r>
            <w:r w:rsidRPr="00D95AF2">
              <w:t xml:space="preserve"> be transferred. If the </w:t>
            </w:r>
            <w:r w:rsidRPr="00D95AF2">
              <w:rPr>
                <w:i/>
                <w:iCs/>
              </w:rPr>
              <w:t xml:space="preserve">parameters list </w:t>
            </w:r>
            <w:r w:rsidRPr="00D95AF2">
              <w:t>is included, the</w:t>
            </w:r>
            <w:r w:rsidRPr="00D95AF2">
              <w:rPr>
                <w:i/>
                <w:iCs/>
              </w:rPr>
              <w:t xml:space="preserve"> E bit</w:t>
            </w:r>
            <w:r w:rsidRPr="00D95AF2">
              <w:t xml:space="preserve"> is set to 1; otherwise, the </w:t>
            </w:r>
            <w:r w:rsidRPr="00D95AF2">
              <w:rPr>
                <w:i/>
                <w:iCs/>
              </w:rPr>
              <w:t>E bit</w:t>
            </w:r>
            <w:r w:rsidRPr="00D95AF2">
              <w:t xml:space="preserve"> is set to 0.</w:t>
            </w:r>
          </w:p>
          <w:p w14:paraId="3B435AC7" w14:textId="77777777" w:rsidR="00CA4B23" w:rsidRPr="00D95AF2" w:rsidRDefault="00CA4B23" w:rsidP="00CA4B23">
            <w:pPr>
              <w:pStyle w:val="TAL"/>
            </w:pPr>
          </w:p>
          <w:p w14:paraId="21FE65ED" w14:textId="77777777" w:rsidR="008831A2" w:rsidRPr="00D95AF2" w:rsidRDefault="008831A2" w:rsidP="00CA4B23">
            <w:pPr>
              <w:pStyle w:val="TAL"/>
            </w:pPr>
            <w:r w:rsidRPr="00D95AF2">
              <w:t xml:space="preserve">Each parameter included in the </w:t>
            </w:r>
            <w:r w:rsidRPr="00D95AF2">
              <w:rPr>
                <w:i/>
                <w:iCs/>
              </w:rPr>
              <w:t>parameters list</w:t>
            </w:r>
            <w:r w:rsidRPr="00D95AF2">
              <w:t xml:space="preserve"> is of variable length and consists of:</w:t>
            </w:r>
          </w:p>
          <w:p w14:paraId="37990293" w14:textId="77777777" w:rsidR="002F7618" w:rsidRPr="00D95AF2" w:rsidRDefault="008831A2" w:rsidP="00CA4B23">
            <w:pPr>
              <w:pStyle w:val="TAL"/>
            </w:pPr>
            <w:r w:rsidRPr="00D95AF2">
              <w:t>-</w:t>
            </w:r>
            <w:r w:rsidRPr="00D95AF2">
              <w:tab/>
              <w:t xml:space="preserve">a parameter identifier (1 octet); </w:t>
            </w:r>
            <w:r w:rsidRPr="00D95AF2">
              <w:br/>
              <w:t>-</w:t>
            </w:r>
            <w:r w:rsidRPr="00D95AF2">
              <w:tab/>
              <w:t>the length of the parameter contents (1 octet); and</w:t>
            </w:r>
            <w:r w:rsidRPr="00D95AF2">
              <w:br/>
              <w:t>-</w:t>
            </w:r>
            <w:r w:rsidRPr="00D95AF2">
              <w:tab/>
              <w:t>the parameter contents itself (v octets).</w:t>
            </w:r>
            <w:r w:rsidR="002F7618" w:rsidRPr="00D95AF2">
              <w:t xml:space="preserve"> </w:t>
            </w:r>
          </w:p>
          <w:p w14:paraId="04049434" w14:textId="77777777" w:rsidR="00CA4B23" w:rsidRPr="00D95AF2" w:rsidRDefault="00CA4B23" w:rsidP="00CA4B23">
            <w:pPr>
              <w:pStyle w:val="TAL"/>
            </w:pPr>
          </w:p>
          <w:p w14:paraId="3EB6375A" w14:textId="77777777" w:rsidR="008831A2" w:rsidRPr="00D95AF2" w:rsidRDefault="008831A2" w:rsidP="00CA4B23">
            <w:pPr>
              <w:pStyle w:val="TAL"/>
            </w:pPr>
            <w:r w:rsidRPr="00D95AF2">
              <w:t xml:space="preserve">The </w:t>
            </w:r>
            <w:r w:rsidRPr="00D95AF2">
              <w:rPr>
                <w:i/>
              </w:rPr>
              <w:t xml:space="preserve">parameter identifier </w:t>
            </w:r>
            <w:r w:rsidRPr="00D95AF2">
              <w:t xml:space="preserve">field is used to identify each parameter included in the </w:t>
            </w:r>
            <w:r w:rsidRPr="00D95AF2">
              <w:rPr>
                <w:i/>
                <w:iCs/>
              </w:rPr>
              <w:t>parameters list</w:t>
            </w:r>
            <w:r w:rsidRPr="00D95AF2">
              <w:t xml:space="preserve"> and it contains the hexadecimal coding of the parameter identifier. Bit 8 of the </w:t>
            </w:r>
            <w:r w:rsidRPr="00D95AF2">
              <w:rPr>
                <w:i/>
              </w:rPr>
              <w:t xml:space="preserve">parameter identifier </w:t>
            </w:r>
            <w:r w:rsidRPr="00D95AF2">
              <w:t>field contains the most significant bit and bit 1 contains the least significant bit. In this version of the protocol, the following parameter identifiers are specified:</w:t>
            </w:r>
          </w:p>
          <w:p w14:paraId="6F7654D4" w14:textId="77777777" w:rsidR="008831A2" w:rsidRPr="00D95AF2" w:rsidRDefault="008831A2" w:rsidP="00CA4B23">
            <w:pPr>
              <w:pStyle w:val="TAL"/>
            </w:pPr>
            <w:r w:rsidRPr="00D95AF2">
              <w:t>-</w:t>
            </w:r>
            <w:r w:rsidRPr="00D95AF2">
              <w:tab/>
              <w:t>01H (Authorization Token);</w:t>
            </w:r>
          </w:p>
          <w:p w14:paraId="29A140C1" w14:textId="77777777" w:rsidR="008831A2" w:rsidRPr="00D95AF2" w:rsidRDefault="008831A2" w:rsidP="00CA4B23">
            <w:pPr>
              <w:pStyle w:val="TAL"/>
            </w:pPr>
            <w:r w:rsidRPr="00D95AF2">
              <w:t>-</w:t>
            </w:r>
            <w:r w:rsidRPr="00D95AF2">
              <w:tab/>
              <w:t>02H (Flow Identifier)</w:t>
            </w:r>
            <w:r w:rsidR="002F1FBB" w:rsidRPr="00D95AF2">
              <w:t>; and</w:t>
            </w:r>
            <w:r w:rsidR="002F1FBB" w:rsidRPr="00D95AF2">
              <w:br/>
              <w:t>-</w:t>
            </w:r>
            <w:r w:rsidR="002F1FBB" w:rsidRPr="00D95AF2">
              <w:tab/>
              <w:t>03H (Packet Filter Identifier)</w:t>
            </w:r>
            <w:r w:rsidRPr="00D95AF2">
              <w:t>.</w:t>
            </w:r>
          </w:p>
          <w:p w14:paraId="2A3DE9C8" w14:textId="77777777" w:rsidR="00CA4B23" w:rsidRPr="00D95AF2" w:rsidRDefault="00CA4B23" w:rsidP="00CA4B23">
            <w:pPr>
              <w:pStyle w:val="TAL"/>
            </w:pPr>
          </w:p>
          <w:p w14:paraId="243E63F1" w14:textId="77777777" w:rsidR="008831A2" w:rsidRPr="00D95AF2" w:rsidRDefault="008831A2" w:rsidP="00CA4B23">
            <w:pPr>
              <w:pStyle w:val="TAL"/>
            </w:pPr>
            <w:r w:rsidRPr="00D95AF2">
              <w:t xml:space="preserve">If the </w:t>
            </w:r>
            <w:r w:rsidRPr="00D95AF2">
              <w:rPr>
                <w:i/>
              </w:rPr>
              <w:t xml:space="preserve">parameters list </w:t>
            </w:r>
            <w:r w:rsidRPr="00D95AF2">
              <w:t>contains a parameter identifier that is not supported by the receiving entity the corresponding parameter shall be discarded.</w:t>
            </w:r>
          </w:p>
          <w:p w14:paraId="088CD691" w14:textId="77777777" w:rsidR="008831A2" w:rsidRPr="00D95AF2" w:rsidRDefault="008831A2" w:rsidP="00CA4B23">
            <w:pPr>
              <w:pStyle w:val="TAL"/>
            </w:pPr>
            <w:r w:rsidRPr="00D95AF2">
              <w:t xml:space="preserve">The </w:t>
            </w:r>
            <w:r w:rsidRPr="00D95AF2">
              <w:rPr>
                <w:i/>
              </w:rPr>
              <w:t xml:space="preserve">length of parameter contents </w:t>
            </w:r>
            <w:r w:rsidRPr="00D95AF2">
              <w:t xml:space="preserve">field contains the binary coded representation of the length of the </w:t>
            </w:r>
            <w:r w:rsidRPr="00D95AF2">
              <w:rPr>
                <w:i/>
              </w:rPr>
              <w:t xml:space="preserve">parameter contents </w:t>
            </w:r>
            <w:r w:rsidRPr="00D95AF2">
              <w:t>field. The first bit in transmission order is the most significant bit.</w:t>
            </w:r>
          </w:p>
          <w:p w14:paraId="1E102D21" w14:textId="77777777" w:rsidR="00CA4B23" w:rsidRPr="00D95AF2" w:rsidRDefault="00CA4B23" w:rsidP="00CA4B23">
            <w:pPr>
              <w:pStyle w:val="TAL"/>
            </w:pPr>
          </w:p>
          <w:p w14:paraId="6DA00428" w14:textId="77777777" w:rsidR="008831A2" w:rsidRPr="00D95AF2" w:rsidRDefault="008831A2" w:rsidP="00CA4B23">
            <w:pPr>
              <w:pStyle w:val="TAL"/>
            </w:pPr>
            <w:r w:rsidRPr="00D95AF2">
              <w:t xml:space="preserve">When the </w:t>
            </w:r>
            <w:r w:rsidRPr="00D95AF2">
              <w:rPr>
                <w:i/>
              </w:rPr>
              <w:t>parameter identifier</w:t>
            </w:r>
            <w:r w:rsidRPr="00D95AF2">
              <w:t xml:space="preserve"> indicates Authorization Token, the </w:t>
            </w:r>
            <w:r w:rsidRPr="00D95AF2">
              <w:rPr>
                <w:i/>
              </w:rPr>
              <w:t>parameter contents</w:t>
            </w:r>
            <w:r w:rsidRPr="00D95AF2">
              <w:t xml:space="preserve"> field contains an authorization token, as specified in 3GPP TS 29.207</w:t>
            </w:r>
            <w:r w:rsidR="00282C3B" w:rsidRPr="00D95AF2">
              <w:t xml:space="preserve"> [100]</w:t>
            </w:r>
            <w:r w:rsidRPr="00D95AF2">
              <w:t xml:space="preserve">. </w:t>
            </w:r>
            <w:r w:rsidRPr="00D95AF2">
              <w:rPr>
                <w:color w:val="000000"/>
              </w:rPr>
              <w:t>The first octet is the most significant octet of the authorization token and the last octet is the least significant octet of the authorization token.</w:t>
            </w:r>
          </w:p>
          <w:p w14:paraId="2ECC6313" w14:textId="77777777" w:rsidR="008831A2" w:rsidRPr="00D95AF2" w:rsidRDefault="008831A2" w:rsidP="00CA4B23">
            <w:pPr>
              <w:pStyle w:val="TAL"/>
            </w:pPr>
            <w:r w:rsidRPr="00D95AF2">
              <w:t xml:space="preserve">The </w:t>
            </w:r>
            <w:r w:rsidRPr="00D95AF2">
              <w:rPr>
                <w:i/>
                <w:iCs/>
              </w:rPr>
              <w:t xml:space="preserve">parameters list </w:t>
            </w:r>
            <w:r w:rsidRPr="00D95AF2">
              <w:t>shall be coded in a way that an Authorization Token (i.e. a parameter with identifier 01H) is always followed by one or more Flow Identifiers (i.e. one or more parameters with identifier 02H).</w:t>
            </w:r>
          </w:p>
          <w:p w14:paraId="7201A325" w14:textId="77777777" w:rsidR="00CA4B23" w:rsidRPr="00D95AF2" w:rsidRDefault="00CA4B23" w:rsidP="00CA4B23">
            <w:pPr>
              <w:pStyle w:val="TAL"/>
            </w:pPr>
          </w:p>
          <w:p w14:paraId="43DCBB13" w14:textId="77777777" w:rsidR="008831A2" w:rsidRPr="00D95AF2" w:rsidRDefault="008831A2" w:rsidP="00CA4B23">
            <w:pPr>
              <w:pStyle w:val="TAL"/>
            </w:pPr>
            <w:r w:rsidRPr="00D95AF2">
              <w:t xml:space="preserve">If the </w:t>
            </w:r>
            <w:r w:rsidRPr="00D95AF2">
              <w:rPr>
                <w:i/>
              </w:rPr>
              <w:t xml:space="preserve">parameters list </w:t>
            </w:r>
            <w:r w:rsidRPr="00D95AF2">
              <w:t>contains two or more consecutive Authorization Tokens without any Flow Identifiers in between, the receiver shall treat this as a semantical TFT error.</w:t>
            </w:r>
          </w:p>
          <w:p w14:paraId="0601B2D4" w14:textId="77777777" w:rsidR="00CA4B23" w:rsidRPr="00D95AF2" w:rsidRDefault="00CA4B23" w:rsidP="00CA4B23">
            <w:pPr>
              <w:pStyle w:val="TAL"/>
            </w:pPr>
          </w:p>
          <w:p w14:paraId="0A362A36" w14:textId="77777777" w:rsidR="008831A2" w:rsidRPr="00D95AF2" w:rsidRDefault="008831A2" w:rsidP="00CA4B23">
            <w:pPr>
              <w:pStyle w:val="TAL"/>
            </w:pPr>
            <w:r w:rsidRPr="00D95AF2">
              <w:t xml:space="preserve">When the </w:t>
            </w:r>
            <w:r w:rsidRPr="00D95AF2">
              <w:rPr>
                <w:i/>
              </w:rPr>
              <w:t>parameter identifier</w:t>
            </w:r>
            <w:r w:rsidRPr="00D95AF2">
              <w:t xml:space="preserve"> indicates Flow Identifier, the </w:t>
            </w:r>
            <w:r w:rsidRPr="00D95AF2">
              <w:rPr>
                <w:i/>
              </w:rPr>
              <w:t>parameter contents</w:t>
            </w:r>
            <w:r w:rsidRPr="00D95AF2">
              <w:t xml:space="preserve"> field contains the binary representation of a flow identifier. The Flow Identifier consists of four octets. Octets 1 and 2 contains the Media Component number as specified in 3GPP TS 29.207 [100]. Bit 1 of octet 2 is the least significant bit, and bit 8 of octet 1 is the most significant bit. Octets 3 and 4 contains the IP flow number as specified in </w:t>
            </w:r>
            <w:r w:rsidRPr="00D95AF2">
              <w:lastRenderedPageBreak/>
              <w:t>3GPP TS 29.207 [100]. Bit 1 of octet 4 is the least significant bit, and bit 8 of octet 3 is the most significant bit.</w:t>
            </w:r>
          </w:p>
          <w:p w14:paraId="5AFE2020" w14:textId="77777777" w:rsidR="00CA4B23" w:rsidRPr="00D95AF2" w:rsidRDefault="00CA4B23" w:rsidP="00CA4B23">
            <w:pPr>
              <w:pStyle w:val="TAL"/>
            </w:pPr>
          </w:p>
          <w:p w14:paraId="6223428A" w14:textId="77777777" w:rsidR="008831A2" w:rsidRPr="00D95AF2" w:rsidRDefault="002F1FBB" w:rsidP="00CA4B23">
            <w:pPr>
              <w:pStyle w:val="TAL"/>
            </w:pPr>
            <w:r w:rsidRPr="00D95AF2">
              <w:t xml:space="preserve">When the </w:t>
            </w:r>
            <w:r w:rsidRPr="00D95AF2">
              <w:rPr>
                <w:i/>
              </w:rPr>
              <w:t>parameter identifier</w:t>
            </w:r>
            <w:r w:rsidRPr="00D95AF2">
              <w:t xml:space="preserve"> indicates Packet Filter Identifier, the parameter contents field contains the binary representation of one or more packet filter identifiers. Each packet filter identifier is encoded in one octet, in the 4 least significant bits. This parameter is used by the MS </w:t>
            </w:r>
            <w:r w:rsidR="00835145" w:rsidRPr="00D95AF2">
              <w:t xml:space="preserve">and the network </w:t>
            </w:r>
            <w:r w:rsidRPr="00D95AF2">
              <w:t>to identify one or more packet filters in a TFT when modifying the QoS of a PDP context without modifying the packet filter itself.</w:t>
            </w:r>
          </w:p>
        </w:tc>
      </w:tr>
    </w:tbl>
    <w:p w14:paraId="47DDD092" w14:textId="77777777" w:rsidR="008831A2" w:rsidRPr="00D95AF2" w:rsidRDefault="008831A2"/>
    <w:p w14:paraId="2397572B" w14:textId="77777777" w:rsidR="001068CB" w:rsidRPr="00D95AF2" w:rsidRDefault="001068CB" w:rsidP="001068CB">
      <w:pPr>
        <w:pStyle w:val="Heading4"/>
      </w:pPr>
      <w:bookmarkStart w:id="3196" w:name="_Toc193383564"/>
      <w:bookmarkStart w:id="3197" w:name="_CR10_5_6_13"/>
      <w:bookmarkEnd w:id="3197"/>
      <w:r w:rsidRPr="00D95AF2">
        <w:t>10.5.6.13</w:t>
      </w:r>
      <w:r w:rsidRPr="00D95AF2">
        <w:tab/>
        <w:t>Temporary Mobile Group Identity (TMGI)</w:t>
      </w:r>
      <w:bookmarkEnd w:id="3196"/>
    </w:p>
    <w:p w14:paraId="7FF7D632" w14:textId="77777777" w:rsidR="001068CB" w:rsidRPr="00D95AF2" w:rsidRDefault="001068CB" w:rsidP="001068CB">
      <w:r w:rsidRPr="00D95AF2">
        <w:t>The purpose of the TMGI element is for group paging in MBMS.</w:t>
      </w:r>
    </w:p>
    <w:p w14:paraId="61E14A9A" w14:textId="77777777" w:rsidR="001068CB" w:rsidRPr="00D95AF2" w:rsidRDefault="001068CB" w:rsidP="001068CB">
      <w:r w:rsidRPr="00D95AF2">
        <w:t>The TMGI information element is a type 4 information element with a minimum length of 5 octets and a maximum length of 8 octets. If octet 6 is included, then octets 7 and 8 shall also be included.</w:t>
      </w:r>
    </w:p>
    <w:p w14:paraId="1AF7DB53" w14:textId="77777777" w:rsidR="001068CB" w:rsidRPr="00D95AF2" w:rsidRDefault="001068CB" w:rsidP="001068CB">
      <w:r w:rsidRPr="00D95AF2">
        <w:t>The content of the TMGI element is shown in Figure 10.5.</w:t>
      </w:r>
      <w:r w:rsidR="00B26FA1" w:rsidRPr="00D95AF2">
        <w:t>154</w:t>
      </w:r>
      <w:r w:rsidRPr="00D95AF2">
        <w:t>/3GPP TS 24.008</w:t>
      </w:r>
      <w:r w:rsidR="00B26FA1" w:rsidRPr="00D95AF2">
        <w:t xml:space="preserve"> and table 10.5.168/3GPP TS 24.008</w:t>
      </w:r>
      <w:r w:rsidRPr="00D95AF2">
        <w:t>.</w:t>
      </w:r>
    </w:p>
    <w:p w14:paraId="31A5CFC7" w14:textId="77777777" w:rsidR="001068CB" w:rsidRPr="00D95AF2" w:rsidRDefault="001068CB" w:rsidP="002F155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068CB" w:rsidRPr="00D95AF2" w14:paraId="39C6A143" w14:textId="77777777">
        <w:trPr>
          <w:cantSplit/>
          <w:jc w:val="center"/>
        </w:trPr>
        <w:tc>
          <w:tcPr>
            <w:tcW w:w="709" w:type="dxa"/>
            <w:tcBorders>
              <w:top w:val="nil"/>
              <w:left w:val="nil"/>
              <w:bottom w:val="single" w:sz="4" w:space="0" w:color="auto"/>
              <w:right w:val="nil"/>
            </w:tcBorders>
          </w:tcPr>
          <w:p w14:paraId="4120C9DA" w14:textId="77777777" w:rsidR="001068CB" w:rsidRPr="00D95AF2" w:rsidRDefault="001068CB" w:rsidP="008831A2">
            <w:pPr>
              <w:pStyle w:val="TAC"/>
              <w:rPr>
                <w:sz w:val="20"/>
              </w:rPr>
            </w:pPr>
            <w:r w:rsidRPr="00D95AF2">
              <w:rPr>
                <w:sz w:val="20"/>
              </w:rPr>
              <w:t>8</w:t>
            </w:r>
          </w:p>
        </w:tc>
        <w:tc>
          <w:tcPr>
            <w:tcW w:w="709" w:type="dxa"/>
            <w:tcBorders>
              <w:top w:val="nil"/>
              <w:left w:val="nil"/>
              <w:bottom w:val="single" w:sz="4" w:space="0" w:color="auto"/>
              <w:right w:val="nil"/>
            </w:tcBorders>
          </w:tcPr>
          <w:p w14:paraId="21EC91C1" w14:textId="77777777" w:rsidR="001068CB" w:rsidRPr="00D95AF2" w:rsidRDefault="001068CB" w:rsidP="008831A2">
            <w:pPr>
              <w:pStyle w:val="TAC"/>
              <w:rPr>
                <w:sz w:val="20"/>
              </w:rPr>
            </w:pPr>
            <w:r w:rsidRPr="00D95AF2">
              <w:rPr>
                <w:sz w:val="20"/>
              </w:rPr>
              <w:t>7</w:t>
            </w:r>
          </w:p>
        </w:tc>
        <w:tc>
          <w:tcPr>
            <w:tcW w:w="709" w:type="dxa"/>
            <w:tcBorders>
              <w:top w:val="nil"/>
              <w:left w:val="nil"/>
              <w:bottom w:val="single" w:sz="4" w:space="0" w:color="auto"/>
              <w:right w:val="nil"/>
            </w:tcBorders>
          </w:tcPr>
          <w:p w14:paraId="0BA05FA0" w14:textId="77777777" w:rsidR="001068CB" w:rsidRPr="00D95AF2" w:rsidRDefault="001068CB" w:rsidP="008831A2">
            <w:pPr>
              <w:pStyle w:val="TAC"/>
              <w:rPr>
                <w:sz w:val="20"/>
              </w:rPr>
            </w:pPr>
            <w:r w:rsidRPr="00D95AF2">
              <w:rPr>
                <w:sz w:val="20"/>
              </w:rPr>
              <w:t>6</w:t>
            </w:r>
          </w:p>
        </w:tc>
        <w:tc>
          <w:tcPr>
            <w:tcW w:w="709" w:type="dxa"/>
            <w:tcBorders>
              <w:top w:val="nil"/>
              <w:left w:val="nil"/>
              <w:bottom w:val="single" w:sz="4" w:space="0" w:color="auto"/>
              <w:right w:val="nil"/>
            </w:tcBorders>
          </w:tcPr>
          <w:p w14:paraId="22812DAE" w14:textId="77777777" w:rsidR="001068CB" w:rsidRPr="00D95AF2" w:rsidRDefault="001068CB" w:rsidP="008831A2">
            <w:pPr>
              <w:pStyle w:val="TAC"/>
              <w:rPr>
                <w:sz w:val="20"/>
              </w:rPr>
            </w:pPr>
            <w:r w:rsidRPr="00D95AF2">
              <w:rPr>
                <w:sz w:val="20"/>
              </w:rPr>
              <w:t>5</w:t>
            </w:r>
          </w:p>
        </w:tc>
        <w:tc>
          <w:tcPr>
            <w:tcW w:w="709" w:type="dxa"/>
            <w:tcBorders>
              <w:top w:val="nil"/>
              <w:left w:val="nil"/>
              <w:bottom w:val="single" w:sz="4" w:space="0" w:color="auto"/>
              <w:right w:val="nil"/>
            </w:tcBorders>
          </w:tcPr>
          <w:p w14:paraId="50C23AA9" w14:textId="77777777" w:rsidR="001068CB" w:rsidRPr="00D95AF2" w:rsidRDefault="001068CB" w:rsidP="008831A2">
            <w:pPr>
              <w:pStyle w:val="TAC"/>
              <w:rPr>
                <w:sz w:val="20"/>
              </w:rPr>
            </w:pPr>
            <w:r w:rsidRPr="00D95AF2">
              <w:rPr>
                <w:sz w:val="20"/>
              </w:rPr>
              <w:t>4</w:t>
            </w:r>
          </w:p>
        </w:tc>
        <w:tc>
          <w:tcPr>
            <w:tcW w:w="709" w:type="dxa"/>
            <w:tcBorders>
              <w:top w:val="nil"/>
              <w:left w:val="nil"/>
              <w:bottom w:val="single" w:sz="4" w:space="0" w:color="auto"/>
              <w:right w:val="nil"/>
            </w:tcBorders>
          </w:tcPr>
          <w:p w14:paraId="4651460D" w14:textId="77777777" w:rsidR="001068CB" w:rsidRPr="00D95AF2" w:rsidRDefault="001068CB" w:rsidP="008831A2">
            <w:pPr>
              <w:pStyle w:val="TAC"/>
              <w:rPr>
                <w:sz w:val="20"/>
              </w:rPr>
            </w:pPr>
            <w:r w:rsidRPr="00D95AF2">
              <w:rPr>
                <w:sz w:val="20"/>
              </w:rPr>
              <w:t>3</w:t>
            </w:r>
          </w:p>
        </w:tc>
        <w:tc>
          <w:tcPr>
            <w:tcW w:w="709" w:type="dxa"/>
            <w:tcBorders>
              <w:top w:val="nil"/>
              <w:left w:val="nil"/>
              <w:bottom w:val="single" w:sz="4" w:space="0" w:color="auto"/>
              <w:right w:val="nil"/>
            </w:tcBorders>
          </w:tcPr>
          <w:p w14:paraId="36F946B3" w14:textId="77777777" w:rsidR="001068CB" w:rsidRPr="00D95AF2" w:rsidRDefault="001068CB" w:rsidP="008831A2">
            <w:pPr>
              <w:pStyle w:val="TAC"/>
              <w:rPr>
                <w:sz w:val="20"/>
              </w:rPr>
            </w:pPr>
            <w:r w:rsidRPr="00D95AF2">
              <w:rPr>
                <w:sz w:val="20"/>
              </w:rPr>
              <w:t>2</w:t>
            </w:r>
          </w:p>
        </w:tc>
        <w:tc>
          <w:tcPr>
            <w:tcW w:w="709" w:type="dxa"/>
            <w:tcBorders>
              <w:top w:val="nil"/>
              <w:left w:val="nil"/>
              <w:bottom w:val="single" w:sz="4" w:space="0" w:color="auto"/>
              <w:right w:val="nil"/>
            </w:tcBorders>
          </w:tcPr>
          <w:p w14:paraId="141A2309" w14:textId="77777777" w:rsidR="001068CB" w:rsidRPr="00D95AF2" w:rsidRDefault="001068CB" w:rsidP="008831A2">
            <w:pPr>
              <w:pStyle w:val="TAC"/>
              <w:rPr>
                <w:sz w:val="20"/>
              </w:rPr>
            </w:pPr>
            <w:r w:rsidRPr="00D95AF2">
              <w:rPr>
                <w:sz w:val="20"/>
              </w:rPr>
              <w:t>1</w:t>
            </w:r>
          </w:p>
        </w:tc>
        <w:tc>
          <w:tcPr>
            <w:tcW w:w="1134" w:type="dxa"/>
            <w:tcBorders>
              <w:top w:val="nil"/>
              <w:left w:val="nil"/>
              <w:bottom w:val="nil"/>
              <w:right w:val="nil"/>
            </w:tcBorders>
          </w:tcPr>
          <w:p w14:paraId="49BEDA39" w14:textId="77777777" w:rsidR="001068CB" w:rsidRPr="00D95AF2" w:rsidRDefault="001068CB" w:rsidP="008831A2">
            <w:pPr>
              <w:pStyle w:val="TAL"/>
              <w:rPr>
                <w:sz w:val="20"/>
              </w:rPr>
            </w:pPr>
          </w:p>
        </w:tc>
      </w:tr>
      <w:tr w:rsidR="001068CB" w:rsidRPr="00D95AF2" w14:paraId="19B05955"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425580A" w14:textId="77777777" w:rsidR="001068CB" w:rsidRPr="00D95AF2" w:rsidRDefault="001068CB" w:rsidP="008831A2">
            <w:pPr>
              <w:pStyle w:val="TAC"/>
              <w:rPr>
                <w:sz w:val="20"/>
              </w:rPr>
            </w:pPr>
            <w:r w:rsidRPr="00D95AF2">
              <w:rPr>
                <w:sz w:val="20"/>
              </w:rPr>
              <w:t>Temporary Mobile Group Identity IEI</w:t>
            </w:r>
          </w:p>
        </w:tc>
        <w:tc>
          <w:tcPr>
            <w:tcW w:w="1134" w:type="dxa"/>
            <w:tcBorders>
              <w:top w:val="nil"/>
              <w:left w:val="single" w:sz="4" w:space="0" w:color="auto"/>
              <w:bottom w:val="nil"/>
              <w:right w:val="nil"/>
            </w:tcBorders>
          </w:tcPr>
          <w:p w14:paraId="77AF4328" w14:textId="77777777" w:rsidR="001068CB" w:rsidRPr="00D95AF2" w:rsidRDefault="001068CB" w:rsidP="008831A2">
            <w:pPr>
              <w:pStyle w:val="TAL"/>
              <w:rPr>
                <w:sz w:val="20"/>
              </w:rPr>
            </w:pPr>
            <w:r w:rsidRPr="00D95AF2">
              <w:rPr>
                <w:sz w:val="20"/>
              </w:rPr>
              <w:t>Octet 1</w:t>
            </w:r>
          </w:p>
        </w:tc>
      </w:tr>
      <w:tr w:rsidR="001068CB" w:rsidRPr="00D95AF2" w14:paraId="20233BE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D5FD8D7" w14:textId="77777777" w:rsidR="001068CB" w:rsidRPr="00D95AF2" w:rsidRDefault="001068CB" w:rsidP="008831A2">
            <w:pPr>
              <w:pStyle w:val="TAC"/>
              <w:rPr>
                <w:sz w:val="20"/>
              </w:rPr>
            </w:pPr>
            <w:r w:rsidRPr="00D95AF2">
              <w:rPr>
                <w:sz w:val="20"/>
              </w:rPr>
              <w:t>Length of Temporary Mobile Group Identity contents</w:t>
            </w:r>
          </w:p>
        </w:tc>
        <w:tc>
          <w:tcPr>
            <w:tcW w:w="1134" w:type="dxa"/>
            <w:tcBorders>
              <w:top w:val="nil"/>
              <w:left w:val="single" w:sz="4" w:space="0" w:color="auto"/>
              <w:bottom w:val="nil"/>
              <w:right w:val="nil"/>
            </w:tcBorders>
          </w:tcPr>
          <w:p w14:paraId="010E641C" w14:textId="77777777" w:rsidR="001068CB" w:rsidRPr="00D95AF2" w:rsidRDefault="001068CB" w:rsidP="008831A2">
            <w:pPr>
              <w:pStyle w:val="TAL"/>
              <w:rPr>
                <w:sz w:val="20"/>
              </w:rPr>
            </w:pPr>
            <w:r w:rsidRPr="00D95AF2">
              <w:rPr>
                <w:sz w:val="20"/>
              </w:rPr>
              <w:t>Octet 2</w:t>
            </w:r>
          </w:p>
        </w:tc>
      </w:tr>
      <w:tr w:rsidR="001068CB" w:rsidRPr="00D95AF2" w14:paraId="0AD1325E" w14:textId="77777777">
        <w:trPr>
          <w:cantSplit/>
          <w:jc w:val="center"/>
        </w:trPr>
        <w:tc>
          <w:tcPr>
            <w:tcW w:w="5672" w:type="dxa"/>
            <w:gridSpan w:val="8"/>
            <w:vMerge w:val="restart"/>
            <w:tcBorders>
              <w:top w:val="single" w:sz="4" w:space="0" w:color="auto"/>
              <w:right w:val="single" w:sz="4" w:space="0" w:color="auto"/>
            </w:tcBorders>
          </w:tcPr>
          <w:p w14:paraId="02BDA31A" w14:textId="77777777" w:rsidR="001068CB" w:rsidRPr="00D95AF2" w:rsidRDefault="001068CB" w:rsidP="008831A2">
            <w:pPr>
              <w:pStyle w:val="TAC"/>
              <w:rPr>
                <w:sz w:val="20"/>
              </w:rPr>
            </w:pPr>
          </w:p>
          <w:p w14:paraId="4026D26E" w14:textId="77777777" w:rsidR="001068CB" w:rsidRPr="00D95AF2" w:rsidRDefault="001068CB" w:rsidP="008831A2">
            <w:pPr>
              <w:pStyle w:val="TAC"/>
              <w:rPr>
                <w:sz w:val="20"/>
              </w:rPr>
            </w:pPr>
            <w:r w:rsidRPr="00D95AF2">
              <w:rPr>
                <w:sz w:val="20"/>
              </w:rPr>
              <w:t>MBMS Service ID</w:t>
            </w:r>
          </w:p>
        </w:tc>
        <w:tc>
          <w:tcPr>
            <w:tcW w:w="1134" w:type="dxa"/>
            <w:tcBorders>
              <w:top w:val="nil"/>
              <w:left w:val="nil"/>
              <w:bottom w:val="nil"/>
              <w:right w:val="nil"/>
            </w:tcBorders>
          </w:tcPr>
          <w:p w14:paraId="2C63AE14" w14:textId="77777777" w:rsidR="001068CB" w:rsidRPr="00D95AF2" w:rsidRDefault="001068CB" w:rsidP="008831A2">
            <w:pPr>
              <w:pStyle w:val="TAL"/>
              <w:rPr>
                <w:sz w:val="20"/>
              </w:rPr>
            </w:pPr>
            <w:r w:rsidRPr="00D95AF2">
              <w:rPr>
                <w:sz w:val="20"/>
              </w:rPr>
              <w:t>Octet 3</w:t>
            </w:r>
          </w:p>
          <w:p w14:paraId="0719FB7A" w14:textId="77777777" w:rsidR="001068CB" w:rsidRPr="00D95AF2" w:rsidRDefault="001068CB" w:rsidP="008831A2">
            <w:pPr>
              <w:pStyle w:val="TAL"/>
              <w:rPr>
                <w:sz w:val="20"/>
              </w:rPr>
            </w:pPr>
            <w:r w:rsidRPr="00D95AF2">
              <w:rPr>
                <w:sz w:val="20"/>
              </w:rPr>
              <w:t>Octet 4</w:t>
            </w:r>
          </w:p>
        </w:tc>
      </w:tr>
      <w:tr w:rsidR="001068CB" w:rsidRPr="00D95AF2" w14:paraId="18F21611" w14:textId="77777777">
        <w:trPr>
          <w:cantSplit/>
          <w:jc w:val="center"/>
        </w:trPr>
        <w:tc>
          <w:tcPr>
            <w:tcW w:w="5672" w:type="dxa"/>
            <w:gridSpan w:val="8"/>
            <w:vMerge/>
            <w:tcBorders>
              <w:bottom w:val="single" w:sz="4" w:space="0" w:color="auto"/>
              <w:right w:val="single" w:sz="4" w:space="0" w:color="auto"/>
            </w:tcBorders>
          </w:tcPr>
          <w:p w14:paraId="1685F8B9" w14:textId="77777777" w:rsidR="001068CB" w:rsidRPr="00D95AF2" w:rsidRDefault="001068CB" w:rsidP="008831A2">
            <w:pPr>
              <w:pStyle w:val="TAC"/>
              <w:rPr>
                <w:sz w:val="20"/>
              </w:rPr>
            </w:pPr>
          </w:p>
        </w:tc>
        <w:tc>
          <w:tcPr>
            <w:tcW w:w="1134" w:type="dxa"/>
            <w:tcBorders>
              <w:top w:val="nil"/>
              <w:left w:val="nil"/>
              <w:bottom w:val="nil"/>
              <w:right w:val="nil"/>
            </w:tcBorders>
          </w:tcPr>
          <w:p w14:paraId="2CA38A01" w14:textId="77777777" w:rsidR="001068CB" w:rsidRPr="00D95AF2" w:rsidRDefault="001068CB" w:rsidP="008831A2">
            <w:pPr>
              <w:pStyle w:val="TAL"/>
              <w:rPr>
                <w:sz w:val="20"/>
              </w:rPr>
            </w:pPr>
            <w:r w:rsidRPr="00D95AF2">
              <w:rPr>
                <w:sz w:val="20"/>
              </w:rPr>
              <w:t>Octet 5</w:t>
            </w:r>
          </w:p>
        </w:tc>
      </w:tr>
      <w:tr w:rsidR="001068CB" w:rsidRPr="00D95AF2" w14:paraId="787CDD85" w14:textId="77777777">
        <w:trPr>
          <w:cantSplit/>
          <w:jc w:val="center"/>
        </w:trPr>
        <w:tc>
          <w:tcPr>
            <w:tcW w:w="2836" w:type="dxa"/>
            <w:gridSpan w:val="4"/>
            <w:tcBorders>
              <w:top w:val="single" w:sz="4" w:space="0" w:color="auto"/>
              <w:right w:val="single" w:sz="4" w:space="0" w:color="auto"/>
            </w:tcBorders>
          </w:tcPr>
          <w:p w14:paraId="1A454B84" w14:textId="77777777" w:rsidR="001068CB" w:rsidRPr="00D95AF2" w:rsidRDefault="001068CB" w:rsidP="008831A2">
            <w:pPr>
              <w:pStyle w:val="TAC"/>
              <w:rPr>
                <w:sz w:val="20"/>
              </w:rPr>
            </w:pPr>
            <w:r w:rsidRPr="00D95AF2">
              <w:rPr>
                <w:sz w:val="20"/>
              </w:rPr>
              <w:t xml:space="preserve">MCC digit 2 </w:t>
            </w:r>
          </w:p>
        </w:tc>
        <w:tc>
          <w:tcPr>
            <w:tcW w:w="2836" w:type="dxa"/>
            <w:gridSpan w:val="4"/>
            <w:tcBorders>
              <w:top w:val="single" w:sz="4" w:space="0" w:color="auto"/>
              <w:right w:val="single" w:sz="4" w:space="0" w:color="auto"/>
            </w:tcBorders>
          </w:tcPr>
          <w:p w14:paraId="6F6EC969" w14:textId="77777777" w:rsidR="001068CB" w:rsidRPr="00D95AF2" w:rsidRDefault="001068CB" w:rsidP="008831A2">
            <w:pPr>
              <w:pStyle w:val="TAC"/>
              <w:rPr>
                <w:sz w:val="20"/>
              </w:rPr>
            </w:pPr>
            <w:r w:rsidRPr="00D95AF2">
              <w:rPr>
                <w:sz w:val="20"/>
              </w:rPr>
              <w:t>MCC digit 1</w:t>
            </w:r>
          </w:p>
        </w:tc>
        <w:tc>
          <w:tcPr>
            <w:tcW w:w="1134" w:type="dxa"/>
            <w:tcBorders>
              <w:top w:val="nil"/>
              <w:left w:val="nil"/>
              <w:bottom w:val="nil"/>
              <w:right w:val="nil"/>
            </w:tcBorders>
          </w:tcPr>
          <w:p w14:paraId="0831C5C5" w14:textId="77777777" w:rsidR="001068CB" w:rsidRPr="00D95AF2" w:rsidRDefault="001068CB" w:rsidP="008831A2">
            <w:pPr>
              <w:pStyle w:val="TAC"/>
              <w:jc w:val="left"/>
              <w:rPr>
                <w:sz w:val="20"/>
              </w:rPr>
            </w:pPr>
            <w:r w:rsidRPr="00D95AF2">
              <w:rPr>
                <w:sz w:val="20"/>
              </w:rPr>
              <w:t>Octet 6</w:t>
            </w:r>
            <w:r w:rsidR="00C67379" w:rsidRPr="00D95AF2">
              <w:rPr>
                <w:sz w:val="20"/>
              </w:rPr>
              <w:t>*</w:t>
            </w:r>
          </w:p>
        </w:tc>
      </w:tr>
      <w:tr w:rsidR="001068CB" w:rsidRPr="00D95AF2" w14:paraId="1A473E67" w14:textId="77777777">
        <w:trPr>
          <w:cantSplit/>
          <w:jc w:val="center"/>
        </w:trPr>
        <w:tc>
          <w:tcPr>
            <w:tcW w:w="2836" w:type="dxa"/>
            <w:gridSpan w:val="4"/>
            <w:tcBorders>
              <w:top w:val="single" w:sz="4" w:space="0" w:color="auto"/>
              <w:right w:val="single" w:sz="4" w:space="0" w:color="auto"/>
            </w:tcBorders>
          </w:tcPr>
          <w:p w14:paraId="694B380B" w14:textId="77777777" w:rsidR="001068CB" w:rsidRPr="00D95AF2" w:rsidRDefault="001068CB" w:rsidP="008831A2">
            <w:pPr>
              <w:pStyle w:val="TAC"/>
              <w:rPr>
                <w:sz w:val="20"/>
              </w:rPr>
            </w:pPr>
            <w:r w:rsidRPr="00D95AF2">
              <w:rPr>
                <w:sz w:val="20"/>
              </w:rPr>
              <w:t>MNC digit 3</w:t>
            </w:r>
          </w:p>
        </w:tc>
        <w:tc>
          <w:tcPr>
            <w:tcW w:w="2836" w:type="dxa"/>
            <w:gridSpan w:val="4"/>
            <w:tcBorders>
              <w:top w:val="single" w:sz="4" w:space="0" w:color="auto"/>
              <w:right w:val="single" w:sz="4" w:space="0" w:color="auto"/>
            </w:tcBorders>
          </w:tcPr>
          <w:p w14:paraId="05B1DA3D" w14:textId="77777777" w:rsidR="001068CB" w:rsidRPr="00D95AF2" w:rsidRDefault="001068CB" w:rsidP="008831A2">
            <w:pPr>
              <w:pStyle w:val="TAC"/>
              <w:rPr>
                <w:sz w:val="20"/>
              </w:rPr>
            </w:pPr>
            <w:r w:rsidRPr="00D95AF2">
              <w:rPr>
                <w:sz w:val="20"/>
              </w:rPr>
              <w:t>MCC digit 3</w:t>
            </w:r>
          </w:p>
        </w:tc>
        <w:tc>
          <w:tcPr>
            <w:tcW w:w="1134" w:type="dxa"/>
            <w:tcBorders>
              <w:top w:val="nil"/>
              <w:left w:val="nil"/>
              <w:bottom w:val="nil"/>
              <w:right w:val="nil"/>
            </w:tcBorders>
          </w:tcPr>
          <w:p w14:paraId="130DFA47" w14:textId="77777777" w:rsidR="001068CB" w:rsidRPr="00D95AF2" w:rsidRDefault="001068CB" w:rsidP="008831A2">
            <w:pPr>
              <w:pStyle w:val="TAC"/>
              <w:jc w:val="left"/>
              <w:rPr>
                <w:sz w:val="20"/>
              </w:rPr>
            </w:pPr>
            <w:r w:rsidRPr="00D95AF2">
              <w:rPr>
                <w:sz w:val="20"/>
              </w:rPr>
              <w:t>Octet 7</w:t>
            </w:r>
            <w:r w:rsidR="00C67379" w:rsidRPr="00D95AF2">
              <w:rPr>
                <w:sz w:val="20"/>
              </w:rPr>
              <w:t>*</w:t>
            </w:r>
          </w:p>
        </w:tc>
      </w:tr>
      <w:tr w:rsidR="001068CB" w:rsidRPr="00D95AF2" w14:paraId="46550116" w14:textId="77777777">
        <w:trPr>
          <w:cantSplit/>
          <w:jc w:val="center"/>
        </w:trPr>
        <w:tc>
          <w:tcPr>
            <w:tcW w:w="2836" w:type="dxa"/>
            <w:gridSpan w:val="4"/>
            <w:tcBorders>
              <w:top w:val="single" w:sz="4" w:space="0" w:color="auto"/>
              <w:right w:val="single" w:sz="4" w:space="0" w:color="auto"/>
            </w:tcBorders>
          </w:tcPr>
          <w:p w14:paraId="3A31A945" w14:textId="77777777" w:rsidR="001068CB" w:rsidRPr="00D95AF2" w:rsidRDefault="001068CB" w:rsidP="008831A2">
            <w:pPr>
              <w:pStyle w:val="TAC"/>
              <w:rPr>
                <w:sz w:val="20"/>
              </w:rPr>
            </w:pPr>
            <w:r w:rsidRPr="00D95AF2">
              <w:rPr>
                <w:sz w:val="20"/>
              </w:rPr>
              <w:t>MNC digit 2</w:t>
            </w:r>
          </w:p>
        </w:tc>
        <w:tc>
          <w:tcPr>
            <w:tcW w:w="2836" w:type="dxa"/>
            <w:gridSpan w:val="4"/>
            <w:tcBorders>
              <w:top w:val="single" w:sz="4" w:space="0" w:color="auto"/>
              <w:right w:val="single" w:sz="4" w:space="0" w:color="auto"/>
            </w:tcBorders>
          </w:tcPr>
          <w:p w14:paraId="1E378A38" w14:textId="77777777" w:rsidR="001068CB" w:rsidRPr="00D95AF2" w:rsidRDefault="001068CB" w:rsidP="008831A2">
            <w:pPr>
              <w:pStyle w:val="TAC"/>
              <w:rPr>
                <w:sz w:val="20"/>
              </w:rPr>
            </w:pPr>
            <w:r w:rsidRPr="00D95AF2">
              <w:rPr>
                <w:sz w:val="20"/>
              </w:rPr>
              <w:t>MNC digit 1</w:t>
            </w:r>
          </w:p>
        </w:tc>
        <w:tc>
          <w:tcPr>
            <w:tcW w:w="1134" w:type="dxa"/>
            <w:tcBorders>
              <w:top w:val="nil"/>
              <w:left w:val="nil"/>
              <w:bottom w:val="nil"/>
              <w:right w:val="nil"/>
            </w:tcBorders>
          </w:tcPr>
          <w:p w14:paraId="53BE4B21" w14:textId="77777777" w:rsidR="001068CB" w:rsidRPr="00D95AF2" w:rsidRDefault="001068CB" w:rsidP="008831A2">
            <w:pPr>
              <w:pStyle w:val="TAC"/>
              <w:jc w:val="left"/>
              <w:rPr>
                <w:sz w:val="20"/>
              </w:rPr>
            </w:pPr>
            <w:r w:rsidRPr="00D95AF2">
              <w:rPr>
                <w:sz w:val="20"/>
              </w:rPr>
              <w:t>Octet 8</w:t>
            </w:r>
            <w:r w:rsidR="00C67379" w:rsidRPr="00D95AF2">
              <w:rPr>
                <w:sz w:val="20"/>
              </w:rPr>
              <w:t>*</w:t>
            </w:r>
          </w:p>
        </w:tc>
      </w:tr>
    </w:tbl>
    <w:p w14:paraId="46178980" w14:textId="77777777" w:rsidR="001068CB" w:rsidRPr="00D95AF2" w:rsidRDefault="001068CB" w:rsidP="001068CB">
      <w:pPr>
        <w:pStyle w:val="TF"/>
        <w:rPr>
          <w:b w:val="0"/>
        </w:rPr>
      </w:pPr>
    </w:p>
    <w:p w14:paraId="1002CB8B" w14:textId="77777777" w:rsidR="001068CB" w:rsidRPr="00170864" w:rsidRDefault="001068CB" w:rsidP="001068CB">
      <w:pPr>
        <w:pStyle w:val="TF"/>
        <w:rPr>
          <w:lang w:val="fr-FR"/>
        </w:rPr>
      </w:pPr>
      <w:bookmarkStart w:id="3198" w:name="_CRFigure10_5_1543GPPTS24_008"/>
      <w:r w:rsidRPr="00170864">
        <w:rPr>
          <w:lang w:val="fr-FR"/>
        </w:rPr>
        <w:t xml:space="preserve">Figure </w:t>
      </w:r>
      <w:bookmarkEnd w:id="3198"/>
      <w:r w:rsidRPr="00170864">
        <w:rPr>
          <w:lang w:val="fr-FR"/>
        </w:rPr>
        <w:t>10.5.</w:t>
      </w:r>
      <w:r w:rsidR="00B26FA1" w:rsidRPr="00170864">
        <w:rPr>
          <w:lang w:val="fr-FR"/>
        </w:rPr>
        <w:t>154</w:t>
      </w:r>
      <w:r w:rsidRPr="00170864">
        <w:rPr>
          <w:lang w:val="fr-FR"/>
        </w:rPr>
        <w:t>/3GPP TS 24.008: TMGI information element</w:t>
      </w:r>
    </w:p>
    <w:p w14:paraId="56475761" w14:textId="77777777" w:rsidR="001068CB" w:rsidRPr="00D95AF2" w:rsidRDefault="001068CB" w:rsidP="001068CB">
      <w:pPr>
        <w:pStyle w:val="TH"/>
      </w:pPr>
      <w:bookmarkStart w:id="3199" w:name="_CRTable10_5_1683GPPTS24_008"/>
      <w:r w:rsidRPr="00D95AF2">
        <w:t>Table</w:t>
      </w:r>
      <w:r w:rsidRPr="00D95AF2">
        <w:rPr>
          <w:caps/>
        </w:rPr>
        <w:t xml:space="preserve"> </w:t>
      </w:r>
      <w:bookmarkEnd w:id="3199"/>
      <w:r w:rsidRPr="00D95AF2">
        <w:rPr>
          <w:caps/>
        </w:rPr>
        <w:t>10</w:t>
      </w:r>
      <w:r w:rsidRPr="00D95AF2">
        <w:t>.5.</w:t>
      </w:r>
      <w:r w:rsidR="00B26FA1" w:rsidRPr="00D95AF2">
        <w:t>168</w:t>
      </w:r>
      <w:r w:rsidRPr="00D95AF2">
        <w:t xml:space="preserve">/3GPP TS 24.008: </w:t>
      </w:r>
      <w:r w:rsidRPr="00D95AF2">
        <w:rPr>
          <w:i/>
        </w:rPr>
        <w:t xml:space="preserve">TMGI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1068CB" w:rsidRPr="00D95AF2" w14:paraId="0A591BF8"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09F013CF" w14:textId="77777777" w:rsidR="001068CB" w:rsidRPr="00D95AF2" w:rsidRDefault="001068CB" w:rsidP="008831A2">
            <w:pPr>
              <w:pStyle w:val="TAL"/>
            </w:pPr>
          </w:p>
          <w:p w14:paraId="5A34B16F" w14:textId="77777777" w:rsidR="001068CB" w:rsidRPr="00D95AF2" w:rsidRDefault="001068CB" w:rsidP="008831A2">
            <w:pPr>
              <w:pStyle w:val="TAL"/>
            </w:pPr>
            <w:r w:rsidRPr="00D95AF2">
              <w:t>MBMS Service ID (octet 3, 4 and 5)</w:t>
            </w:r>
          </w:p>
          <w:p w14:paraId="3287C2DF" w14:textId="77777777" w:rsidR="001068CB" w:rsidRPr="00D95AF2" w:rsidRDefault="001068CB" w:rsidP="008831A2">
            <w:pPr>
              <w:pStyle w:val="TAL"/>
            </w:pPr>
          </w:p>
          <w:p w14:paraId="1D4BACCC" w14:textId="77777777" w:rsidR="001068CB" w:rsidRPr="00D95AF2" w:rsidRDefault="001068CB" w:rsidP="008831A2">
            <w:pPr>
              <w:pStyle w:val="TAL"/>
            </w:pPr>
            <w:r w:rsidRPr="00D95AF2">
              <w:t>In the MBMS Service ID field bit 8 of octet 3 is the most significant bit and bit 1 of octet 5 the least significant bit.</w:t>
            </w:r>
          </w:p>
          <w:p w14:paraId="7B30C208" w14:textId="77777777" w:rsidR="001068CB" w:rsidRPr="00D95AF2" w:rsidRDefault="001068CB" w:rsidP="008831A2">
            <w:pPr>
              <w:pStyle w:val="TAL"/>
            </w:pPr>
            <w:r w:rsidRPr="00D95AF2">
              <w:t>The coding of the MBMS Service ID is the responsibility of each administration. Coding using full hexadecimal representation may be used. The MBMS Service ID consists of 3 octets.</w:t>
            </w:r>
          </w:p>
          <w:p w14:paraId="1890A864" w14:textId="77777777" w:rsidR="001068CB" w:rsidRPr="00D95AF2" w:rsidRDefault="001068CB" w:rsidP="008831A2">
            <w:pPr>
              <w:pStyle w:val="TAL"/>
            </w:pPr>
          </w:p>
          <w:p w14:paraId="0098C4FF" w14:textId="77777777" w:rsidR="001068CB" w:rsidRPr="00D95AF2" w:rsidRDefault="001068CB" w:rsidP="008831A2">
            <w:pPr>
              <w:pStyle w:val="TAL"/>
            </w:pPr>
            <w:r w:rsidRPr="00D95AF2">
              <w:t>MCC, Mobile country code (octet 6, octet 7 bits 1 to 4)</w:t>
            </w:r>
          </w:p>
          <w:p w14:paraId="7FCA14BE" w14:textId="77777777" w:rsidR="001068CB" w:rsidRPr="00D95AF2" w:rsidRDefault="001068CB" w:rsidP="008831A2">
            <w:pPr>
              <w:pStyle w:val="TAL"/>
            </w:pPr>
          </w:p>
          <w:p w14:paraId="068AC061" w14:textId="77777777" w:rsidR="001068CB" w:rsidRPr="00D95AF2" w:rsidRDefault="001068CB" w:rsidP="008831A2">
            <w:pPr>
              <w:pStyle w:val="TAL"/>
            </w:pPr>
            <w:r w:rsidRPr="00D95AF2">
              <w:t>The MCC field is coded as in ITU-T</w:t>
            </w:r>
            <w:r w:rsidR="001A28C2" w:rsidRPr="00D95AF2">
              <w:t> </w:t>
            </w:r>
            <w:r w:rsidRPr="00D95AF2">
              <w:t>Rec.</w:t>
            </w:r>
            <w:r w:rsidR="001A28C2" w:rsidRPr="00D95AF2">
              <w:t> </w:t>
            </w:r>
            <w:r w:rsidRPr="00D95AF2">
              <w:t>E.212</w:t>
            </w:r>
            <w:r w:rsidR="001A28C2" w:rsidRPr="00D95AF2">
              <w:t> [46]</w:t>
            </w:r>
            <w:r w:rsidRPr="00D95AF2">
              <w:t>, Annex A.</w:t>
            </w:r>
          </w:p>
          <w:p w14:paraId="1402F1ED" w14:textId="77777777" w:rsidR="001068CB" w:rsidRPr="00D95AF2" w:rsidRDefault="001068CB" w:rsidP="008831A2">
            <w:pPr>
              <w:pStyle w:val="TAL"/>
            </w:pPr>
          </w:p>
          <w:p w14:paraId="5007DCC6" w14:textId="77777777" w:rsidR="001068CB" w:rsidRPr="00D95AF2" w:rsidRDefault="001068CB" w:rsidP="008831A2">
            <w:pPr>
              <w:pStyle w:val="TAL"/>
            </w:pPr>
            <w:r w:rsidRPr="00D95AF2">
              <w:t>MNC, Mobile network code (octet 7 bits 5 to 8, octet 8)</w:t>
            </w:r>
          </w:p>
          <w:p w14:paraId="58AD834D" w14:textId="77777777" w:rsidR="001068CB" w:rsidRPr="00D95AF2" w:rsidRDefault="001068CB" w:rsidP="008831A2">
            <w:pPr>
              <w:pStyle w:val="TAL"/>
            </w:pPr>
          </w:p>
          <w:p w14:paraId="139305FB" w14:textId="77777777" w:rsidR="001068CB" w:rsidRPr="00D95AF2" w:rsidRDefault="001068CB" w:rsidP="008831A2">
            <w:pPr>
              <w:pStyle w:val="TH"/>
              <w:jc w:val="left"/>
              <w:rPr>
                <w:lang w:eastAsia="zh-CN"/>
              </w:rPr>
            </w:pPr>
            <w:r w:rsidRPr="00D95AF2">
              <w:rPr>
                <w:b w:val="0"/>
                <w:sz w:val="18"/>
                <w:lang w:eastAsia="zh-CN"/>
              </w:rPr>
              <w:t>The coding of this field is the responsibility of each administration but BCD coding shall be used. The MNC shall consist of 2 or 3 digits. If a network operator decides to use only two digits in the MNC, bits 5 to 8 of octet 7 shall be coded as "1111".</w:t>
            </w:r>
          </w:p>
        </w:tc>
      </w:tr>
    </w:tbl>
    <w:p w14:paraId="1792ABE6" w14:textId="77777777" w:rsidR="00276DC1" w:rsidRPr="00D95AF2" w:rsidRDefault="00276DC1" w:rsidP="00276DC1"/>
    <w:p w14:paraId="70D94FDF" w14:textId="77777777" w:rsidR="001068CB" w:rsidRPr="00D95AF2" w:rsidRDefault="001068CB" w:rsidP="001068CB">
      <w:pPr>
        <w:pStyle w:val="Heading4"/>
      </w:pPr>
      <w:bookmarkStart w:id="3200" w:name="_Toc193383565"/>
      <w:bookmarkStart w:id="3201" w:name="_CR10_5_6_14"/>
      <w:bookmarkEnd w:id="3201"/>
      <w:r w:rsidRPr="00D95AF2">
        <w:t>10.5.6.14</w:t>
      </w:r>
      <w:r w:rsidRPr="00D95AF2">
        <w:tab/>
        <w:t>MBMS bearer capabilities</w:t>
      </w:r>
      <w:bookmarkEnd w:id="3200"/>
      <w:r w:rsidRPr="00D95AF2">
        <w:t xml:space="preserve"> </w:t>
      </w:r>
    </w:p>
    <w:p w14:paraId="5BDA1C7D" w14:textId="77777777" w:rsidR="001068CB" w:rsidRPr="00D95AF2" w:rsidRDefault="001068CB" w:rsidP="001068CB">
      <w:r w:rsidRPr="00D95AF2">
        <w:t xml:space="preserve">The purpose of the </w:t>
      </w:r>
      <w:r w:rsidRPr="00D95AF2">
        <w:rPr>
          <w:i/>
        </w:rPr>
        <w:t xml:space="preserve">MBMS bearer capabilities </w:t>
      </w:r>
      <w:r w:rsidRPr="00D95AF2">
        <w:t>information element is to indicate the maximum bit rate for downlink supported by the MS for an MBMS context.</w:t>
      </w:r>
    </w:p>
    <w:p w14:paraId="5983D8A0" w14:textId="77777777" w:rsidR="001068CB" w:rsidRPr="00D95AF2" w:rsidRDefault="001068CB" w:rsidP="001068CB">
      <w:pPr>
        <w:pStyle w:val="NO"/>
      </w:pPr>
      <w:r w:rsidRPr="00D95AF2">
        <w:t>NOTE:</w:t>
      </w:r>
      <w:r w:rsidR="001539F0" w:rsidRPr="00D95AF2">
        <w:tab/>
      </w:r>
      <w:r w:rsidRPr="00D95AF2">
        <w:t>The information element indicates the static physical capabilities of the MS, independent of the radio access (</w:t>
      </w:r>
      <w:r w:rsidR="00F24088" w:rsidRPr="00D95AF2">
        <w:t>UTRAN</w:t>
      </w:r>
      <w:r w:rsidRPr="00D95AF2">
        <w:t xml:space="preserve"> or </w:t>
      </w:r>
      <w:r w:rsidR="00F24088" w:rsidRPr="00D95AF2">
        <w:t>GERAN</w:t>
      </w:r>
      <w:r w:rsidRPr="00D95AF2">
        <w:t>), the radio conditions, or other CS or PS services possibly activated by the MS.</w:t>
      </w:r>
    </w:p>
    <w:p w14:paraId="321A5D93" w14:textId="77777777" w:rsidR="001068CB" w:rsidRPr="00D95AF2" w:rsidRDefault="001068CB" w:rsidP="001068CB">
      <w:r w:rsidRPr="00D95AF2">
        <w:lastRenderedPageBreak/>
        <w:t xml:space="preserve">The </w:t>
      </w:r>
      <w:r w:rsidRPr="00D95AF2">
        <w:rPr>
          <w:i/>
        </w:rPr>
        <w:t xml:space="preserve">MBMS bearer capabilities </w:t>
      </w:r>
      <w:r w:rsidRPr="00D95AF2">
        <w:t>is a type 4 information element with a maximum length of 4 octets.</w:t>
      </w:r>
    </w:p>
    <w:p w14:paraId="38849603" w14:textId="77777777" w:rsidR="001068CB" w:rsidRPr="00D95AF2" w:rsidRDefault="001068CB" w:rsidP="001068CB">
      <w:r w:rsidRPr="00D95AF2">
        <w:t xml:space="preserve">The </w:t>
      </w:r>
      <w:r w:rsidRPr="00D95AF2">
        <w:rPr>
          <w:i/>
        </w:rPr>
        <w:t xml:space="preserve">MBMS bearer capabilities </w:t>
      </w:r>
      <w:r w:rsidRPr="00D95AF2">
        <w:t>information element is coded as shown in figure 10.5.</w:t>
      </w:r>
      <w:r w:rsidR="00B26FA1" w:rsidRPr="00D95AF2">
        <w:t>155</w:t>
      </w:r>
      <w:r w:rsidRPr="00D95AF2">
        <w:t>/3GPP TS 24.008</w:t>
      </w:r>
      <w:r w:rsidR="00B26FA1" w:rsidRPr="00D95AF2">
        <w:t xml:space="preserve"> and table 10.5.169/3GPP TS 24.008</w:t>
      </w:r>
      <w:r w:rsidRPr="00D95AF2">
        <w:t>.</w:t>
      </w:r>
    </w:p>
    <w:p w14:paraId="517BC11D" w14:textId="77777777" w:rsidR="001068CB" w:rsidRPr="00D95AF2" w:rsidRDefault="001068CB" w:rsidP="001068CB">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1068CB" w:rsidRPr="00D95AF2" w14:paraId="5A12E4A6" w14:textId="77777777">
        <w:trPr>
          <w:cantSplit/>
          <w:jc w:val="center"/>
        </w:trPr>
        <w:tc>
          <w:tcPr>
            <w:tcW w:w="708" w:type="dxa"/>
          </w:tcPr>
          <w:p w14:paraId="13AC4F14" w14:textId="77777777" w:rsidR="001068CB" w:rsidRPr="00D95AF2" w:rsidRDefault="001068CB" w:rsidP="008831A2">
            <w:pPr>
              <w:pStyle w:val="TAC"/>
            </w:pPr>
            <w:r w:rsidRPr="00D95AF2">
              <w:t>8</w:t>
            </w:r>
          </w:p>
        </w:tc>
        <w:tc>
          <w:tcPr>
            <w:tcW w:w="710" w:type="dxa"/>
          </w:tcPr>
          <w:p w14:paraId="54626810" w14:textId="77777777" w:rsidR="001068CB" w:rsidRPr="00D95AF2" w:rsidRDefault="001068CB" w:rsidP="008831A2">
            <w:pPr>
              <w:pStyle w:val="TAC"/>
            </w:pPr>
            <w:r w:rsidRPr="00D95AF2">
              <w:t>7</w:t>
            </w:r>
          </w:p>
        </w:tc>
        <w:tc>
          <w:tcPr>
            <w:tcW w:w="709" w:type="dxa"/>
          </w:tcPr>
          <w:p w14:paraId="5E3F17AF" w14:textId="77777777" w:rsidR="001068CB" w:rsidRPr="00D95AF2" w:rsidRDefault="001068CB" w:rsidP="008831A2">
            <w:pPr>
              <w:pStyle w:val="TAC"/>
            </w:pPr>
            <w:r w:rsidRPr="00D95AF2">
              <w:t>6</w:t>
            </w:r>
          </w:p>
        </w:tc>
        <w:tc>
          <w:tcPr>
            <w:tcW w:w="709" w:type="dxa"/>
          </w:tcPr>
          <w:p w14:paraId="357C87AA" w14:textId="77777777" w:rsidR="001068CB" w:rsidRPr="00D95AF2" w:rsidRDefault="001068CB" w:rsidP="008831A2">
            <w:pPr>
              <w:pStyle w:val="TAC"/>
            </w:pPr>
            <w:r w:rsidRPr="00D95AF2">
              <w:t>5</w:t>
            </w:r>
          </w:p>
        </w:tc>
        <w:tc>
          <w:tcPr>
            <w:tcW w:w="710" w:type="dxa"/>
          </w:tcPr>
          <w:p w14:paraId="056D5E9A" w14:textId="77777777" w:rsidR="001068CB" w:rsidRPr="00D95AF2" w:rsidRDefault="001068CB" w:rsidP="008831A2">
            <w:pPr>
              <w:pStyle w:val="TAC"/>
            </w:pPr>
            <w:r w:rsidRPr="00D95AF2">
              <w:t>4</w:t>
            </w:r>
          </w:p>
        </w:tc>
        <w:tc>
          <w:tcPr>
            <w:tcW w:w="709" w:type="dxa"/>
          </w:tcPr>
          <w:p w14:paraId="4FD2E541" w14:textId="77777777" w:rsidR="001068CB" w:rsidRPr="00D95AF2" w:rsidRDefault="001068CB" w:rsidP="008831A2">
            <w:pPr>
              <w:pStyle w:val="TAC"/>
            </w:pPr>
            <w:r w:rsidRPr="00D95AF2">
              <w:t>3</w:t>
            </w:r>
          </w:p>
        </w:tc>
        <w:tc>
          <w:tcPr>
            <w:tcW w:w="709" w:type="dxa"/>
          </w:tcPr>
          <w:p w14:paraId="68B1C800" w14:textId="77777777" w:rsidR="001068CB" w:rsidRPr="00D95AF2" w:rsidRDefault="001068CB" w:rsidP="008831A2">
            <w:pPr>
              <w:pStyle w:val="TAC"/>
            </w:pPr>
            <w:r w:rsidRPr="00D95AF2">
              <w:t>2</w:t>
            </w:r>
          </w:p>
        </w:tc>
        <w:tc>
          <w:tcPr>
            <w:tcW w:w="709" w:type="dxa"/>
          </w:tcPr>
          <w:p w14:paraId="07529C98" w14:textId="77777777" w:rsidR="001068CB" w:rsidRPr="00D95AF2" w:rsidRDefault="001068CB" w:rsidP="008831A2">
            <w:pPr>
              <w:pStyle w:val="TAC"/>
            </w:pPr>
            <w:r w:rsidRPr="00D95AF2">
              <w:t>1</w:t>
            </w:r>
          </w:p>
        </w:tc>
        <w:tc>
          <w:tcPr>
            <w:tcW w:w="1134" w:type="dxa"/>
          </w:tcPr>
          <w:p w14:paraId="074E189D" w14:textId="77777777" w:rsidR="001068CB" w:rsidRPr="00D95AF2" w:rsidRDefault="001068CB" w:rsidP="008831A2">
            <w:pPr>
              <w:pStyle w:val="TAL"/>
            </w:pPr>
          </w:p>
        </w:tc>
      </w:tr>
      <w:tr w:rsidR="001068CB" w:rsidRPr="00D95AF2" w14:paraId="09D55AA7"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1DA9530" w14:textId="77777777" w:rsidR="001068CB" w:rsidRPr="00D95AF2" w:rsidRDefault="001068CB" w:rsidP="008831A2">
            <w:pPr>
              <w:pStyle w:val="TAC"/>
            </w:pPr>
            <w:r w:rsidRPr="00D95AF2">
              <w:t>MBMS bearer capabilities IEI</w:t>
            </w:r>
          </w:p>
        </w:tc>
        <w:tc>
          <w:tcPr>
            <w:tcW w:w="1134" w:type="dxa"/>
          </w:tcPr>
          <w:p w14:paraId="599A26F5" w14:textId="77777777" w:rsidR="001068CB" w:rsidRPr="00D95AF2" w:rsidRDefault="001068CB" w:rsidP="008831A2">
            <w:pPr>
              <w:pStyle w:val="TAL"/>
            </w:pPr>
            <w:r w:rsidRPr="00D95AF2">
              <w:t>Octet 1</w:t>
            </w:r>
          </w:p>
        </w:tc>
      </w:tr>
      <w:tr w:rsidR="001068CB" w:rsidRPr="00D95AF2" w14:paraId="4CC74A77"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035D62" w14:textId="77777777" w:rsidR="001068CB" w:rsidRPr="00D95AF2" w:rsidRDefault="001068CB" w:rsidP="008831A2">
            <w:pPr>
              <w:pStyle w:val="TAC"/>
            </w:pPr>
            <w:r w:rsidRPr="00D95AF2">
              <w:t>Length of MBMS bearer capabilities IE</w:t>
            </w:r>
          </w:p>
        </w:tc>
        <w:tc>
          <w:tcPr>
            <w:tcW w:w="1134" w:type="dxa"/>
          </w:tcPr>
          <w:p w14:paraId="71225296" w14:textId="77777777" w:rsidR="001068CB" w:rsidRPr="00D95AF2" w:rsidRDefault="001068CB" w:rsidP="008831A2">
            <w:pPr>
              <w:pStyle w:val="TAL"/>
            </w:pPr>
            <w:r w:rsidRPr="00D95AF2">
              <w:t>Octet 2</w:t>
            </w:r>
          </w:p>
        </w:tc>
      </w:tr>
      <w:tr w:rsidR="001068CB" w:rsidRPr="00D95AF2" w14:paraId="7866C2B0"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4808861" w14:textId="77777777" w:rsidR="001068CB" w:rsidRPr="00D95AF2" w:rsidRDefault="001068CB" w:rsidP="008831A2">
            <w:pPr>
              <w:pStyle w:val="TAC"/>
            </w:pPr>
            <w:r w:rsidRPr="00D95AF2">
              <w:t>Maximum bit rate for downlink</w:t>
            </w:r>
          </w:p>
        </w:tc>
        <w:tc>
          <w:tcPr>
            <w:tcW w:w="1134" w:type="dxa"/>
          </w:tcPr>
          <w:p w14:paraId="21FCC037" w14:textId="77777777" w:rsidR="001068CB" w:rsidRPr="00D95AF2" w:rsidRDefault="001068CB" w:rsidP="008831A2">
            <w:pPr>
              <w:pStyle w:val="TAL"/>
            </w:pPr>
            <w:r w:rsidRPr="00D95AF2">
              <w:t>Octet 3</w:t>
            </w:r>
          </w:p>
        </w:tc>
      </w:tr>
      <w:tr w:rsidR="001068CB" w:rsidRPr="00D95AF2" w14:paraId="20D12986"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947C96F" w14:textId="77777777" w:rsidR="001068CB" w:rsidRPr="00D95AF2" w:rsidRDefault="001068CB" w:rsidP="008831A2">
            <w:pPr>
              <w:pStyle w:val="TAC"/>
            </w:pPr>
            <w:r w:rsidRPr="00D95AF2">
              <w:t>Maximum bit rate for downlink (extended)</w:t>
            </w:r>
          </w:p>
        </w:tc>
        <w:tc>
          <w:tcPr>
            <w:tcW w:w="1134" w:type="dxa"/>
          </w:tcPr>
          <w:p w14:paraId="72076596" w14:textId="77777777" w:rsidR="001068CB" w:rsidRPr="00D95AF2" w:rsidRDefault="001068CB" w:rsidP="008831A2">
            <w:pPr>
              <w:pStyle w:val="TAL"/>
            </w:pPr>
            <w:r w:rsidRPr="00D95AF2">
              <w:t>Octet 4</w:t>
            </w:r>
          </w:p>
        </w:tc>
      </w:tr>
    </w:tbl>
    <w:p w14:paraId="1332C13D" w14:textId="77777777" w:rsidR="001068CB" w:rsidRPr="00D95AF2" w:rsidRDefault="001068CB" w:rsidP="001068CB">
      <w:pPr>
        <w:pStyle w:val="TAN"/>
      </w:pPr>
    </w:p>
    <w:p w14:paraId="1D2C068C" w14:textId="77777777" w:rsidR="001068CB" w:rsidRPr="00D95AF2" w:rsidRDefault="001068CB" w:rsidP="001068CB">
      <w:pPr>
        <w:pStyle w:val="TF"/>
      </w:pPr>
      <w:bookmarkStart w:id="3202" w:name="_CRFigure10_5_1553GPPTS24_008"/>
      <w:r w:rsidRPr="00D95AF2">
        <w:t xml:space="preserve">Figure </w:t>
      </w:r>
      <w:bookmarkEnd w:id="3202"/>
      <w:r w:rsidRPr="00D95AF2">
        <w:t>10.5.</w:t>
      </w:r>
      <w:r w:rsidR="00B26FA1" w:rsidRPr="00D95AF2">
        <w:t>155</w:t>
      </w:r>
      <w:r w:rsidRPr="00D95AF2">
        <w:t>/3GPP TS 24.008:</w:t>
      </w:r>
      <w:r w:rsidRPr="00D95AF2">
        <w:rPr>
          <w:i/>
        </w:rPr>
        <w:t xml:space="preserve"> MBMS bearer capabilities </w:t>
      </w:r>
      <w:r w:rsidRPr="00D95AF2">
        <w:t>information element</w:t>
      </w:r>
    </w:p>
    <w:p w14:paraId="3D03E3FA" w14:textId="77777777" w:rsidR="001068CB" w:rsidRPr="00D95AF2" w:rsidRDefault="001068CB" w:rsidP="001068CB">
      <w:pPr>
        <w:pStyle w:val="TH"/>
      </w:pPr>
      <w:bookmarkStart w:id="3203" w:name="_CRTable10_5_1693GPPTR24_008"/>
      <w:r w:rsidRPr="00D95AF2">
        <w:t>Table</w:t>
      </w:r>
      <w:r w:rsidRPr="00D95AF2">
        <w:rPr>
          <w:caps/>
        </w:rPr>
        <w:t xml:space="preserve"> </w:t>
      </w:r>
      <w:bookmarkEnd w:id="3203"/>
      <w:r w:rsidRPr="00D95AF2">
        <w:rPr>
          <w:caps/>
        </w:rPr>
        <w:t>10</w:t>
      </w:r>
      <w:r w:rsidRPr="00D95AF2">
        <w:t>.5.</w:t>
      </w:r>
      <w:r w:rsidR="00B26FA1" w:rsidRPr="00D95AF2">
        <w:t>169</w:t>
      </w:r>
      <w:r w:rsidRPr="00D95AF2">
        <w:t xml:space="preserve">/3GPP TR 24.008: </w:t>
      </w:r>
      <w:r w:rsidRPr="00D95AF2">
        <w:rPr>
          <w:i/>
        </w:rPr>
        <w:t xml:space="preserve">MBMS bearer capabilities </w:t>
      </w:r>
      <w:r w:rsidRPr="00D95AF2">
        <w:t>information element</w:t>
      </w:r>
    </w:p>
    <w:p w14:paraId="594DD3B9"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19C03B3F"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octet 3 (see 3GPP TS 23.107 [81])</w:t>
      </w:r>
      <w:r w:rsidRPr="00D95AF2">
        <w:br/>
      </w:r>
    </w:p>
    <w:p w14:paraId="7EADADF5"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The coding is identical to that of the maximum bit rate for downlink, octet 9, in the </w:t>
      </w:r>
      <w:r w:rsidRPr="00D95AF2">
        <w:rPr>
          <w:i/>
        </w:rPr>
        <w:t xml:space="preserve">Quality of service </w:t>
      </w:r>
      <w:r w:rsidRPr="00D95AF2">
        <w:t>information element (see subclause 10.5.6.5).</w:t>
      </w:r>
    </w:p>
    <w:p w14:paraId="67F79A8B"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20F0C128"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8640 kbps, it shall set octet 3 to </w:t>
      </w:r>
      <w:r w:rsidR="00605FC7" w:rsidRPr="00D95AF2">
        <w:t>"</w:t>
      </w:r>
      <w:r w:rsidRPr="00D95AF2">
        <w:t>11111110</w:t>
      </w:r>
      <w:r w:rsidR="00605FC7" w:rsidRPr="00D95AF2">
        <w:t>"</w:t>
      </w:r>
      <w:r w:rsidRPr="00D95AF2">
        <w:t>, i.e. 8640 kbps, and shall encode the value for the maximum bit rate in octet 4.</w:t>
      </w:r>
    </w:p>
    <w:p w14:paraId="4F2EDC45"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53C51A82"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 octet 4</w:t>
      </w:r>
      <w:r w:rsidRPr="00D95AF2">
        <w:br/>
      </w:r>
    </w:p>
    <w:p w14:paraId="4B96C617"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The coding is identical to that of the maximum bit rate for downlink (extended), octet 15, in the </w:t>
      </w:r>
      <w:r w:rsidRPr="00D95AF2">
        <w:rPr>
          <w:i/>
        </w:rPr>
        <w:t xml:space="preserve">Quality of service </w:t>
      </w:r>
      <w:r w:rsidRPr="00D95AF2">
        <w:t>information element (see subclause 10.5.6.5).</w:t>
      </w:r>
    </w:p>
    <w:p w14:paraId="723A4A87" w14:textId="77777777" w:rsidR="004E0B47" w:rsidRPr="00D95AF2" w:rsidRDefault="004E0B47" w:rsidP="00F37D24"/>
    <w:p w14:paraId="414A05A5" w14:textId="77777777" w:rsidR="001068CB" w:rsidRPr="00D95AF2" w:rsidRDefault="001068CB" w:rsidP="001068CB">
      <w:pPr>
        <w:pStyle w:val="Heading4"/>
      </w:pPr>
      <w:bookmarkStart w:id="3204" w:name="_Toc193383566"/>
      <w:bookmarkStart w:id="3205" w:name="_CR10_5_6_15"/>
      <w:bookmarkEnd w:id="3205"/>
      <w:r w:rsidRPr="00D95AF2">
        <w:t>10.5.6.15</w:t>
      </w:r>
      <w:r w:rsidRPr="00D95AF2">
        <w:tab/>
        <w:t>MBMS protocol configuration options</w:t>
      </w:r>
      <w:bookmarkEnd w:id="3204"/>
    </w:p>
    <w:p w14:paraId="4FC7544C" w14:textId="77777777" w:rsidR="001068CB" w:rsidRPr="00D95AF2" w:rsidRDefault="001068CB" w:rsidP="001068CB">
      <w:r w:rsidRPr="00D95AF2">
        <w:t xml:space="preserve">The purpose of the </w:t>
      </w:r>
      <w:r w:rsidRPr="00D95AF2">
        <w:rPr>
          <w:i/>
          <w:iCs/>
        </w:rPr>
        <w:t>MBMS protocol configuration</w:t>
      </w:r>
      <w:r w:rsidRPr="00D95AF2">
        <w:rPr>
          <w:i/>
        </w:rPr>
        <w:t xml:space="preserve"> options </w:t>
      </w:r>
      <w:r w:rsidRPr="00D95AF2">
        <w:t>information element is to:</w:t>
      </w:r>
    </w:p>
    <w:p w14:paraId="2CF9BAC8" w14:textId="77777777" w:rsidR="001068CB" w:rsidRPr="00D95AF2" w:rsidRDefault="001068CB" w:rsidP="001068CB">
      <w:pPr>
        <w:pStyle w:val="B1"/>
      </w:pPr>
      <w:r w:rsidRPr="00D95AF2">
        <w:t>-</w:t>
      </w:r>
      <w:r w:rsidRPr="00D95AF2">
        <w:tab/>
        <w:t>transfer protocol options associated with the bearer level of an MBMS context activation, and</w:t>
      </w:r>
    </w:p>
    <w:p w14:paraId="037F55F7" w14:textId="77777777" w:rsidR="001068CB" w:rsidRPr="00D95AF2" w:rsidRDefault="001068CB" w:rsidP="001068CB">
      <w:pPr>
        <w:pStyle w:val="B1"/>
      </w:pPr>
      <w:r w:rsidRPr="00D95AF2">
        <w:t>-</w:t>
      </w:r>
      <w:r w:rsidRPr="00D95AF2">
        <w:tab/>
        <w:t>transfer additional MBMS bearer related (protocol) data (e.g. configuration parameters, error codes or messages/events).</w:t>
      </w:r>
    </w:p>
    <w:p w14:paraId="471186E6" w14:textId="77777777" w:rsidR="001068CB" w:rsidRPr="00D95AF2" w:rsidRDefault="001068CB" w:rsidP="001068CB">
      <w:r w:rsidRPr="00D95AF2">
        <w:t xml:space="preserve">The </w:t>
      </w:r>
      <w:r w:rsidRPr="00D95AF2">
        <w:rPr>
          <w:i/>
          <w:iCs/>
        </w:rPr>
        <w:t xml:space="preserve">MBMS </w:t>
      </w:r>
      <w:r w:rsidRPr="00D95AF2">
        <w:rPr>
          <w:i/>
        </w:rPr>
        <w:t xml:space="preserve">protocol configuration options </w:t>
      </w:r>
      <w:r w:rsidRPr="00D95AF2">
        <w:t xml:space="preserve">is a type 4 information element with a minimum length of 3 octets and a maximum length of 253 octets. </w:t>
      </w:r>
    </w:p>
    <w:p w14:paraId="0670F8CE" w14:textId="77777777" w:rsidR="001068CB" w:rsidRPr="00D95AF2" w:rsidRDefault="001068CB" w:rsidP="001068CB">
      <w:r w:rsidRPr="00D95AF2">
        <w:t xml:space="preserve">The </w:t>
      </w:r>
      <w:r w:rsidRPr="00D95AF2">
        <w:rPr>
          <w:i/>
          <w:iCs/>
        </w:rPr>
        <w:t>MBMS</w:t>
      </w:r>
      <w:r w:rsidRPr="00D95AF2">
        <w:t xml:space="preserve"> </w:t>
      </w:r>
      <w:r w:rsidRPr="00D95AF2">
        <w:rPr>
          <w:i/>
        </w:rPr>
        <w:t xml:space="preserve">protocol configuration options </w:t>
      </w:r>
      <w:r w:rsidRPr="00D95AF2">
        <w:t>information element is coded as shown in figure 10.5.</w:t>
      </w:r>
      <w:r w:rsidR="00B26FA1" w:rsidRPr="00D95AF2">
        <w:t>156</w:t>
      </w:r>
      <w:r w:rsidRPr="00D95AF2">
        <w:t>/3GPP TS 24.008 and table 10.5.</w:t>
      </w:r>
      <w:r w:rsidR="00B26FA1" w:rsidRPr="00D95AF2">
        <w:t>170</w:t>
      </w:r>
      <w:r w:rsidRPr="00D95AF2">
        <w:t>/3GPP TS 24.008.</w:t>
      </w:r>
    </w:p>
    <w:p w14:paraId="3705A2BF" w14:textId="77777777" w:rsidR="001068CB" w:rsidRPr="00D95AF2" w:rsidRDefault="001068CB" w:rsidP="001068CB">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659"/>
        <w:gridCol w:w="50"/>
        <w:gridCol w:w="609"/>
        <w:gridCol w:w="100"/>
        <w:gridCol w:w="559"/>
        <w:gridCol w:w="150"/>
        <w:gridCol w:w="360"/>
        <w:gridCol w:w="149"/>
        <w:gridCol w:w="560"/>
        <w:gridCol w:w="99"/>
        <w:gridCol w:w="610"/>
        <w:gridCol w:w="49"/>
        <w:gridCol w:w="660"/>
        <w:gridCol w:w="1346"/>
      </w:tblGrid>
      <w:tr w:rsidR="001068CB" w:rsidRPr="00D95AF2" w14:paraId="26E3B7C6" w14:textId="77777777">
        <w:trPr>
          <w:cantSplit/>
          <w:jc w:val="center"/>
        </w:trPr>
        <w:tc>
          <w:tcPr>
            <w:tcW w:w="709" w:type="dxa"/>
            <w:tcBorders>
              <w:bottom w:val="single" w:sz="6" w:space="0" w:color="auto"/>
            </w:tcBorders>
          </w:tcPr>
          <w:p w14:paraId="6E413DCB" w14:textId="77777777" w:rsidR="001068CB" w:rsidRPr="00D95AF2" w:rsidRDefault="001068CB" w:rsidP="008831A2">
            <w:pPr>
              <w:pStyle w:val="TAC"/>
            </w:pPr>
            <w:r w:rsidRPr="00D95AF2">
              <w:t>8</w:t>
            </w:r>
          </w:p>
        </w:tc>
        <w:tc>
          <w:tcPr>
            <w:tcW w:w="709" w:type="dxa"/>
            <w:gridSpan w:val="2"/>
            <w:tcBorders>
              <w:bottom w:val="single" w:sz="6" w:space="0" w:color="auto"/>
            </w:tcBorders>
          </w:tcPr>
          <w:p w14:paraId="57EC8EBA" w14:textId="77777777" w:rsidR="001068CB" w:rsidRPr="00D95AF2" w:rsidRDefault="001068CB" w:rsidP="008831A2">
            <w:pPr>
              <w:pStyle w:val="TAC"/>
            </w:pPr>
            <w:r w:rsidRPr="00D95AF2">
              <w:t>7</w:t>
            </w:r>
          </w:p>
        </w:tc>
        <w:tc>
          <w:tcPr>
            <w:tcW w:w="709" w:type="dxa"/>
            <w:gridSpan w:val="2"/>
            <w:tcBorders>
              <w:bottom w:val="single" w:sz="6" w:space="0" w:color="auto"/>
            </w:tcBorders>
          </w:tcPr>
          <w:p w14:paraId="292C6AAF" w14:textId="77777777" w:rsidR="001068CB" w:rsidRPr="00D95AF2" w:rsidRDefault="001068CB" w:rsidP="008831A2">
            <w:pPr>
              <w:pStyle w:val="TAC"/>
            </w:pPr>
            <w:r w:rsidRPr="00D95AF2">
              <w:t>6</w:t>
            </w:r>
          </w:p>
        </w:tc>
        <w:tc>
          <w:tcPr>
            <w:tcW w:w="709" w:type="dxa"/>
            <w:gridSpan w:val="2"/>
            <w:tcBorders>
              <w:bottom w:val="single" w:sz="6" w:space="0" w:color="auto"/>
            </w:tcBorders>
          </w:tcPr>
          <w:p w14:paraId="280591BE" w14:textId="77777777" w:rsidR="001068CB" w:rsidRPr="00D95AF2" w:rsidRDefault="001068CB" w:rsidP="008831A2">
            <w:pPr>
              <w:pStyle w:val="TAC"/>
            </w:pPr>
            <w:r w:rsidRPr="00D95AF2">
              <w:t>5</w:t>
            </w:r>
          </w:p>
        </w:tc>
        <w:tc>
          <w:tcPr>
            <w:tcW w:w="360" w:type="dxa"/>
            <w:tcBorders>
              <w:bottom w:val="single" w:sz="6" w:space="0" w:color="auto"/>
            </w:tcBorders>
          </w:tcPr>
          <w:p w14:paraId="78B4FB83" w14:textId="77777777" w:rsidR="001068CB" w:rsidRPr="00D95AF2" w:rsidRDefault="001068CB" w:rsidP="008831A2">
            <w:pPr>
              <w:pStyle w:val="TAC"/>
            </w:pPr>
            <w:r w:rsidRPr="00D95AF2">
              <w:t>4</w:t>
            </w:r>
          </w:p>
        </w:tc>
        <w:tc>
          <w:tcPr>
            <w:tcW w:w="709" w:type="dxa"/>
            <w:gridSpan w:val="2"/>
            <w:tcBorders>
              <w:bottom w:val="single" w:sz="6" w:space="0" w:color="auto"/>
            </w:tcBorders>
          </w:tcPr>
          <w:p w14:paraId="5221DA75" w14:textId="77777777" w:rsidR="001068CB" w:rsidRPr="00D95AF2" w:rsidRDefault="001068CB" w:rsidP="008831A2">
            <w:pPr>
              <w:pStyle w:val="TAC"/>
            </w:pPr>
            <w:r w:rsidRPr="00D95AF2">
              <w:t>3</w:t>
            </w:r>
          </w:p>
        </w:tc>
        <w:tc>
          <w:tcPr>
            <w:tcW w:w="709" w:type="dxa"/>
            <w:gridSpan w:val="2"/>
            <w:tcBorders>
              <w:bottom w:val="single" w:sz="6" w:space="0" w:color="auto"/>
            </w:tcBorders>
          </w:tcPr>
          <w:p w14:paraId="77C69CBB" w14:textId="77777777" w:rsidR="001068CB" w:rsidRPr="00D95AF2" w:rsidRDefault="001068CB" w:rsidP="008831A2">
            <w:pPr>
              <w:pStyle w:val="TAC"/>
            </w:pPr>
            <w:r w:rsidRPr="00D95AF2">
              <w:t>2</w:t>
            </w:r>
          </w:p>
        </w:tc>
        <w:tc>
          <w:tcPr>
            <w:tcW w:w="709" w:type="dxa"/>
            <w:gridSpan w:val="2"/>
            <w:tcBorders>
              <w:bottom w:val="single" w:sz="6" w:space="0" w:color="auto"/>
            </w:tcBorders>
          </w:tcPr>
          <w:p w14:paraId="1977B729" w14:textId="77777777" w:rsidR="001068CB" w:rsidRPr="00D95AF2" w:rsidRDefault="001068CB" w:rsidP="008831A2">
            <w:pPr>
              <w:pStyle w:val="TAC"/>
            </w:pPr>
            <w:r w:rsidRPr="00D95AF2">
              <w:t>1</w:t>
            </w:r>
          </w:p>
        </w:tc>
        <w:tc>
          <w:tcPr>
            <w:tcW w:w="1346" w:type="dxa"/>
          </w:tcPr>
          <w:p w14:paraId="20BA51E0" w14:textId="77777777" w:rsidR="001068CB" w:rsidRPr="00D95AF2" w:rsidRDefault="001068CB" w:rsidP="008831A2">
            <w:pPr>
              <w:pStyle w:val="TAC"/>
            </w:pPr>
          </w:p>
        </w:tc>
      </w:tr>
      <w:tr w:rsidR="001068CB" w:rsidRPr="00D95AF2" w14:paraId="4ECCC4E0" w14:textId="77777777">
        <w:trPr>
          <w:cantSplit/>
          <w:jc w:val="center"/>
        </w:trPr>
        <w:tc>
          <w:tcPr>
            <w:tcW w:w="5323" w:type="dxa"/>
            <w:gridSpan w:val="14"/>
            <w:tcBorders>
              <w:left w:val="single" w:sz="6" w:space="0" w:color="auto"/>
              <w:bottom w:val="single" w:sz="6" w:space="0" w:color="auto"/>
              <w:right w:val="single" w:sz="6" w:space="0" w:color="auto"/>
            </w:tcBorders>
          </w:tcPr>
          <w:p w14:paraId="090DDFA7" w14:textId="77777777" w:rsidR="001068CB" w:rsidRPr="00D95AF2" w:rsidRDefault="001068CB" w:rsidP="008831A2">
            <w:pPr>
              <w:pStyle w:val="TAC"/>
            </w:pPr>
            <w:r w:rsidRPr="00D95AF2">
              <w:t>MBMS protocol configuration options IEI</w:t>
            </w:r>
          </w:p>
        </w:tc>
        <w:tc>
          <w:tcPr>
            <w:tcW w:w="1346" w:type="dxa"/>
          </w:tcPr>
          <w:p w14:paraId="7449D066" w14:textId="77777777" w:rsidR="001068CB" w:rsidRPr="00D95AF2" w:rsidRDefault="001068CB" w:rsidP="008831A2">
            <w:pPr>
              <w:pStyle w:val="TAL"/>
            </w:pPr>
            <w:r w:rsidRPr="00D95AF2">
              <w:t>octet 1</w:t>
            </w:r>
          </w:p>
        </w:tc>
      </w:tr>
      <w:tr w:rsidR="001068CB" w:rsidRPr="00D95AF2" w14:paraId="00803CA2" w14:textId="77777777">
        <w:trPr>
          <w:cantSplit/>
          <w:jc w:val="center"/>
        </w:trPr>
        <w:tc>
          <w:tcPr>
            <w:tcW w:w="5323" w:type="dxa"/>
            <w:gridSpan w:val="14"/>
            <w:tcBorders>
              <w:left w:val="single" w:sz="6" w:space="0" w:color="auto"/>
              <w:bottom w:val="single" w:sz="4" w:space="0" w:color="auto"/>
              <w:right w:val="single" w:sz="6" w:space="0" w:color="auto"/>
            </w:tcBorders>
          </w:tcPr>
          <w:p w14:paraId="20A9ADE7" w14:textId="77777777" w:rsidR="001068CB" w:rsidRPr="00D95AF2" w:rsidRDefault="001068CB" w:rsidP="008831A2">
            <w:pPr>
              <w:pStyle w:val="TAC"/>
            </w:pPr>
            <w:r w:rsidRPr="00D95AF2">
              <w:t>Length of MBMS protocol configuration options contents</w:t>
            </w:r>
          </w:p>
        </w:tc>
        <w:tc>
          <w:tcPr>
            <w:tcW w:w="1346" w:type="dxa"/>
          </w:tcPr>
          <w:p w14:paraId="2881394E" w14:textId="77777777" w:rsidR="001068CB" w:rsidRPr="00D95AF2" w:rsidRDefault="001068CB" w:rsidP="008831A2">
            <w:pPr>
              <w:pStyle w:val="TAL"/>
            </w:pPr>
            <w:r w:rsidRPr="00D95AF2">
              <w:t>octet 2</w:t>
            </w:r>
          </w:p>
        </w:tc>
      </w:tr>
      <w:tr w:rsidR="001068CB" w:rsidRPr="00D95AF2" w14:paraId="291A49B1" w14:textId="77777777">
        <w:trPr>
          <w:cantSplit/>
          <w:trHeight w:val="210"/>
          <w:jc w:val="center"/>
        </w:trPr>
        <w:tc>
          <w:tcPr>
            <w:tcW w:w="709" w:type="dxa"/>
            <w:tcBorders>
              <w:top w:val="single" w:sz="4" w:space="0" w:color="auto"/>
              <w:left w:val="single" w:sz="4" w:space="0" w:color="auto"/>
            </w:tcBorders>
          </w:tcPr>
          <w:p w14:paraId="52A2B76A" w14:textId="77777777" w:rsidR="001068CB" w:rsidRPr="00D95AF2" w:rsidRDefault="001068CB" w:rsidP="008831A2">
            <w:pPr>
              <w:pStyle w:val="TAC"/>
            </w:pPr>
            <w:r w:rsidRPr="00D95AF2">
              <w:t>0</w:t>
            </w:r>
          </w:p>
        </w:tc>
        <w:tc>
          <w:tcPr>
            <w:tcW w:w="659" w:type="dxa"/>
            <w:tcBorders>
              <w:top w:val="single" w:sz="4" w:space="0" w:color="auto"/>
            </w:tcBorders>
            <w:vAlign w:val="center"/>
          </w:tcPr>
          <w:p w14:paraId="47634FE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47FE040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76EE2F1A" w14:textId="77777777" w:rsidR="001068CB" w:rsidRPr="00D95AF2" w:rsidRDefault="001068CB" w:rsidP="008831A2">
            <w:pPr>
              <w:pStyle w:val="TAC"/>
              <w:tabs>
                <w:tab w:val="center" w:pos="1021"/>
              </w:tabs>
            </w:pPr>
            <w:r w:rsidRPr="00D95AF2">
              <w:t>0</w:t>
            </w:r>
          </w:p>
        </w:tc>
        <w:tc>
          <w:tcPr>
            <w:tcW w:w="659" w:type="dxa"/>
            <w:gridSpan w:val="3"/>
            <w:tcBorders>
              <w:top w:val="single" w:sz="4" w:space="0" w:color="auto"/>
            </w:tcBorders>
            <w:vAlign w:val="center"/>
          </w:tcPr>
          <w:p w14:paraId="2A91E41E"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39E92D7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4182DF0A" w14:textId="77777777" w:rsidR="001068CB" w:rsidRPr="00D95AF2" w:rsidRDefault="001068CB" w:rsidP="008831A2">
            <w:pPr>
              <w:pStyle w:val="TAC"/>
              <w:tabs>
                <w:tab w:val="center" w:pos="1021"/>
              </w:tabs>
            </w:pPr>
            <w:r w:rsidRPr="00D95AF2">
              <w:t>0</w:t>
            </w:r>
          </w:p>
        </w:tc>
        <w:tc>
          <w:tcPr>
            <w:tcW w:w="660" w:type="dxa"/>
            <w:tcBorders>
              <w:top w:val="single" w:sz="4" w:space="0" w:color="auto"/>
              <w:right w:val="single" w:sz="4" w:space="0" w:color="auto"/>
            </w:tcBorders>
            <w:vAlign w:val="center"/>
          </w:tcPr>
          <w:p w14:paraId="54B3592D" w14:textId="77777777" w:rsidR="001068CB" w:rsidRPr="00D95AF2" w:rsidRDefault="001068CB" w:rsidP="008831A2">
            <w:pPr>
              <w:pStyle w:val="TAC"/>
              <w:tabs>
                <w:tab w:val="center" w:pos="1021"/>
              </w:tabs>
            </w:pPr>
            <w:r w:rsidRPr="00D95AF2">
              <w:t>0</w:t>
            </w:r>
          </w:p>
        </w:tc>
        <w:tc>
          <w:tcPr>
            <w:tcW w:w="1346" w:type="dxa"/>
            <w:vMerge w:val="restart"/>
            <w:tcBorders>
              <w:left w:val="single" w:sz="4" w:space="0" w:color="auto"/>
            </w:tcBorders>
          </w:tcPr>
          <w:p w14:paraId="7F70E551" w14:textId="77777777" w:rsidR="001068CB" w:rsidRPr="00D95AF2" w:rsidRDefault="001068CB" w:rsidP="008831A2">
            <w:pPr>
              <w:pStyle w:val="TAL"/>
            </w:pPr>
            <w:r w:rsidRPr="00D95AF2">
              <w:t>octet 3</w:t>
            </w:r>
          </w:p>
        </w:tc>
      </w:tr>
      <w:tr w:rsidR="001068CB" w:rsidRPr="00D95AF2" w14:paraId="0F425709" w14:textId="77777777">
        <w:trPr>
          <w:cantSplit/>
          <w:trHeight w:val="210"/>
          <w:jc w:val="center"/>
        </w:trPr>
        <w:tc>
          <w:tcPr>
            <w:tcW w:w="5323" w:type="dxa"/>
            <w:gridSpan w:val="14"/>
            <w:tcBorders>
              <w:left w:val="single" w:sz="4" w:space="0" w:color="auto"/>
              <w:bottom w:val="single" w:sz="4" w:space="0" w:color="auto"/>
              <w:right w:val="single" w:sz="4" w:space="0" w:color="auto"/>
            </w:tcBorders>
          </w:tcPr>
          <w:p w14:paraId="7089C91D" w14:textId="77777777" w:rsidR="001068CB" w:rsidRPr="00D95AF2" w:rsidRDefault="001068CB" w:rsidP="008831A2">
            <w:pPr>
              <w:pStyle w:val="TAC"/>
              <w:tabs>
                <w:tab w:val="center" w:pos="1021"/>
              </w:tabs>
            </w:pPr>
            <w:r w:rsidRPr="00D95AF2">
              <w:t>Spare</w:t>
            </w:r>
          </w:p>
        </w:tc>
        <w:tc>
          <w:tcPr>
            <w:tcW w:w="1346" w:type="dxa"/>
            <w:vMerge/>
            <w:tcBorders>
              <w:left w:val="single" w:sz="4" w:space="0" w:color="auto"/>
            </w:tcBorders>
          </w:tcPr>
          <w:p w14:paraId="70F5581D" w14:textId="77777777" w:rsidR="001068CB" w:rsidRPr="00D95AF2" w:rsidRDefault="001068CB" w:rsidP="008831A2">
            <w:pPr>
              <w:pStyle w:val="TAC"/>
            </w:pPr>
          </w:p>
        </w:tc>
      </w:tr>
    </w:tbl>
    <w:p w14:paraId="7F11A98A" w14:textId="77777777" w:rsidR="001068CB" w:rsidRPr="00D95AF2" w:rsidRDefault="001068CB" w:rsidP="001068CB">
      <w:pPr>
        <w:pStyle w:val="TAN"/>
      </w:pPr>
    </w:p>
    <w:p w14:paraId="63A218F4" w14:textId="77777777" w:rsidR="001068CB" w:rsidRPr="00D95AF2" w:rsidRDefault="001068CB" w:rsidP="001068CB">
      <w:pPr>
        <w:pStyle w:val="TF"/>
      </w:pPr>
      <w:bookmarkStart w:id="3206" w:name="_CRFigure10_5_1563GPPTS24_008"/>
      <w:r w:rsidRPr="00D95AF2">
        <w:t xml:space="preserve">Figure </w:t>
      </w:r>
      <w:bookmarkEnd w:id="3206"/>
      <w:r w:rsidRPr="00D95AF2">
        <w:t>10.5.</w:t>
      </w:r>
      <w:r w:rsidR="00B26FA1" w:rsidRPr="00D95AF2">
        <w:t>156</w:t>
      </w:r>
      <w:r w:rsidRPr="00D95AF2">
        <w:t xml:space="preserve">/3GPP TS 24.008: </w:t>
      </w:r>
      <w:r w:rsidRPr="00D95AF2">
        <w:rPr>
          <w:i/>
          <w:iCs/>
        </w:rPr>
        <w:t>MBMS</w:t>
      </w:r>
      <w:r w:rsidRPr="00D95AF2">
        <w:t xml:space="preserve"> </w:t>
      </w:r>
      <w:r w:rsidRPr="00D95AF2">
        <w:rPr>
          <w:i/>
        </w:rPr>
        <w:t xml:space="preserve">protocol configuration options </w:t>
      </w:r>
      <w:r w:rsidRPr="00D95AF2">
        <w:t xml:space="preserve">information element </w:t>
      </w:r>
    </w:p>
    <w:p w14:paraId="5CA4325D" w14:textId="77777777" w:rsidR="001068CB" w:rsidRPr="00D95AF2" w:rsidRDefault="001068CB" w:rsidP="001068CB">
      <w:pPr>
        <w:pStyle w:val="TH"/>
      </w:pPr>
      <w:bookmarkStart w:id="3207" w:name="_CRTable10_5_1703GPPTR24_008"/>
      <w:r w:rsidRPr="00D95AF2">
        <w:lastRenderedPageBreak/>
        <w:t>Table</w:t>
      </w:r>
      <w:r w:rsidRPr="00D95AF2">
        <w:rPr>
          <w:caps/>
        </w:rPr>
        <w:t xml:space="preserve"> </w:t>
      </w:r>
      <w:bookmarkEnd w:id="3207"/>
      <w:r w:rsidRPr="00D95AF2">
        <w:t>10.5.</w:t>
      </w:r>
      <w:r w:rsidR="00B26FA1" w:rsidRPr="00D95AF2">
        <w:t>170</w:t>
      </w:r>
      <w:r w:rsidRPr="00D95AF2">
        <w:t xml:space="preserve">/3GPP TR 24.008: </w:t>
      </w:r>
      <w:r w:rsidRPr="00D95AF2">
        <w:rPr>
          <w:i/>
          <w:iCs/>
        </w:rPr>
        <w:t>MBMS</w:t>
      </w:r>
      <w:r w:rsidRPr="00D95AF2">
        <w:t xml:space="preserve"> </w:t>
      </w:r>
      <w:r w:rsidRPr="00D95AF2">
        <w:rPr>
          <w:i/>
        </w:rPr>
        <w:t xml:space="preserve">protocol configuration options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1068CB" w:rsidRPr="00D95AF2" w14:paraId="4AE56AFD" w14:textId="77777777">
        <w:trPr>
          <w:jc w:val="center"/>
        </w:trPr>
        <w:tc>
          <w:tcPr>
            <w:tcW w:w="6805" w:type="dxa"/>
            <w:tcBorders>
              <w:top w:val="single" w:sz="6" w:space="0" w:color="auto"/>
              <w:left w:val="single" w:sz="6" w:space="0" w:color="auto"/>
              <w:bottom w:val="single" w:sz="6" w:space="0" w:color="auto"/>
              <w:right w:val="single" w:sz="6" w:space="0" w:color="auto"/>
            </w:tcBorders>
          </w:tcPr>
          <w:p w14:paraId="222CFEF1" w14:textId="77777777" w:rsidR="001068CB" w:rsidRPr="00D95AF2" w:rsidRDefault="001068CB" w:rsidP="008831A2">
            <w:pPr>
              <w:keepNext/>
              <w:rPr>
                <w:rFonts w:ascii="Arial" w:hAnsi="Arial" w:cs="Arial"/>
                <w:sz w:val="18"/>
              </w:rPr>
            </w:pPr>
            <w:r w:rsidRPr="00D95AF2">
              <w:rPr>
                <w:rFonts w:ascii="Arial" w:hAnsi="Arial" w:cs="Arial"/>
                <w:sz w:val="18"/>
              </w:rPr>
              <w:t>Bits 1 to 8 of octet 3 are spare and shall be coded as "0".</w:t>
            </w:r>
          </w:p>
          <w:p w14:paraId="333D1F45" w14:textId="77777777" w:rsidR="001068CB" w:rsidRPr="00D95AF2" w:rsidRDefault="001068CB" w:rsidP="008831A2">
            <w:pPr>
              <w:pStyle w:val="TAN"/>
            </w:pPr>
            <w:r w:rsidRPr="00D95AF2">
              <w:t>NOTE:</w:t>
            </w:r>
            <w:r w:rsidR="001539F0" w:rsidRPr="00D95AF2">
              <w:tab/>
            </w:r>
            <w:r w:rsidRPr="00D95AF2">
              <w:t>The reason for defining the information element is to have a transparent mechanism in the SGSN available from the introduction of MBMS. This will ensure that MS – GGSN communication is possible if new MBMS bearer service related parameters are defined.</w:t>
            </w:r>
          </w:p>
        </w:tc>
      </w:tr>
    </w:tbl>
    <w:p w14:paraId="5E464C57" w14:textId="77777777" w:rsidR="001068CB" w:rsidRPr="00D95AF2" w:rsidRDefault="001068CB" w:rsidP="001068CB"/>
    <w:p w14:paraId="49EB9D0A" w14:textId="77777777" w:rsidR="00012BF9" w:rsidRPr="00D95AF2" w:rsidRDefault="00012BF9" w:rsidP="00012BF9">
      <w:pPr>
        <w:pStyle w:val="Heading4"/>
      </w:pPr>
      <w:bookmarkStart w:id="3208" w:name="_Toc193383567"/>
      <w:bookmarkStart w:id="3209" w:name="_CR10_5_6_16"/>
      <w:bookmarkEnd w:id="3209"/>
      <w:r w:rsidRPr="00D95AF2">
        <w:t>10.5.6.16</w:t>
      </w:r>
      <w:r w:rsidRPr="00D95AF2">
        <w:tab/>
        <w:t>Enhanced network service access point identifier</w:t>
      </w:r>
      <w:bookmarkEnd w:id="3208"/>
    </w:p>
    <w:p w14:paraId="6EF47700" w14:textId="77777777" w:rsidR="00012BF9" w:rsidRPr="00D95AF2" w:rsidRDefault="00012BF9" w:rsidP="00012BF9">
      <w:r w:rsidRPr="00D95AF2">
        <w:t xml:space="preserve">The purpose of the </w:t>
      </w:r>
      <w:r w:rsidR="00B26FA1" w:rsidRPr="00D95AF2">
        <w:rPr>
          <w:i/>
        </w:rPr>
        <w:t>Enhanced</w:t>
      </w:r>
      <w:r w:rsidRPr="00D95AF2">
        <w:rPr>
          <w:i/>
        </w:rPr>
        <w:t xml:space="preserve"> network service access point identifier </w:t>
      </w:r>
      <w:r w:rsidRPr="00D95AF2">
        <w:t>information element is to identify the service access point that is used at layer 3.</w:t>
      </w:r>
    </w:p>
    <w:p w14:paraId="33862A32" w14:textId="77777777" w:rsidR="00012BF9" w:rsidRPr="00D95AF2" w:rsidRDefault="00012BF9" w:rsidP="00012BF9">
      <w:r w:rsidRPr="00D95AF2">
        <w:t xml:space="preserve">The </w:t>
      </w:r>
      <w:r w:rsidR="00B26FA1" w:rsidRPr="00D95AF2">
        <w:rPr>
          <w:i/>
        </w:rPr>
        <w:t>Enhanced</w:t>
      </w:r>
      <w:r w:rsidRPr="00D95AF2">
        <w:rPr>
          <w:i/>
        </w:rPr>
        <w:t xml:space="preserve"> network service access point identifier </w:t>
      </w:r>
      <w:r w:rsidRPr="00D95AF2">
        <w:t>is a type 3 information element with a length of 2 octets.</w:t>
      </w:r>
    </w:p>
    <w:p w14:paraId="3D0D88EC" w14:textId="77777777" w:rsidR="00012BF9" w:rsidRPr="00D95AF2" w:rsidRDefault="00012BF9" w:rsidP="00012BF9">
      <w:r w:rsidRPr="00D95AF2">
        <w:t xml:space="preserve">The value part of an </w:t>
      </w:r>
      <w:r w:rsidR="00B26FA1" w:rsidRPr="00D95AF2">
        <w:rPr>
          <w:i/>
        </w:rPr>
        <w:t>Enhanced</w:t>
      </w:r>
      <w:r w:rsidRPr="00D95AF2">
        <w:rPr>
          <w:i/>
        </w:rPr>
        <w:t xml:space="preserve"> network service access point identifier </w:t>
      </w:r>
      <w:r w:rsidRPr="00D95AF2">
        <w:t>information element is coded as shown in figure 10.5.</w:t>
      </w:r>
      <w:r w:rsidR="00B26FA1" w:rsidRPr="00D95AF2">
        <w:t>157</w:t>
      </w:r>
      <w:r w:rsidRPr="00D95AF2">
        <w:t>/3GPP TS 24.008 and table 10.5.</w:t>
      </w:r>
      <w:r w:rsidR="00B26FA1" w:rsidRPr="00D95AF2">
        <w:t>171</w:t>
      </w:r>
      <w:r w:rsidRPr="00D95AF2">
        <w:t>/3GPP TS 24.008.</w:t>
      </w:r>
    </w:p>
    <w:p w14:paraId="4B4A8785" w14:textId="77777777" w:rsidR="00012BF9" w:rsidRPr="00D95AF2" w:rsidRDefault="00012BF9" w:rsidP="00012BF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12BF9" w:rsidRPr="00D95AF2" w14:paraId="409CAC3C" w14:textId="77777777">
        <w:trPr>
          <w:cantSplit/>
          <w:jc w:val="center"/>
        </w:trPr>
        <w:tc>
          <w:tcPr>
            <w:tcW w:w="709" w:type="dxa"/>
            <w:tcBorders>
              <w:top w:val="nil"/>
              <w:left w:val="nil"/>
              <w:bottom w:val="nil"/>
              <w:right w:val="nil"/>
            </w:tcBorders>
          </w:tcPr>
          <w:p w14:paraId="053DE597" w14:textId="77777777" w:rsidR="00012BF9" w:rsidRPr="00D95AF2" w:rsidRDefault="00012BF9" w:rsidP="00A90ED1">
            <w:pPr>
              <w:pStyle w:val="TAC"/>
            </w:pPr>
            <w:r w:rsidRPr="00D95AF2">
              <w:t>8</w:t>
            </w:r>
          </w:p>
        </w:tc>
        <w:tc>
          <w:tcPr>
            <w:tcW w:w="709" w:type="dxa"/>
            <w:tcBorders>
              <w:top w:val="nil"/>
              <w:left w:val="nil"/>
              <w:bottom w:val="nil"/>
              <w:right w:val="nil"/>
            </w:tcBorders>
          </w:tcPr>
          <w:p w14:paraId="329D9764" w14:textId="77777777" w:rsidR="00012BF9" w:rsidRPr="00D95AF2" w:rsidRDefault="00012BF9" w:rsidP="00A90ED1">
            <w:pPr>
              <w:pStyle w:val="TAC"/>
            </w:pPr>
            <w:r w:rsidRPr="00D95AF2">
              <w:t>7</w:t>
            </w:r>
          </w:p>
        </w:tc>
        <w:tc>
          <w:tcPr>
            <w:tcW w:w="709" w:type="dxa"/>
            <w:tcBorders>
              <w:top w:val="nil"/>
              <w:left w:val="nil"/>
              <w:bottom w:val="nil"/>
              <w:right w:val="nil"/>
            </w:tcBorders>
          </w:tcPr>
          <w:p w14:paraId="62C5A062" w14:textId="77777777" w:rsidR="00012BF9" w:rsidRPr="00D95AF2" w:rsidRDefault="00012BF9" w:rsidP="00A90ED1">
            <w:pPr>
              <w:pStyle w:val="TAC"/>
            </w:pPr>
            <w:r w:rsidRPr="00D95AF2">
              <w:t>6</w:t>
            </w:r>
          </w:p>
        </w:tc>
        <w:tc>
          <w:tcPr>
            <w:tcW w:w="709" w:type="dxa"/>
            <w:tcBorders>
              <w:top w:val="nil"/>
              <w:left w:val="nil"/>
              <w:bottom w:val="nil"/>
              <w:right w:val="nil"/>
            </w:tcBorders>
          </w:tcPr>
          <w:p w14:paraId="52A6AD43" w14:textId="77777777" w:rsidR="00012BF9" w:rsidRPr="00D95AF2" w:rsidRDefault="00012BF9" w:rsidP="00A90ED1">
            <w:pPr>
              <w:pStyle w:val="TAC"/>
            </w:pPr>
            <w:r w:rsidRPr="00D95AF2">
              <w:t>5</w:t>
            </w:r>
          </w:p>
        </w:tc>
        <w:tc>
          <w:tcPr>
            <w:tcW w:w="709" w:type="dxa"/>
            <w:tcBorders>
              <w:top w:val="nil"/>
              <w:left w:val="nil"/>
              <w:bottom w:val="nil"/>
              <w:right w:val="nil"/>
            </w:tcBorders>
          </w:tcPr>
          <w:p w14:paraId="5F51BF20" w14:textId="77777777" w:rsidR="00012BF9" w:rsidRPr="00D95AF2" w:rsidRDefault="00012BF9" w:rsidP="00A90ED1">
            <w:pPr>
              <w:pStyle w:val="TAC"/>
            </w:pPr>
            <w:r w:rsidRPr="00D95AF2">
              <w:t>4</w:t>
            </w:r>
          </w:p>
        </w:tc>
        <w:tc>
          <w:tcPr>
            <w:tcW w:w="709" w:type="dxa"/>
            <w:tcBorders>
              <w:top w:val="nil"/>
              <w:left w:val="nil"/>
              <w:bottom w:val="nil"/>
              <w:right w:val="nil"/>
            </w:tcBorders>
          </w:tcPr>
          <w:p w14:paraId="5E1E1C05" w14:textId="77777777" w:rsidR="00012BF9" w:rsidRPr="00D95AF2" w:rsidRDefault="00012BF9" w:rsidP="00A90ED1">
            <w:pPr>
              <w:pStyle w:val="TAC"/>
            </w:pPr>
            <w:r w:rsidRPr="00D95AF2">
              <w:t>3</w:t>
            </w:r>
          </w:p>
        </w:tc>
        <w:tc>
          <w:tcPr>
            <w:tcW w:w="709" w:type="dxa"/>
            <w:tcBorders>
              <w:top w:val="nil"/>
              <w:left w:val="nil"/>
              <w:bottom w:val="nil"/>
              <w:right w:val="nil"/>
            </w:tcBorders>
          </w:tcPr>
          <w:p w14:paraId="4425CD26" w14:textId="77777777" w:rsidR="00012BF9" w:rsidRPr="00D95AF2" w:rsidRDefault="00012BF9" w:rsidP="00A90ED1">
            <w:pPr>
              <w:pStyle w:val="TAC"/>
            </w:pPr>
            <w:r w:rsidRPr="00D95AF2">
              <w:t>2</w:t>
            </w:r>
          </w:p>
        </w:tc>
        <w:tc>
          <w:tcPr>
            <w:tcW w:w="709" w:type="dxa"/>
            <w:tcBorders>
              <w:top w:val="nil"/>
              <w:left w:val="nil"/>
              <w:bottom w:val="nil"/>
              <w:right w:val="nil"/>
            </w:tcBorders>
          </w:tcPr>
          <w:p w14:paraId="793C02C4" w14:textId="77777777" w:rsidR="00012BF9" w:rsidRPr="00D95AF2" w:rsidRDefault="00012BF9" w:rsidP="00A90ED1">
            <w:pPr>
              <w:pStyle w:val="TAC"/>
            </w:pPr>
            <w:r w:rsidRPr="00D95AF2">
              <w:t>1</w:t>
            </w:r>
          </w:p>
        </w:tc>
        <w:tc>
          <w:tcPr>
            <w:tcW w:w="1560" w:type="dxa"/>
            <w:tcBorders>
              <w:top w:val="nil"/>
              <w:left w:val="nil"/>
              <w:bottom w:val="nil"/>
              <w:right w:val="nil"/>
            </w:tcBorders>
          </w:tcPr>
          <w:p w14:paraId="0E4322DA" w14:textId="77777777" w:rsidR="00012BF9" w:rsidRPr="00D95AF2" w:rsidRDefault="00012BF9" w:rsidP="00A90ED1">
            <w:pPr>
              <w:pStyle w:val="TAL"/>
            </w:pPr>
          </w:p>
        </w:tc>
      </w:tr>
      <w:tr w:rsidR="00012BF9" w:rsidRPr="00D95AF2" w14:paraId="2BCB354D"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8845A0" w14:textId="77777777" w:rsidR="00012BF9" w:rsidRPr="00D95AF2" w:rsidRDefault="00012BF9" w:rsidP="00A90ED1">
            <w:pPr>
              <w:pStyle w:val="TAC"/>
            </w:pPr>
            <w:r w:rsidRPr="00D95AF2">
              <w:t>Enhanced NSAPI IEI</w:t>
            </w:r>
          </w:p>
        </w:tc>
        <w:tc>
          <w:tcPr>
            <w:tcW w:w="1560" w:type="dxa"/>
            <w:tcBorders>
              <w:top w:val="nil"/>
              <w:left w:val="nil"/>
              <w:bottom w:val="nil"/>
              <w:right w:val="nil"/>
            </w:tcBorders>
          </w:tcPr>
          <w:p w14:paraId="67E3DE12" w14:textId="77777777" w:rsidR="00012BF9" w:rsidRPr="00D95AF2" w:rsidRDefault="00012BF9" w:rsidP="00A90ED1">
            <w:pPr>
              <w:pStyle w:val="TAL"/>
            </w:pPr>
            <w:r w:rsidRPr="00D95AF2">
              <w:t>octet 1</w:t>
            </w:r>
          </w:p>
        </w:tc>
      </w:tr>
      <w:tr w:rsidR="00012BF9" w:rsidRPr="00D95AF2" w14:paraId="399E4648" w14:textId="77777777">
        <w:trPr>
          <w:cantSplit/>
          <w:jc w:val="center"/>
        </w:trPr>
        <w:tc>
          <w:tcPr>
            <w:tcW w:w="5672" w:type="dxa"/>
            <w:gridSpan w:val="8"/>
            <w:vMerge w:val="restart"/>
            <w:tcBorders>
              <w:top w:val="single" w:sz="4" w:space="0" w:color="auto"/>
              <w:left w:val="single" w:sz="4" w:space="0" w:color="auto"/>
              <w:right w:val="single" w:sz="4" w:space="0" w:color="auto"/>
            </w:tcBorders>
          </w:tcPr>
          <w:p w14:paraId="2DC89FDE" w14:textId="77777777" w:rsidR="00012BF9" w:rsidRPr="00D95AF2" w:rsidRDefault="00012BF9" w:rsidP="00A90ED1">
            <w:pPr>
              <w:pStyle w:val="TAC"/>
            </w:pPr>
            <w:r w:rsidRPr="00D95AF2">
              <w:t>Enhanced NSAPI</w:t>
            </w:r>
          </w:p>
          <w:p w14:paraId="04A9D9C6" w14:textId="77777777" w:rsidR="00012BF9" w:rsidRPr="00D95AF2" w:rsidRDefault="00012BF9" w:rsidP="00A90ED1">
            <w:pPr>
              <w:pStyle w:val="TAC"/>
            </w:pPr>
            <w:r w:rsidRPr="00D95AF2">
              <w:t>value</w:t>
            </w:r>
          </w:p>
        </w:tc>
        <w:tc>
          <w:tcPr>
            <w:tcW w:w="1560" w:type="dxa"/>
            <w:tcBorders>
              <w:top w:val="nil"/>
              <w:left w:val="nil"/>
              <w:bottom w:val="nil"/>
              <w:right w:val="nil"/>
            </w:tcBorders>
          </w:tcPr>
          <w:p w14:paraId="03143768" w14:textId="77777777" w:rsidR="00012BF9" w:rsidRPr="00D95AF2" w:rsidRDefault="00012BF9" w:rsidP="00A90ED1">
            <w:pPr>
              <w:pStyle w:val="TAL"/>
            </w:pPr>
            <w:r w:rsidRPr="00D95AF2">
              <w:t>octet 2</w:t>
            </w:r>
          </w:p>
        </w:tc>
      </w:tr>
      <w:tr w:rsidR="00012BF9" w:rsidRPr="00D95AF2" w14:paraId="527D0EA9" w14:textId="77777777">
        <w:trPr>
          <w:cantSplit/>
          <w:jc w:val="center"/>
        </w:trPr>
        <w:tc>
          <w:tcPr>
            <w:tcW w:w="5672" w:type="dxa"/>
            <w:gridSpan w:val="8"/>
            <w:vMerge/>
            <w:tcBorders>
              <w:left w:val="single" w:sz="4" w:space="0" w:color="auto"/>
              <w:bottom w:val="single" w:sz="4" w:space="0" w:color="auto"/>
              <w:right w:val="single" w:sz="4" w:space="0" w:color="auto"/>
            </w:tcBorders>
          </w:tcPr>
          <w:p w14:paraId="07FB062A" w14:textId="77777777" w:rsidR="00012BF9" w:rsidRPr="00D95AF2" w:rsidRDefault="00012BF9" w:rsidP="00A90ED1">
            <w:pPr>
              <w:pStyle w:val="TAC"/>
            </w:pPr>
          </w:p>
        </w:tc>
        <w:tc>
          <w:tcPr>
            <w:tcW w:w="1560" w:type="dxa"/>
            <w:tcBorders>
              <w:top w:val="nil"/>
              <w:left w:val="nil"/>
              <w:bottom w:val="nil"/>
              <w:right w:val="nil"/>
            </w:tcBorders>
          </w:tcPr>
          <w:p w14:paraId="442820BF" w14:textId="77777777" w:rsidR="00012BF9" w:rsidRPr="00D95AF2" w:rsidRDefault="00012BF9" w:rsidP="00A90ED1">
            <w:pPr>
              <w:pStyle w:val="TAL"/>
            </w:pPr>
          </w:p>
        </w:tc>
      </w:tr>
    </w:tbl>
    <w:p w14:paraId="22A849FB" w14:textId="77777777" w:rsidR="00012BF9" w:rsidRPr="00D95AF2" w:rsidRDefault="00012BF9" w:rsidP="00012BF9">
      <w:pPr>
        <w:pStyle w:val="TAN"/>
      </w:pPr>
    </w:p>
    <w:p w14:paraId="2D2ADAD5" w14:textId="77777777" w:rsidR="00012BF9" w:rsidRPr="00D95AF2" w:rsidRDefault="00012BF9" w:rsidP="00012BF9">
      <w:pPr>
        <w:pStyle w:val="TF"/>
      </w:pPr>
      <w:bookmarkStart w:id="3210" w:name="_CRFigure10_5_1573GPPTS24_008"/>
      <w:r w:rsidRPr="00D95AF2">
        <w:t xml:space="preserve">Figure </w:t>
      </w:r>
      <w:bookmarkEnd w:id="3210"/>
      <w:r w:rsidRPr="00D95AF2">
        <w:t>10.5.</w:t>
      </w:r>
      <w:r w:rsidR="00B26FA1" w:rsidRPr="00D95AF2">
        <w:t>157</w:t>
      </w:r>
      <w:r w:rsidRPr="00D95AF2">
        <w:t xml:space="preserve">/3GPP TS 24.008: </w:t>
      </w:r>
      <w:r w:rsidRPr="00D95AF2">
        <w:rPr>
          <w:i/>
        </w:rPr>
        <w:t xml:space="preserve">Enhanced network service access point identifier </w:t>
      </w:r>
      <w:r w:rsidRPr="00D95AF2">
        <w:t>information element</w:t>
      </w:r>
    </w:p>
    <w:p w14:paraId="6019DD24" w14:textId="77777777" w:rsidR="00012BF9" w:rsidRPr="00D95AF2" w:rsidRDefault="00012BF9" w:rsidP="00012BF9">
      <w:pPr>
        <w:pStyle w:val="TH"/>
      </w:pPr>
      <w:bookmarkStart w:id="3211" w:name="_CRTable10_5_1713GPPTS24_008"/>
      <w:r w:rsidRPr="00D95AF2">
        <w:t>Table</w:t>
      </w:r>
      <w:r w:rsidRPr="00D95AF2">
        <w:rPr>
          <w:caps/>
        </w:rPr>
        <w:t xml:space="preserve"> </w:t>
      </w:r>
      <w:bookmarkEnd w:id="3211"/>
      <w:r w:rsidRPr="00D95AF2">
        <w:t>10.5.</w:t>
      </w:r>
      <w:r w:rsidR="00B26FA1" w:rsidRPr="00D95AF2">
        <w:t>171</w:t>
      </w:r>
      <w:r w:rsidRPr="00D95AF2">
        <w:t xml:space="preserve">/3GPP TS 24.008: </w:t>
      </w:r>
      <w:r w:rsidRPr="00D95AF2">
        <w:rPr>
          <w:i/>
        </w:rPr>
        <w:t>Enhanced n</w:t>
      </w:r>
      <w:r w:rsidRPr="00D95AF2">
        <w:t>e</w:t>
      </w:r>
      <w:r w:rsidRPr="00D95AF2">
        <w:rPr>
          <w:i/>
        </w:rPr>
        <w:t xml:space="preserve">twork service access point identifier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3"/>
        <w:gridCol w:w="283"/>
        <w:gridCol w:w="284"/>
        <w:gridCol w:w="284"/>
        <w:gridCol w:w="284"/>
        <w:gridCol w:w="993"/>
        <w:gridCol w:w="4111"/>
      </w:tblGrid>
      <w:tr w:rsidR="00012BF9" w:rsidRPr="00D95AF2" w14:paraId="18CC0DE5" w14:textId="77777777">
        <w:trPr>
          <w:cantSplit/>
          <w:jc w:val="center"/>
        </w:trPr>
        <w:tc>
          <w:tcPr>
            <w:tcW w:w="7092" w:type="dxa"/>
            <w:gridSpan w:val="9"/>
          </w:tcPr>
          <w:p w14:paraId="5B459E05" w14:textId="77777777" w:rsidR="00012BF9" w:rsidRPr="00D95AF2" w:rsidRDefault="00012BF9" w:rsidP="00A90ED1">
            <w:pPr>
              <w:pStyle w:val="TAL"/>
            </w:pPr>
            <w:r w:rsidRPr="00D95AF2">
              <w:t>Enhanced NSAPI value (octet 2, bits 1 to 7)</w:t>
            </w:r>
          </w:p>
        </w:tc>
      </w:tr>
      <w:tr w:rsidR="00012BF9" w:rsidRPr="00D95AF2" w14:paraId="4859E702" w14:textId="77777777">
        <w:trPr>
          <w:cantSplit/>
          <w:jc w:val="center"/>
        </w:trPr>
        <w:tc>
          <w:tcPr>
            <w:tcW w:w="7092" w:type="dxa"/>
            <w:gridSpan w:val="9"/>
          </w:tcPr>
          <w:p w14:paraId="673DC921" w14:textId="77777777" w:rsidR="00012BF9" w:rsidRPr="00D95AF2" w:rsidRDefault="00012BF9" w:rsidP="00A90ED1">
            <w:pPr>
              <w:pStyle w:val="TAL"/>
            </w:pPr>
          </w:p>
        </w:tc>
      </w:tr>
      <w:tr w:rsidR="00012BF9" w:rsidRPr="00D95AF2" w14:paraId="671C76F6" w14:textId="77777777">
        <w:trPr>
          <w:cantSplit/>
          <w:jc w:val="center"/>
        </w:trPr>
        <w:tc>
          <w:tcPr>
            <w:tcW w:w="7092" w:type="dxa"/>
            <w:gridSpan w:val="9"/>
          </w:tcPr>
          <w:p w14:paraId="3C000068" w14:textId="77777777" w:rsidR="00012BF9" w:rsidRPr="00D95AF2" w:rsidRDefault="00012BF9" w:rsidP="00A90ED1">
            <w:pPr>
              <w:pStyle w:val="TAL"/>
            </w:pPr>
            <w:r w:rsidRPr="00D95AF2">
              <w:t>Bits</w:t>
            </w:r>
          </w:p>
        </w:tc>
      </w:tr>
      <w:tr w:rsidR="00012BF9" w:rsidRPr="00D95AF2" w14:paraId="165112A8" w14:textId="77777777">
        <w:trPr>
          <w:cantSplit/>
          <w:jc w:val="center"/>
        </w:trPr>
        <w:tc>
          <w:tcPr>
            <w:tcW w:w="286" w:type="dxa"/>
          </w:tcPr>
          <w:p w14:paraId="4A0CABC2" w14:textId="77777777" w:rsidR="00012BF9" w:rsidRPr="00D95AF2" w:rsidRDefault="00012BF9" w:rsidP="00A90ED1">
            <w:pPr>
              <w:pStyle w:val="TAH"/>
            </w:pPr>
            <w:r w:rsidRPr="00D95AF2">
              <w:t>8</w:t>
            </w:r>
          </w:p>
        </w:tc>
        <w:tc>
          <w:tcPr>
            <w:tcW w:w="284" w:type="dxa"/>
          </w:tcPr>
          <w:p w14:paraId="63261CFF" w14:textId="77777777" w:rsidR="00012BF9" w:rsidRPr="00D95AF2" w:rsidRDefault="00012BF9" w:rsidP="00A90ED1">
            <w:pPr>
              <w:pStyle w:val="TAH"/>
            </w:pPr>
            <w:r w:rsidRPr="00D95AF2">
              <w:t>7</w:t>
            </w:r>
          </w:p>
        </w:tc>
        <w:tc>
          <w:tcPr>
            <w:tcW w:w="283" w:type="dxa"/>
          </w:tcPr>
          <w:p w14:paraId="48335594" w14:textId="77777777" w:rsidR="00012BF9" w:rsidRPr="00D95AF2" w:rsidRDefault="00012BF9" w:rsidP="00A90ED1">
            <w:pPr>
              <w:pStyle w:val="TAH"/>
            </w:pPr>
            <w:r w:rsidRPr="00D95AF2">
              <w:t>6</w:t>
            </w:r>
          </w:p>
        </w:tc>
        <w:tc>
          <w:tcPr>
            <w:tcW w:w="283" w:type="dxa"/>
          </w:tcPr>
          <w:p w14:paraId="7466DAAA" w14:textId="77777777" w:rsidR="00012BF9" w:rsidRPr="00D95AF2" w:rsidRDefault="00012BF9" w:rsidP="00A90ED1">
            <w:pPr>
              <w:pStyle w:val="TAH"/>
            </w:pPr>
            <w:r w:rsidRPr="00D95AF2">
              <w:t>5</w:t>
            </w:r>
          </w:p>
        </w:tc>
        <w:tc>
          <w:tcPr>
            <w:tcW w:w="284" w:type="dxa"/>
          </w:tcPr>
          <w:p w14:paraId="28DFAC09" w14:textId="77777777" w:rsidR="00012BF9" w:rsidRPr="00D95AF2" w:rsidRDefault="00012BF9" w:rsidP="00A90ED1">
            <w:pPr>
              <w:pStyle w:val="TAH"/>
            </w:pPr>
            <w:r w:rsidRPr="00D95AF2">
              <w:t>4</w:t>
            </w:r>
          </w:p>
        </w:tc>
        <w:tc>
          <w:tcPr>
            <w:tcW w:w="284" w:type="dxa"/>
          </w:tcPr>
          <w:p w14:paraId="27D7ADE9" w14:textId="77777777" w:rsidR="00012BF9" w:rsidRPr="00D95AF2" w:rsidRDefault="00012BF9" w:rsidP="00A90ED1">
            <w:pPr>
              <w:pStyle w:val="TAH"/>
            </w:pPr>
            <w:r w:rsidRPr="00D95AF2">
              <w:t>3</w:t>
            </w:r>
          </w:p>
        </w:tc>
        <w:tc>
          <w:tcPr>
            <w:tcW w:w="284" w:type="dxa"/>
          </w:tcPr>
          <w:p w14:paraId="183798EA" w14:textId="77777777" w:rsidR="00012BF9" w:rsidRPr="00D95AF2" w:rsidRDefault="00012BF9" w:rsidP="00A90ED1">
            <w:pPr>
              <w:pStyle w:val="TAH"/>
            </w:pPr>
            <w:r w:rsidRPr="00D95AF2">
              <w:t>2</w:t>
            </w:r>
          </w:p>
        </w:tc>
        <w:tc>
          <w:tcPr>
            <w:tcW w:w="993" w:type="dxa"/>
          </w:tcPr>
          <w:p w14:paraId="27F2179C" w14:textId="77777777" w:rsidR="00012BF9" w:rsidRPr="00D95AF2" w:rsidRDefault="00012BF9" w:rsidP="00A90ED1">
            <w:pPr>
              <w:pStyle w:val="TAL"/>
              <w:rPr>
                <w:b/>
              </w:rPr>
            </w:pPr>
            <w:r w:rsidRPr="00D95AF2">
              <w:rPr>
                <w:b/>
              </w:rPr>
              <w:t>1</w:t>
            </w:r>
          </w:p>
        </w:tc>
        <w:tc>
          <w:tcPr>
            <w:tcW w:w="4111" w:type="dxa"/>
          </w:tcPr>
          <w:p w14:paraId="0D8083E8" w14:textId="77777777" w:rsidR="00012BF9" w:rsidRPr="00D95AF2" w:rsidRDefault="00012BF9" w:rsidP="00A90ED1">
            <w:pPr>
              <w:pStyle w:val="TAL"/>
            </w:pPr>
          </w:p>
        </w:tc>
      </w:tr>
      <w:tr w:rsidR="00012BF9" w:rsidRPr="00D95AF2" w14:paraId="5C8292E0" w14:textId="77777777">
        <w:trPr>
          <w:cantSplit/>
          <w:jc w:val="center"/>
        </w:trPr>
        <w:tc>
          <w:tcPr>
            <w:tcW w:w="286" w:type="dxa"/>
          </w:tcPr>
          <w:p w14:paraId="3F45736C" w14:textId="77777777" w:rsidR="00012BF9" w:rsidRPr="00D95AF2" w:rsidRDefault="00012BF9" w:rsidP="00A90ED1">
            <w:pPr>
              <w:pStyle w:val="TAC"/>
            </w:pPr>
          </w:p>
        </w:tc>
        <w:tc>
          <w:tcPr>
            <w:tcW w:w="284" w:type="dxa"/>
          </w:tcPr>
          <w:p w14:paraId="6669DF82" w14:textId="77777777" w:rsidR="00012BF9" w:rsidRPr="00D95AF2" w:rsidRDefault="00012BF9" w:rsidP="00A90ED1">
            <w:pPr>
              <w:pStyle w:val="TAC"/>
            </w:pPr>
          </w:p>
        </w:tc>
        <w:tc>
          <w:tcPr>
            <w:tcW w:w="283" w:type="dxa"/>
          </w:tcPr>
          <w:p w14:paraId="06B05FF0" w14:textId="77777777" w:rsidR="00012BF9" w:rsidRPr="00D95AF2" w:rsidRDefault="00012BF9" w:rsidP="00A90ED1">
            <w:pPr>
              <w:pStyle w:val="TAC"/>
            </w:pPr>
          </w:p>
        </w:tc>
        <w:tc>
          <w:tcPr>
            <w:tcW w:w="283" w:type="dxa"/>
          </w:tcPr>
          <w:p w14:paraId="375D2845" w14:textId="77777777" w:rsidR="00012BF9" w:rsidRPr="00D95AF2" w:rsidRDefault="00012BF9" w:rsidP="00A90ED1">
            <w:pPr>
              <w:pStyle w:val="TAC"/>
            </w:pPr>
          </w:p>
        </w:tc>
        <w:tc>
          <w:tcPr>
            <w:tcW w:w="284" w:type="dxa"/>
          </w:tcPr>
          <w:p w14:paraId="0BDEADBF" w14:textId="77777777" w:rsidR="00012BF9" w:rsidRPr="00D95AF2" w:rsidRDefault="00012BF9" w:rsidP="00A90ED1">
            <w:pPr>
              <w:pStyle w:val="TAC"/>
            </w:pPr>
          </w:p>
        </w:tc>
        <w:tc>
          <w:tcPr>
            <w:tcW w:w="284" w:type="dxa"/>
          </w:tcPr>
          <w:p w14:paraId="78BC2138" w14:textId="77777777" w:rsidR="00012BF9" w:rsidRPr="00D95AF2" w:rsidRDefault="00012BF9" w:rsidP="00A90ED1">
            <w:pPr>
              <w:pStyle w:val="TAC"/>
            </w:pPr>
          </w:p>
        </w:tc>
        <w:tc>
          <w:tcPr>
            <w:tcW w:w="284" w:type="dxa"/>
          </w:tcPr>
          <w:p w14:paraId="64536152" w14:textId="77777777" w:rsidR="00012BF9" w:rsidRPr="00D95AF2" w:rsidRDefault="00012BF9" w:rsidP="00A90ED1">
            <w:pPr>
              <w:pStyle w:val="TAC"/>
            </w:pPr>
          </w:p>
        </w:tc>
        <w:tc>
          <w:tcPr>
            <w:tcW w:w="993" w:type="dxa"/>
          </w:tcPr>
          <w:p w14:paraId="6DC969EB" w14:textId="77777777" w:rsidR="00012BF9" w:rsidRPr="00D95AF2" w:rsidRDefault="00012BF9" w:rsidP="00A90ED1">
            <w:pPr>
              <w:pStyle w:val="TAL"/>
            </w:pPr>
          </w:p>
        </w:tc>
        <w:tc>
          <w:tcPr>
            <w:tcW w:w="4111" w:type="dxa"/>
          </w:tcPr>
          <w:p w14:paraId="62F1421F" w14:textId="77777777" w:rsidR="00012BF9" w:rsidRPr="00D95AF2" w:rsidRDefault="00012BF9" w:rsidP="00A90ED1">
            <w:pPr>
              <w:pStyle w:val="TAL"/>
            </w:pPr>
          </w:p>
        </w:tc>
      </w:tr>
      <w:tr w:rsidR="00012BF9" w:rsidRPr="00D95AF2" w14:paraId="518A3E9D" w14:textId="77777777">
        <w:trPr>
          <w:cantSplit/>
          <w:jc w:val="center"/>
        </w:trPr>
        <w:tc>
          <w:tcPr>
            <w:tcW w:w="286" w:type="dxa"/>
          </w:tcPr>
          <w:p w14:paraId="18497FA2" w14:textId="77777777" w:rsidR="00012BF9" w:rsidRPr="00D95AF2" w:rsidRDefault="00012BF9" w:rsidP="00A90ED1">
            <w:pPr>
              <w:pStyle w:val="TAC"/>
            </w:pPr>
            <w:r w:rsidRPr="00D95AF2">
              <w:t>0</w:t>
            </w:r>
          </w:p>
        </w:tc>
        <w:tc>
          <w:tcPr>
            <w:tcW w:w="284" w:type="dxa"/>
          </w:tcPr>
          <w:p w14:paraId="56B21EAD" w14:textId="77777777" w:rsidR="00012BF9" w:rsidRPr="00D95AF2" w:rsidRDefault="00012BF9" w:rsidP="00A90ED1">
            <w:pPr>
              <w:pStyle w:val="TAC"/>
            </w:pPr>
            <w:r w:rsidRPr="00D95AF2">
              <w:t>0</w:t>
            </w:r>
          </w:p>
        </w:tc>
        <w:tc>
          <w:tcPr>
            <w:tcW w:w="283" w:type="dxa"/>
          </w:tcPr>
          <w:p w14:paraId="0A4FAEDD" w14:textId="77777777" w:rsidR="00012BF9" w:rsidRPr="00D95AF2" w:rsidRDefault="00012BF9" w:rsidP="00A90ED1">
            <w:pPr>
              <w:pStyle w:val="TAC"/>
            </w:pPr>
            <w:r w:rsidRPr="00D95AF2">
              <w:t>0</w:t>
            </w:r>
          </w:p>
        </w:tc>
        <w:tc>
          <w:tcPr>
            <w:tcW w:w="283" w:type="dxa"/>
          </w:tcPr>
          <w:p w14:paraId="2DF409DC" w14:textId="77777777" w:rsidR="00012BF9" w:rsidRPr="00D95AF2" w:rsidRDefault="00012BF9" w:rsidP="00A90ED1">
            <w:pPr>
              <w:pStyle w:val="TAC"/>
            </w:pPr>
            <w:r w:rsidRPr="00D95AF2">
              <w:t>0</w:t>
            </w:r>
          </w:p>
        </w:tc>
        <w:tc>
          <w:tcPr>
            <w:tcW w:w="284" w:type="dxa"/>
          </w:tcPr>
          <w:p w14:paraId="062B11E5" w14:textId="77777777" w:rsidR="00012BF9" w:rsidRPr="00D95AF2" w:rsidRDefault="00012BF9" w:rsidP="00A90ED1">
            <w:pPr>
              <w:pStyle w:val="TAC"/>
            </w:pPr>
            <w:r w:rsidRPr="00D95AF2">
              <w:t>0</w:t>
            </w:r>
          </w:p>
        </w:tc>
        <w:tc>
          <w:tcPr>
            <w:tcW w:w="284" w:type="dxa"/>
          </w:tcPr>
          <w:p w14:paraId="3D5A30EB" w14:textId="77777777" w:rsidR="00012BF9" w:rsidRPr="00D95AF2" w:rsidRDefault="00012BF9" w:rsidP="00A90ED1">
            <w:pPr>
              <w:pStyle w:val="TAC"/>
            </w:pPr>
            <w:r w:rsidRPr="00D95AF2">
              <w:t>0</w:t>
            </w:r>
          </w:p>
        </w:tc>
        <w:tc>
          <w:tcPr>
            <w:tcW w:w="284" w:type="dxa"/>
          </w:tcPr>
          <w:p w14:paraId="48138016" w14:textId="77777777" w:rsidR="00012BF9" w:rsidRPr="00D95AF2" w:rsidRDefault="00012BF9" w:rsidP="00A90ED1">
            <w:pPr>
              <w:pStyle w:val="TAC"/>
            </w:pPr>
            <w:r w:rsidRPr="00D95AF2">
              <w:t>0</w:t>
            </w:r>
          </w:p>
        </w:tc>
        <w:tc>
          <w:tcPr>
            <w:tcW w:w="993" w:type="dxa"/>
          </w:tcPr>
          <w:p w14:paraId="2F25A83B" w14:textId="77777777" w:rsidR="00012BF9" w:rsidRPr="00D95AF2" w:rsidRDefault="00012BF9" w:rsidP="00A90ED1">
            <w:pPr>
              <w:pStyle w:val="TAL"/>
            </w:pPr>
            <w:r w:rsidRPr="00D95AF2">
              <w:t>0</w:t>
            </w:r>
          </w:p>
        </w:tc>
        <w:tc>
          <w:tcPr>
            <w:tcW w:w="4111" w:type="dxa"/>
          </w:tcPr>
          <w:p w14:paraId="52B3A9E9" w14:textId="77777777" w:rsidR="00012BF9" w:rsidRPr="00D95AF2" w:rsidRDefault="00012BF9" w:rsidP="00A90ED1">
            <w:pPr>
              <w:pStyle w:val="TAL"/>
            </w:pPr>
            <w:r w:rsidRPr="00D95AF2">
              <w:t>Reserved</w:t>
            </w:r>
          </w:p>
        </w:tc>
      </w:tr>
      <w:tr w:rsidR="00012BF9" w:rsidRPr="00D95AF2" w14:paraId="018D4435" w14:textId="77777777">
        <w:trPr>
          <w:cantSplit/>
          <w:jc w:val="center"/>
        </w:trPr>
        <w:tc>
          <w:tcPr>
            <w:tcW w:w="2981" w:type="dxa"/>
            <w:gridSpan w:val="8"/>
          </w:tcPr>
          <w:p w14:paraId="3F90E740" w14:textId="77777777" w:rsidR="00012BF9" w:rsidRPr="00D95AF2" w:rsidRDefault="00012BF9" w:rsidP="00A90ED1">
            <w:pPr>
              <w:pStyle w:val="TAC"/>
              <w:jc w:val="left"/>
            </w:pPr>
            <w:r w:rsidRPr="00D95AF2">
              <w:t>through</w:t>
            </w:r>
          </w:p>
        </w:tc>
        <w:tc>
          <w:tcPr>
            <w:tcW w:w="4111" w:type="dxa"/>
          </w:tcPr>
          <w:p w14:paraId="35045067" w14:textId="77777777" w:rsidR="00012BF9" w:rsidRPr="00D95AF2" w:rsidRDefault="00012BF9" w:rsidP="00A90ED1">
            <w:pPr>
              <w:pStyle w:val="TAL"/>
            </w:pPr>
          </w:p>
        </w:tc>
      </w:tr>
      <w:tr w:rsidR="00012BF9" w:rsidRPr="00D95AF2" w14:paraId="573B4153" w14:textId="77777777">
        <w:trPr>
          <w:cantSplit/>
          <w:jc w:val="center"/>
        </w:trPr>
        <w:tc>
          <w:tcPr>
            <w:tcW w:w="286" w:type="dxa"/>
          </w:tcPr>
          <w:p w14:paraId="237E4EFE" w14:textId="77777777" w:rsidR="00012BF9" w:rsidRPr="00D95AF2" w:rsidRDefault="00012BF9" w:rsidP="00A90ED1">
            <w:pPr>
              <w:pStyle w:val="TAC"/>
            </w:pPr>
            <w:r w:rsidRPr="00D95AF2">
              <w:t>0</w:t>
            </w:r>
          </w:p>
        </w:tc>
        <w:tc>
          <w:tcPr>
            <w:tcW w:w="284" w:type="dxa"/>
          </w:tcPr>
          <w:p w14:paraId="3FA9206B" w14:textId="77777777" w:rsidR="00012BF9" w:rsidRPr="00D95AF2" w:rsidRDefault="00012BF9" w:rsidP="00A90ED1">
            <w:pPr>
              <w:pStyle w:val="TAC"/>
            </w:pPr>
            <w:r w:rsidRPr="00D95AF2">
              <w:t>1</w:t>
            </w:r>
          </w:p>
        </w:tc>
        <w:tc>
          <w:tcPr>
            <w:tcW w:w="283" w:type="dxa"/>
          </w:tcPr>
          <w:p w14:paraId="564D8C6A" w14:textId="77777777" w:rsidR="00012BF9" w:rsidRPr="00D95AF2" w:rsidRDefault="00012BF9" w:rsidP="00A90ED1">
            <w:pPr>
              <w:pStyle w:val="TAC"/>
            </w:pPr>
            <w:r w:rsidRPr="00D95AF2">
              <w:t>1</w:t>
            </w:r>
          </w:p>
        </w:tc>
        <w:tc>
          <w:tcPr>
            <w:tcW w:w="283" w:type="dxa"/>
          </w:tcPr>
          <w:p w14:paraId="78109113" w14:textId="77777777" w:rsidR="00012BF9" w:rsidRPr="00D95AF2" w:rsidRDefault="00012BF9" w:rsidP="00A90ED1">
            <w:pPr>
              <w:pStyle w:val="TAC"/>
            </w:pPr>
            <w:r w:rsidRPr="00D95AF2">
              <w:t>1</w:t>
            </w:r>
          </w:p>
        </w:tc>
        <w:tc>
          <w:tcPr>
            <w:tcW w:w="284" w:type="dxa"/>
          </w:tcPr>
          <w:p w14:paraId="2E9A8C8D" w14:textId="77777777" w:rsidR="00012BF9" w:rsidRPr="00D95AF2" w:rsidRDefault="00012BF9" w:rsidP="00A90ED1">
            <w:pPr>
              <w:pStyle w:val="TAC"/>
              <w:jc w:val="left"/>
            </w:pPr>
            <w:r w:rsidRPr="00D95AF2">
              <w:t>1</w:t>
            </w:r>
          </w:p>
        </w:tc>
        <w:tc>
          <w:tcPr>
            <w:tcW w:w="284" w:type="dxa"/>
          </w:tcPr>
          <w:p w14:paraId="7A0EC06E" w14:textId="77777777" w:rsidR="00012BF9" w:rsidRPr="00D95AF2" w:rsidRDefault="00012BF9" w:rsidP="00A90ED1">
            <w:pPr>
              <w:pStyle w:val="TAC"/>
              <w:jc w:val="left"/>
            </w:pPr>
            <w:r w:rsidRPr="00D95AF2">
              <w:t>1</w:t>
            </w:r>
          </w:p>
        </w:tc>
        <w:tc>
          <w:tcPr>
            <w:tcW w:w="284" w:type="dxa"/>
          </w:tcPr>
          <w:p w14:paraId="22F9398B" w14:textId="77777777" w:rsidR="00012BF9" w:rsidRPr="00D95AF2" w:rsidRDefault="00012BF9" w:rsidP="00A90ED1">
            <w:pPr>
              <w:pStyle w:val="TAC"/>
            </w:pPr>
            <w:r w:rsidRPr="00D95AF2">
              <w:t>1</w:t>
            </w:r>
          </w:p>
        </w:tc>
        <w:tc>
          <w:tcPr>
            <w:tcW w:w="993" w:type="dxa"/>
          </w:tcPr>
          <w:p w14:paraId="4E214D75" w14:textId="77777777" w:rsidR="00012BF9" w:rsidRPr="00D95AF2" w:rsidRDefault="00012BF9" w:rsidP="00A90ED1">
            <w:pPr>
              <w:pStyle w:val="TAL"/>
            </w:pPr>
            <w:r w:rsidRPr="00D95AF2">
              <w:t>1</w:t>
            </w:r>
          </w:p>
        </w:tc>
        <w:tc>
          <w:tcPr>
            <w:tcW w:w="4111" w:type="dxa"/>
          </w:tcPr>
          <w:p w14:paraId="6EA551AD" w14:textId="77777777" w:rsidR="00012BF9" w:rsidRPr="00D95AF2" w:rsidRDefault="00012BF9" w:rsidP="00A90ED1">
            <w:pPr>
              <w:pStyle w:val="TAL"/>
            </w:pPr>
            <w:r w:rsidRPr="00D95AF2">
              <w:t>Reserved</w:t>
            </w:r>
          </w:p>
        </w:tc>
      </w:tr>
      <w:tr w:rsidR="00012BF9" w:rsidRPr="00D95AF2" w14:paraId="1C53A4AE" w14:textId="77777777">
        <w:trPr>
          <w:cantSplit/>
          <w:jc w:val="center"/>
        </w:trPr>
        <w:tc>
          <w:tcPr>
            <w:tcW w:w="286" w:type="dxa"/>
          </w:tcPr>
          <w:p w14:paraId="1745E126" w14:textId="77777777" w:rsidR="00012BF9" w:rsidRPr="00D95AF2" w:rsidRDefault="00012BF9" w:rsidP="00A90ED1">
            <w:pPr>
              <w:pStyle w:val="TAC"/>
            </w:pPr>
          </w:p>
        </w:tc>
        <w:tc>
          <w:tcPr>
            <w:tcW w:w="284" w:type="dxa"/>
          </w:tcPr>
          <w:p w14:paraId="6EDB3A08" w14:textId="77777777" w:rsidR="00012BF9" w:rsidRPr="00D95AF2" w:rsidRDefault="00012BF9" w:rsidP="00A90ED1">
            <w:pPr>
              <w:pStyle w:val="TAC"/>
            </w:pPr>
          </w:p>
        </w:tc>
        <w:tc>
          <w:tcPr>
            <w:tcW w:w="283" w:type="dxa"/>
          </w:tcPr>
          <w:p w14:paraId="6B4E2CD4" w14:textId="77777777" w:rsidR="00012BF9" w:rsidRPr="00D95AF2" w:rsidRDefault="00012BF9" w:rsidP="00A90ED1">
            <w:pPr>
              <w:pStyle w:val="TAC"/>
            </w:pPr>
          </w:p>
        </w:tc>
        <w:tc>
          <w:tcPr>
            <w:tcW w:w="283" w:type="dxa"/>
          </w:tcPr>
          <w:p w14:paraId="311ABED2" w14:textId="77777777" w:rsidR="00012BF9" w:rsidRPr="00D95AF2" w:rsidRDefault="00012BF9" w:rsidP="00A90ED1">
            <w:pPr>
              <w:pStyle w:val="TAC"/>
            </w:pPr>
          </w:p>
        </w:tc>
        <w:tc>
          <w:tcPr>
            <w:tcW w:w="284" w:type="dxa"/>
          </w:tcPr>
          <w:p w14:paraId="6A17573A" w14:textId="77777777" w:rsidR="00012BF9" w:rsidRPr="00D95AF2" w:rsidRDefault="00012BF9" w:rsidP="00A90ED1">
            <w:pPr>
              <w:pStyle w:val="TAC"/>
            </w:pPr>
          </w:p>
        </w:tc>
        <w:tc>
          <w:tcPr>
            <w:tcW w:w="284" w:type="dxa"/>
          </w:tcPr>
          <w:p w14:paraId="1C7A3D37" w14:textId="77777777" w:rsidR="00012BF9" w:rsidRPr="00D95AF2" w:rsidRDefault="00012BF9" w:rsidP="00A90ED1">
            <w:pPr>
              <w:pStyle w:val="TAC"/>
            </w:pPr>
          </w:p>
        </w:tc>
        <w:tc>
          <w:tcPr>
            <w:tcW w:w="284" w:type="dxa"/>
          </w:tcPr>
          <w:p w14:paraId="188B2519" w14:textId="77777777" w:rsidR="00012BF9" w:rsidRPr="00D95AF2" w:rsidRDefault="00012BF9" w:rsidP="00A90ED1">
            <w:pPr>
              <w:pStyle w:val="TAC"/>
            </w:pPr>
          </w:p>
        </w:tc>
        <w:tc>
          <w:tcPr>
            <w:tcW w:w="993" w:type="dxa"/>
          </w:tcPr>
          <w:p w14:paraId="2D1AF9D0" w14:textId="77777777" w:rsidR="00012BF9" w:rsidRPr="00D95AF2" w:rsidRDefault="00012BF9" w:rsidP="00A90ED1">
            <w:pPr>
              <w:pStyle w:val="TAL"/>
            </w:pPr>
          </w:p>
        </w:tc>
        <w:tc>
          <w:tcPr>
            <w:tcW w:w="4111" w:type="dxa"/>
          </w:tcPr>
          <w:p w14:paraId="7EEE7035" w14:textId="77777777" w:rsidR="00012BF9" w:rsidRPr="00D95AF2" w:rsidRDefault="00012BF9" w:rsidP="00A90ED1">
            <w:pPr>
              <w:pStyle w:val="TAL"/>
            </w:pPr>
          </w:p>
        </w:tc>
      </w:tr>
      <w:tr w:rsidR="00012BF9" w:rsidRPr="00D95AF2" w14:paraId="41A2F669" w14:textId="77777777">
        <w:trPr>
          <w:cantSplit/>
          <w:jc w:val="center"/>
        </w:trPr>
        <w:tc>
          <w:tcPr>
            <w:tcW w:w="286" w:type="dxa"/>
          </w:tcPr>
          <w:p w14:paraId="4FE171C4" w14:textId="77777777" w:rsidR="00012BF9" w:rsidRPr="00D95AF2" w:rsidRDefault="00012BF9" w:rsidP="00A90ED1">
            <w:pPr>
              <w:pStyle w:val="TAC"/>
            </w:pPr>
            <w:r w:rsidRPr="00D95AF2">
              <w:t>1</w:t>
            </w:r>
          </w:p>
        </w:tc>
        <w:tc>
          <w:tcPr>
            <w:tcW w:w="284" w:type="dxa"/>
          </w:tcPr>
          <w:p w14:paraId="16D63BC8" w14:textId="77777777" w:rsidR="00012BF9" w:rsidRPr="00D95AF2" w:rsidRDefault="00012BF9" w:rsidP="00A90ED1">
            <w:pPr>
              <w:pStyle w:val="TAC"/>
            </w:pPr>
            <w:r w:rsidRPr="00D95AF2">
              <w:t>0</w:t>
            </w:r>
          </w:p>
        </w:tc>
        <w:tc>
          <w:tcPr>
            <w:tcW w:w="283" w:type="dxa"/>
          </w:tcPr>
          <w:p w14:paraId="33C01763" w14:textId="77777777" w:rsidR="00012BF9" w:rsidRPr="00D95AF2" w:rsidRDefault="00012BF9" w:rsidP="00A90ED1">
            <w:pPr>
              <w:pStyle w:val="TAC"/>
            </w:pPr>
            <w:r w:rsidRPr="00D95AF2">
              <w:t>0</w:t>
            </w:r>
          </w:p>
        </w:tc>
        <w:tc>
          <w:tcPr>
            <w:tcW w:w="283" w:type="dxa"/>
          </w:tcPr>
          <w:p w14:paraId="6B4DFF7D" w14:textId="77777777" w:rsidR="00012BF9" w:rsidRPr="00D95AF2" w:rsidRDefault="00012BF9" w:rsidP="00A90ED1">
            <w:pPr>
              <w:pStyle w:val="TAC"/>
            </w:pPr>
            <w:r w:rsidRPr="00D95AF2">
              <w:t>0</w:t>
            </w:r>
          </w:p>
        </w:tc>
        <w:tc>
          <w:tcPr>
            <w:tcW w:w="284" w:type="dxa"/>
          </w:tcPr>
          <w:p w14:paraId="2A4F460A" w14:textId="77777777" w:rsidR="00012BF9" w:rsidRPr="00D95AF2" w:rsidRDefault="00012BF9" w:rsidP="00A90ED1">
            <w:pPr>
              <w:pStyle w:val="TAC"/>
            </w:pPr>
            <w:r w:rsidRPr="00D95AF2">
              <w:t>0</w:t>
            </w:r>
          </w:p>
        </w:tc>
        <w:tc>
          <w:tcPr>
            <w:tcW w:w="284" w:type="dxa"/>
          </w:tcPr>
          <w:p w14:paraId="3E3EA934" w14:textId="77777777" w:rsidR="00012BF9" w:rsidRPr="00D95AF2" w:rsidRDefault="00012BF9" w:rsidP="00A90ED1">
            <w:pPr>
              <w:pStyle w:val="TAC"/>
            </w:pPr>
            <w:r w:rsidRPr="00D95AF2">
              <w:t>0</w:t>
            </w:r>
          </w:p>
        </w:tc>
        <w:tc>
          <w:tcPr>
            <w:tcW w:w="284" w:type="dxa"/>
          </w:tcPr>
          <w:p w14:paraId="04EDF2E1" w14:textId="77777777" w:rsidR="00012BF9" w:rsidRPr="00D95AF2" w:rsidRDefault="00012BF9" w:rsidP="00A90ED1">
            <w:pPr>
              <w:pStyle w:val="TAC"/>
            </w:pPr>
            <w:r w:rsidRPr="00D95AF2">
              <w:t>0</w:t>
            </w:r>
          </w:p>
        </w:tc>
        <w:tc>
          <w:tcPr>
            <w:tcW w:w="993" w:type="dxa"/>
          </w:tcPr>
          <w:p w14:paraId="378B640D" w14:textId="77777777" w:rsidR="00012BF9" w:rsidRPr="00D95AF2" w:rsidRDefault="00012BF9" w:rsidP="00A90ED1">
            <w:pPr>
              <w:pStyle w:val="TAL"/>
            </w:pPr>
            <w:r w:rsidRPr="00D95AF2">
              <w:t>0</w:t>
            </w:r>
          </w:p>
        </w:tc>
        <w:tc>
          <w:tcPr>
            <w:tcW w:w="4111" w:type="dxa"/>
          </w:tcPr>
          <w:p w14:paraId="798A170B" w14:textId="77777777" w:rsidR="00012BF9" w:rsidRPr="00D95AF2" w:rsidRDefault="00012BF9" w:rsidP="00A90ED1">
            <w:pPr>
              <w:pStyle w:val="TAL"/>
            </w:pPr>
            <w:r w:rsidRPr="00D95AF2">
              <w:t>NSAPI 128 for Multimedia Broadcast/Multicast Service (MBMS)</w:t>
            </w:r>
            <w:r w:rsidR="00523B6C" w:rsidRPr="00D95AF2">
              <w:t xml:space="preserve"> Multicast mode</w:t>
            </w:r>
          </w:p>
        </w:tc>
      </w:tr>
      <w:tr w:rsidR="00012BF9" w:rsidRPr="00D95AF2" w14:paraId="6BAE6649" w14:textId="77777777">
        <w:trPr>
          <w:cantSplit/>
          <w:jc w:val="center"/>
        </w:trPr>
        <w:tc>
          <w:tcPr>
            <w:tcW w:w="2981" w:type="dxa"/>
            <w:gridSpan w:val="8"/>
          </w:tcPr>
          <w:p w14:paraId="23D3E5E6" w14:textId="77777777" w:rsidR="00012BF9" w:rsidRPr="00D95AF2" w:rsidRDefault="00012BF9" w:rsidP="00A90ED1">
            <w:pPr>
              <w:pStyle w:val="TAL"/>
            </w:pPr>
            <w:r w:rsidRPr="00D95AF2">
              <w:t>through</w:t>
            </w:r>
          </w:p>
        </w:tc>
        <w:tc>
          <w:tcPr>
            <w:tcW w:w="4111" w:type="dxa"/>
          </w:tcPr>
          <w:p w14:paraId="13277489" w14:textId="77777777" w:rsidR="00012BF9" w:rsidRPr="00D95AF2" w:rsidRDefault="00012BF9" w:rsidP="00A90ED1">
            <w:pPr>
              <w:pStyle w:val="TAL"/>
            </w:pPr>
          </w:p>
        </w:tc>
      </w:tr>
      <w:tr w:rsidR="00012BF9" w:rsidRPr="00D95AF2" w14:paraId="0A202789" w14:textId="77777777">
        <w:trPr>
          <w:cantSplit/>
          <w:jc w:val="center"/>
        </w:trPr>
        <w:tc>
          <w:tcPr>
            <w:tcW w:w="286" w:type="dxa"/>
          </w:tcPr>
          <w:p w14:paraId="1C96F968" w14:textId="77777777" w:rsidR="00012BF9" w:rsidRPr="00D95AF2" w:rsidRDefault="00012BF9" w:rsidP="00A90ED1">
            <w:pPr>
              <w:pStyle w:val="TAC"/>
            </w:pPr>
            <w:r w:rsidRPr="00D95AF2">
              <w:t>1</w:t>
            </w:r>
          </w:p>
        </w:tc>
        <w:tc>
          <w:tcPr>
            <w:tcW w:w="284" w:type="dxa"/>
          </w:tcPr>
          <w:p w14:paraId="66EABA0F" w14:textId="77777777" w:rsidR="00012BF9" w:rsidRPr="00D95AF2" w:rsidRDefault="00012BF9" w:rsidP="00A90ED1">
            <w:pPr>
              <w:pStyle w:val="TAC"/>
            </w:pPr>
            <w:r w:rsidRPr="00D95AF2">
              <w:t>1</w:t>
            </w:r>
          </w:p>
        </w:tc>
        <w:tc>
          <w:tcPr>
            <w:tcW w:w="283" w:type="dxa"/>
          </w:tcPr>
          <w:p w14:paraId="55F0C2E4" w14:textId="77777777" w:rsidR="00012BF9" w:rsidRPr="00D95AF2" w:rsidRDefault="00012BF9" w:rsidP="00A90ED1">
            <w:pPr>
              <w:pStyle w:val="TAC"/>
            </w:pPr>
            <w:r w:rsidRPr="00D95AF2">
              <w:t>1</w:t>
            </w:r>
          </w:p>
        </w:tc>
        <w:tc>
          <w:tcPr>
            <w:tcW w:w="283" w:type="dxa"/>
          </w:tcPr>
          <w:p w14:paraId="10717ED2" w14:textId="77777777" w:rsidR="00012BF9" w:rsidRPr="00D95AF2" w:rsidRDefault="00012BF9" w:rsidP="00A90ED1">
            <w:pPr>
              <w:pStyle w:val="TAC"/>
            </w:pPr>
            <w:r w:rsidRPr="00D95AF2">
              <w:t>1</w:t>
            </w:r>
          </w:p>
        </w:tc>
        <w:tc>
          <w:tcPr>
            <w:tcW w:w="284" w:type="dxa"/>
          </w:tcPr>
          <w:p w14:paraId="6D1AF788" w14:textId="77777777" w:rsidR="00012BF9" w:rsidRPr="00D95AF2" w:rsidRDefault="00012BF9" w:rsidP="00A90ED1">
            <w:pPr>
              <w:pStyle w:val="TAC"/>
            </w:pPr>
            <w:r w:rsidRPr="00D95AF2">
              <w:t>1</w:t>
            </w:r>
          </w:p>
        </w:tc>
        <w:tc>
          <w:tcPr>
            <w:tcW w:w="284" w:type="dxa"/>
          </w:tcPr>
          <w:p w14:paraId="3E9713EB" w14:textId="77777777" w:rsidR="00012BF9" w:rsidRPr="00D95AF2" w:rsidRDefault="00012BF9" w:rsidP="00A90ED1">
            <w:pPr>
              <w:pStyle w:val="TAC"/>
            </w:pPr>
            <w:r w:rsidRPr="00D95AF2">
              <w:t>1</w:t>
            </w:r>
          </w:p>
        </w:tc>
        <w:tc>
          <w:tcPr>
            <w:tcW w:w="284" w:type="dxa"/>
          </w:tcPr>
          <w:p w14:paraId="44E3ED6C" w14:textId="77777777" w:rsidR="00012BF9" w:rsidRPr="00D95AF2" w:rsidRDefault="00012BF9" w:rsidP="00A90ED1">
            <w:pPr>
              <w:pStyle w:val="TAC"/>
            </w:pPr>
            <w:r w:rsidRPr="00D95AF2">
              <w:t>1</w:t>
            </w:r>
          </w:p>
        </w:tc>
        <w:tc>
          <w:tcPr>
            <w:tcW w:w="993" w:type="dxa"/>
          </w:tcPr>
          <w:p w14:paraId="771813E9" w14:textId="77777777" w:rsidR="00012BF9" w:rsidRPr="00D95AF2" w:rsidRDefault="00523B6C" w:rsidP="00A90ED1">
            <w:pPr>
              <w:pStyle w:val="TAL"/>
            </w:pPr>
            <w:r w:rsidRPr="00D95AF2">
              <w:t>0</w:t>
            </w:r>
          </w:p>
        </w:tc>
        <w:tc>
          <w:tcPr>
            <w:tcW w:w="4111" w:type="dxa"/>
          </w:tcPr>
          <w:p w14:paraId="71C0BD04" w14:textId="77777777" w:rsidR="00012BF9" w:rsidRPr="00D95AF2" w:rsidRDefault="00012BF9" w:rsidP="00A90ED1">
            <w:pPr>
              <w:pStyle w:val="TAL"/>
            </w:pPr>
            <w:r w:rsidRPr="00D95AF2">
              <w:t>NSAPI 25</w:t>
            </w:r>
            <w:r w:rsidR="00523B6C" w:rsidRPr="00D95AF2">
              <w:t>4</w:t>
            </w:r>
            <w:r w:rsidRPr="00D95AF2">
              <w:t xml:space="preserve"> for Multimedia Broadcast/Multicast Service (MBMS)</w:t>
            </w:r>
            <w:r w:rsidR="00523B6C" w:rsidRPr="00D95AF2">
              <w:t xml:space="preserve"> Multicast mode</w:t>
            </w:r>
          </w:p>
        </w:tc>
      </w:tr>
      <w:tr w:rsidR="00523B6C" w:rsidRPr="00D95AF2" w14:paraId="0AC4E15E" w14:textId="77777777">
        <w:trPr>
          <w:cantSplit/>
          <w:jc w:val="center"/>
        </w:trPr>
        <w:tc>
          <w:tcPr>
            <w:tcW w:w="286" w:type="dxa"/>
          </w:tcPr>
          <w:p w14:paraId="0E996799" w14:textId="77777777" w:rsidR="00523B6C" w:rsidRPr="00D95AF2" w:rsidRDefault="00523B6C" w:rsidP="00CD45F8">
            <w:pPr>
              <w:pStyle w:val="TAC"/>
            </w:pPr>
          </w:p>
        </w:tc>
        <w:tc>
          <w:tcPr>
            <w:tcW w:w="284" w:type="dxa"/>
          </w:tcPr>
          <w:p w14:paraId="2E280E3B" w14:textId="77777777" w:rsidR="00523B6C" w:rsidRPr="00D95AF2" w:rsidRDefault="00523B6C" w:rsidP="00CD45F8">
            <w:pPr>
              <w:pStyle w:val="TAC"/>
            </w:pPr>
          </w:p>
        </w:tc>
        <w:tc>
          <w:tcPr>
            <w:tcW w:w="283" w:type="dxa"/>
          </w:tcPr>
          <w:p w14:paraId="51B6C95F" w14:textId="77777777" w:rsidR="00523B6C" w:rsidRPr="00D95AF2" w:rsidRDefault="00523B6C" w:rsidP="00CD45F8">
            <w:pPr>
              <w:pStyle w:val="TAC"/>
            </w:pPr>
          </w:p>
        </w:tc>
        <w:tc>
          <w:tcPr>
            <w:tcW w:w="283" w:type="dxa"/>
          </w:tcPr>
          <w:p w14:paraId="6C58167A" w14:textId="77777777" w:rsidR="00523B6C" w:rsidRPr="00D95AF2" w:rsidRDefault="00523B6C" w:rsidP="00CD45F8">
            <w:pPr>
              <w:pStyle w:val="TAC"/>
            </w:pPr>
          </w:p>
        </w:tc>
        <w:tc>
          <w:tcPr>
            <w:tcW w:w="284" w:type="dxa"/>
          </w:tcPr>
          <w:p w14:paraId="0A6345C7" w14:textId="77777777" w:rsidR="00523B6C" w:rsidRPr="00D95AF2" w:rsidRDefault="00523B6C" w:rsidP="00CD45F8">
            <w:pPr>
              <w:pStyle w:val="TAC"/>
            </w:pPr>
          </w:p>
        </w:tc>
        <w:tc>
          <w:tcPr>
            <w:tcW w:w="284" w:type="dxa"/>
          </w:tcPr>
          <w:p w14:paraId="1D7895B9" w14:textId="77777777" w:rsidR="00523B6C" w:rsidRPr="00D95AF2" w:rsidRDefault="00523B6C" w:rsidP="00CD45F8">
            <w:pPr>
              <w:pStyle w:val="TAC"/>
            </w:pPr>
          </w:p>
        </w:tc>
        <w:tc>
          <w:tcPr>
            <w:tcW w:w="284" w:type="dxa"/>
          </w:tcPr>
          <w:p w14:paraId="3614970D" w14:textId="77777777" w:rsidR="00523B6C" w:rsidRPr="00D95AF2" w:rsidRDefault="00523B6C" w:rsidP="00CD45F8">
            <w:pPr>
              <w:pStyle w:val="TAC"/>
            </w:pPr>
          </w:p>
        </w:tc>
        <w:tc>
          <w:tcPr>
            <w:tcW w:w="993" w:type="dxa"/>
          </w:tcPr>
          <w:p w14:paraId="4EF39414" w14:textId="77777777" w:rsidR="00523B6C" w:rsidRPr="00D95AF2" w:rsidRDefault="00523B6C" w:rsidP="00CD45F8">
            <w:pPr>
              <w:pStyle w:val="TAL"/>
            </w:pPr>
          </w:p>
        </w:tc>
        <w:tc>
          <w:tcPr>
            <w:tcW w:w="4111" w:type="dxa"/>
          </w:tcPr>
          <w:p w14:paraId="7184B29B" w14:textId="77777777" w:rsidR="00523B6C" w:rsidRPr="00D95AF2" w:rsidRDefault="00523B6C" w:rsidP="00CD45F8">
            <w:pPr>
              <w:pStyle w:val="TAL"/>
            </w:pPr>
          </w:p>
        </w:tc>
      </w:tr>
      <w:tr w:rsidR="00523B6C" w:rsidRPr="00D95AF2" w14:paraId="34848FDC" w14:textId="77777777">
        <w:trPr>
          <w:cantSplit/>
          <w:jc w:val="center"/>
        </w:trPr>
        <w:tc>
          <w:tcPr>
            <w:tcW w:w="286" w:type="dxa"/>
          </w:tcPr>
          <w:p w14:paraId="3E068CC5" w14:textId="77777777" w:rsidR="00523B6C" w:rsidRPr="00D95AF2" w:rsidRDefault="00523B6C" w:rsidP="00CD45F8">
            <w:pPr>
              <w:pStyle w:val="TAC"/>
            </w:pPr>
            <w:r w:rsidRPr="00D95AF2">
              <w:t>1</w:t>
            </w:r>
          </w:p>
        </w:tc>
        <w:tc>
          <w:tcPr>
            <w:tcW w:w="284" w:type="dxa"/>
          </w:tcPr>
          <w:p w14:paraId="1C532F32" w14:textId="77777777" w:rsidR="00523B6C" w:rsidRPr="00D95AF2" w:rsidRDefault="00523B6C" w:rsidP="00CD45F8">
            <w:pPr>
              <w:pStyle w:val="TAC"/>
            </w:pPr>
            <w:r w:rsidRPr="00D95AF2">
              <w:t>1</w:t>
            </w:r>
          </w:p>
        </w:tc>
        <w:tc>
          <w:tcPr>
            <w:tcW w:w="283" w:type="dxa"/>
          </w:tcPr>
          <w:p w14:paraId="3E464B89" w14:textId="77777777" w:rsidR="00523B6C" w:rsidRPr="00D95AF2" w:rsidRDefault="00523B6C" w:rsidP="00CD45F8">
            <w:pPr>
              <w:pStyle w:val="TAC"/>
            </w:pPr>
            <w:r w:rsidRPr="00D95AF2">
              <w:t>1</w:t>
            </w:r>
          </w:p>
        </w:tc>
        <w:tc>
          <w:tcPr>
            <w:tcW w:w="283" w:type="dxa"/>
          </w:tcPr>
          <w:p w14:paraId="29CC8D5B" w14:textId="77777777" w:rsidR="00523B6C" w:rsidRPr="00D95AF2" w:rsidRDefault="00523B6C" w:rsidP="00CD45F8">
            <w:pPr>
              <w:pStyle w:val="TAC"/>
            </w:pPr>
            <w:r w:rsidRPr="00D95AF2">
              <w:t>1</w:t>
            </w:r>
          </w:p>
        </w:tc>
        <w:tc>
          <w:tcPr>
            <w:tcW w:w="284" w:type="dxa"/>
          </w:tcPr>
          <w:p w14:paraId="27579395" w14:textId="77777777" w:rsidR="00523B6C" w:rsidRPr="00D95AF2" w:rsidRDefault="00523B6C" w:rsidP="00CD45F8">
            <w:pPr>
              <w:pStyle w:val="TAC"/>
            </w:pPr>
            <w:r w:rsidRPr="00D95AF2">
              <w:t>1</w:t>
            </w:r>
          </w:p>
        </w:tc>
        <w:tc>
          <w:tcPr>
            <w:tcW w:w="284" w:type="dxa"/>
          </w:tcPr>
          <w:p w14:paraId="65C58575" w14:textId="77777777" w:rsidR="00523B6C" w:rsidRPr="00D95AF2" w:rsidRDefault="00523B6C" w:rsidP="00CD45F8">
            <w:pPr>
              <w:pStyle w:val="TAC"/>
            </w:pPr>
            <w:r w:rsidRPr="00D95AF2">
              <w:t>1</w:t>
            </w:r>
          </w:p>
        </w:tc>
        <w:tc>
          <w:tcPr>
            <w:tcW w:w="284" w:type="dxa"/>
          </w:tcPr>
          <w:p w14:paraId="659DBA89" w14:textId="77777777" w:rsidR="00523B6C" w:rsidRPr="00D95AF2" w:rsidRDefault="00523B6C" w:rsidP="00CD45F8">
            <w:pPr>
              <w:pStyle w:val="TAC"/>
            </w:pPr>
            <w:r w:rsidRPr="00D95AF2">
              <w:t>1</w:t>
            </w:r>
          </w:p>
        </w:tc>
        <w:tc>
          <w:tcPr>
            <w:tcW w:w="993" w:type="dxa"/>
          </w:tcPr>
          <w:p w14:paraId="6F09FC39" w14:textId="77777777" w:rsidR="00523B6C" w:rsidRPr="00D95AF2" w:rsidRDefault="00523B6C" w:rsidP="00CD45F8">
            <w:pPr>
              <w:pStyle w:val="TAL"/>
            </w:pPr>
            <w:r w:rsidRPr="00D95AF2">
              <w:t>1</w:t>
            </w:r>
          </w:p>
        </w:tc>
        <w:tc>
          <w:tcPr>
            <w:tcW w:w="4111" w:type="dxa"/>
          </w:tcPr>
          <w:p w14:paraId="6D1E0A78" w14:textId="77777777" w:rsidR="00523B6C" w:rsidRPr="00D95AF2" w:rsidRDefault="00523B6C" w:rsidP="00CD45F8">
            <w:pPr>
              <w:pStyle w:val="TAL"/>
            </w:pPr>
            <w:r w:rsidRPr="00D95AF2">
              <w:t>Reserved (NOTE)</w:t>
            </w:r>
          </w:p>
        </w:tc>
      </w:tr>
      <w:tr w:rsidR="00012BF9" w:rsidRPr="00D95AF2" w14:paraId="1281FE42" w14:textId="77777777">
        <w:trPr>
          <w:cantSplit/>
          <w:jc w:val="center"/>
        </w:trPr>
        <w:tc>
          <w:tcPr>
            <w:tcW w:w="7092" w:type="dxa"/>
            <w:gridSpan w:val="9"/>
          </w:tcPr>
          <w:p w14:paraId="5C8FC4E9" w14:textId="77777777" w:rsidR="00012BF9" w:rsidRPr="00D95AF2" w:rsidRDefault="00012BF9" w:rsidP="00A90ED1">
            <w:pPr>
              <w:pStyle w:val="TAN"/>
            </w:pPr>
          </w:p>
        </w:tc>
      </w:tr>
      <w:tr w:rsidR="00012BF9" w:rsidRPr="00D95AF2" w14:paraId="4E060BD0" w14:textId="77777777">
        <w:trPr>
          <w:cantSplit/>
          <w:jc w:val="center"/>
        </w:trPr>
        <w:tc>
          <w:tcPr>
            <w:tcW w:w="7092" w:type="dxa"/>
            <w:gridSpan w:val="9"/>
          </w:tcPr>
          <w:p w14:paraId="2003D4C3" w14:textId="77777777" w:rsidR="00012BF9" w:rsidRPr="00D95AF2" w:rsidRDefault="00523B6C" w:rsidP="00A90ED1">
            <w:pPr>
              <w:pStyle w:val="TAN"/>
            </w:pPr>
            <w:r w:rsidRPr="00D95AF2">
              <w:t>NOTE: NSAPI 255 is reserved for use by lower layers in the point-to-point radio bearer allocation message for Multimedia Broadcast/Multicast Service (MBMS) Broadcast mode (see 3GPP TS 25.331 [23c]).</w:t>
            </w:r>
          </w:p>
        </w:tc>
      </w:tr>
    </w:tbl>
    <w:p w14:paraId="590015A2" w14:textId="77777777" w:rsidR="001068CB" w:rsidRPr="00D95AF2" w:rsidRDefault="001068CB"/>
    <w:p w14:paraId="734AD758" w14:textId="77777777" w:rsidR="00340705" w:rsidRPr="00D95AF2" w:rsidRDefault="00340705" w:rsidP="00340705">
      <w:pPr>
        <w:pStyle w:val="Heading4"/>
      </w:pPr>
      <w:bookmarkStart w:id="3212" w:name="_Toc193383568"/>
      <w:bookmarkStart w:id="3213" w:name="_CR10_5_6_17"/>
      <w:bookmarkEnd w:id="3213"/>
      <w:r w:rsidRPr="00D95AF2">
        <w:t>10.5.6.17</w:t>
      </w:r>
      <w:r w:rsidRPr="00D95AF2">
        <w:tab/>
        <w:t>Request type</w:t>
      </w:r>
      <w:bookmarkEnd w:id="3212"/>
    </w:p>
    <w:p w14:paraId="19342F9A" w14:textId="77777777" w:rsidR="00340705" w:rsidRPr="00D95AF2" w:rsidRDefault="00340705" w:rsidP="00340705">
      <w:r w:rsidRPr="00D95AF2">
        <w:t xml:space="preserve">The purpose of the Request type information element is to indicate whether the </w:t>
      </w:r>
      <w:r w:rsidR="007A7B73" w:rsidRPr="00D95AF2">
        <w:t>MS</w:t>
      </w:r>
      <w:r w:rsidRPr="00D95AF2">
        <w:t xml:space="preserve"> requests to establish a new connectivity to a PDN or keep the connection(s) to which it has connected via non-3GPP access</w:t>
      </w:r>
      <w:r w:rsidR="005000B4" w:rsidRPr="00D95AF2">
        <w:t>, or to keep the PDU session to which it has connected via 3GPP access</w:t>
      </w:r>
      <w:r w:rsidR="00850956" w:rsidRPr="00D95AF2">
        <w:t xml:space="preserve"> or non-3GPP access</w:t>
      </w:r>
      <w:r w:rsidRPr="00D95AF2">
        <w:t>.</w:t>
      </w:r>
    </w:p>
    <w:p w14:paraId="0212D854" w14:textId="77777777" w:rsidR="00A22893" w:rsidRPr="00D95AF2" w:rsidRDefault="00A22893" w:rsidP="00340705">
      <w:r w:rsidRPr="00D95AF2">
        <w:t>The Request type information element is also used to indicate that the MS is requesting connectivity to a PDN that provides emergency bearer services</w:t>
      </w:r>
      <w:r w:rsidR="005000B4" w:rsidRPr="00D95AF2">
        <w:t>, or DN that provides emergency services or keep the connection that provides emergency services to which it has connected via non-3GPP access, or to keep the PDU session to which it has connected via 3GPP access</w:t>
      </w:r>
      <w:r w:rsidR="00850956" w:rsidRPr="00D95AF2">
        <w:t xml:space="preserve"> or non-3GPP access</w:t>
      </w:r>
      <w:r w:rsidRPr="00D95AF2">
        <w:t>.</w:t>
      </w:r>
    </w:p>
    <w:p w14:paraId="2801B687" w14:textId="77777777" w:rsidR="00340705" w:rsidRPr="00D95AF2" w:rsidRDefault="00340705" w:rsidP="00340705">
      <w:r w:rsidRPr="00D95AF2">
        <w:lastRenderedPageBreak/>
        <w:t>The Request type information element is coded as shown in figure 10.5.158/3GPP TS 24.008 and table 10.5.173/3GPP TS 24.008.</w:t>
      </w:r>
    </w:p>
    <w:p w14:paraId="64C432BC" w14:textId="77777777" w:rsidR="00340705" w:rsidRPr="00D95AF2" w:rsidRDefault="00340705" w:rsidP="00340705">
      <w:r w:rsidRPr="00D95AF2">
        <w:t>The Request type is a type 1 information element.</w:t>
      </w:r>
    </w:p>
    <w:p w14:paraId="55DB3109" w14:textId="77777777" w:rsidR="00340705" w:rsidRPr="00D95AF2" w:rsidRDefault="00340705" w:rsidP="003407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0705" w:rsidRPr="00D95AF2" w14:paraId="126B6E6B" w14:textId="77777777">
        <w:trPr>
          <w:cantSplit/>
          <w:jc w:val="center"/>
        </w:trPr>
        <w:tc>
          <w:tcPr>
            <w:tcW w:w="709" w:type="dxa"/>
            <w:tcBorders>
              <w:top w:val="nil"/>
              <w:left w:val="nil"/>
              <w:bottom w:val="nil"/>
              <w:right w:val="nil"/>
            </w:tcBorders>
          </w:tcPr>
          <w:p w14:paraId="54F4FED5" w14:textId="77777777" w:rsidR="00340705" w:rsidRPr="00D95AF2" w:rsidRDefault="00340705" w:rsidP="00340705">
            <w:pPr>
              <w:pStyle w:val="TAC"/>
            </w:pPr>
            <w:r w:rsidRPr="00D95AF2">
              <w:t>8</w:t>
            </w:r>
          </w:p>
        </w:tc>
        <w:tc>
          <w:tcPr>
            <w:tcW w:w="709" w:type="dxa"/>
            <w:tcBorders>
              <w:top w:val="nil"/>
              <w:left w:val="nil"/>
              <w:bottom w:val="nil"/>
              <w:right w:val="nil"/>
            </w:tcBorders>
          </w:tcPr>
          <w:p w14:paraId="55E1260B" w14:textId="77777777" w:rsidR="00340705" w:rsidRPr="00D95AF2" w:rsidRDefault="00340705" w:rsidP="00340705">
            <w:pPr>
              <w:pStyle w:val="TAC"/>
            </w:pPr>
            <w:r w:rsidRPr="00D95AF2">
              <w:t>7</w:t>
            </w:r>
          </w:p>
        </w:tc>
        <w:tc>
          <w:tcPr>
            <w:tcW w:w="709" w:type="dxa"/>
            <w:tcBorders>
              <w:top w:val="nil"/>
              <w:left w:val="nil"/>
              <w:bottom w:val="nil"/>
              <w:right w:val="nil"/>
            </w:tcBorders>
          </w:tcPr>
          <w:p w14:paraId="397D46B8" w14:textId="77777777" w:rsidR="00340705" w:rsidRPr="00D95AF2" w:rsidRDefault="00340705" w:rsidP="00340705">
            <w:pPr>
              <w:pStyle w:val="TAC"/>
            </w:pPr>
            <w:r w:rsidRPr="00D95AF2">
              <w:t>6</w:t>
            </w:r>
          </w:p>
        </w:tc>
        <w:tc>
          <w:tcPr>
            <w:tcW w:w="709" w:type="dxa"/>
            <w:tcBorders>
              <w:top w:val="nil"/>
              <w:left w:val="nil"/>
              <w:bottom w:val="nil"/>
              <w:right w:val="nil"/>
            </w:tcBorders>
          </w:tcPr>
          <w:p w14:paraId="160EC8B4" w14:textId="77777777" w:rsidR="00340705" w:rsidRPr="00D95AF2" w:rsidRDefault="00340705" w:rsidP="00340705">
            <w:pPr>
              <w:pStyle w:val="TAC"/>
            </w:pPr>
            <w:r w:rsidRPr="00D95AF2">
              <w:t>5</w:t>
            </w:r>
          </w:p>
        </w:tc>
        <w:tc>
          <w:tcPr>
            <w:tcW w:w="709" w:type="dxa"/>
            <w:tcBorders>
              <w:top w:val="nil"/>
              <w:left w:val="nil"/>
              <w:bottom w:val="nil"/>
              <w:right w:val="nil"/>
            </w:tcBorders>
          </w:tcPr>
          <w:p w14:paraId="50365C49" w14:textId="77777777" w:rsidR="00340705" w:rsidRPr="00D95AF2" w:rsidRDefault="00340705" w:rsidP="00340705">
            <w:pPr>
              <w:pStyle w:val="TAC"/>
            </w:pPr>
            <w:r w:rsidRPr="00D95AF2">
              <w:t>4</w:t>
            </w:r>
          </w:p>
        </w:tc>
        <w:tc>
          <w:tcPr>
            <w:tcW w:w="709" w:type="dxa"/>
            <w:tcBorders>
              <w:top w:val="nil"/>
              <w:left w:val="nil"/>
              <w:bottom w:val="nil"/>
              <w:right w:val="nil"/>
            </w:tcBorders>
          </w:tcPr>
          <w:p w14:paraId="507F2D84" w14:textId="77777777" w:rsidR="00340705" w:rsidRPr="00D95AF2" w:rsidRDefault="00340705" w:rsidP="00340705">
            <w:pPr>
              <w:pStyle w:val="TAC"/>
            </w:pPr>
            <w:r w:rsidRPr="00D95AF2">
              <w:t>3</w:t>
            </w:r>
          </w:p>
        </w:tc>
        <w:tc>
          <w:tcPr>
            <w:tcW w:w="709" w:type="dxa"/>
            <w:tcBorders>
              <w:top w:val="nil"/>
              <w:left w:val="nil"/>
              <w:bottom w:val="nil"/>
              <w:right w:val="nil"/>
            </w:tcBorders>
          </w:tcPr>
          <w:p w14:paraId="3A02085B" w14:textId="77777777" w:rsidR="00340705" w:rsidRPr="00D95AF2" w:rsidRDefault="00340705" w:rsidP="00340705">
            <w:pPr>
              <w:pStyle w:val="TAC"/>
            </w:pPr>
            <w:r w:rsidRPr="00D95AF2">
              <w:t>2</w:t>
            </w:r>
          </w:p>
        </w:tc>
        <w:tc>
          <w:tcPr>
            <w:tcW w:w="709" w:type="dxa"/>
            <w:tcBorders>
              <w:top w:val="nil"/>
              <w:left w:val="nil"/>
              <w:bottom w:val="nil"/>
              <w:right w:val="nil"/>
            </w:tcBorders>
          </w:tcPr>
          <w:p w14:paraId="7B075802" w14:textId="77777777" w:rsidR="00340705" w:rsidRPr="00D95AF2" w:rsidRDefault="00340705" w:rsidP="00340705">
            <w:pPr>
              <w:pStyle w:val="TAC"/>
            </w:pPr>
            <w:r w:rsidRPr="00D95AF2">
              <w:t>1</w:t>
            </w:r>
          </w:p>
        </w:tc>
        <w:tc>
          <w:tcPr>
            <w:tcW w:w="1560" w:type="dxa"/>
            <w:tcBorders>
              <w:top w:val="nil"/>
              <w:left w:val="nil"/>
              <w:bottom w:val="nil"/>
              <w:right w:val="nil"/>
            </w:tcBorders>
          </w:tcPr>
          <w:p w14:paraId="63C83378" w14:textId="77777777" w:rsidR="00340705" w:rsidRPr="00D95AF2" w:rsidRDefault="00340705" w:rsidP="00340705">
            <w:pPr>
              <w:pStyle w:val="TAL"/>
            </w:pPr>
          </w:p>
        </w:tc>
      </w:tr>
      <w:tr w:rsidR="00340705" w:rsidRPr="00D95AF2" w14:paraId="10886429"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E77C0F5" w14:textId="77777777" w:rsidR="00340705" w:rsidRPr="00D95AF2" w:rsidRDefault="00340705" w:rsidP="00340705">
            <w:pPr>
              <w:pStyle w:val="TAC"/>
            </w:pPr>
            <w:r w:rsidRPr="00D95AF2">
              <w:t>Request type IEI</w:t>
            </w:r>
          </w:p>
        </w:tc>
        <w:tc>
          <w:tcPr>
            <w:tcW w:w="709" w:type="dxa"/>
            <w:tcBorders>
              <w:top w:val="single" w:sz="4" w:space="0" w:color="auto"/>
              <w:left w:val="single" w:sz="4" w:space="0" w:color="auto"/>
              <w:bottom w:val="single" w:sz="4" w:space="0" w:color="auto"/>
              <w:right w:val="single" w:sz="4" w:space="0" w:color="auto"/>
            </w:tcBorders>
          </w:tcPr>
          <w:p w14:paraId="133258CA" w14:textId="77777777" w:rsidR="00340705" w:rsidRPr="00D95AF2" w:rsidRDefault="00340705" w:rsidP="00340705">
            <w:pPr>
              <w:pStyle w:val="TAC"/>
            </w:pPr>
            <w:r w:rsidRPr="00D95AF2">
              <w:t>0</w:t>
            </w:r>
          </w:p>
          <w:p w14:paraId="0D84F26F" w14:textId="77777777" w:rsidR="00340705" w:rsidRPr="00D95AF2" w:rsidRDefault="00340705" w:rsidP="00340705">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405556E1" w14:textId="77777777" w:rsidR="00340705" w:rsidRPr="00D95AF2" w:rsidRDefault="00340705" w:rsidP="00340705">
            <w:pPr>
              <w:pStyle w:val="TAC"/>
            </w:pPr>
            <w:r w:rsidRPr="00D95AF2">
              <w:t>Request type value</w:t>
            </w:r>
          </w:p>
        </w:tc>
        <w:tc>
          <w:tcPr>
            <w:tcW w:w="1560" w:type="dxa"/>
            <w:tcBorders>
              <w:top w:val="nil"/>
              <w:left w:val="nil"/>
              <w:bottom w:val="nil"/>
              <w:right w:val="nil"/>
            </w:tcBorders>
          </w:tcPr>
          <w:p w14:paraId="24F2C550" w14:textId="77777777" w:rsidR="00340705" w:rsidRPr="00D95AF2" w:rsidRDefault="00340705" w:rsidP="00340705">
            <w:pPr>
              <w:pStyle w:val="TAL"/>
            </w:pPr>
            <w:r w:rsidRPr="00D95AF2">
              <w:t>octet 1</w:t>
            </w:r>
          </w:p>
        </w:tc>
      </w:tr>
    </w:tbl>
    <w:p w14:paraId="5B77210E" w14:textId="77777777" w:rsidR="00340705" w:rsidRPr="00D95AF2" w:rsidRDefault="00340705" w:rsidP="00340705">
      <w:pPr>
        <w:pStyle w:val="TAN"/>
      </w:pPr>
    </w:p>
    <w:p w14:paraId="043BFDB7" w14:textId="77777777" w:rsidR="00340705" w:rsidRPr="00170864" w:rsidRDefault="00340705" w:rsidP="00340705">
      <w:pPr>
        <w:pStyle w:val="TF"/>
        <w:rPr>
          <w:lang w:val="fr-FR"/>
        </w:rPr>
      </w:pPr>
      <w:bookmarkStart w:id="3214" w:name="_CRFigure10_5_1583GPPTS24_008"/>
      <w:r w:rsidRPr="00170864">
        <w:rPr>
          <w:lang w:val="fr-FR"/>
        </w:rPr>
        <w:t>Figure </w:t>
      </w:r>
      <w:bookmarkEnd w:id="3214"/>
      <w:r w:rsidRPr="00170864">
        <w:rPr>
          <w:lang w:val="fr-FR"/>
        </w:rPr>
        <w:t>10.5.158/3GPP TS 24.008: Request type information element</w:t>
      </w:r>
    </w:p>
    <w:p w14:paraId="0C8110FA" w14:textId="77777777" w:rsidR="00340705" w:rsidRPr="00D95AF2" w:rsidRDefault="00340705" w:rsidP="00340705">
      <w:pPr>
        <w:pStyle w:val="TH"/>
      </w:pPr>
      <w:bookmarkStart w:id="3215" w:name="_CRTable10_5_1733GPPTS24_008"/>
      <w:r w:rsidRPr="00D95AF2">
        <w:t>Table </w:t>
      </w:r>
      <w:bookmarkEnd w:id="3215"/>
      <w:r w:rsidRPr="00D95AF2">
        <w:t>10.5.173/3GPP TS 24.008: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40705" w:rsidRPr="00D95AF2" w14:paraId="79FAB889" w14:textId="77777777">
        <w:trPr>
          <w:cantSplit/>
          <w:jc w:val="center"/>
        </w:trPr>
        <w:tc>
          <w:tcPr>
            <w:tcW w:w="7087" w:type="dxa"/>
            <w:gridSpan w:val="5"/>
          </w:tcPr>
          <w:p w14:paraId="4E7502D6" w14:textId="77777777" w:rsidR="00340705" w:rsidRPr="00D95AF2" w:rsidRDefault="00340705" w:rsidP="00340705">
            <w:pPr>
              <w:pStyle w:val="TAL"/>
            </w:pPr>
            <w:r w:rsidRPr="00D95AF2">
              <w:t>Request type value (octet 1)</w:t>
            </w:r>
          </w:p>
        </w:tc>
      </w:tr>
      <w:tr w:rsidR="00340705" w:rsidRPr="00D95AF2" w14:paraId="16A13647" w14:textId="77777777">
        <w:trPr>
          <w:cantSplit/>
          <w:jc w:val="center"/>
        </w:trPr>
        <w:tc>
          <w:tcPr>
            <w:tcW w:w="7087" w:type="dxa"/>
            <w:gridSpan w:val="5"/>
          </w:tcPr>
          <w:p w14:paraId="22865615" w14:textId="77777777" w:rsidR="00340705" w:rsidRPr="00D95AF2" w:rsidRDefault="00340705" w:rsidP="00340705">
            <w:pPr>
              <w:pStyle w:val="TAL"/>
            </w:pPr>
            <w:r w:rsidRPr="00D95AF2">
              <w:t>Bits</w:t>
            </w:r>
          </w:p>
        </w:tc>
      </w:tr>
      <w:tr w:rsidR="00340705" w:rsidRPr="00D95AF2" w14:paraId="4B137A23" w14:textId="77777777">
        <w:trPr>
          <w:cantSplit/>
          <w:jc w:val="center"/>
        </w:trPr>
        <w:tc>
          <w:tcPr>
            <w:tcW w:w="284" w:type="dxa"/>
          </w:tcPr>
          <w:p w14:paraId="41AC02AE" w14:textId="77777777" w:rsidR="00340705" w:rsidRPr="00D95AF2" w:rsidRDefault="00340705" w:rsidP="00340705">
            <w:pPr>
              <w:pStyle w:val="TAH"/>
            </w:pPr>
            <w:r w:rsidRPr="00D95AF2">
              <w:t>3</w:t>
            </w:r>
          </w:p>
        </w:tc>
        <w:tc>
          <w:tcPr>
            <w:tcW w:w="284" w:type="dxa"/>
          </w:tcPr>
          <w:p w14:paraId="7EEFB296" w14:textId="77777777" w:rsidR="00340705" w:rsidRPr="00D95AF2" w:rsidRDefault="00340705" w:rsidP="00340705">
            <w:pPr>
              <w:pStyle w:val="TAH"/>
            </w:pPr>
            <w:r w:rsidRPr="00D95AF2">
              <w:t>2</w:t>
            </w:r>
          </w:p>
        </w:tc>
        <w:tc>
          <w:tcPr>
            <w:tcW w:w="283" w:type="dxa"/>
          </w:tcPr>
          <w:p w14:paraId="4CA31B7A" w14:textId="77777777" w:rsidR="00340705" w:rsidRPr="00D95AF2" w:rsidRDefault="00340705" w:rsidP="00340705">
            <w:pPr>
              <w:pStyle w:val="TAH"/>
            </w:pPr>
            <w:r w:rsidRPr="00D95AF2">
              <w:t>1</w:t>
            </w:r>
          </w:p>
        </w:tc>
        <w:tc>
          <w:tcPr>
            <w:tcW w:w="283" w:type="dxa"/>
          </w:tcPr>
          <w:p w14:paraId="2862023F" w14:textId="77777777" w:rsidR="00340705" w:rsidRPr="00D95AF2" w:rsidRDefault="00340705" w:rsidP="00340705">
            <w:pPr>
              <w:pStyle w:val="TAH"/>
            </w:pPr>
          </w:p>
        </w:tc>
        <w:tc>
          <w:tcPr>
            <w:tcW w:w="5953" w:type="dxa"/>
          </w:tcPr>
          <w:p w14:paraId="52FCE614" w14:textId="77777777" w:rsidR="00340705" w:rsidRPr="00D95AF2" w:rsidRDefault="00340705" w:rsidP="00340705">
            <w:pPr>
              <w:pStyle w:val="TAL"/>
            </w:pPr>
          </w:p>
        </w:tc>
      </w:tr>
      <w:tr w:rsidR="00340705" w:rsidRPr="00D95AF2" w14:paraId="54AB64C4" w14:textId="77777777">
        <w:trPr>
          <w:cantSplit/>
          <w:jc w:val="center"/>
        </w:trPr>
        <w:tc>
          <w:tcPr>
            <w:tcW w:w="284" w:type="dxa"/>
          </w:tcPr>
          <w:p w14:paraId="454167A2" w14:textId="77777777" w:rsidR="00340705" w:rsidRPr="00D95AF2" w:rsidRDefault="00340705" w:rsidP="00340705">
            <w:pPr>
              <w:pStyle w:val="TAC"/>
            </w:pPr>
            <w:r w:rsidRPr="00D95AF2">
              <w:t>0</w:t>
            </w:r>
          </w:p>
        </w:tc>
        <w:tc>
          <w:tcPr>
            <w:tcW w:w="284" w:type="dxa"/>
          </w:tcPr>
          <w:p w14:paraId="7931804C" w14:textId="77777777" w:rsidR="00340705" w:rsidRPr="00D95AF2" w:rsidRDefault="00340705" w:rsidP="00340705">
            <w:pPr>
              <w:pStyle w:val="TAC"/>
            </w:pPr>
            <w:r w:rsidRPr="00D95AF2">
              <w:t>0</w:t>
            </w:r>
          </w:p>
        </w:tc>
        <w:tc>
          <w:tcPr>
            <w:tcW w:w="283" w:type="dxa"/>
          </w:tcPr>
          <w:p w14:paraId="7B13EAA0" w14:textId="77777777" w:rsidR="00340705" w:rsidRPr="00D95AF2" w:rsidRDefault="00340705" w:rsidP="00340705">
            <w:pPr>
              <w:pStyle w:val="TAC"/>
            </w:pPr>
            <w:r w:rsidRPr="00D95AF2">
              <w:t>1</w:t>
            </w:r>
          </w:p>
        </w:tc>
        <w:tc>
          <w:tcPr>
            <w:tcW w:w="283" w:type="dxa"/>
          </w:tcPr>
          <w:p w14:paraId="461D089E" w14:textId="77777777" w:rsidR="00340705" w:rsidRPr="00D95AF2" w:rsidRDefault="00340705" w:rsidP="00340705">
            <w:pPr>
              <w:pStyle w:val="TAC"/>
            </w:pPr>
          </w:p>
        </w:tc>
        <w:tc>
          <w:tcPr>
            <w:tcW w:w="5953" w:type="dxa"/>
          </w:tcPr>
          <w:p w14:paraId="62E05F0D" w14:textId="77777777" w:rsidR="00340705" w:rsidRPr="00D95AF2" w:rsidRDefault="00340705" w:rsidP="00340705">
            <w:pPr>
              <w:pStyle w:val="TAL"/>
            </w:pPr>
            <w:r w:rsidRPr="00D95AF2">
              <w:t xml:space="preserve">initial </w:t>
            </w:r>
            <w:r w:rsidR="00A165F1" w:rsidRPr="00D95AF2">
              <w:rPr>
                <w:rFonts w:hint="eastAsia"/>
              </w:rPr>
              <w:t>request</w:t>
            </w:r>
          </w:p>
        </w:tc>
      </w:tr>
      <w:tr w:rsidR="00340705" w:rsidRPr="00D95AF2" w14:paraId="46F33905" w14:textId="77777777">
        <w:trPr>
          <w:cantSplit/>
          <w:jc w:val="center"/>
        </w:trPr>
        <w:tc>
          <w:tcPr>
            <w:tcW w:w="284" w:type="dxa"/>
          </w:tcPr>
          <w:p w14:paraId="4E459462" w14:textId="77777777" w:rsidR="00340705" w:rsidRPr="00D95AF2" w:rsidRDefault="00340705" w:rsidP="00340705">
            <w:pPr>
              <w:pStyle w:val="TAC"/>
            </w:pPr>
            <w:r w:rsidRPr="00D95AF2">
              <w:t>0</w:t>
            </w:r>
          </w:p>
        </w:tc>
        <w:tc>
          <w:tcPr>
            <w:tcW w:w="284" w:type="dxa"/>
          </w:tcPr>
          <w:p w14:paraId="5E5A63FE" w14:textId="77777777" w:rsidR="00340705" w:rsidRPr="00D95AF2" w:rsidRDefault="00340705" w:rsidP="00340705">
            <w:pPr>
              <w:pStyle w:val="TAC"/>
            </w:pPr>
            <w:r w:rsidRPr="00D95AF2">
              <w:t>1</w:t>
            </w:r>
          </w:p>
        </w:tc>
        <w:tc>
          <w:tcPr>
            <w:tcW w:w="283" w:type="dxa"/>
          </w:tcPr>
          <w:p w14:paraId="4CBAF2CC" w14:textId="77777777" w:rsidR="00340705" w:rsidRPr="00D95AF2" w:rsidRDefault="00340705" w:rsidP="00340705">
            <w:pPr>
              <w:pStyle w:val="TAC"/>
            </w:pPr>
            <w:r w:rsidRPr="00D95AF2">
              <w:t>0</w:t>
            </w:r>
          </w:p>
        </w:tc>
        <w:tc>
          <w:tcPr>
            <w:tcW w:w="283" w:type="dxa"/>
          </w:tcPr>
          <w:p w14:paraId="3B0148B0" w14:textId="77777777" w:rsidR="00340705" w:rsidRPr="00D95AF2" w:rsidRDefault="00340705" w:rsidP="00340705">
            <w:pPr>
              <w:pStyle w:val="TAC"/>
            </w:pPr>
          </w:p>
        </w:tc>
        <w:tc>
          <w:tcPr>
            <w:tcW w:w="5953" w:type="dxa"/>
          </w:tcPr>
          <w:p w14:paraId="3B4E53D7" w14:textId="77777777" w:rsidR="00340705" w:rsidRPr="00D95AF2" w:rsidRDefault="00340705" w:rsidP="00340705">
            <w:pPr>
              <w:pStyle w:val="TAL"/>
            </w:pPr>
            <w:r w:rsidRPr="00D95AF2">
              <w:t>Handover</w:t>
            </w:r>
            <w:r w:rsidR="005D3D65" w:rsidRPr="00D95AF2">
              <w:t xml:space="preserve"> (NOTE 1)</w:t>
            </w:r>
          </w:p>
        </w:tc>
      </w:tr>
      <w:tr w:rsidR="00D15B2B" w:rsidRPr="00D95AF2" w14:paraId="273F9871" w14:textId="77777777">
        <w:trPr>
          <w:cantSplit/>
          <w:jc w:val="center"/>
        </w:trPr>
        <w:tc>
          <w:tcPr>
            <w:tcW w:w="284" w:type="dxa"/>
          </w:tcPr>
          <w:p w14:paraId="7BDF4D74" w14:textId="77777777" w:rsidR="00D15B2B" w:rsidRPr="00D95AF2" w:rsidRDefault="00D15B2B" w:rsidP="000B7F09">
            <w:pPr>
              <w:pStyle w:val="TAC"/>
            </w:pPr>
            <w:r w:rsidRPr="00D95AF2">
              <w:t>0</w:t>
            </w:r>
          </w:p>
        </w:tc>
        <w:tc>
          <w:tcPr>
            <w:tcW w:w="284" w:type="dxa"/>
          </w:tcPr>
          <w:p w14:paraId="40AB56C6" w14:textId="77777777" w:rsidR="00D15B2B" w:rsidRPr="00D95AF2" w:rsidRDefault="00D15B2B" w:rsidP="000B7F09">
            <w:pPr>
              <w:pStyle w:val="TAC"/>
            </w:pPr>
            <w:r w:rsidRPr="00D95AF2">
              <w:t>1</w:t>
            </w:r>
          </w:p>
        </w:tc>
        <w:tc>
          <w:tcPr>
            <w:tcW w:w="283" w:type="dxa"/>
          </w:tcPr>
          <w:p w14:paraId="082CB8AF" w14:textId="77777777" w:rsidR="00D15B2B" w:rsidRPr="00D95AF2" w:rsidRDefault="00D15B2B" w:rsidP="000B7F09">
            <w:pPr>
              <w:pStyle w:val="TAC"/>
            </w:pPr>
            <w:r w:rsidRPr="00D95AF2">
              <w:t>1</w:t>
            </w:r>
          </w:p>
        </w:tc>
        <w:tc>
          <w:tcPr>
            <w:tcW w:w="283" w:type="dxa"/>
          </w:tcPr>
          <w:p w14:paraId="36B5C161" w14:textId="77777777" w:rsidR="00D15B2B" w:rsidRPr="00D95AF2" w:rsidRDefault="00D15B2B" w:rsidP="000B7F09">
            <w:pPr>
              <w:pStyle w:val="TAC"/>
            </w:pPr>
          </w:p>
        </w:tc>
        <w:tc>
          <w:tcPr>
            <w:tcW w:w="5953" w:type="dxa"/>
          </w:tcPr>
          <w:p w14:paraId="75C87BBA" w14:textId="77777777" w:rsidR="00D15B2B" w:rsidRPr="00D95AF2" w:rsidRDefault="007D4979" w:rsidP="000B7F09">
            <w:pPr>
              <w:pStyle w:val="TAL"/>
            </w:pPr>
            <w:r w:rsidRPr="00D95AF2">
              <w:t>RLOS (NOTE 3)</w:t>
            </w:r>
          </w:p>
        </w:tc>
      </w:tr>
      <w:tr w:rsidR="00A22893" w:rsidRPr="00D95AF2" w14:paraId="1F5BAD82" w14:textId="77777777">
        <w:trPr>
          <w:cantSplit/>
          <w:jc w:val="center"/>
        </w:trPr>
        <w:tc>
          <w:tcPr>
            <w:tcW w:w="284" w:type="dxa"/>
          </w:tcPr>
          <w:p w14:paraId="4DC7E2EB" w14:textId="77777777" w:rsidR="00A22893" w:rsidRPr="00D95AF2" w:rsidRDefault="00A22893" w:rsidP="005E4254">
            <w:pPr>
              <w:pStyle w:val="TAC"/>
            </w:pPr>
            <w:r w:rsidRPr="00D95AF2">
              <w:t>1</w:t>
            </w:r>
          </w:p>
        </w:tc>
        <w:tc>
          <w:tcPr>
            <w:tcW w:w="284" w:type="dxa"/>
          </w:tcPr>
          <w:p w14:paraId="0859303C" w14:textId="77777777" w:rsidR="00A22893" w:rsidRPr="00D95AF2" w:rsidRDefault="00A22893" w:rsidP="005E4254">
            <w:pPr>
              <w:pStyle w:val="TAC"/>
            </w:pPr>
            <w:r w:rsidRPr="00D95AF2">
              <w:t>0</w:t>
            </w:r>
          </w:p>
        </w:tc>
        <w:tc>
          <w:tcPr>
            <w:tcW w:w="283" w:type="dxa"/>
          </w:tcPr>
          <w:p w14:paraId="609C1F9F" w14:textId="77777777" w:rsidR="00A22893" w:rsidRPr="00D95AF2" w:rsidRDefault="00A22893" w:rsidP="005E4254">
            <w:pPr>
              <w:pStyle w:val="TAC"/>
            </w:pPr>
            <w:r w:rsidRPr="00D95AF2">
              <w:t>0</w:t>
            </w:r>
          </w:p>
        </w:tc>
        <w:tc>
          <w:tcPr>
            <w:tcW w:w="283" w:type="dxa"/>
          </w:tcPr>
          <w:p w14:paraId="60760EF2" w14:textId="77777777" w:rsidR="00A22893" w:rsidRPr="00D95AF2" w:rsidRDefault="00A22893" w:rsidP="005E4254">
            <w:pPr>
              <w:pStyle w:val="TAC"/>
            </w:pPr>
          </w:p>
        </w:tc>
        <w:tc>
          <w:tcPr>
            <w:tcW w:w="5953" w:type="dxa"/>
          </w:tcPr>
          <w:p w14:paraId="2C28413E" w14:textId="77777777" w:rsidR="00A22893" w:rsidRPr="00D95AF2" w:rsidRDefault="00A22893" w:rsidP="005E4254">
            <w:pPr>
              <w:pStyle w:val="TAL"/>
            </w:pPr>
            <w:r w:rsidRPr="00D95AF2">
              <w:t>emergency</w:t>
            </w:r>
          </w:p>
        </w:tc>
      </w:tr>
      <w:tr w:rsidR="005D3D65" w:rsidRPr="00D95AF2" w14:paraId="71C05123" w14:textId="77777777" w:rsidTr="001D4508">
        <w:trPr>
          <w:cantSplit/>
          <w:jc w:val="center"/>
        </w:trPr>
        <w:tc>
          <w:tcPr>
            <w:tcW w:w="284" w:type="dxa"/>
          </w:tcPr>
          <w:p w14:paraId="1B1C20BB" w14:textId="77777777" w:rsidR="005D3D65" w:rsidRPr="00D95AF2" w:rsidRDefault="005D3D65" w:rsidP="001D4508">
            <w:pPr>
              <w:pStyle w:val="TAC"/>
            </w:pPr>
            <w:r w:rsidRPr="00D95AF2">
              <w:t>1</w:t>
            </w:r>
          </w:p>
        </w:tc>
        <w:tc>
          <w:tcPr>
            <w:tcW w:w="284" w:type="dxa"/>
          </w:tcPr>
          <w:p w14:paraId="21206ADF" w14:textId="77777777" w:rsidR="005D3D65" w:rsidRPr="00D95AF2" w:rsidRDefault="005D3D65" w:rsidP="001D4508">
            <w:pPr>
              <w:pStyle w:val="TAC"/>
            </w:pPr>
            <w:r w:rsidRPr="00D95AF2">
              <w:t>1</w:t>
            </w:r>
          </w:p>
        </w:tc>
        <w:tc>
          <w:tcPr>
            <w:tcW w:w="283" w:type="dxa"/>
          </w:tcPr>
          <w:p w14:paraId="73B0A4AE" w14:textId="77777777" w:rsidR="005D3D65" w:rsidRPr="00D95AF2" w:rsidRDefault="005D3D65" w:rsidP="001D4508">
            <w:pPr>
              <w:pStyle w:val="TAC"/>
            </w:pPr>
            <w:r w:rsidRPr="00D95AF2">
              <w:t>0</w:t>
            </w:r>
          </w:p>
        </w:tc>
        <w:tc>
          <w:tcPr>
            <w:tcW w:w="283" w:type="dxa"/>
          </w:tcPr>
          <w:p w14:paraId="5AAAA5D7" w14:textId="77777777" w:rsidR="005D3D65" w:rsidRPr="00D95AF2" w:rsidRDefault="005D3D65" w:rsidP="001D4508">
            <w:pPr>
              <w:pStyle w:val="TAC"/>
            </w:pPr>
          </w:p>
        </w:tc>
        <w:tc>
          <w:tcPr>
            <w:tcW w:w="5953" w:type="dxa"/>
          </w:tcPr>
          <w:p w14:paraId="5FA9020B" w14:textId="77777777" w:rsidR="005D3D65" w:rsidRPr="00D95AF2" w:rsidRDefault="005D3D65" w:rsidP="005D3D65">
            <w:pPr>
              <w:pStyle w:val="TAL"/>
            </w:pPr>
            <w:r w:rsidRPr="00D95AF2">
              <w:t>handover of emergency bearer services (NOTE 1) (NOTE 2)</w:t>
            </w:r>
          </w:p>
        </w:tc>
      </w:tr>
      <w:tr w:rsidR="00340705" w:rsidRPr="00D95AF2" w14:paraId="5CA997F8" w14:textId="77777777">
        <w:trPr>
          <w:cantSplit/>
          <w:jc w:val="center"/>
        </w:trPr>
        <w:tc>
          <w:tcPr>
            <w:tcW w:w="7087" w:type="dxa"/>
            <w:gridSpan w:val="5"/>
          </w:tcPr>
          <w:p w14:paraId="79F59031" w14:textId="77777777" w:rsidR="00340705" w:rsidRPr="00D95AF2" w:rsidRDefault="00340705" w:rsidP="00340705">
            <w:pPr>
              <w:pStyle w:val="TAL"/>
            </w:pPr>
          </w:p>
        </w:tc>
      </w:tr>
      <w:tr w:rsidR="00340705" w:rsidRPr="00D95AF2" w14:paraId="06F78DEE" w14:textId="77777777">
        <w:trPr>
          <w:cantSplit/>
          <w:jc w:val="center"/>
        </w:trPr>
        <w:tc>
          <w:tcPr>
            <w:tcW w:w="7087" w:type="dxa"/>
            <w:gridSpan w:val="5"/>
          </w:tcPr>
          <w:p w14:paraId="7137DBC8" w14:textId="77777777" w:rsidR="00340705" w:rsidRPr="00D95AF2" w:rsidRDefault="00340705" w:rsidP="00340705">
            <w:pPr>
              <w:pStyle w:val="TAL"/>
            </w:pPr>
            <w:r w:rsidRPr="00D95AF2">
              <w:t xml:space="preserve">All other values are </w:t>
            </w:r>
            <w:r w:rsidR="00D15B2B" w:rsidRPr="00D95AF2">
              <w:t>reserved.</w:t>
            </w:r>
          </w:p>
        </w:tc>
      </w:tr>
      <w:tr w:rsidR="00340705" w:rsidRPr="00D95AF2" w14:paraId="1AE725C1" w14:textId="77777777">
        <w:trPr>
          <w:cantSplit/>
          <w:jc w:val="center"/>
        </w:trPr>
        <w:tc>
          <w:tcPr>
            <w:tcW w:w="7087" w:type="dxa"/>
            <w:gridSpan w:val="5"/>
          </w:tcPr>
          <w:p w14:paraId="620CAA1E" w14:textId="77777777" w:rsidR="00340705" w:rsidRPr="00D95AF2" w:rsidRDefault="00340705" w:rsidP="00340705">
            <w:pPr>
              <w:pStyle w:val="TAL"/>
            </w:pPr>
          </w:p>
        </w:tc>
      </w:tr>
      <w:tr w:rsidR="00340705" w:rsidRPr="00D95AF2" w14:paraId="0A77E233" w14:textId="77777777">
        <w:trPr>
          <w:cantSplit/>
          <w:jc w:val="center"/>
        </w:trPr>
        <w:tc>
          <w:tcPr>
            <w:tcW w:w="7087" w:type="dxa"/>
            <w:gridSpan w:val="5"/>
          </w:tcPr>
          <w:p w14:paraId="30A02353" w14:textId="77777777" w:rsidR="00340705" w:rsidRPr="00D95AF2" w:rsidRDefault="00340705" w:rsidP="00340705">
            <w:pPr>
              <w:pStyle w:val="TAL"/>
            </w:pPr>
            <w:r w:rsidRPr="00D95AF2">
              <w:t>Bit 4 of octet 1 is spare and shall be coded as zero.</w:t>
            </w:r>
          </w:p>
        </w:tc>
      </w:tr>
      <w:tr w:rsidR="00340705" w:rsidRPr="00D95AF2" w14:paraId="4F3ED93E" w14:textId="77777777">
        <w:trPr>
          <w:cantSplit/>
          <w:jc w:val="center"/>
        </w:trPr>
        <w:tc>
          <w:tcPr>
            <w:tcW w:w="7087" w:type="dxa"/>
            <w:gridSpan w:val="5"/>
          </w:tcPr>
          <w:p w14:paraId="342D7719" w14:textId="77777777" w:rsidR="00340705" w:rsidRPr="00D95AF2" w:rsidRDefault="00340705" w:rsidP="00340705">
            <w:pPr>
              <w:pStyle w:val="TAL"/>
            </w:pPr>
          </w:p>
        </w:tc>
      </w:tr>
      <w:tr w:rsidR="005D3D65" w:rsidRPr="00D95AF2" w14:paraId="03FF0193" w14:textId="77777777" w:rsidTr="001D4508">
        <w:trPr>
          <w:cantSplit/>
          <w:jc w:val="center"/>
        </w:trPr>
        <w:tc>
          <w:tcPr>
            <w:tcW w:w="7087" w:type="dxa"/>
            <w:gridSpan w:val="5"/>
            <w:tcBorders>
              <w:top w:val="single" w:sz="4" w:space="0" w:color="auto"/>
              <w:bottom w:val="single" w:sz="4" w:space="0" w:color="auto"/>
            </w:tcBorders>
          </w:tcPr>
          <w:p w14:paraId="3920ED3A" w14:textId="77777777" w:rsidR="005D3D65" w:rsidRPr="00D95AF2" w:rsidRDefault="005D3D65" w:rsidP="001D4508">
            <w:pPr>
              <w:pStyle w:val="TAN"/>
            </w:pPr>
            <w:r w:rsidRPr="00D95AF2">
              <w:t>NOTE 1:</w:t>
            </w:r>
            <w:r w:rsidRPr="00D95AF2">
              <w:tab/>
              <w:t>This code point denotes a transfer of a PDN connection from non-3GPP access to 3GPP access (and vice versa)</w:t>
            </w:r>
            <w:r w:rsidR="005000B4" w:rsidRPr="00D95AF2">
              <w:t>, or a transfer of a PDU session from N1 mode to S1 mode (see 3GPP TS 24.501 [167])</w:t>
            </w:r>
            <w:r w:rsidRPr="00D95AF2">
              <w:t>. Such transfers are not handovers controlled by 3GPP connected mode mobility procedures as specif</w:t>
            </w:r>
            <w:r w:rsidR="00A119A1" w:rsidRPr="00D95AF2">
              <w:t>i</w:t>
            </w:r>
            <w:r w:rsidRPr="00D95AF2">
              <w:t xml:space="preserve">ed in </w:t>
            </w:r>
            <w:r w:rsidR="00A119A1" w:rsidRPr="00D95AF2">
              <w:t xml:space="preserve">e.g. </w:t>
            </w:r>
            <w:r w:rsidRPr="00D95AF2">
              <w:t xml:space="preserve">3GPP TS 25.331 [23c] </w:t>
            </w:r>
            <w:r w:rsidR="00A119A1" w:rsidRPr="00D95AF2">
              <w:t>or</w:t>
            </w:r>
            <w:r w:rsidRPr="00D95AF2">
              <w:t xml:space="preserve"> 3GPP TS 36.331 [129].</w:t>
            </w:r>
          </w:p>
          <w:p w14:paraId="3F398B68" w14:textId="77777777" w:rsidR="005D3D65" w:rsidRPr="00D95AF2" w:rsidRDefault="005D3D65" w:rsidP="005D3D65">
            <w:pPr>
              <w:pStyle w:val="TAN"/>
            </w:pPr>
            <w:r w:rsidRPr="00D95AF2">
              <w:t>NOTE 2:</w:t>
            </w:r>
            <w:r w:rsidRPr="00D95AF2">
              <w:tab/>
              <w:t>"handover of emergency bearer services" is not applicable in A/Gb-mode and Iu-mode and shall be treated as "reserved".</w:t>
            </w:r>
          </w:p>
          <w:p w14:paraId="1DA5FD9C" w14:textId="77777777" w:rsidR="007D4979" w:rsidRPr="00D95AF2" w:rsidRDefault="007D4979" w:rsidP="007D4979">
            <w:pPr>
              <w:pStyle w:val="TAN"/>
            </w:pPr>
            <w:r w:rsidRPr="00D95AF2">
              <w:t>NOTE 3:</w:t>
            </w:r>
            <w:r w:rsidRPr="00D95AF2">
              <w:tab/>
              <w:t>"RLOS" is not applicable in A/Gb-mode and Iu-mode and shall be treated as "initial request".</w:t>
            </w:r>
            <w:r w:rsidR="00C74D33" w:rsidRPr="00D95AF2">
              <w:t xml:space="preserve"> "RLOS" shall be treated as "initial request" in S1 mode by network not supporting access to RLOS.</w:t>
            </w:r>
          </w:p>
        </w:tc>
      </w:tr>
    </w:tbl>
    <w:p w14:paraId="68EC04D8" w14:textId="77777777" w:rsidR="00340705" w:rsidRPr="00D95AF2" w:rsidRDefault="00340705"/>
    <w:p w14:paraId="4182C542" w14:textId="77777777" w:rsidR="00DB6CCE" w:rsidRPr="00D95AF2" w:rsidRDefault="00DB6CCE" w:rsidP="00DB6CCE">
      <w:pPr>
        <w:pStyle w:val="Heading4"/>
      </w:pPr>
      <w:bookmarkStart w:id="3216" w:name="_Toc193383569"/>
      <w:bookmarkStart w:id="3217" w:name="_CR10_5_6_18"/>
      <w:bookmarkEnd w:id="3217"/>
      <w:r w:rsidRPr="00D95AF2">
        <w:t>10.5.6.18</w:t>
      </w:r>
      <w:r w:rsidRPr="00D95AF2">
        <w:tab/>
        <w:t>Notification indicator</w:t>
      </w:r>
      <w:bookmarkEnd w:id="3216"/>
    </w:p>
    <w:p w14:paraId="50D6594E" w14:textId="77777777" w:rsidR="00DB6CCE" w:rsidRPr="00D95AF2" w:rsidRDefault="00DB6CCE" w:rsidP="00DB6CCE">
      <w:r w:rsidRPr="00D95AF2">
        <w:t>The purpose of the Notification indicator information element is to inform the MS about an event which is relevant for the upper layer using a PDP context or having requested a session management procedure.</w:t>
      </w:r>
    </w:p>
    <w:p w14:paraId="4A2CE77E" w14:textId="77777777" w:rsidR="00DB6CCE" w:rsidRPr="00D95AF2" w:rsidRDefault="00DB6CCE" w:rsidP="00DB6CCE">
      <w:r w:rsidRPr="00D95AF2">
        <w:t>The Notification indicator information element is coded as shown in figure 10.5.159/3GPP TS 24.008 and table 10.5.174/3GPP TS 24.008.</w:t>
      </w:r>
    </w:p>
    <w:p w14:paraId="37B9A4AA" w14:textId="77777777" w:rsidR="00DB6CCE" w:rsidRPr="00D95AF2" w:rsidRDefault="00DB6CCE" w:rsidP="00DB6CCE">
      <w:r w:rsidRPr="00D95AF2">
        <w:t>The Notification indicator is a type 4 information element with 3 octets length.</w:t>
      </w:r>
    </w:p>
    <w:p w14:paraId="67EEEA11" w14:textId="77777777" w:rsidR="00DB6CCE" w:rsidRPr="00D95AF2" w:rsidRDefault="00DB6CCE" w:rsidP="00DB6CC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B6CCE" w:rsidRPr="00D95AF2" w14:paraId="32ECFCCB" w14:textId="77777777">
        <w:trPr>
          <w:cantSplit/>
          <w:jc w:val="center"/>
        </w:trPr>
        <w:tc>
          <w:tcPr>
            <w:tcW w:w="709" w:type="dxa"/>
            <w:tcBorders>
              <w:top w:val="nil"/>
              <w:left w:val="nil"/>
              <w:bottom w:val="nil"/>
              <w:right w:val="nil"/>
            </w:tcBorders>
          </w:tcPr>
          <w:p w14:paraId="539685FC" w14:textId="77777777" w:rsidR="00DB6CCE" w:rsidRPr="00D95AF2" w:rsidRDefault="00DB6CCE" w:rsidP="00DB6CCE">
            <w:pPr>
              <w:pStyle w:val="TAC"/>
            </w:pPr>
            <w:r w:rsidRPr="00D95AF2">
              <w:t>8</w:t>
            </w:r>
          </w:p>
        </w:tc>
        <w:tc>
          <w:tcPr>
            <w:tcW w:w="781" w:type="dxa"/>
            <w:tcBorders>
              <w:top w:val="nil"/>
              <w:left w:val="nil"/>
              <w:bottom w:val="nil"/>
              <w:right w:val="nil"/>
            </w:tcBorders>
          </w:tcPr>
          <w:p w14:paraId="509EFF65" w14:textId="77777777" w:rsidR="00DB6CCE" w:rsidRPr="00D95AF2" w:rsidRDefault="00DB6CCE" w:rsidP="00DB6CCE">
            <w:pPr>
              <w:pStyle w:val="TAC"/>
            </w:pPr>
            <w:r w:rsidRPr="00D95AF2">
              <w:t>7</w:t>
            </w:r>
          </w:p>
        </w:tc>
        <w:tc>
          <w:tcPr>
            <w:tcW w:w="780" w:type="dxa"/>
            <w:tcBorders>
              <w:top w:val="nil"/>
              <w:left w:val="nil"/>
              <w:bottom w:val="nil"/>
              <w:right w:val="nil"/>
            </w:tcBorders>
          </w:tcPr>
          <w:p w14:paraId="7EB8A047" w14:textId="77777777" w:rsidR="00DB6CCE" w:rsidRPr="00D95AF2" w:rsidRDefault="00DB6CCE" w:rsidP="00DB6CCE">
            <w:pPr>
              <w:pStyle w:val="TAC"/>
            </w:pPr>
            <w:r w:rsidRPr="00D95AF2">
              <w:t>6</w:t>
            </w:r>
          </w:p>
        </w:tc>
        <w:tc>
          <w:tcPr>
            <w:tcW w:w="779" w:type="dxa"/>
            <w:tcBorders>
              <w:top w:val="nil"/>
              <w:left w:val="nil"/>
              <w:bottom w:val="nil"/>
              <w:right w:val="nil"/>
            </w:tcBorders>
          </w:tcPr>
          <w:p w14:paraId="0BE9B4CA" w14:textId="77777777" w:rsidR="00DB6CCE" w:rsidRPr="00D95AF2" w:rsidRDefault="00DB6CCE" w:rsidP="00DB6CCE">
            <w:pPr>
              <w:pStyle w:val="TAC"/>
            </w:pPr>
            <w:r w:rsidRPr="00D95AF2">
              <w:t>5</w:t>
            </w:r>
          </w:p>
        </w:tc>
        <w:tc>
          <w:tcPr>
            <w:tcW w:w="708" w:type="dxa"/>
            <w:tcBorders>
              <w:top w:val="nil"/>
              <w:left w:val="nil"/>
              <w:bottom w:val="nil"/>
              <w:right w:val="nil"/>
            </w:tcBorders>
          </w:tcPr>
          <w:p w14:paraId="1FC95990" w14:textId="77777777" w:rsidR="00DB6CCE" w:rsidRPr="00D95AF2" w:rsidRDefault="00DB6CCE" w:rsidP="00DB6CCE">
            <w:pPr>
              <w:pStyle w:val="TAC"/>
            </w:pPr>
            <w:r w:rsidRPr="00D95AF2">
              <w:t>4</w:t>
            </w:r>
          </w:p>
        </w:tc>
        <w:tc>
          <w:tcPr>
            <w:tcW w:w="709" w:type="dxa"/>
            <w:tcBorders>
              <w:top w:val="nil"/>
              <w:left w:val="nil"/>
              <w:bottom w:val="nil"/>
              <w:right w:val="nil"/>
            </w:tcBorders>
          </w:tcPr>
          <w:p w14:paraId="0A7DBB4A" w14:textId="77777777" w:rsidR="00DB6CCE" w:rsidRPr="00D95AF2" w:rsidRDefault="00DB6CCE" w:rsidP="00DB6CCE">
            <w:pPr>
              <w:pStyle w:val="TAC"/>
            </w:pPr>
            <w:r w:rsidRPr="00D95AF2">
              <w:t>3</w:t>
            </w:r>
          </w:p>
        </w:tc>
        <w:tc>
          <w:tcPr>
            <w:tcW w:w="781" w:type="dxa"/>
            <w:tcBorders>
              <w:top w:val="nil"/>
              <w:left w:val="nil"/>
              <w:bottom w:val="nil"/>
              <w:right w:val="nil"/>
            </w:tcBorders>
          </w:tcPr>
          <w:p w14:paraId="1486AE6C" w14:textId="77777777" w:rsidR="00DB6CCE" w:rsidRPr="00D95AF2" w:rsidRDefault="00DB6CCE" w:rsidP="00DB6CCE">
            <w:pPr>
              <w:pStyle w:val="TAC"/>
            </w:pPr>
            <w:r w:rsidRPr="00D95AF2">
              <w:t>2</w:t>
            </w:r>
          </w:p>
        </w:tc>
        <w:tc>
          <w:tcPr>
            <w:tcW w:w="708" w:type="dxa"/>
            <w:tcBorders>
              <w:top w:val="nil"/>
              <w:left w:val="nil"/>
              <w:bottom w:val="nil"/>
              <w:right w:val="nil"/>
            </w:tcBorders>
          </w:tcPr>
          <w:p w14:paraId="0DDE22FB" w14:textId="77777777" w:rsidR="00DB6CCE" w:rsidRPr="00D95AF2" w:rsidRDefault="00DB6CCE" w:rsidP="00DB6CCE">
            <w:pPr>
              <w:pStyle w:val="TAC"/>
            </w:pPr>
            <w:r w:rsidRPr="00D95AF2">
              <w:t>1</w:t>
            </w:r>
          </w:p>
        </w:tc>
        <w:tc>
          <w:tcPr>
            <w:tcW w:w="1560" w:type="dxa"/>
            <w:tcBorders>
              <w:top w:val="nil"/>
              <w:left w:val="nil"/>
              <w:bottom w:val="nil"/>
              <w:right w:val="nil"/>
            </w:tcBorders>
          </w:tcPr>
          <w:p w14:paraId="1DF09E13" w14:textId="77777777" w:rsidR="00DB6CCE" w:rsidRPr="00D95AF2" w:rsidRDefault="00DB6CCE" w:rsidP="00DB6CCE">
            <w:pPr>
              <w:pStyle w:val="TAL"/>
            </w:pPr>
          </w:p>
        </w:tc>
      </w:tr>
      <w:tr w:rsidR="00DB6CCE" w:rsidRPr="00D95AF2" w14:paraId="0E8C4BAF" w14:textId="77777777">
        <w:trPr>
          <w:cantSplit/>
          <w:jc w:val="center"/>
        </w:trPr>
        <w:tc>
          <w:tcPr>
            <w:tcW w:w="5955" w:type="dxa"/>
            <w:gridSpan w:val="8"/>
            <w:tcBorders>
              <w:top w:val="single" w:sz="4" w:space="0" w:color="auto"/>
              <w:bottom w:val="single" w:sz="4" w:space="0" w:color="auto"/>
              <w:right w:val="single" w:sz="4" w:space="0" w:color="auto"/>
            </w:tcBorders>
          </w:tcPr>
          <w:p w14:paraId="48AAD2EF" w14:textId="77777777" w:rsidR="00DB6CCE" w:rsidRPr="00D95AF2" w:rsidRDefault="00DB6CCE" w:rsidP="00DB6CCE">
            <w:pPr>
              <w:pStyle w:val="TAC"/>
            </w:pPr>
            <w:r w:rsidRPr="00D95AF2">
              <w:t>Notification indicator IEI</w:t>
            </w:r>
          </w:p>
        </w:tc>
        <w:tc>
          <w:tcPr>
            <w:tcW w:w="1560" w:type="dxa"/>
            <w:tcBorders>
              <w:top w:val="nil"/>
              <w:left w:val="nil"/>
              <w:bottom w:val="nil"/>
              <w:right w:val="nil"/>
            </w:tcBorders>
          </w:tcPr>
          <w:p w14:paraId="5C6AF6D6" w14:textId="77777777" w:rsidR="00DB6CCE" w:rsidRPr="00D95AF2" w:rsidRDefault="00DB6CCE" w:rsidP="00DB6CCE">
            <w:pPr>
              <w:pStyle w:val="TAL"/>
            </w:pPr>
            <w:r w:rsidRPr="00D95AF2">
              <w:t>octet 1</w:t>
            </w:r>
          </w:p>
        </w:tc>
      </w:tr>
      <w:tr w:rsidR="00DB6CCE" w:rsidRPr="00D95AF2" w14:paraId="368ED930" w14:textId="77777777">
        <w:trPr>
          <w:cantSplit/>
          <w:jc w:val="center"/>
        </w:trPr>
        <w:tc>
          <w:tcPr>
            <w:tcW w:w="5955" w:type="dxa"/>
            <w:gridSpan w:val="8"/>
            <w:tcBorders>
              <w:top w:val="single" w:sz="4" w:space="0" w:color="auto"/>
              <w:right w:val="single" w:sz="4" w:space="0" w:color="auto"/>
            </w:tcBorders>
          </w:tcPr>
          <w:p w14:paraId="3740272E" w14:textId="77777777" w:rsidR="00DB6CCE" w:rsidRPr="00D95AF2" w:rsidRDefault="00DB6CCE" w:rsidP="00DB6CCE">
            <w:pPr>
              <w:pStyle w:val="TAC"/>
            </w:pPr>
            <w:r w:rsidRPr="00D95AF2">
              <w:t>Length of notification indicator contents</w:t>
            </w:r>
          </w:p>
        </w:tc>
        <w:tc>
          <w:tcPr>
            <w:tcW w:w="1560" w:type="dxa"/>
            <w:tcBorders>
              <w:top w:val="nil"/>
              <w:left w:val="nil"/>
              <w:bottom w:val="nil"/>
              <w:right w:val="nil"/>
            </w:tcBorders>
          </w:tcPr>
          <w:p w14:paraId="332BE8CD" w14:textId="77777777" w:rsidR="00DB6CCE" w:rsidRPr="00D95AF2" w:rsidRDefault="00DB6CCE" w:rsidP="00DB6CCE">
            <w:pPr>
              <w:pStyle w:val="TAL"/>
            </w:pPr>
            <w:r w:rsidRPr="00D95AF2">
              <w:t>octet 2</w:t>
            </w:r>
          </w:p>
        </w:tc>
      </w:tr>
      <w:tr w:rsidR="00DB6CCE" w:rsidRPr="00D95AF2" w14:paraId="7FFD4C1E" w14:textId="77777777">
        <w:trPr>
          <w:cantSplit/>
          <w:jc w:val="center"/>
        </w:trPr>
        <w:tc>
          <w:tcPr>
            <w:tcW w:w="5955" w:type="dxa"/>
            <w:gridSpan w:val="8"/>
            <w:tcBorders>
              <w:top w:val="single" w:sz="4" w:space="0" w:color="auto"/>
              <w:right w:val="single" w:sz="4" w:space="0" w:color="auto"/>
            </w:tcBorders>
          </w:tcPr>
          <w:p w14:paraId="212EE2AD" w14:textId="77777777" w:rsidR="00DB6CCE" w:rsidRPr="00D95AF2" w:rsidRDefault="00DB6CCE" w:rsidP="00DB6CCE">
            <w:pPr>
              <w:pStyle w:val="TAC"/>
            </w:pPr>
            <w:r w:rsidRPr="00D95AF2">
              <w:t>Notification indicator value</w:t>
            </w:r>
          </w:p>
        </w:tc>
        <w:tc>
          <w:tcPr>
            <w:tcW w:w="1560" w:type="dxa"/>
            <w:tcBorders>
              <w:top w:val="nil"/>
              <w:left w:val="nil"/>
              <w:bottom w:val="nil"/>
              <w:right w:val="nil"/>
            </w:tcBorders>
          </w:tcPr>
          <w:p w14:paraId="1EBAD154" w14:textId="77777777" w:rsidR="00DB6CCE" w:rsidRPr="00D95AF2" w:rsidRDefault="00DB6CCE" w:rsidP="00DB6CCE">
            <w:pPr>
              <w:pStyle w:val="TAL"/>
            </w:pPr>
            <w:r w:rsidRPr="00D95AF2">
              <w:t>octet 3</w:t>
            </w:r>
          </w:p>
        </w:tc>
      </w:tr>
    </w:tbl>
    <w:p w14:paraId="335E1B7A" w14:textId="77777777" w:rsidR="00DB6CCE" w:rsidRPr="00D95AF2" w:rsidRDefault="00DB6CCE" w:rsidP="00DB6CCE">
      <w:pPr>
        <w:pStyle w:val="TAN"/>
      </w:pPr>
    </w:p>
    <w:p w14:paraId="3C50E579" w14:textId="77777777" w:rsidR="00DB6CCE" w:rsidRPr="00D95AF2" w:rsidRDefault="00DB6CCE" w:rsidP="00DB6CCE">
      <w:pPr>
        <w:pStyle w:val="TF"/>
      </w:pPr>
      <w:bookmarkStart w:id="3218" w:name="_CRFigure10_5_1593GPPTS24_008"/>
      <w:r w:rsidRPr="00D95AF2">
        <w:t xml:space="preserve">Figure </w:t>
      </w:r>
      <w:bookmarkEnd w:id="3218"/>
      <w:r w:rsidRPr="00D95AF2">
        <w:t>10.5.159/3GPP TS 24.008: Notification indicator information element</w:t>
      </w:r>
    </w:p>
    <w:p w14:paraId="068017BF" w14:textId="77777777" w:rsidR="00DB6CCE" w:rsidRPr="00D95AF2" w:rsidRDefault="00DB6CCE" w:rsidP="00DB6CCE">
      <w:pPr>
        <w:pStyle w:val="TH"/>
      </w:pPr>
      <w:bookmarkStart w:id="3219" w:name="_CRTable10_5_1743GPPTS24_008"/>
      <w:r w:rsidRPr="00D95AF2">
        <w:lastRenderedPageBreak/>
        <w:t xml:space="preserve">Table </w:t>
      </w:r>
      <w:bookmarkEnd w:id="3219"/>
      <w:r w:rsidRPr="00D95AF2">
        <w:t>10.5.174/3GPP TS 24.008: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558"/>
        <w:gridCol w:w="4331"/>
      </w:tblGrid>
      <w:tr w:rsidR="00DB6CCE" w:rsidRPr="00D95AF2" w14:paraId="6E7419C4" w14:textId="77777777">
        <w:trPr>
          <w:jc w:val="center"/>
        </w:trPr>
        <w:tc>
          <w:tcPr>
            <w:tcW w:w="7184" w:type="dxa"/>
            <w:gridSpan w:val="10"/>
          </w:tcPr>
          <w:p w14:paraId="7B1BA41E" w14:textId="77777777" w:rsidR="00DB6CCE" w:rsidRPr="00D95AF2" w:rsidRDefault="00DB6CCE" w:rsidP="00DB6CCE">
            <w:pPr>
              <w:pStyle w:val="TAL"/>
            </w:pPr>
            <w:r w:rsidRPr="00D95AF2">
              <w:t>Notification indicator value (octet 3)</w:t>
            </w:r>
          </w:p>
        </w:tc>
      </w:tr>
      <w:tr w:rsidR="00DB6CCE" w:rsidRPr="00D95AF2" w14:paraId="59F28EA1" w14:textId="77777777">
        <w:trPr>
          <w:jc w:val="center"/>
        </w:trPr>
        <w:tc>
          <w:tcPr>
            <w:tcW w:w="7184" w:type="dxa"/>
            <w:gridSpan w:val="10"/>
          </w:tcPr>
          <w:p w14:paraId="770D729B" w14:textId="77777777" w:rsidR="00DB6CCE" w:rsidRPr="00D95AF2" w:rsidRDefault="00DB6CCE" w:rsidP="00DB6CCE">
            <w:pPr>
              <w:pStyle w:val="TAL"/>
            </w:pPr>
          </w:p>
        </w:tc>
      </w:tr>
      <w:tr w:rsidR="00DB6CCE" w:rsidRPr="00D95AF2" w14:paraId="1D3B8687" w14:textId="77777777">
        <w:trPr>
          <w:jc w:val="center"/>
        </w:trPr>
        <w:tc>
          <w:tcPr>
            <w:tcW w:w="7184" w:type="dxa"/>
            <w:gridSpan w:val="10"/>
          </w:tcPr>
          <w:p w14:paraId="4956AD19" w14:textId="77777777" w:rsidR="00DB6CCE" w:rsidRPr="00D95AF2" w:rsidRDefault="00DB6CCE" w:rsidP="00DB6CCE">
            <w:pPr>
              <w:pStyle w:val="TAL"/>
            </w:pPr>
            <w:r w:rsidRPr="00D95AF2">
              <w:t>Bits</w:t>
            </w:r>
          </w:p>
        </w:tc>
      </w:tr>
      <w:tr w:rsidR="00DB6CCE" w:rsidRPr="00D95AF2" w14:paraId="480FFC7D" w14:textId="77777777">
        <w:trPr>
          <w:jc w:val="center"/>
        </w:trPr>
        <w:tc>
          <w:tcPr>
            <w:tcW w:w="286" w:type="dxa"/>
          </w:tcPr>
          <w:p w14:paraId="0FA4B8D8" w14:textId="77777777" w:rsidR="00DB6CCE" w:rsidRPr="00D95AF2" w:rsidRDefault="00DB6CCE" w:rsidP="00DB6CCE">
            <w:pPr>
              <w:pStyle w:val="TAH"/>
            </w:pPr>
            <w:r w:rsidRPr="00D95AF2">
              <w:t>8</w:t>
            </w:r>
          </w:p>
        </w:tc>
        <w:tc>
          <w:tcPr>
            <w:tcW w:w="287" w:type="dxa"/>
          </w:tcPr>
          <w:p w14:paraId="3D53FB1B" w14:textId="77777777" w:rsidR="00DB6CCE" w:rsidRPr="00D95AF2" w:rsidRDefault="00DB6CCE" w:rsidP="00DB6CCE">
            <w:pPr>
              <w:pStyle w:val="TAH"/>
            </w:pPr>
            <w:r w:rsidRPr="00D95AF2">
              <w:t>7</w:t>
            </w:r>
          </w:p>
        </w:tc>
        <w:tc>
          <w:tcPr>
            <w:tcW w:w="287" w:type="dxa"/>
          </w:tcPr>
          <w:p w14:paraId="59D4FCF8" w14:textId="77777777" w:rsidR="00DB6CCE" w:rsidRPr="00D95AF2" w:rsidRDefault="00DB6CCE" w:rsidP="00DB6CCE">
            <w:pPr>
              <w:pStyle w:val="TAH"/>
            </w:pPr>
            <w:r w:rsidRPr="00D95AF2">
              <w:t>6</w:t>
            </w:r>
          </w:p>
        </w:tc>
        <w:tc>
          <w:tcPr>
            <w:tcW w:w="288" w:type="dxa"/>
          </w:tcPr>
          <w:p w14:paraId="5AF99ED8" w14:textId="77777777" w:rsidR="00DB6CCE" w:rsidRPr="00D95AF2" w:rsidRDefault="00DB6CCE" w:rsidP="00DB6CCE">
            <w:pPr>
              <w:pStyle w:val="TAH"/>
            </w:pPr>
            <w:r w:rsidRPr="00D95AF2">
              <w:t>5</w:t>
            </w:r>
          </w:p>
        </w:tc>
        <w:tc>
          <w:tcPr>
            <w:tcW w:w="286" w:type="dxa"/>
          </w:tcPr>
          <w:p w14:paraId="354F9BC3" w14:textId="77777777" w:rsidR="00DB6CCE" w:rsidRPr="00D95AF2" w:rsidRDefault="00DB6CCE" w:rsidP="00DB6CCE">
            <w:pPr>
              <w:pStyle w:val="TAH"/>
            </w:pPr>
            <w:r w:rsidRPr="00D95AF2">
              <w:t>4</w:t>
            </w:r>
          </w:p>
        </w:tc>
        <w:tc>
          <w:tcPr>
            <w:tcW w:w="287" w:type="dxa"/>
          </w:tcPr>
          <w:p w14:paraId="4A1752C5" w14:textId="77777777" w:rsidR="00DB6CCE" w:rsidRPr="00D95AF2" w:rsidRDefault="00DB6CCE" w:rsidP="00DB6CCE">
            <w:pPr>
              <w:pStyle w:val="TAH"/>
            </w:pPr>
            <w:r w:rsidRPr="00D95AF2">
              <w:t>3</w:t>
            </w:r>
          </w:p>
        </w:tc>
        <w:tc>
          <w:tcPr>
            <w:tcW w:w="287" w:type="dxa"/>
          </w:tcPr>
          <w:p w14:paraId="7BCF1B9E" w14:textId="77777777" w:rsidR="00DB6CCE" w:rsidRPr="00D95AF2" w:rsidRDefault="00DB6CCE" w:rsidP="00DB6CCE">
            <w:pPr>
              <w:pStyle w:val="TAH"/>
            </w:pPr>
            <w:r w:rsidRPr="00D95AF2">
              <w:t>2</w:t>
            </w:r>
          </w:p>
        </w:tc>
        <w:tc>
          <w:tcPr>
            <w:tcW w:w="287" w:type="dxa"/>
          </w:tcPr>
          <w:p w14:paraId="53636440" w14:textId="77777777" w:rsidR="00DB6CCE" w:rsidRPr="00D95AF2" w:rsidRDefault="00DB6CCE" w:rsidP="00DB6CCE">
            <w:pPr>
              <w:pStyle w:val="TAH"/>
            </w:pPr>
            <w:r w:rsidRPr="00D95AF2">
              <w:t>1</w:t>
            </w:r>
          </w:p>
        </w:tc>
        <w:tc>
          <w:tcPr>
            <w:tcW w:w="558" w:type="dxa"/>
          </w:tcPr>
          <w:p w14:paraId="2709BBCD" w14:textId="77777777" w:rsidR="00DB6CCE" w:rsidRPr="00D95AF2" w:rsidRDefault="00DB6CCE" w:rsidP="00DB6CCE">
            <w:pPr>
              <w:pStyle w:val="TAL"/>
            </w:pPr>
          </w:p>
        </w:tc>
        <w:tc>
          <w:tcPr>
            <w:tcW w:w="4331" w:type="dxa"/>
          </w:tcPr>
          <w:p w14:paraId="3B766510" w14:textId="77777777" w:rsidR="00DB6CCE" w:rsidRPr="00D95AF2" w:rsidRDefault="00DB6CCE" w:rsidP="00DB6CCE">
            <w:pPr>
              <w:pStyle w:val="TAL"/>
            </w:pPr>
          </w:p>
        </w:tc>
      </w:tr>
      <w:tr w:rsidR="00DB6CCE" w:rsidRPr="00D95AF2" w14:paraId="4F1917FC" w14:textId="77777777">
        <w:trPr>
          <w:jc w:val="center"/>
        </w:trPr>
        <w:tc>
          <w:tcPr>
            <w:tcW w:w="286" w:type="dxa"/>
          </w:tcPr>
          <w:p w14:paraId="285633E8" w14:textId="77777777" w:rsidR="00DB6CCE" w:rsidRPr="00D95AF2" w:rsidRDefault="00DB6CCE" w:rsidP="00DB6CCE">
            <w:pPr>
              <w:pStyle w:val="TAC"/>
            </w:pPr>
            <w:r w:rsidRPr="00D95AF2">
              <w:t>0</w:t>
            </w:r>
          </w:p>
        </w:tc>
        <w:tc>
          <w:tcPr>
            <w:tcW w:w="287" w:type="dxa"/>
          </w:tcPr>
          <w:p w14:paraId="0E1225B9" w14:textId="77777777" w:rsidR="00DB6CCE" w:rsidRPr="00D95AF2" w:rsidRDefault="00DB6CCE" w:rsidP="00DB6CCE">
            <w:pPr>
              <w:pStyle w:val="TAC"/>
            </w:pPr>
            <w:r w:rsidRPr="00D95AF2">
              <w:t>0</w:t>
            </w:r>
          </w:p>
        </w:tc>
        <w:tc>
          <w:tcPr>
            <w:tcW w:w="287" w:type="dxa"/>
          </w:tcPr>
          <w:p w14:paraId="693DE6E6" w14:textId="77777777" w:rsidR="00DB6CCE" w:rsidRPr="00D95AF2" w:rsidRDefault="00DB6CCE" w:rsidP="00DB6CCE">
            <w:pPr>
              <w:pStyle w:val="TAC"/>
            </w:pPr>
            <w:r w:rsidRPr="00D95AF2">
              <w:t>0</w:t>
            </w:r>
          </w:p>
        </w:tc>
        <w:tc>
          <w:tcPr>
            <w:tcW w:w="288" w:type="dxa"/>
          </w:tcPr>
          <w:p w14:paraId="06CFE458" w14:textId="77777777" w:rsidR="00DB6CCE" w:rsidRPr="00D95AF2" w:rsidRDefault="00DB6CCE" w:rsidP="00DB6CCE">
            <w:pPr>
              <w:pStyle w:val="TAC"/>
            </w:pPr>
            <w:r w:rsidRPr="00D95AF2">
              <w:t>0</w:t>
            </w:r>
          </w:p>
        </w:tc>
        <w:tc>
          <w:tcPr>
            <w:tcW w:w="286" w:type="dxa"/>
          </w:tcPr>
          <w:p w14:paraId="7077AED3" w14:textId="77777777" w:rsidR="00DB6CCE" w:rsidRPr="00D95AF2" w:rsidRDefault="00DB6CCE" w:rsidP="00DB6CCE">
            <w:pPr>
              <w:pStyle w:val="TAC"/>
            </w:pPr>
            <w:r w:rsidRPr="00D95AF2">
              <w:t>0</w:t>
            </w:r>
          </w:p>
        </w:tc>
        <w:tc>
          <w:tcPr>
            <w:tcW w:w="287" w:type="dxa"/>
          </w:tcPr>
          <w:p w14:paraId="3A7AD0F6" w14:textId="77777777" w:rsidR="00DB6CCE" w:rsidRPr="00D95AF2" w:rsidRDefault="00DB6CCE" w:rsidP="00DB6CCE">
            <w:pPr>
              <w:pStyle w:val="TAC"/>
            </w:pPr>
            <w:r w:rsidRPr="00D95AF2">
              <w:t>0</w:t>
            </w:r>
          </w:p>
        </w:tc>
        <w:tc>
          <w:tcPr>
            <w:tcW w:w="287" w:type="dxa"/>
          </w:tcPr>
          <w:p w14:paraId="14AF2E09" w14:textId="77777777" w:rsidR="00DB6CCE" w:rsidRPr="00D95AF2" w:rsidRDefault="00DB6CCE" w:rsidP="00DB6CCE">
            <w:pPr>
              <w:pStyle w:val="TAC"/>
            </w:pPr>
            <w:r w:rsidRPr="00D95AF2">
              <w:t>0</w:t>
            </w:r>
          </w:p>
        </w:tc>
        <w:tc>
          <w:tcPr>
            <w:tcW w:w="287" w:type="dxa"/>
          </w:tcPr>
          <w:p w14:paraId="1F85B962" w14:textId="77777777" w:rsidR="00DB6CCE" w:rsidRPr="00D95AF2" w:rsidRDefault="00DB6CCE" w:rsidP="00DB6CCE">
            <w:pPr>
              <w:pStyle w:val="TAC"/>
            </w:pPr>
            <w:r w:rsidRPr="00D95AF2">
              <w:t>1</w:t>
            </w:r>
          </w:p>
        </w:tc>
        <w:tc>
          <w:tcPr>
            <w:tcW w:w="558" w:type="dxa"/>
          </w:tcPr>
          <w:p w14:paraId="68259B39" w14:textId="77777777" w:rsidR="00DB6CCE" w:rsidRPr="00D95AF2" w:rsidRDefault="00DB6CCE" w:rsidP="00DB6CCE">
            <w:pPr>
              <w:pStyle w:val="TAL"/>
            </w:pPr>
          </w:p>
        </w:tc>
        <w:tc>
          <w:tcPr>
            <w:tcW w:w="4331" w:type="dxa"/>
          </w:tcPr>
          <w:p w14:paraId="05C0C382" w14:textId="77777777" w:rsidR="00DB6CCE" w:rsidRPr="00D95AF2" w:rsidRDefault="00DB6CCE" w:rsidP="00DB6CCE">
            <w:pPr>
              <w:pStyle w:val="TAL"/>
            </w:pPr>
            <w:r w:rsidRPr="00D95AF2">
              <w:t>SRVCC handover cancelled, IMS session re-establishment required (see 3GPP TS 23.216 [126])</w:t>
            </w:r>
          </w:p>
        </w:tc>
      </w:tr>
      <w:tr w:rsidR="00DB6CCE" w:rsidRPr="00D95AF2" w14:paraId="6B8043DA" w14:textId="77777777">
        <w:trPr>
          <w:jc w:val="center"/>
        </w:trPr>
        <w:tc>
          <w:tcPr>
            <w:tcW w:w="286" w:type="dxa"/>
          </w:tcPr>
          <w:p w14:paraId="10B9FC83" w14:textId="77777777" w:rsidR="00DB6CCE" w:rsidRPr="00D95AF2" w:rsidRDefault="00DB6CCE" w:rsidP="00DB6CCE">
            <w:pPr>
              <w:pStyle w:val="TAC"/>
            </w:pPr>
          </w:p>
        </w:tc>
        <w:tc>
          <w:tcPr>
            <w:tcW w:w="287" w:type="dxa"/>
          </w:tcPr>
          <w:p w14:paraId="4A18D886" w14:textId="77777777" w:rsidR="00DB6CCE" w:rsidRPr="00D95AF2" w:rsidRDefault="00DB6CCE" w:rsidP="00DB6CCE">
            <w:pPr>
              <w:pStyle w:val="TAC"/>
            </w:pPr>
          </w:p>
        </w:tc>
        <w:tc>
          <w:tcPr>
            <w:tcW w:w="287" w:type="dxa"/>
          </w:tcPr>
          <w:p w14:paraId="36376997" w14:textId="77777777" w:rsidR="00DB6CCE" w:rsidRPr="00D95AF2" w:rsidRDefault="00DB6CCE" w:rsidP="00DB6CCE">
            <w:pPr>
              <w:pStyle w:val="TAC"/>
            </w:pPr>
          </w:p>
        </w:tc>
        <w:tc>
          <w:tcPr>
            <w:tcW w:w="288" w:type="dxa"/>
          </w:tcPr>
          <w:p w14:paraId="06DAA8B1" w14:textId="77777777" w:rsidR="00DB6CCE" w:rsidRPr="00D95AF2" w:rsidRDefault="00DB6CCE" w:rsidP="00DB6CCE">
            <w:pPr>
              <w:pStyle w:val="TAC"/>
            </w:pPr>
          </w:p>
        </w:tc>
        <w:tc>
          <w:tcPr>
            <w:tcW w:w="286" w:type="dxa"/>
          </w:tcPr>
          <w:p w14:paraId="0D8631D2" w14:textId="77777777" w:rsidR="00DB6CCE" w:rsidRPr="00D95AF2" w:rsidRDefault="00DB6CCE" w:rsidP="00DB6CCE">
            <w:pPr>
              <w:pStyle w:val="TAC"/>
            </w:pPr>
          </w:p>
        </w:tc>
        <w:tc>
          <w:tcPr>
            <w:tcW w:w="287" w:type="dxa"/>
          </w:tcPr>
          <w:p w14:paraId="7031FC82" w14:textId="77777777" w:rsidR="00DB6CCE" w:rsidRPr="00D95AF2" w:rsidRDefault="00DB6CCE" w:rsidP="00DB6CCE">
            <w:pPr>
              <w:pStyle w:val="TAC"/>
            </w:pPr>
          </w:p>
        </w:tc>
        <w:tc>
          <w:tcPr>
            <w:tcW w:w="287" w:type="dxa"/>
          </w:tcPr>
          <w:p w14:paraId="48B10269" w14:textId="77777777" w:rsidR="00DB6CCE" w:rsidRPr="00D95AF2" w:rsidRDefault="00DB6CCE" w:rsidP="00DB6CCE">
            <w:pPr>
              <w:pStyle w:val="TAC"/>
            </w:pPr>
          </w:p>
        </w:tc>
        <w:tc>
          <w:tcPr>
            <w:tcW w:w="287" w:type="dxa"/>
          </w:tcPr>
          <w:p w14:paraId="49B6414C" w14:textId="77777777" w:rsidR="00DB6CCE" w:rsidRPr="00D95AF2" w:rsidRDefault="00DB6CCE" w:rsidP="00DB6CCE">
            <w:pPr>
              <w:pStyle w:val="TAC"/>
            </w:pPr>
          </w:p>
        </w:tc>
        <w:tc>
          <w:tcPr>
            <w:tcW w:w="558" w:type="dxa"/>
          </w:tcPr>
          <w:p w14:paraId="6FF3E190" w14:textId="77777777" w:rsidR="00DB6CCE" w:rsidRPr="00D95AF2" w:rsidRDefault="00DB6CCE" w:rsidP="00DB6CCE">
            <w:pPr>
              <w:pStyle w:val="TAL"/>
            </w:pPr>
          </w:p>
        </w:tc>
        <w:tc>
          <w:tcPr>
            <w:tcW w:w="4331" w:type="dxa"/>
          </w:tcPr>
          <w:p w14:paraId="7A215329" w14:textId="77777777" w:rsidR="00DB6CCE" w:rsidRPr="00D95AF2" w:rsidRDefault="00DB6CCE" w:rsidP="00DB6CCE">
            <w:pPr>
              <w:pStyle w:val="TAL"/>
            </w:pPr>
          </w:p>
        </w:tc>
      </w:tr>
      <w:tr w:rsidR="00DB6CCE" w:rsidRPr="00D95AF2" w14:paraId="400918D4" w14:textId="77777777">
        <w:trPr>
          <w:jc w:val="center"/>
        </w:trPr>
        <w:tc>
          <w:tcPr>
            <w:tcW w:w="286" w:type="dxa"/>
          </w:tcPr>
          <w:p w14:paraId="32B7FB0E" w14:textId="77777777" w:rsidR="00DB6CCE" w:rsidRPr="00D95AF2" w:rsidRDefault="00DB6CCE" w:rsidP="00DB6CCE">
            <w:pPr>
              <w:pStyle w:val="TAC"/>
            </w:pPr>
            <w:r w:rsidRPr="00D95AF2">
              <w:t>0</w:t>
            </w:r>
          </w:p>
        </w:tc>
        <w:tc>
          <w:tcPr>
            <w:tcW w:w="287" w:type="dxa"/>
          </w:tcPr>
          <w:p w14:paraId="57272179" w14:textId="77777777" w:rsidR="00DB6CCE" w:rsidRPr="00D95AF2" w:rsidRDefault="00DB6CCE" w:rsidP="00DB6CCE">
            <w:pPr>
              <w:pStyle w:val="TAC"/>
            </w:pPr>
            <w:r w:rsidRPr="00D95AF2">
              <w:t>0</w:t>
            </w:r>
          </w:p>
        </w:tc>
        <w:tc>
          <w:tcPr>
            <w:tcW w:w="287" w:type="dxa"/>
          </w:tcPr>
          <w:p w14:paraId="133C138C" w14:textId="77777777" w:rsidR="00DB6CCE" w:rsidRPr="00D95AF2" w:rsidRDefault="00DB6CCE" w:rsidP="00DB6CCE">
            <w:pPr>
              <w:pStyle w:val="TAC"/>
            </w:pPr>
            <w:r w:rsidRPr="00D95AF2">
              <w:t>0</w:t>
            </w:r>
          </w:p>
        </w:tc>
        <w:tc>
          <w:tcPr>
            <w:tcW w:w="288" w:type="dxa"/>
          </w:tcPr>
          <w:p w14:paraId="02C6AD9E" w14:textId="77777777" w:rsidR="00DB6CCE" w:rsidRPr="00D95AF2" w:rsidRDefault="00DB6CCE" w:rsidP="00DB6CCE">
            <w:pPr>
              <w:pStyle w:val="TAC"/>
            </w:pPr>
            <w:r w:rsidRPr="00D95AF2">
              <w:t>0</w:t>
            </w:r>
          </w:p>
        </w:tc>
        <w:tc>
          <w:tcPr>
            <w:tcW w:w="286" w:type="dxa"/>
          </w:tcPr>
          <w:p w14:paraId="1AFF2C04" w14:textId="77777777" w:rsidR="00DB6CCE" w:rsidRPr="00D95AF2" w:rsidRDefault="00DB6CCE" w:rsidP="00DB6CCE">
            <w:pPr>
              <w:pStyle w:val="TAC"/>
            </w:pPr>
            <w:r w:rsidRPr="00D95AF2">
              <w:t>0</w:t>
            </w:r>
          </w:p>
        </w:tc>
        <w:tc>
          <w:tcPr>
            <w:tcW w:w="287" w:type="dxa"/>
          </w:tcPr>
          <w:p w14:paraId="4A484FF9" w14:textId="77777777" w:rsidR="00DB6CCE" w:rsidRPr="00D95AF2" w:rsidRDefault="00DB6CCE" w:rsidP="00DB6CCE">
            <w:pPr>
              <w:pStyle w:val="TAC"/>
            </w:pPr>
            <w:r w:rsidRPr="00D95AF2">
              <w:t>0</w:t>
            </w:r>
          </w:p>
        </w:tc>
        <w:tc>
          <w:tcPr>
            <w:tcW w:w="287" w:type="dxa"/>
          </w:tcPr>
          <w:p w14:paraId="5330EEFA" w14:textId="77777777" w:rsidR="00DB6CCE" w:rsidRPr="00D95AF2" w:rsidRDefault="00DB6CCE" w:rsidP="00DB6CCE">
            <w:pPr>
              <w:pStyle w:val="TAC"/>
            </w:pPr>
            <w:r w:rsidRPr="00D95AF2">
              <w:t>1</w:t>
            </w:r>
          </w:p>
        </w:tc>
        <w:tc>
          <w:tcPr>
            <w:tcW w:w="287" w:type="dxa"/>
          </w:tcPr>
          <w:p w14:paraId="174CDFC3" w14:textId="77777777" w:rsidR="00DB6CCE" w:rsidRPr="00D95AF2" w:rsidRDefault="00DB6CCE" w:rsidP="00DB6CCE">
            <w:pPr>
              <w:pStyle w:val="TAC"/>
            </w:pPr>
            <w:r w:rsidRPr="00D95AF2">
              <w:t>0</w:t>
            </w:r>
          </w:p>
        </w:tc>
        <w:tc>
          <w:tcPr>
            <w:tcW w:w="558" w:type="dxa"/>
          </w:tcPr>
          <w:p w14:paraId="7B3107BD" w14:textId="77777777" w:rsidR="00DB6CCE" w:rsidRPr="00D95AF2" w:rsidRDefault="00DB6CCE" w:rsidP="00DB6CCE">
            <w:pPr>
              <w:pStyle w:val="TAL"/>
            </w:pPr>
          </w:p>
        </w:tc>
        <w:tc>
          <w:tcPr>
            <w:tcW w:w="4331" w:type="dxa"/>
          </w:tcPr>
          <w:p w14:paraId="2302DDF1" w14:textId="77777777" w:rsidR="00DB6CCE" w:rsidRPr="00D95AF2" w:rsidRDefault="00DB6CCE" w:rsidP="00DB6CCE">
            <w:pPr>
              <w:pStyle w:val="TAL"/>
            </w:pPr>
          </w:p>
        </w:tc>
      </w:tr>
      <w:tr w:rsidR="00DB6CCE" w:rsidRPr="00D95AF2" w14:paraId="138DE983" w14:textId="77777777">
        <w:trPr>
          <w:jc w:val="center"/>
        </w:trPr>
        <w:tc>
          <w:tcPr>
            <w:tcW w:w="2295" w:type="dxa"/>
            <w:gridSpan w:val="8"/>
          </w:tcPr>
          <w:p w14:paraId="380A5249" w14:textId="77777777" w:rsidR="00DB6CCE" w:rsidRPr="00D95AF2" w:rsidRDefault="00DB6CCE" w:rsidP="00DB6CCE">
            <w:pPr>
              <w:pStyle w:val="TAC"/>
            </w:pPr>
            <w:r w:rsidRPr="00D95AF2">
              <w:t>to</w:t>
            </w:r>
          </w:p>
        </w:tc>
        <w:tc>
          <w:tcPr>
            <w:tcW w:w="558" w:type="dxa"/>
          </w:tcPr>
          <w:p w14:paraId="7F03891E" w14:textId="77777777" w:rsidR="00DB6CCE" w:rsidRPr="00D95AF2" w:rsidRDefault="00DB6CCE" w:rsidP="00DB6CCE">
            <w:pPr>
              <w:pStyle w:val="TAL"/>
            </w:pPr>
          </w:p>
        </w:tc>
        <w:tc>
          <w:tcPr>
            <w:tcW w:w="4331" w:type="dxa"/>
          </w:tcPr>
          <w:p w14:paraId="45B0327E" w14:textId="77777777" w:rsidR="00DB6CCE" w:rsidRPr="00D95AF2" w:rsidRDefault="00DB6CCE" w:rsidP="00DB6CCE">
            <w:pPr>
              <w:pStyle w:val="TAL"/>
            </w:pPr>
            <w:r w:rsidRPr="00D95AF2">
              <w:t>Unused, shall be ignored if received by the MS</w:t>
            </w:r>
          </w:p>
        </w:tc>
      </w:tr>
      <w:tr w:rsidR="00DB6CCE" w:rsidRPr="00D95AF2" w14:paraId="7D1FC86D" w14:textId="77777777">
        <w:trPr>
          <w:jc w:val="center"/>
        </w:trPr>
        <w:tc>
          <w:tcPr>
            <w:tcW w:w="286" w:type="dxa"/>
          </w:tcPr>
          <w:p w14:paraId="464402FB" w14:textId="77777777" w:rsidR="00DB6CCE" w:rsidRPr="00D95AF2" w:rsidRDefault="00DB6CCE" w:rsidP="00DB6CCE">
            <w:pPr>
              <w:pStyle w:val="TAC"/>
            </w:pPr>
            <w:r w:rsidRPr="00D95AF2">
              <w:t>0</w:t>
            </w:r>
          </w:p>
        </w:tc>
        <w:tc>
          <w:tcPr>
            <w:tcW w:w="287" w:type="dxa"/>
          </w:tcPr>
          <w:p w14:paraId="3A334075" w14:textId="77777777" w:rsidR="00DB6CCE" w:rsidRPr="00D95AF2" w:rsidRDefault="00DB6CCE" w:rsidP="00DB6CCE">
            <w:pPr>
              <w:pStyle w:val="TAC"/>
            </w:pPr>
            <w:r w:rsidRPr="00D95AF2">
              <w:t>1</w:t>
            </w:r>
          </w:p>
        </w:tc>
        <w:tc>
          <w:tcPr>
            <w:tcW w:w="287" w:type="dxa"/>
          </w:tcPr>
          <w:p w14:paraId="5B3CAA36" w14:textId="77777777" w:rsidR="00DB6CCE" w:rsidRPr="00D95AF2" w:rsidRDefault="00DB6CCE" w:rsidP="00DB6CCE">
            <w:pPr>
              <w:pStyle w:val="TAC"/>
            </w:pPr>
            <w:r w:rsidRPr="00D95AF2">
              <w:t>1</w:t>
            </w:r>
          </w:p>
        </w:tc>
        <w:tc>
          <w:tcPr>
            <w:tcW w:w="288" w:type="dxa"/>
          </w:tcPr>
          <w:p w14:paraId="415AAE10" w14:textId="77777777" w:rsidR="00DB6CCE" w:rsidRPr="00D95AF2" w:rsidRDefault="00DB6CCE" w:rsidP="00DB6CCE">
            <w:pPr>
              <w:pStyle w:val="TAC"/>
            </w:pPr>
            <w:r w:rsidRPr="00D95AF2">
              <w:t>1</w:t>
            </w:r>
          </w:p>
        </w:tc>
        <w:tc>
          <w:tcPr>
            <w:tcW w:w="286" w:type="dxa"/>
          </w:tcPr>
          <w:p w14:paraId="4ED46A7D" w14:textId="77777777" w:rsidR="00DB6CCE" w:rsidRPr="00D95AF2" w:rsidRDefault="00DB6CCE" w:rsidP="00DB6CCE">
            <w:pPr>
              <w:pStyle w:val="TAC"/>
            </w:pPr>
            <w:r w:rsidRPr="00D95AF2">
              <w:t>1</w:t>
            </w:r>
          </w:p>
        </w:tc>
        <w:tc>
          <w:tcPr>
            <w:tcW w:w="287" w:type="dxa"/>
          </w:tcPr>
          <w:p w14:paraId="46060C9C" w14:textId="77777777" w:rsidR="00DB6CCE" w:rsidRPr="00D95AF2" w:rsidRDefault="00DB6CCE" w:rsidP="00DB6CCE">
            <w:pPr>
              <w:pStyle w:val="TAC"/>
            </w:pPr>
            <w:r w:rsidRPr="00D95AF2">
              <w:t>1</w:t>
            </w:r>
          </w:p>
        </w:tc>
        <w:tc>
          <w:tcPr>
            <w:tcW w:w="287" w:type="dxa"/>
          </w:tcPr>
          <w:p w14:paraId="711E9649" w14:textId="77777777" w:rsidR="00DB6CCE" w:rsidRPr="00D95AF2" w:rsidRDefault="00DB6CCE" w:rsidP="00DB6CCE">
            <w:pPr>
              <w:pStyle w:val="TAC"/>
            </w:pPr>
            <w:r w:rsidRPr="00D95AF2">
              <w:t>1</w:t>
            </w:r>
          </w:p>
        </w:tc>
        <w:tc>
          <w:tcPr>
            <w:tcW w:w="287" w:type="dxa"/>
          </w:tcPr>
          <w:p w14:paraId="3D7851A6" w14:textId="77777777" w:rsidR="00DB6CCE" w:rsidRPr="00D95AF2" w:rsidRDefault="00DB6CCE" w:rsidP="00DB6CCE">
            <w:pPr>
              <w:pStyle w:val="TAC"/>
            </w:pPr>
            <w:r w:rsidRPr="00D95AF2">
              <w:t>1</w:t>
            </w:r>
          </w:p>
        </w:tc>
        <w:tc>
          <w:tcPr>
            <w:tcW w:w="558" w:type="dxa"/>
          </w:tcPr>
          <w:p w14:paraId="4BE13322" w14:textId="77777777" w:rsidR="00DB6CCE" w:rsidRPr="00D95AF2" w:rsidRDefault="00DB6CCE" w:rsidP="00DB6CCE">
            <w:pPr>
              <w:pStyle w:val="TAL"/>
            </w:pPr>
          </w:p>
        </w:tc>
        <w:tc>
          <w:tcPr>
            <w:tcW w:w="4331" w:type="dxa"/>
          </w:tcPr>
          <w:p w14:paraId="1973736C" w14:textId="77777777" w:rsidR="00DB6CCE" w:rsidRPr="00D95AF2" w:rsidRDefault="00DB6CCE" w:rsidP="00DB6CCE">
            <w:pPr>
              <w:pStyle w:val="TAL"/>
            </w:pPr>
          </w:p>
        </w:tc>
      </w:tr>
      <w:tr w:rsidR="00DB6CCE" w:rsidRPr="00D95AF2" w14:paraId="3D8BC1F2" w14:textId="77777777">
        <w:trPr>
          <w:jc w:val="center"/>
        </w:trPr>
        <w:tc>
          <w:tcPr>
            <w:tcW w:w="7184" w:type="dxa"/>
            <w:gridSpan w:val="10"/>
          </w:tcPr>
          <w:p w14:paraId="475907C4" w14:textId="77777777" w:rsidR="00DB6CCE" w:rsidRPr="00D95AF2" w:rsidRDefault="00DB6CCE" w:rsidP="00DB6CCE">
            <w:pPr>
              <w:pStyle w:val="TAL"/>
            </w:pPr>
          </w:p>
        </w:tc>
      </w:tr>
      <w:tr w:rsidR="00DB6CCE" w:rsidRPr="00D95AF2" w14:paraId="43CF0392" w14:textId="77777777">
        <w:trPr>
          <w:jc w:val="center"/>
        </w:trPr>
        <w:tc>
          <w:tcPr>
            <w:tcW w:w="7184" w:type="dxa"/>
            <w:gridSpan w:val="10"/>
          </w:tcPr>
          <w:p w14:paraId="359C2F4A" w14:textId="77777777" w:rsidR="00DB6CCE" w:rsidRPr="00D95AF2" w:rsidRDefault="00DB6CCE" w:rsidP="00DB6CCE">
            <w:pPr>
              <w:pStyle w:val="TAL"/>
            </w:pPr>
            <w:r w:rsidRPr="00D95AF2">
              <w:t>All other values are reserved.</w:t>
            </w:r>
          </w:p>
        </w:tc>
      </w:tr>
      <w:tr w:rsidR="00DB6CCE" w:rsidRPr="00D95AF2" w14:paraId="70983A58" w14:textId="77777777">
        <w:trPr>
          <w:jc w:val="center"/>
        </w:trPr>
        <w:tc>
          <w:tcPr>
            <w:tcW w:w="7184" w:type="dxa"/>
            <w:gridSpan w:val="10"/>
          </w:tcPr>
          <w:p w14:paraId="77C8E222" w14:textId="77777777" w:rsidR="00DB6CCE" w:rsidRPr="00D95AF2" w:rsidRDefault="00DB6CCE" w:rsidP="00DB6CCE">
            <w:pPr>
              <w:pStyle w:val="TAL"/>
            </w:pPr>
          </w:p>
        </w:tc>
      </w:tr>
    </w:tbl>
    <w:p w14:paraId="1B0335E3" w14:textId="77777777" w:rsidR="00DB6CCE" w:rsidRPr="00D95AF2" w:rsidRDefault="00DB6CCE" w:rsidP="00DB6CCE"/>
    <w:p w14:paraId="6536F8F0" w14:textId="77777777" w:rsidR="002D2393" w:rsidRPr="00D95AF2" w:rsidRDefault="002D2393" w:rsidP="0075069A">
      <w:pPr>
        <w:pStyle w:val="Heading4"/>
      </w:pPr>
      <w:bookmarkStart w:id="3220" w:name="_Toc193383570"/>
      <w:bookmarkStart w:id="3221" w:name="_CR10_5_6_19"/>
      <w:bookmarkEnd w:id="3221"/>
      <w:r w:rsidRPr="00D95AF2">
        <w:t>10.5.6.19</w:t>
      </w:r>
      <w:r w:rsidRPr="00D95AF2">
        <w:tab/>
        <w:t xml:space="preserve">Connectivity </w:t>
      </w:r>
      <w:r w:rsidR="00DD4EE1" w:rsidRPr="00D95AF2">
        <w:t>t</w:t>
      </w:r>
      <w:r w:rsidRPr="00D95AF2">
        <w:t>ype</w:t>
      </w:r>
      <w:bookmarkEnd w:id="3220"/>
    </w:p>
    <w:p w14:paraId="08F9073A" w14:textId="77777777" w:rsidR="002D2393" w:rsidRPr="00D95AF2" w:rsidRDefault="002D2393" w:rsidP="00DD4EE1">
      <w:r w:rsidRPr="00D95AF2">
        <w:t xml:space="preserve">The purpose of the </w:t>
      </w:r>
      <w:r w:rsidR="00DD4EE1" w:rsidRPr="00D95AF2">
        <w:rPr>
          <w:i/>
          <w:iCs/>
        </w:rPr>
        <w:t>C</w:t>
      </w:r>
      <w:r w:rsidRPr="00D95AF2">
        <w:rPr>
          <w:i/>
        </w:rPr>
        <w:t xml:space="preserve">onnectivity type </w:t>
      </w:r>
      <w:r w:rsidRPr="00D95AF2">
        <w:t>information element is to specify the type of connectivity selected by the network for the PDN connection.</w:t>
      </w:r>
    </w:p>
    <w:p w14:paraId="5496EF18" w14:textId="77777777" w:rsidR="002D2393" w:rsidRPr="00D95AF2" w:rsidRDefault="002D2393" w:rsidP="00DD4EE1">
      <w:r w:rsidRPr="00D95AF2">
        <w:t xml:space="preserve">The </w:t>
      </w:r>
      <w:r w:rsidR="00DD4EE1" w:rsidRPr="00D95AF2">
        <w:rPr>
          <w:i/>
          <w:iCs/>
        </w:rPr>
        <w:t>C</w:t>
      </w:r>
      <w:r w:rsidRPr="00D95AF2">
        <w:rPr>
          <w:i/>
        </w:rPr>
        <w:t xml:space="preserve">onnectivity type </w:t>
      </w:r>
      <w:r w:rsidRPr="00D95AF2">
        <w:t>information element is coded as shown in figure 10.5.6.19-1/3GPP TS 24.008 and table 10.5.6.19-1/3GPP TS 24.008.</w:t>
      </w:r>
    </w:p>
    <w:p w14:paraId="3D5F604F" w14:textId="77777777" w:rsidR="002D2393" w:rsidRPr="00D95AF2" w:rsidRDefault="002D2393" w:rsidP="00DD4EE1">
      <w:r w:rsidRPr="00D95AF2">
        <w:t xml:space="preserve">The </w:t>
      </w:r>
      <w:r w:rsidR="00DD4EE1" w:rsidRPr="00D95AF2">
        <w:rPr>
          <w:i/>
          <w:iCs/>
        </w:rPr>
        <w:t>C</w:t>
      </w:r>
      <w:r w:rsidRPr="00D95AF2">
        <w:rPr>
          <w:i/>
        </w:rPr>
        <w:t xml:space="preserve">onnectivity type </w:t>
      </w:r>
      <w:r w:rsidRPr="00D95AF2">
        <w:t>is a type 1 information element.</w:t>
      </w:r>
    </w:p>
    <w:p w14:paraId="0EFE8274" w14:textId="77777777" w:rsidR="002D2393" w:rsidRPr="00D95AF2" w:rsidRDefault="002D2393" w:rsidP="002D239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2D2393" w:rsidRPr="00D95AF2" w14:paraId="547A3448" w14:textId="77777777" w:rsidTr="00C81C2D">
        <w:trPr>
          <w:cantSplit/>
          <w:jc w:val="center"/>
        </w:trPr>
        <w:tc>
          <w:tcPr>
            <w:tcW w:w="709" w:type="dxa"/>
            <w:tcBorders>
              <w:top w:val="nil"/>
              <w:left w:val="nil"/>
              <w:bottom w:val="nil"/>
              <w:right w:val="nil"/>
            </w:tcBorders>
          </w:tcPr>
          <w:p w14:paraId="54DF681E" w14:textId="77777777" w:rsidR="002D2393" w:rsidRPr="00D95AF2" w:rsidRDefault="002D2393" w:rsidP="00C81C2D">
            <w:pPr>
              <w:pStyle w:val="TAC"/>
            </w:pPr>
            <w:r w:rsidRPr="00D95AF2">
              <w:t>8</w:t>
            </w:r>
          </w:p>
        </w:tc>
        <w:tc>
          <w:tcPr>
            <w:tcW w:w="709" w:type="dxa"/>
            <w:tcBorders>
              <w:top w:val="nil"/>
              <w:left w:val="nil"/>
              <w:bottom w:val="nil"/>
              <w:right w:val="nil"/>
            </w:tcBorders>
          </w:tcPr>
          <w:p w14:paraId="19AA27C9" w14:textId="77777777" w:rsidR="002D2393" w:rsidRPr="00D95AF2" w:rsidRDefault="002D2393" w:rsidP="00C81C2D">
            <w:pPr>
              <w:pStyle w:val="TAC"/>
            </w:pPr>
            <w:r w:rsidRPr="00D95AF2">
              <w:t>7</w:t>
            </w:r>
          </w:p>
        </w:tc>
        <w:tc>
          <w:tcPr>
            <w:tcW w:w="709" w:type="dxa"/>
            <w:tcBorders>
              <w:top w:val="nil"/>
              <w:left w:val="nil"/>
              <w:bottom w:val="nil"/>
              <w:right w:val="nil"/>
            </w:tcBorders>
          </w:tcPr>
          <w:p w14:paraId="2FC4F82D" w14:textId="77777777" w:rsidR="002D2393" w:rsidRPr="00D95AF2" w:rsidRDefault="002D2393" w:rsidP="00C81C2D">
            <w:pPr>
              <w:pStyle w:val="TAC"/>
            </w:pPr>
            <w:r w:rsidRPr="00D95AF2">
              <w:t>6</w:t>
            </w:r>
          </w:p>
        </w:tc>
        <w:tc>
          <w:tcPr>
            <w:tcW w:w="709" w:type="dxa"/>
            <w:tcBorders>
              <w:top w:val="nil"/>
              <w:left w:val="nil"/>
              <w:bottom w:val="nil"/>
              <w:right w:val="nil"/>
            </w:tcBorders>
          </w:tcPr>
          <w:p w14:paraId="3271ABFE" w14:textId="77777777" w:rsidR="002D2393" w:rsidRPr="00D95AF2" w:rsidRDefault="002D2393" w:rsidP="00C81C2D">
            <w:pPr>
              <w:pStyle w:val="TAC"/>
            </w:pPr>
            <w:r w:rsidRPr="00D95AF2">
              <w:t>5</w:t>
            </w:r>
          </w:p>
        </w:tc>
        <w:tc>
          <w:tcPr>
            <w:tcW w:w="709" w:type="dxa"/>
            <w:tcBorders>
              <w:top w:val="nil"/>
              <w:left w:val="nil"/>
              <w:bottom w:val="single" w:sz="4" w:space="0" w:color="auto"/>
              <w:right w:val="nil"/>
            </w:tcBorders>
          </w:tcPr>
          <w:p w14:paraId="4DDFFA5A" w14:textId="77777777" w:rsidR="002D2393" w:rsidRPr="00D95AF2" w:rsidRDefault="002D2393" w:rsidP="00C81C2D">
            <w:pPr>
              <w:pStyle w:val="TAC"/>
            </w:pPr>
            <w:r w:rsidRPr="00D95AF2">
              <w:t>4</w:t>
            </w:r>
          </w:p>
        </w:tc>
        <w:tc>
          <w:tcPr>
            <w:tcW w:w="709" w:type="dxa"/>
            <w:tcBorders>
              <w:top w:val="nil"/>
              <w:left w:val="nil"/>
              <w:bottom w:val="single" w:sz="4" w:space="0" w:color="auto"/>
              <w:right w:val="nil"/>
            </w:tcBorders>
          </w:tcPr>
          <w:p w14:paraId="249428B0" w14:textId="77777777" w:rsidR="002D2393" w:rsidRPr="00D95AF2" w:rsidRDefault="002D2393" w:rsidP="00C81C2D">
            <w:pPr>
              <w:pStyle w:val="TAC"/>
            </w:pPr>
            <w:r w:rsidRPr="00D95AF2">
              <w:t>3</w:t>
            </w:r>
          </w:p>
        </w:tc>
        <w:tc>
          <w:tcPr>
            <w:tcW w:w="709" w:type="dxa"/>
            <w:tcBorders>
              <w:top w:val="nil"/>
              <w:left w:val="nil"/>
              <w:bottom w:val="single" w:sz="4" w:space="0" w:color="auto"/>
              <w:right w:val="nil"/>
            </w:tcBorders>
          </w:tcPr>
          <w:p w14:paraId="62E9A12E" w14:textId="77777777" w:rsidR="002D2393" w:rsidRPr="00D95AF2" w:rsidRDefault="002D2393" w:rsidP="00C81C2D">
            <w:pPr>
              <w:pStyle w:val="TAC"/>
            </w:pPr>
            <w:r w:rsidRPr="00D95AF2">
              <w:t>2</w:t>
            </w:r>
          </w:p>
        </w:tc>
        <w:tc>
          <w:tcPr>
            <w:tcW w:w="709" w:type="dxa"/>
            <w:tcBorders>
              <w:top w:val="nil"/>
              <w:left w:val="nil"/>
              <w:bottom w:val="nil"/>
              <w:right w:val="nil"/>
            </w:tcBorders>
          </w:tcPr>
          <w:p w14:paraId="37D95939" w14:textId="77777777" w:rsidR="002D2393" w:rsidRPr="00D95AF2" w:rsidRDefault="002D2393" w:rsidP="00C81C2D">
            <w:pPr>
              <w:pStyle w:val="TAC"/>
            </w:pPr>
            <w:r w:rsidRPr="00D95AF2">
              <w:t>1</w:t>
            </w:r>
          </w:p>
        </w:tc>
        <w:tc>
          <w:tcPr>
            <w:tcW w:w="1134" w:type="dxa"/>
            <w:tcBorders>
              <w:top w:val="nil"/>
              <w:left w:val="nil"/>
              <w:bottom w:val="nil"/>
              <w:right w:val="nil"/>
            </w:tcBorders>
          </w:tcPr>
          <w:p w14:paraId="2840AEAF" w14:textId="77777777" w:rsidR="002D2393" w:rsidRPr="00D95AF2" w:rsidRDefault="002D2393" w:rsidP="00C81C2D">
            <w:pPr>
              <w:pStyle w:val="TAL"/>
            </w:pPr>
          </w:p>
        </w:tc>
      </w:tr>
      <w:tr w:rsidR="002D2393" w:rsidRPr="00D95AF2" w14:paraId="51ECF83E" w14:textId="77777777" w:rsidTr="00C81C2D">
        <w:trPr>
          <w:cantSplit/>
          <w:trHeight w:val="465"/>
          <w:jc w:val="center"/>
        </w:trPr>
        <w:tc>
          <w:tcPr>
            <w:tcW w:w="2836" w:type="dxa"/>
            <w:gridSpan w:val="4"/>
          </w:tcPr>
          <w:p w14:paraId="6F349DA6" w14:textId="77777777" w:rsidR="002D2393" w:rsidRPr="00D95AF2" w:rsidRDefault="002D2393" w:rsidP="00C81C2D">
            <w:pPr>
              <w:pStyle w:val="TAC"/>
            </w:pPr>
            <w:r w:rsidRPr="00D95AF2">
              <w:t>Connectivity type</w:t>
            </w:r>
          </w:p>
          <w:p w14:paraId="5090CDEF" w14:textId="77777777" w:rsidR="002D2393" w:rsidRPr="00D95AF2" w:rsidRDefault="002D2393" w:rsidP="00C81C2D">
            <w:pPr>
              <w:pStyle w:val="TAC"/>
            </w:pPr>
            <w:r w:rsidRPr="00D95AF2">
              <w:t>IEI</w:t>
            </w:r>
          </w:p>
        </w:tc>
        <w:tc>
          <w:tcPr>
            <w:tcW w:w="2836" w:type="dxa"/>
            <w:gridSpan w:val="4"/>
            <w:tcBorders>
              <w:right w:val="single" w:sz="4" w:space="0" w:color="auto"/>
            </w:tcBorders>
          </w:tcPr>
          <w:p w14:paraId="5E392190" w14:textId="77777777" w:rsidR="002D2393" w:rsidRPr="00D95AF2" w:rsidRDefault="002D2393" w:rsidP="00C81C2D">
            <w:pPr>
              <w:pStyle w:val="TAC"/>
            </w:pPr>
            <w:r w:rsidRPr="00D95AF2">
              <w:t>Connectivity type</w:t>
            </w:r>
          </w:p>
          <w:p w14:paraId="50C9860D" w14:textId="77777777" w:rsidR="002D2393" w:rsidRPr="00D95AF2" w:rsidRDefault="002D2393" w:rsidP="00C81C2D">
            <w:pPr>
              <w:pStyle w:val="TAC"/>
            </w:pPr>
            <w:r w:rsidRPr="00D95AF2">
              <w:t>value</w:t>
            </w:r>
          </w:p>
        </w:tc>
        <w:tc>
          <w:tcPr>
            <w:tcW w:w="1134" w:type="dxa"/>
            <w:tcBorders>
              <w:top w:val="nil"/>
              <w:left w:val="nil"/>
              <w:right w:val="nil"/>
            </w:tcBorders>
          </w:tcPr>
          <w:p w14:paraId="5E287A69" w14:textId="77777777" w:rsidR="002D2393" w:rsidRPr="00D95AF2" w:rsidRDefault="002D2393" w:rsidP="00C81C2D">
            <w:pPr>
              <w:pStyle w:val="TAC"/>
            </w:pPr>
            <w:r w:rsidRPr="00D95AF2">
              <w:t>octet 1</w:t>
            </w:r>
          </w:p>
        </w:tc>
      </w:tr>
    </w:tbl>
    <w:p w14:paraId="0AFC4429" w14:textId="77777777" w:rsidR="002D2393" w:rsidRPr="00D95AF2" w:rsidRDefault="002D2393" w:rsidP="002D2393">
      <w:pPr>
        <w:pStyle w:val="TAN"/>
      </w:pPr>
    </w:p>
    <w:p w14:paraId="0ACF8003" w14:textId="77777777" w:rsidR="002D2393" w:rsidRPr="00D95AF2" w:rsidRDefault="002D2393" w:rsidP="002D2393">
      <w:pPr>
        <w:pStyle w:val="TF"/>
      </w:pPr>
      <w:bookmarkStart w:id="3222" w:name="_CRFigure10_5_6_1913GPPTS24_008"/>
      <w:r w:rsidRPr="00D95AF2">
        <w:t xml:space="preserve">Figure </w:t>
      </w:r>
      <w:bookmarkEnd w:id="3222"/>
      <w:r w:rsidRPr="00D95AF2">
        <w:t xml:space="preserve">10.5.6.19-1/3GPP TS 24.008: </w:t>
      </w:r>
      <w:r w:rsidRPr="00D95AF2">
        <w:rPr>
          <w:i/>
        </w:rPr>
        <w:t>Connectivity type</w:t>
      </w:r>
      <w:r w:rsidRPr="00D95AF2">
        <w:t xml:space="preserve"> information element</w:t>
      </w:r>
    </w:p>
    <w:p w14:paraId="556E9F85" w14:textId="77777777" w:rsidR="002D2393" w:rsidRPr="00D95AF2" w:rsidRDefault="002D2393" w:rsidP="002D2393">
      <w:pPr>
        <w:pStyle w:val="TH"/>
      </w:pPr>
      <w:bookmarkStart w:id="3223" w:name="_CRTable10_5_6_1913GPPTS24_008"/>
      <w:r w:rsidRPr="00D95AF2">
        <w:t xml:space="preserve">Table </w:t>
      </w:r>
      <w:bookmarkEnd w:id="3223"/>
      <w:r w:rsidRPr="00D95AF2">
        <w:t xml:space="preserve">10.5.6.19-1/3GPP TS 24.008: </w:t>
      </w:r>
      <w:r w:rsidRPr="00D95AF2">
        <w:rPr>
          <w:i/>
        </w:rPr>
        <w:t>Connectivity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532"/>
      </w:tblGrid>
      <w:tr w:rsidR="002D2393" w:rsidRPr="00D95AF2" w14:paraId="38028000" w14:textId="77777777" w:rsidTr="00C81C2D">
        <w:trPr>
          <w:cantSplit/>
          <w:jc w:val="center"/>
        </w:trPr>
        <w:tc>
          <w:tcPr>
            <w:tcW w:w="6532" w:type="dxa"/>
          </w:tcPr>
          <w:p w14:paraId="0FEAA682" w14:textId="77777777" w:rsidR="002D2393" w:rsidRPr="00D95AF2" w:rsidRDefault="002D2393" w:rsidP="00C81C2D">
            <w:pPr>
              <w:pStyle w:val="TAL"/>
            </w:pPr>
            <w:r w:rsidRPr="00D95AF2">
              <w:t>Connectivity type value (octet 1)</w:t>
            </w:r>
          </w:p>
        </w:tc>
      </w:tr>
      <w:tr w:rsidR="002D2393" w:rsidRPr="00D95AF2" w14:paraId="283F8D65" w14:textId="77777777" w:rsidTr="00C81C2D">
        <w:trPr>
          <w:cantSplit/>
          <w:jc w:val="center"/>
        </w:trPr>
        <w:tc>
          <w:tcPr>
            <w:tcW w:w="6532" w:type="dxa"/>
          </w:tcPr>
          <w:p w14:paraId="52F5515F" w14:textId="77777777" w:rsidR="002D2393" w:rsidRPr="00D95AF2" w:rsidRDefault="002D2393" w:rsidP="00C81C2D">
            <w:pPr>
              <w:pStyle w:val="TAL"/>
            </w:pPr>
            <w:r w:rsidRPr="00D95AF2">
              <w:t>Bits</w:t>
            </w:r>
          </w:p>
        </w:tc>
      </w:tr>
      <w:tr w:rsidR="002D2393" w:rsidRPr="00D95AF2" w14:paraId="1029A761" w14:textId="77777777" w:rsidTr="00C81C2D">
        <w:trPr>
          <w:cantSplit/>
          <w:jc w:val="center"/>
        </w:trPr>
        <w:tc>
          <w:tcPr>
            <w:tcW w:w="6532" w:type="dxa"/>
          </w:tcPr>
          <w:p w14:paraId="2920140A" w14:textId="77777777" w:rsidR="002D2393" w:rsidRPr="00D95AF2" w:rsidRDefault="002D2393" w:rsidP="00C81C2D">
            <w:pPr>
              <w:pStyle w:val="TAL"/>
              <w:rPr>
                <w:b/>
              </w:rPr>
            </w:pPr>
            <w:r w:rsidRPr="00D95AF2">
              <w:rPr>
                <w:b/>
              </w:rPr>
              <w:tab/>
              <w:t>4 3 2 1</w:t>
            </w:r>
          </w:p>
          <w:p w14:paraId="4EAD8DE3" w14:textId="77777777" w:rsidR="002D2393" w:rsidRPr="00D95AF2" w:rsidRDefault="002D2393" w:rsidP="00C81C2D">
            <w:pPr>
              <w:pStyle w:val="TAL"/>
            </w:pPr>
            <w:r w:rsidRPr="00D95AF2">
              <w:tab/>
              <w:t>0 0 0 0</w:t>
            </w:r>
            <w:r w:rsidRPr="00D95AF2">
              <w:tab/>
            </w:r>
            <w:r w:rsidRPr="00D95AF2">
              <w:tab/>
              <w:t>The PDN connection type is not indicated</w:t>
            </w:r>
          </w:p>
          <w:p w14:paraId="73291787" w14:textId="77777777" w:rsidR="002D2393" w:rsidRPr="00D95AF2" w:rsidRDefault="002D2393" w:rsidP="00C81C2D">
            <w:pPr>
              <w:pStyle w:val="TAL"/>
            </w:pPr>
            <w:r w:rsidRPr="00D95AF2">
              <w:tab/>
              <w:t>0 0 0 1</w:t>
            </w:r>
            <w:r w:rsidRPr="00D95AF2">
              <w:tab/>
            </w:r>
            <w:r w:rsidRPr="00D95AF2">
              <w:tab/>
              <w:t>The PDN connection is considered a LIPA PDN connection</w:t>
            </w:r>
          </w:p>
          <w:p w14:paraId="0A787CA0" w14:textId="77777777" w:rsidR="002D2393" w:rsidRPr="00D95AF2" w:rsidRDefault="002D2393" w:rsidP="00C81C2D">
            <w:pPr>
              <w:pStyle w:val="TAL"/>
            </w:pPr>
          </w:p>
          <w:p w14:paraId="4B51ACDD" w14:textId="77777777" w:rsidR="002D2393" w:rsidRPr="00D95AF2" w:rsidRDefault="002D2393" w:rsidP="00C81C2D">
            <w:pPr>
              <w:pStyle w:val="TAL"/>
            </w:pPr>
            <w:r w:rsidRPr="00D95AF2">
              <w:t>All other values shall be interpreted as "the PDN connection type is not indicated".</w:t>
            </w:r>
          </w:p>
          <w:p w14:paraId="1761709B" w14:textId="77777777" w:rsidR="002D2393" w:rsidRPr="00D95AF2" w:rsidRDefault="002D2393" w:rsidP="00C81C2D">
            <w:pPr>
              <w:pStyle w:val="TAL"/>
            </w:pPr>
          </w:p>
        </w:tc>
      </w:tr>
    </w:tbl>
    <w:p w14:paraId="2906E924" w14:textId="77777777" w:rsidR="002D2393" w:rsidRPr="00D95AF2" w:rsidRDefault="002D2393" w:rsidP="002D2393"/>
    <w:p w14:paraId="092AC6B3" w14:textId="77777777" w:rsidR="008B396E" w:rsidRPr="00D95AF2" w:rsidRDefault="008B396E" w:rsidP="0075069A">
      <w:pPr>
        <w:pStyle w:val="Heading4"/>
      </w:pPr>
      <w:bookmarkStart w:id="3224" w:name="_Toc193383571"/>
      <w:bookmarkStart w:id="3225" w:name="_CR10_5_6_20"/>
      <w:bookmarkEnd w:id="3225"/>
      <w:r w:rsidRPr="00D95AF2">
        <w:t>10.5.6.20</w:t>
      </w:r>
      <w:r w:rsidRPr="00D95AF2">
        <w:tab/>
        <w:t>WLAN offload acceptability</w:t>
      </w:r>
      <w:bookmarkEnd w:id="3224"/>
    </w:p>
    <w:p w14:paraId="4915727B" w14:textId="77777777" w:rsidR="008B396E" w:rsidRPr="00D95AF2" w:rsidRDefault="008B396E" w:rsidP="008B396E">
      <w:r w:rsidRPr="00D95AF2">
        <w:t xml:space="preserve">The purpose of the </w:t>
      </w:r>
      <w:r w:rsidRPr="00D95AF2">
        <w:rPr>
          <w:i/>
          <w:iCs/>
        </w:rPr>
        <w:t>WLAN offload</w:t>
      </w:r>
      <w:r w:rsidRPr="00D95AF2">
        <w:t xml:space="preserve"> </w:t>
      </w:r>
      <w:r w:rsidRPr="00D95AF2">
        <w:rPr>
          <w:i/>
        </w:rPr>
        <w:t xml:space="preserve">acceptability </w:t>
      </w:r>
      <w:r w:rsidRPr="00D95AF2">
        <w:t>information element is to indicate whether traffic can be offloaded using a PDN connection via a WLAN, or not.</w:t>
      </w:r>
    </w:p>
    <w:p w14:paraId="56D5AE07" w14:textId="77777777" w:rsidR="008B396E" w:rsidRPr="00D95AF2" w:rsidRDefault="008B396E" w:rsidP="008B396E">
      <w:r w:rsidRPr="00D95AF2">
        <w:t>The value</w:t>
      </w:r>
      <w:r w:rsidR="007B19A6" w:rsidRPr="00D95AF2">
        <w:t>s</w:t>
      </w:r>
      <w:r w:rsidRPr="00D95AF2">
        <w:t xml:space="preserve"> "offloading the traffic of the PDN connection via a WLAN</w:t>
      </w:r>
      <w:r w:rsidR="007B19A6" w:rsidRPr="00D95AF2">
        <w:t xml:space="preserve"> when in S1 mode</w:t>
      </w:r>
      <w:r w:rsidRPr="00D95AF2">
        <w:t xml:space="preserve"> is acceptable" </w:t>
      </w:r>
      <w:r w:rsidR="007B19A6" w:rsidRPr="00D95AF2">
        <w:t xml:space="preserve">and "offloading the traffic of the PDN connection via a WLAN when in Iu mode is acceptable" </w:t>
      </w:r>
      <w:r w:rsidRPr="00D95AF2">
        <w:t>map to "indication that the PDP context is offloadable" as defined in 3GPP TS 23.060 [74] and 3GPP TS 23.401 [122]. The value "offloading the traffic of the PDN connection via a WLAN</w:t>
      </w:r>
      <w:r w:rsidR="007B19A6" w:rsidRPr="00D95AF2">
        <w:t xml:space="preserve"> when in S1 mode</w:t>
      </w:r>
      <w:r w:rsidRPr="00D95AF2">
        <w:t xml:space="preserve"> is not acceptable"</w:t>
      </w:r>
      <w:r w:rsidR="007B19A6" w:rsidRPr="00D95AF2">
        <w:t xml:space="preserve"> and "offloading the traffic of the PDN connection via a WLAN when in Iu mode is not acceptable"</w:t>
      </w:r>
      <w:r w:rsidRPr="00D95AF2">
        <w:t xml:space="preserve"> map to "indication that the PDP context is not offloadable" as defined in 3GPP TS 23.060 [74] and 3GPP TS 23.401 [122]. The procedures in 3GPP TS 23.060 [74] when the MS receives </w:t>
      </w:r>
      <w:r w:rsidR="007B19A6" w:rsidRPr="00D95AF2">
        <w:t>the UTRAN offload acceptability</w:t>
      </w:r>
      <w:r w:rsidRPr="00D95AF2">
        <w:t xml:space="preserve"> value in A/Gb mode or Iu mode apply. The procedures in 3GPP TS 23.401 [122] when the MS receives </w:t>
      </w:r>
      <w:r w:rsidR="007B19A6" w:rsidRPr="00D95AF2">
        <w:t>the E-UTRAN offload acceptability</w:t>
      </w:r>
      <w:r w:rsidRPr="00D95AF2">
        <w:t xml:space="preserve"> value in S1 mode apply.</w:t>
      </w:r>
    </w:p>
    <w:p w14:paraId="5E82181C" w14:textId="77777777" w:rsidR="008B396E" w:rsidRPr="00D95AF2" w:rsidRDefault="008B396E" w:rsidP="008B396E">
      <w:r w:rsidRPr="00D95AF2">
        <w:t xml:space="preserve">The </w:t>
      </w:r>
      <w:r w:rsidRPr="00D95AF2">
        <w:rPr>
          <w:i/>
          <w:iCs/>
        </w:rPr>
        <w:t>WLAN offload</w:t>
      </w:r>
      <w:r w:rsidRPr="00D95AF2">
        <w:rPr>
          <w:i/>
        </w:rPr>
        <w:t xml:space="preserve"> acceptability</w:t>
      </w:r>
      <w:r w:rsidRPr="00D95AF2">
        <w:t xml:space="preserve"> information element is coded as shown in figure 10.5.6.20-1/3GPP TS 24.008 and table 10.5.6.20-1/3GPP TS 24.008.</w:t>
      </w:r>
    </w:p>
    <w:p w14:paraId="3FE3D4A5" w14:textId="77777777" w:rsidR="008B396E" w:rsidRPr="00D95AF2" w:rsidRDefault="008B396E" w:rsidP="008B396E">
      <w:r w:rsidRPr="00D95AF2">
        <w:lastRenderedPageBreak/>
        <w:t xml:space="preserve">The </w:t>
      </w:r>
      <w:r w:rsidRPr="00D95AF2">
        <w:rPr>
          <w:i/>
          <w:iCs/>
        </w:rPr>
        <w:t>WLAN offload</w:t>
      </w:r>
      <w:r w:rsidRPr="00D95AF2">
        <w:rPr>
          <w:i/>
        </w:rPr>
        <w:t xml:space="preserve"> acceptability</w:t>
      </w:r>
      <w:r w:rsidRPr="00D95AF2">
        <w:t xml:space="preserve"> is a type 1 information element.</w:t>
      </w:r>
    </w:p>
    <w:p w14:paraId="22619C0E" w14:textId="77777777" w:rsidR="008B396E" w:rsidRPr="00D95AF2" w:rsidRDefault="008B396E" w:rsidP="008B396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
        <w:gridCol w:w="933"/>
        <w:gridCol w:w="933"/>
        <w:gridCol w:w="933"/>
        <w:gridCol w:w="933"/>
        <w:gridCol w:w="933"/>
        <w:gridCol w:w="1207"/>
        <w:gridCol w:w="1207"/>
        <w:gridCol w:w="993"/>
      </w:tblGrid>
      <w:tr w:rsidR="007B19A6" w:rsidRPr="00D95AF2" w14:paraId="5FCE1F62" w14:textId="77777777" w:rsidTr="007B19A6">
        <w:trPr>
          <w:jc w:val="center"/>
        </w:trPr>
        <w:tc>
          <w:tcPr>
            <w:tcW w:w="932" w:type="dxa"/>
            <w:tcBorders>
              <w:top w:val="nil"/>
              <w:left w:val="nil"/>
              <w:right w:val="nil"/>
            </w:tcBorders>
            <w:shd w:val="clear" w:color="auto" w:fill="auto"/>
          </w:tcPr>
          <w:p w14:paraId="15AC7DF6" w14:textId="77777777" w:rsidR="007B19A6" w:rsidRPr="00D95AF2" w:rsidRDefault="007B19A6" w:rsidP="002D7B22">
            <w:pPr>
              <w:pStyle w:val="TAC"/>
            </w:pPr>
            <w:r w:rsidRPr="00D95AF2">
              <w:t>8</w:t>
            </w:r>
          </w:p>
        </w:tc>
        <w:tc>
          <w:tcPr>
            <w:tcW w:w="933" w:type="dxa"/>
            <w:tcBorders>
              <w:top w:val="nil"/>
              <w:left w:val="nil"/>
              <w:right w:val="nil"/>
            </w:tcBorders>
            <w:shd w:val="clear" w:color="auto" w:fill="auto"/>
          </w:tcPr>
          <w:p w14:paraId="1568F4AD" w14:textId="77777777" w:rsidR="007B19A6" w:rsidRPr="00D95AF2" w:rsidRDefault="007B19A6" w:rsidP="002D7B22">
            <w:pPr>
              <w:pStyle w:val="TAC"/>
            </w:pPr>
            <w:r w:rsidRPr="00D95AF2">
              <w:t>7</w:t>
            </w:r>
          </w:p>
        </w:tc>
        <w:tc>
          <w:tcPr>
            <w:tcW w:w="933" w:type="dxa"/>
            <w:tcBorders>
              <w:top w:val="nil"/>
              <w:left w:val="nil"/>
              <w:right w:val="nil"/>
            </w:tcBorders>
            <w:shd w:val="clear" w:color="auto" w:fill="auto"/>
          </w:tcPr>
          <w:p w14:paraId="767F4E10" w14:textId="77777777" w:rsidR="007B19A6" w:rsidRPr="00D95AF2" w:rsidRDefault="007B19A6" w:rsidP="002D7B22">
            <w:pPr>
              <w:pStyle w:val="TAC"/>
            </w:pPr>
            <w:r w:rsidRPr="00D95AF2">
              <w:t>6</w:t>
            </w:r>
          </w:p>
        </w:tc>
        <w:tc>
          <w:tcPr>
            <w:tcW w:w="933" w:type="dxa"/>
            <w:tcBorders>
              <w:top w:val="nil"/>
              <w:left w:val="nil"/>
              <w:right w:val="nil"/>
            </w:tcBorders>
            <w:shd w:val="clear" w:color="auto" w:fill="auto"/>
          </w:tcPr>
          <w:p w14:paraId="0CE2A504" w14:textId="77777777" w:rsidR="007B19A6" w:rsidRPr="00D95AF2" w:rsidRDefault="007B19A6" w:rsidP="002D7B22">
            <w:pPr>
              <w:pStyle w:val="TAC"/>
            </w:pPr>
            <w:r w:rsidRPr="00D95AF2">
              <w:t>5</w:t>
            </w:r>
          </w:p>
        </w:tc>
        <w:tc>
          <w:tcPr>
            <w:tcW w:w="933" w:type="dxa"/>
            <w:tcBorders>
              <w:top w:val="nil"/>
              <w:left w:val="nil"/>
              <w:right w:val="nil"/>
            </w:tcBorders>
            <w:shd w:val="clear" w:color="auto" w:fill="auto"/>
          </w:tcPr>
          <w:p w14:paraId="6DE13ED3" w14:textId="77777777" w:rsidR="007B19A6" w:rsidRPr="00D95AF2" w:rsidRDefault="007B19A6" w:rsidP="002D7B22">
            <w:pPr>
              <w:pStyle w:val="TAC"/>
            </w:pPr>
            <w:r w:rsidRPr="00D95AF2">
              <w:t>4</w:t>
            </w:r>
          </w:p>
        </w:tc>
        <w:tc>
          <w:tcPr>
            <w:tcW w:w="933" w:type="dxa"/>
            <w:tcBorders>
              <w:top w:val="nil"/>
              <w:left w:val="nil"/>
              <w:right w:val="nil"/>
            </w:tcBorders>
            <w:shd w:val="clear" w:color="auto" w:fill="auto"/>
          </w:tcPr>
          <w:p w14:paraId="75342394" w14:textId="77777777" w:rsidR="007B19A6" w:rsidRPr="00D95AF2" w:rsidRDefault="007B19A6" w:rsidP="002D7B22">
            <w:pPr>
              <w:pStyle w:val="TAC"/>
            </w:pPr>
            <w:r w:rsidRPr="00D95AF2">
              <w:t>3</w:t>
            </w:r>
          </w:p>
        </w:tc>
        <w:tc>
          <w:tcPr>
            <w:tcW w:w="1207" w:type="dxa"/>
            <w:tcBorders>
              <w:top w:val="nil"/>
              <w:left w:val="nil"/>
              <w:right w:val="nil"/>
            </w:tcBorders>
            <w:shd w:val="clear" w:color="auto" w:fill="auto"/>
          </w:tcPr>
          <w:p w14:paraId="6C45D994" w14:textId="77777777" w:rsidR="007B19A6" w:rsidRPr="00D95AF2" w:rsidRDefault="007B19A6" w:rsidP="002D7B22">
            <w:pPr>
              <w:pStyle w:val="TAC"/>
            </w:pPr>
            <w:r w:rsidRPr="00D95AF2">
              <w:t>2</w:t>
            </w:r>
          </w:p>
        </w:tc>
        <w:tc>
          <w:tcPr>
            <w:tcW w:w="1207" w:type="dxa"/>
            <w:tcBorders>
              <w:top w:val="nil"/>
              <w:left w:val="nil"/>
              <w:right w:val="nil"/>
            </w:tcBorders>
            <w:shd w:val="clear" w:color="auto" w:fill="auto"/>
          </w:tcPr>
          <w:p w14:paraId="4EB8E37F" w14:textId="77777777" w:rsidR="007B19A6" w:rsidRPr="00D95AF2" w:rsidRDefault="007B19A6" w:rsidP="002D7B22">
            <w:pPr>
              <w:pStyle w:val="TAC"/>
            </w:pPr>
            <w:r w:rsidRPr="00D95AF2">
              <w:t>1</w:t>
            </w:r>
          </w:p>
        </w:tc>
        <w:tc>
          <w:tcPr>
            <w:tcW w:w="993" w:type="dxa"/>
            <w:tcBorders>
              <w:top w:val="nil"/>
              <w:left w:val="nil"/>
              <w:bottom w:val="nil"/>
              <w:right w:val="nil"/>
            </w:tcBorders>
            <w:shd w:val="clear" w:color="auto" w:fill="auto"/>
          </w:tcPr>
          <w:p w14:paraId="25FC6C29" w14:textId="77777777" w:rsidR="007B19A6" w:rsidRPr="00D95AF2" w:rsidRDefault="007B19A6" w:rsidP="002D7B22">
            <w:pPr>
              <w:pStyle w:val="TAC"/>
            </w:pPr>
          </w:p>
        </w:tc>
      </w:tr>
      <w:tr w:rsidR="007B19A6" w:rsidRPr="00D95AF2" w14:paraId="756E5529" w14:textId="77777777" w:rsidTr="007B19A6">
        <w:trPr>
          <w:jc w:val="center"/>
        </w:trPr>
        <w:tc>
          <w:tcPr>
            <w:tcW w:w="3731" w:type="dxa"/>
            <w:gridSpan w:val="4"/>
            <w:shd w:val="clear" w:color="auto" w:fill="auto"/>
          </w:tcPr>
          <w:p w14:paraId="0196DF2D" w14:textId="77777777" w:rsidR="007B19A6" w:rsidRPr="00D95AF2" w:rsidRDefault="007B19A6" w:rsidP="002D7B22">
            <w:pPr>
              <w:pStyle w:val="TAC"/>
            </w:pPr>
            <w:r w:rsidRPr="00D95AF2">
              <w:t>WLAN offload acceptability</w:t>
            </w:r>
          </w:p>
          <w:p w14:paraId="13FC7C65" w14:textId="77777777" w:rsidR="007B19A6" w:rsidRPr="00D95AF2" w:rsidRDefault="007B19A6" w:rsidP="002D7B22">
            <w:pPr>
              <w:pStyle w:val="TAC"/>
            </w:pPr>
            <w:r w:rsidRPr="00D95AF2">
              <w:t>IEI</w:t>
            </w:r>
          </w:p>
        </w:tc>
        <w:tc>
          <w:tcPr>
            <w:tcW w:w="933" w:type="dxa"/>
            <w:shd w:val="clear" w:color="auto" w:fill="auto"/>
          </w:tcPr>
          <w:p w14:paraId="583CE743" w14:textId="77777777" w:rsidR="007B19A6" w:rsidRPr="00D95AF2" w:rsidRDefault="007B19A6" w:rsidP="002D7B22">
            <w:pPr>
              <w:pStyle w:val="TAC"/>
            </w:pPr>
            <w:r w:rsidRPr="00D95AF2">
              <w:t>0</w:t>
            </w:r>
          </w:p>
          <w:p w14:paraId="3380E000" w14:textId="77777777" w:rsidR="007B19A6" w:rsidRPr="00D95AF2" w:rsidRDefault="007B19A6" w:rsidP="002D7B22">
            <w:pPr>
              <w:pStyle w:val="TAC"/>
            </w:pPr>
            <w:r w:rsidRPr="00D95AF2">
              <w:t>spare</w:t>
            </w:r>
          </w:p>
        </w:tc>
        <w:tc>
          <w:tcPr>
            <w:tcW w:w="933" w:type="dxa"/>
            <w:shd w:val="clear" w:color="auto" w:fill="auto"/>
          </w:tcPr>
          <w:p w14:paraId="721E3C4F" w14:textId="77777777" w:rsidR="007B19A6" w:rsidRPr="00D95AF2" w:rsidRDefault="007B19A6" w:rsidP="002D7B22">
            <w:pPr>
              <w:pStyle w:val="TAC"/>
            </w:pPr>
            <w:r w:rsidRPr="00D95AF2">
              <w:t>0</w:t>
            </w:r>
          </w:p>
          <w:p w14:paraId="0CFC9A83" w14:textId="77777777" w:rsidR="007B19A6" w:rsidRPr="00D95AF2" w:rsidRDefault="007B19A6" w:rsidP="002D7B22">
            <w:pPr>
              <w:pStyle w:val="TAC"/>
            </w:pPr>
            <w:r w:rsidRPr="00D95AF2">
              <w:t>spare</w:t>
            </w:r>
          </w:p>
        </w:tc>
        <w:tc>
          <w:tcPr>
            <w:tcW w:w="1207" w:type="dxa"/>
            <w:shd w:val="clear" w:color="auto" w:fill="auto"/>
          </w:tcPr>
          <w:p w14:paraId="51C05826" w14:textId="77777777" w:rsidR="007B19A6" w:rsidRPr="00D95AF2" w:rsidRDefault="007B19A6" w:rsidP="002D7B22">
            <w:pPr>
              <w:pStyle w:val="TAC"/>
            </w:pPr>
            <w:r w:rsidRPr="00D95AF2">
              <w:t>UTRAN offload acceptability value</w:t>
            </w:r>
          </w:p>
        </w:tc>
        <w:tc>
          <w:tcPr>
            <w:tcW w:w="1207" w:type="dxa"/>
            <w:tcBorders>
              <w:right w:val="single" w:sz="4" w:space="0" w:color="auto"/>
            </w:tcBorders>
            <w:shd w:val="clear" w:color="auto" w:fill="auto"/>
          </w:tcPr>
          <w:p w14:paraId="5B028B5C" w14:textId="77777777" w:rsidR="007B19A6" w:rsidRPr="00D95AF2" w:rsidRDefault="007B19A6" w:rsidP="002D7B22">
            <w:pPr>
              <w:pStyle w:val="TAC"/>
            </w:pPr>
            <w:r w:rsidRPr="00D95AF2">
              <w:t>E-UTRAN offload acceptability value</w:t>
            </w:r>
          </w:p>
        </w:tc>
        <w:tc>
          <w:tcPr>
            <w:tcW w:w="993" w:type="dxa"/>
            <w:tcBorders>
              <w:top w:val="nil"/>
              <w:left w:val="single" w:sz="4" w:space="0" w:color="auto"/>
              <w:bottom w:val="nil"/>
              <w:right w:val="nil"/>
            </w:tcBorders>
            <w:shd w:val="clear" w:color="auto" w:fill="auto"/>
          </w:tcPr>
          <w:p w14:paraId="0BA9354C" w14:textId="77777777" w:rsidR="007B19A6" w:rsidRPr="00D95AF2" w:rsidRDefault="007B19A6" w:rsidP="002D7B22">
            <w:pPr>
              <w:pStyle w:val="TAC"/>
            </w:pPr>
            <w:r w:rsidRPr="00D95AF2">
              <w:t>octet 1</w:t>
            </w:r>
          </w:p>
        </w:tc>
      </w:tr>
    </w:tbl>
    <w:p w14:paraId="24C5FAB6" w14:textId="77777777" w:rsidR="008B396E" w:rsidRPr="00D95AF2" w:rsidRDefault="008B396E" w:rsidP="008B396E">
      <w:pPr>
        <w:pStyle w:val="TAN"/>
      </w:pPr>
    </w:p>
    <w:p w14:paraId="5A2FD27C" w14:textId="77777777" w:rsidR="008B396E" w:rsidRPr="00D95AF2" w:rsidRDefault="008B396E" w:rsidP="008B396E">
      <w:pPr>
        <w:pStyle w:val="TF"/>
      </w:pPr>
      <w:bookmarkStart w:id="3226" w:name="_CRFigure10_5_6_2013GPPTS24_008"/>
      <w:r w:rsidRPr="00D95AF2">
        <w:t xml:space="preserve">Figure </w:t>
      </w:r>
      <w:bookmarkEnd w:id="3226"/>
      <w:r w:rsidRPr="00D95AF2">
        <w:t xml:space="preserve">10.5.6.20-1/3GPP TS 24.008: </w:t>
      </w:r>
      <w:r w:rsidRPr="00D95AF2">
        <w:rPr>
          <w:i/>
        </w:rPr>
        <w:t>WLAN offload</w:t>
      </w:r>
      <w:r w:rsidRPr="00D95AF2">
        <w:t xml:space="preserve"> </w:t>
      </w:r>
      <w:r w:rsidRPr="00D95AF2">
        <w:rPr>
          <w:i/>
        </w:rPr>
        <w:t>acceptability</w:t>
      </w:r>
      <w:r w:rsidRPr="00D95AF2">
        <w:t xml:space="preserve"> information element</w:t>
      </w:r>
    </w:p>
    <w:p w14:paraId="77AACBFD" w14:textId="77777777" w:rsidR="008B396E" w:rsidRPr="00D95AF2" w:rsidRDefault="008B396E" w:rsidP="008B396E">
      <w:pPr>
        <w:pStyle w:val="TH"/>
      </w:pPr>
      <w:bookmarkStart w:id="3227" w:name="_CRTable10_5_6_2013GPPTS24_008"/>
      <w:r w:rsidRPr="00D95AF2">
        <w:t xml:space="preserve">Table </w:t>
      </w:r>
      <w:bookmarkEnd w:id="3227"/>
      <w:r w:rsidRPr="00D95AF2">
        <w:t xml:space="preserve">10.5.6.20-1/3GPP TS 24.008: </w:t>
      </w:r>
      <w:r w:rsidRPr="00D95AF2">
        <w:rPr>
          <w:i/>
        </w:rPr>
        <w:t>WLAN offload</w:t>
      </w:r>
      <w:r w:rsidRPr="00D95AF2">
        <w:t xml:space="preserve"> </w:t>
      </w:r>
      <w:r w:rsidRPr="00D95AF2">
        <w:rPr>
          <w:i/>
        </w:rPr>
        <w:t>acceptabil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7571"/>
      </w:tblGrid>
      <w:tr w:rsidR="007B19A6" w:rsidRPr="00D95AF2" w14:paraId="0DDFC84D" w14:textId="77777777" w:rsidTr="00910CCD">
        <w:trPr>
          <w:cantSplit/>
          <w:jc w:val="center"/>
        </w:trPr>
        <w:tc>
          <w:tcPr>
            <w:tcW w:w="8705" w:type="dxa"/>
            <w:gridSpan w:val="5"/>
            <w:tcBorders>
              <w:top w:val="single" w:sz="4" w:space="0" w:color="auto"/>
              <w:bottom w:val="nil"/>
            </w:tcBorders>
          </w:tcPr>
          <w:p w14:paraId="6E60AD28" w14:textId="77777777" w:rsidR="007B19A6" w:rsidRPr="00D95AF2" w:rsidRDefault="007B19A6" w:rsidP="00910CCD">
            <w:pPr>
              <w:pStyle w:val="TAL"/>
            </w:pPr>
            <w:r w:rsidRPr="00D95AF2">
              <w:t>E-UTRAN offload acceptability value (octet 1)</w:t>
            </w:r>
          </w:p>
        </w:tc>
      </w:tr>
      <w:tr w:rsidR="007B19A6" w:rsidRPr="00D95AF2" w14:paraId="617865E0" w14:textId="77777777" w:rsidTr="00910CCD">
        <w:trPr>
          <w:cantSplit/>
          <w:jc w:val="center"/>
        </w:trPr>
        <w:tc>
          <w:tcPr>
            <w:tcW w:w="8705" w:type="dxa"/>
            <w:gridSpan w:val="5"/>
            <w:tcBorders>
              <w:top w:val="nil"/>
            </w:tcBorders>
          </w:tcPr>
          <w:p w14:paraId="5D13F3AF" w14:textId="77777777" w:rsidR="007B19A6" w:rsidRPr="00D95AF2" w:rsidRDefault="007B19A6" w:rsidP="00910CCD">
            <w:pPr>
              <w:pStyle w:val="TAL"/>
            </w:pPr>
            <w:r w:rsidRPr="00D95AF2">
              <w:t>Bit</w:t>
            </w:r>
          </w:p>
        </w:tc>
      </w:tr>
      <w:tr w:rsidR="007B19A6" w:rsidRPr="00D95AF2" w14:paraId="7A82D43A" w14:textId="77777777" w:rsidTr="00910CCD">
        <w:trPr>
          <w:cantSplit/>
          <w:jc w:val="center"/>
        </w:trPr>
        <w:tc>
          <w:tcPr>
            <w:tcW w:w="284" w:type="dxa"/>
          </w:tcPr>
          <w:p w14:paraId="62E93264" w14:textId="77777777" w:rsidR="007B19A6" w:rsidRPr="00D95AF2" w:rsidRDefault="007B19A6" w:rsidP="00910CCD">
            <w:pPr>
              <w:pStyle w:val="TAH"/>
            </w:pPr>
            <w:r w:rsidRPr="00D95AF2">
              <w:t>1</w:t>
            </w:r>
          </w:p>
        </w:tc>
        <w:tc>
          <w:tcPr>
            <w:tcW w:w="284" w:type="dxa"/>
          </w:tcPr>
          <w:p w14:paraId="273F1560" w14:textId="77777777" w:rsidR="007B19A6" w:rsidRPr="00D95AF2" w:rsidRDefault="007B19A6" w:rsidP="00910CCD">
            <w:pPr>
              <w:pStyle w:val="TAH"/>
            </w:pPr>
          </w:p>
        </w:tc>
        <w:tc>
          <w:tcPr>
            <w:tcW w:w="283" w:type="dxa"/>
          </w:tcPr>
          <w:p w14:paraId="3A23BEB2" w14:textId="77777777" w:rsidR="007B19A6" w:rsidRPr="00D95AF2" w:rsidRDefault="007B19A6" w:rsidP="00910CCD">
            <w:pPr>
              <w:pStyle w:val="TAH"/>
            </w:pPr>
          </w:p>
        </w:tc>
        <w:tc>
          <w:tcPr>
            <w:tcW w:w="283" w:type="dxa"/>
          </w:tcPr>
          <w:p w14:paraId="08577CB2" w14:textId="77777777" w:rsidR="007B19A6" w:rsidRPr="00D95AF2" w:rsidRDefault="007B19A6" w:rsidP="00910CCD">
            <w:pPr>
              <w:pStyle w:val="TAH"/>
            </w:pPr>
          </w:p>
        </w:tc>
        <w:tc>
          <w:tcPr>
            <w:tcW w:w="7571" w:type="dxa"/>
          </w:tcPr>
          <w:p w14:paraId="1F577DD3" w14:textId="77777777" w:rsidR="007B19A6" w:rsidRPr="00D95AF2" w:rsidRDefault="007B19A6" w:rsidP="00910CCD">
            <w:pPr>
              <w:pStyle w:val="TAL"/>
            </w:pPr>
          </w:p>
        </w:tc>
      </w:tr>
      <w:tr w:rsidR="007B19A6" w:rsidRPr="00D95AF2" w14:paraId="75924973" w14:textId="77777777" w:rsidTr="00910CCD">
        <w:trPr>
          <w:cantSplit/>
          <w:jc w:val="center"/>
        </w:trPr>
        <w:tc>
          <w:tcPr>
            <w:tcW w:w="284" w:type="dxa"/>
          </w:tcPr>
          <w:p w14:paraId="0814A757" w14:textId="77777777" w:rsidR="007B19A6" w:rsidRPr="00D95AF2" w:rsidRDefault="007B19A6" w:rsidP="00910CCD">
            <w:pPr>
              <w:pStyle w:val="TAC"/>
            </w:pPr>
            <w:r w:rsidRPr="00D95AF2">
              <w:t>0</w:t>
            </w:r>
          </w:p>
        </w:tc>
        <w:tc>
          <w:tcPr>
            <w:tcW w:w="284" w:type="dxa"/>
          </w:tcPr>
          <w:p w14:paraId="1B64683C" w14:textId="77777777" w:rsidR="007B19A6" w:rsidRPr="00D95AF2" w:rsidRDefault="007B19A6" w:rsidP="00910CCD">
            <w:pPr>
              <w:pStyle w:val="TAC"/>
            </w:pPr>
          </w:p>
        </w:tc>
        <w:tc>
          <w:tcPr>
            <w:tcW w:w="283" w:type="dxa"/>
          </w:tcPr>
          <w:p w14:paraId="75FF7F0A" w14:textId="77777777" w:rsidR="007B19A6" w:rsidRPr="00D95AF2" w:rsidRDefault="007B19A6" w:rsidP="00910CCD">
            <w:pPr>
              <w:pStyle w:val="TAC"/>
            </w:pPr>
          </w:p>
        </w:tc>
        <w:tc>
          <w:tcPr>
            <w:tcW w:w="283" w:type="dxa"/>
          </w:tcPr>
          <w:p w14:paraId="65B99A24" w14:textId="77777777" w:rsidR="007B19A6" w:rsidRPr="00D95AF2" w:rsidRDefault="007B19A6" w:rsidP="00910CCD">
            <w:pPr>
              <w:pStyle w:val="TAC"/>
            </w:pPr>
          </w:p>
        </w:tc>
        <w:tc>
          <w:tcPr>
            <w:tcW w:w="7571" w:type="dxa"/>
          </w:tcPr>
          <w:p w14:paraId="1C5B4C7E" w14:textId="77777777" w:rsidR="007B19A6" w:rsidRPr="00D95AF2" w:rsidRDefault="007B19A6" w:rsidP="00910CCD">
            <w:pPr>
              <w:pStyle w:val="TAL"/>
            </w:pPr>
            <w:r w:rsidRPr="00D95AF2">
              <w:t>Offloading the traffic of the PDN connection via a WLAN when in S1 mode is not acceptable</w:t>
            </w:r>
          </w:p>
        </w:tc>
      </w:tr>
      <w:tr w:rsidR="007B19A6" w:rsidRPr="00D95AF2" w14:paraId="572D20C1" w14:textId="77777777" w:rsidTr="00910CCD">
        <w:trPr>
          <w:cantSplit/>
          <w:jc w:val="center"/>
        </w:trPr>
        <w:tc>
          <w:tcPr>
            <w:tcW w:w="284" w:type="dxa"/>
          </w:tcPr>
          <w:p w14:paraId="0818AC27" w14:textId="77777777" w:rsidR="007B19A6" w:rsidRPr="00D95AF2" w:rsidRDefault="007B19A6" w:rsidP="00910CCD">
            <w:pPr>
              <w:pStyle w:val="TAC"/>
            </w:pPr>
            <w:r w:rsidRPr="00D95AF2">
              <w:t>1</w:t>
            </w:r>
          </w:p>
        </w:tc>
        <w:tc>
          <w:tcPr>
            <w:tcW w:w="284" w:type="dxa"/>
          </w:tcPr>
          <w:p w14:paraId="359112E2" w14:textId="77777777" w:rsidR="007B19A6" w:rsidRPr="00D95AF2" w:rsidRDefault="007B19A6" w:rsidP="00910CCD">
            <w:pPr>
              <w:pStyle w:val="TAC"/>
            </w:pPr>
          </w:p>
        </w:tc>
        <w:tc>
          <w:tcPr>
            <w:tcW w:w="283" w:type="dxa"/>
          </w:tcPr>
          <w:p w14:paraId="198E4338" w14:textId="77777777" w:rsidR="007B19A6" w:rsidRPr="00D95AF2" w:rsidRDefault="007B19A6" w:rsidP="00910CCD">
            <w:pPr>
              <w:pStyle w:val="TAC"/>
            </w:pPr>
          </w:p>
        </w:tc>
        <w:tc>
          <w:tcPr>
            <w:tcW w:w="283" w:type="dxa"/>
          </w:tcPr>
          <w:p w14:paraId="01B56A07" w14:textId="77777777" w:rsidR="007B19A6" w:rsidRPr="00D95AF2" w:rsidRDefault="007B19A6" w:rsidP="00910CCD">
            <w:pPr>
              <w:pStyle w:val="TAC"/>
            </w:pPr>
          </w:p>
        </w:tc>
        <w:tc>
          <w:tcPr>
            <w:tcW w:w="7571" w:type="dxa"/>
          </w:tcPr>
          <w:p w14:paraId="27B1483D" w14:textId="77777777" w:rsidR="007B19A6" w:rsidRPr="00D95AF2" w:rsidRDefault="007B19A6" w:rsidP="00910CCD">
            <w:pPr>
              <w:pStyle w:val="TAL"/>
            </w:pPr>
            <w:r w:rsidRPr="00D95AF2">
              <w:t>Offloading the traffic of the PDN connection via a WLAN when in S1 mode is acceptable</w:t>
            </w:r>
          </w:p>
        </w:tc>
      </w:tr>
      <w:tr w:rsidR="007B19A6" w:rsidRPr="00D95AF2" w14:paraId="5386E6D3" w14:textId="77777777" w:rsidTr="00910CCD">
        <w:trPr>
          <w:cantSplit/>
          <w:jc w:val="center"/>
        </w:trPr>
        <w:tc>
          <w:tcPr>
            <w:tcW w:w="8705" w:type="dxa"/>
            <w:gridSpan w:val="5"/>
          </w:tcPr>
          <w:p w14:paraId="794E7FB9" w14:textId="77777777" w:rsidR="007B19A6" w:rsidRPr="00D95AF2" w:rsidRDefault="007B19A6" w:rsidP="00910CCD">
            <w:pPr>
              <w:pStyle w:val="TAL"/>
            </w:pPr>
          </w:p>
        </w:tc>
      </w:tr>
      <w:tr w:rsidR="007B19A6" w:rsidRPr="00D95AF2" w14:paraId="5B095EDC" w14:textId="77777777" w:rsidTr="00910CCD">
        <w:trPr>
          <w:cantSplit/>
          <w:jc w:val="center"/>
        </w:trPr>
        <w:tc>
          <w:tcPr>
            <w:tcW w:w="8705" w:type="dxa"/>
            <w:gridSpan w:val="5"/>
          </w:tcPr>
          <w:p w14:paraId="795207FD" w14:textId="77777777" w:rsidR="007B19A6" w:rsidRPr="00D95AF2" w:rsidRDefault="007B19A6" w:rsidP="00910CCD">
            <w:pPr>
              <w:pStyle w:val="TAL"/>
            </w:pPr>
            <w:r w:rsidRPr="00D95AF2">
              <w:t>UTRAN offload acceptability value (octet 1)</w:t>
            </w:r>
          </w:p>
        </w:tc>
      </w:tr>
      <w:tr w:rsidR="007B19A6" w:rsidRPr="00D95AF2" w14:paraId="4DAFCFDB" w14:textId="77777777" w:rsidTr="00910CCD">
        <w:trPr>
          <w:cantSplit/>
          <w:jc w:val="center"/>
        </w:trPr>
        <w:tc>
          <w:tcPr>
            <w:tcW w:w="8705" w:type="dxa"/>
            <w:gridSpan w:val="5"/>
          </w:tcPr>
          <w:p w14:paraId="1188F1C5" w14:textId="77777777" w:rsidR="007B19A6" w:rsidRPr="00D95AF2" w:rsidRDefault="007B19A6" w:rsidP="00910CCD">
            <w:pPr>
              <w:pStyle w:val="TAL"/>
            </w:pPr>
            <w:r w:rsidRPr="00D95AF2">
              <w:t>Bit</w:t>
            </w:r>
          </w:p>
        </w:tc>
      </w:tr>
      <w:tr w:rsidR="007B19A6" w:rsidRPr="00D95AF2" w14:paraId="37F4DFD1" w14:textId="77777777" w:rsidTr="00910CCD">
        <w:trPr>
          <w:cantSplit/>
          <w:jc w:val="center"/>
        </w:trPr>
        <w:tc>
          <w:tcPr>
            <w:tcW w:w="284" w:type="dxa"/>
          </w:tcPr>
          <w:p w14:paraId="6CC5F4B9" w14:textId="77777777" w:rsidR="007B19A6" w:rsidRPr="00D95AF2" w:rsidRDefault="007B19A6" w:rsidP="00910CCD">
            <w:pPr>
              <w:pStyle w:val="TAH"/>
            </w:pPr>
            <w:r w:rsidRPr="00D95AF2">
              <w:t>2</w:t>
            </w:r>
          </w:p>
        </w:tc>
        <w:tc>
          <w:tcPr>
            <w:tcW w:w="284" w:type="dxa"/>
          </w:tcPr>
          <w:p w14:paraId="014A5A31" w14:textId="77777777" w:rsidR="007B19A6" w:rsidRPr="00D95AF2" w:rsidRDefault="007B19A6" w:rsidP="00910CCD">
            <w:pPr>
              <w:pStyle w:val="TAH"/>
            </w:pPr>
          </w:p>
        </w:tc>
        <w:tc>
          <w:tcPr>
            <w:tcW w:w="283" w:type="dxa"/>
          </w:tcPr>
          <w:p w14:paraId="1C72BC61" w14:textId="77777777" w:rsidR="007B19A6" w:rsidRPr="00D95AF2" w:rsidRDefault="007B19A6" w:rsidP="00910CCD">
            <w:pPr>
              <w:pStyle w:val="TAH"/>
            </w:pPr>
          </w:p>
        </w:tc>
        <w:tc>
          <w:tcPr>
            <w:tcW w:w="283" w:type="dxa"/>
          </w:tcPr>
          <w:p w14:paraId="78B1A004" w14:textId="77777777" w:rsidR="007B19A6" w:rsidRPr="00D95AF2" w:rsidRDefault="007B19A6" w:rsidP="00910CCD">
            <w:pPr>
              <w:pStyle w:val="TAH"/>
            </w:pPr>
          </w:p>
        </w:tc>
        <w:tc>
          <w:tcPr>
            <w:tcW w:w="7571" w:type="dxa"/>
          </w:tcPr>
          <w:p w14:paraId="5154A96F" w14:textId="77777777" w:rsidR="007B19A6" w:rsidRPr="00D95AF2" w:rsidRDefault="007B19A6" w:rsidP="00910CCD">
            <w:pPr>
              <w:pStyle w:val="TAL"/>
            </w:pPr>
          </w:p>
        </w:tc>
      </w:tr>
      <w:tr w:rsidR="007B19A6" w:rsidRPr="00D95AF2" w14:paraId="650BA291" w14:textId="77777777" w:rsidTr="00910CCD">
        <w:trPr>
          <w:cantSplit/>
          <w:jc w:val="center"/>
        </w:trPr>
        <w:tc>
          <w:tcPr>
            <w:tcW w:w="284" w:type="dxa"/>
          </w:tcPr>
          <w:p w14:paraId="483B1C42" w14:textId="77777777" w:rsidR="007B19A6" w:rsidRPr="00D95AF2" w:rsidRDefault="007B19A6" w:rsidP="00910CCD">
            <w:pPr>
              <w:pStyle w:val="TAC"/>
            </w:pPr>
            <w:r w:rsidRPr="00D95AF2">
              <w:t>0</w:t>
            </w:r>
          </w:p>
        </w:tc>
        <w:tc>
          <w:tcPr>
            <w:tcW w:w="284" w:type="dxa"/>
          </w:tcPr>
          <w:p w14:paraId="1EB7E6D2" w14:textId="77777777" w:rsidR="007B19A6" w:rsidRPr="00D95AF2" w:rsidRDefault="007B19A6" w:rsidP="00910CCD">
            <w:pPr>
              <w:pStyle w:val="TAC"/>
            </w:pPr>
          </w:p>
        </w:tc>
        <w:tc>
          <w:tcPr>
            <w:tcW w:w="283" w:type="dxa"/>
          </w:tcPr>
          <w:p w14:paraId="101ECDC6" w14:textId="77777777" w:rsidR="007B19A6" w:rsidRPr="00D95AF2" w:rsidRDefault="007B19A6" w:rsidP="00910CCD">
            <w:pPr>
              <w:pStyle w:val="TAC"/>
            </w:pPr>
          </w:p>
        </w:tc>
        <w:tc>
          <w:tcPr>
            <w:tcW w:w="283" w:type="dxa"/>
          </w:tcPr>
          <w:p w14:paraId="08C8E359" w14:textId="77777777" w:rsidR="007B19A6" w:rsidRPr="00D95AF2" w:rsidRDefault="007B19A6" w:rsidP="00910CCD">
            <w:pPr>
              <w:pStyle w:val="TAC"/>
            </w:pPr>
          </w:p>
        </w:tc>
        <w:tc>
          <w:tcPr>
            <w:tcW w:w="7571" w:type="dxa"/>
          </w:tcPr>
          <w:p w14:paraId="1DC68C93" w14:textId="77777777" w:rsidR="007B19A6" w:rsidRPr="00D95AF2" w:rsidRDefault="007B19A6" w:rsidP="00910CCD">
            <w:pPr>
              <w:pStyle w:val="TAL"/>
            </w:pPr>
            <w:r w:rsidRPr="00D95AF2">
              <w:t>Offloading the traffic of the PDN connection via a WLAN when in Iu mode is not acceptable</w:t>
            </w:r>
          </w:p>
        </w:tc>
      </w:tr>
      <w:tr w:rsidR="007B19A6" w:rsidRPr="00D95AF2" w14:paraId="2415AC51" w14:textId="77777777" w:rsidTr="00910CCD">
        <w:trPr>
          <w:cantSplit/>
          <w:jc w:val="center"/>
        </w:trPr>
        <w:tc>
          <w:tcPr>
            <w:tcW w:w="284" w:type="dxa"/>
          </w:tcPr>
          <w:p w14:paraId="0A68733D" w14:textId="77777777" w:rsidR="007B19A6" w:rsidRPr="00D95AF2" w:rsidRDefault="007B19A6" w:rsidP="00910CCD">
            <w:pPr>
              <w:pStyle w:val="TAC"/>
            </w:pPr>
            <w:r w:rsidRPr="00D95AF2">
              <w:t>1</w:t>
            </w:r>
          </w:p>
        </w:tc>
        <w:tc>
          <w:tcPr>
            <w:tcW w:w="284" w:type="dxa"/>
          </w:tcPr>
          <w:p w14:paraId="6419A77A" w14:textId="77777777" w:rsidR="007B19A6" w:rsidRPr="00D95AF2" w:rsidRDefault="007B19A6" w:rsidP="00910CCD">
            <w:pPr>
              <w:pStyle w:val="TAC"/>
            </w:pPr>
          </w:p>
        </w:tc>
        <w:tc>
          <w:tcPr>
            <w:tcW w:w="283" w:type="dxa"/>
          </w:tcPr>
          <w:p w14:paraId="473AD5A0" w14:textId="77777777" w:rsidR="007B19A6" w:rsidRPr="00D95AF2" w:rsidRDefault="007B19A6" w:rsidP="00910CCD">
            <w:pPr>
              <w:pStyle w:val="TAC"/>
            </w:pPr>
          </w:p>
        </w:tc>
        <w:tc>
          <w:tcPr>
            <w:tcW w:w="283" w:type="dxa"/>
          </w:tcPr>
          <w:p w14:paraId="372240F4" w14:textId="77777777" w:rsidR="007B19A6" w:rsidRPr="00D95AF2" w:rsidRDefault="007B19A6" w:rsidP="00910CCD">
            <w:pPr>
              <w:pStyle w:val="TAC"/>
            </w:pPr>
          </w:p>
        </w:tc>
        <w:tc>
          <w:tcPr>
            <w:tcW w:w="7571" w:type="dxa"/>
          </w:tcPr>
          <w:p w14:paraId="3822A4B6" w14:textId="77777777" w:rsidR="007B19A6" w:rsidRPr="00D95AF2" w:rsidRDefault="007B19A6" w:rsidP="00910CCD">
            <w:pPr>
              <w:pStyle w:val="TAL"/>
            </w:pPr>
            <w:r w:rsidRPr="00D95AF2">
              <w:t>Offloading the traffic of the PDN connection via a WLAN when in Iu mode is acceptable</w:t>
            </w:r>
          </w:p>
        </w:tc>
      </w:tr>
      <w:tr w:rsidR="007B19A6" w:rsidRPr="00D95AF2" w14:paraId="4D778864" w14:textId="77777777" w:rsidTr="00910CCD">
        <w:trPr>
          <w:cantSplit/>
          <w:jc w:val="center"/>
        </w:trPr>
        <w:tc>
          <w:tcPr>
            <w:tcW w:w="8705" w:type="dxa"/>
            <w:gridSpan w:val="5"/>
          </w:tcPr>
          <w:p w14:paraId="6E805CDD" w14:textId="77777777" w:rsidR="007B19A6" w:rsidRPr="00D95AF2" w:rsidRDefault="007B19A6" w:rsidP="00910CCD">
            <w:pPr>
              <w:pStyle w:val="TAL"/>
            </w:pPr>
          </w:p>
        </w:tc>
      </w:tr>
      <w:tr w:rsidR="007B19A6" w:rsidRPr="00D95AF2" w14:paraId="1E80DCF4" w14:textId="77777777" w:rsidTr="00910CCD">
        <w:trPr>
          <w:cantSplit/>
          <w:jc w:val="center"/>
        </w:trPr>
        <w:tc>
          <w:tcPr>
            <w:tcW w:w="8705" w:type="dxa"/>
            <w:gridSpan w:val="5"/>
          </w:tcPr>
          <w:p w14:paraId="7DB832C6" w14:textId="77777777" w:rsidR="007B19A6" w:rsidRPr="00D95AF2" w:rsidRDefault="007B19A6" w:rsidP="00910CCD">
            <w:pPr>
              <w:pStyle w:val="TAL"/>
            </w:pPr>
            <w:r w:rsidRPr="00D95AF2">
              <w:t>Bits 3 and 4 of octet 1 are spare and shall be coded as zero</w:t>
            </w:r>
          </w:p>
        </w:tc>
      </w:tr>
      <w:tr w:rsidR="007B19A6" w:rsidRPr="00D95AF2" w14:paraId="077F2B5D" w14:textId="77777777" w:rsidTr="00910CCD">
        <w:trPr>
          <w:cantSplit/>
          <w:jc w:val="center"/>
        </w:trPr>
        <w:tc>
          <w:tcPr>
            <w:tcW w:w="8705" w:type="dxa"/>
            <w:gridSpan w:val="5"/>
          </w:tcPr>
          <w:p w14:paraId="50A93C67" w14:textId="77777777" w:rsidR="007B19A6" w:rsidRPr="00D95AF2" w:rsidRDefault="007B19A6" w:rsidP="00910CCD">
            <w:pPr>
              <w:pStyle w:val="TAL"/>
            </w:pPr>
          </w:p>
        </w:tc>
      </w:tr>
    </w:tbl>
    <w:p w14:paraId="34AF5080" w14:textId="77777777" w:rsidR="008B396E" w:rsidRPr="00D95AF2" w:rsidRDefault="008B396E" w:rsidP="008B396E"/>
    <w:p w14:paraId="44AFFD71" w14:textId="77777777" w:rsidR="00E3077E" w:rsidRPr="00D95AF2" w:rsidRDefault="00E3077E" w:rsidP="00E3077E">
      <w:pPr>
        <w:pStyle w:val="Heading4"/>
        <w:rPr>
          <w:lang w:eastAsia="zh-CN"/>
        </w:rPr>
      </w:pPr>
      <w:bookmarkStart w:id="3228" w:name="_Toc193383572"/>
      <w:bookmarkStart w:id="3229" w:name="_CR10_5_6_21"/>
      <w:bookmarkEnd w:id="3229"/>
      <w:r w:rsidRPr="00D95AF2">
        <w:rPr>
          <w:rFonts w:hint="eastAsia"/>
          <w:lang w:eastAsia="zh-CN"/>
        </w:rPr>
        <w:t>10.5.6.</w:t>
      </w:r>
      <w:r w:rsidRPr="00D95AF2">
        <w:rPr>
          <w:lang w:eastAsia="zh-CN"/>
        </w:rPr>
        <w:t>2</w:t>
      </w:r>
      <w:r w:rsidR="00F925FB" w:rsidRPr="00D95AF2">
        <w:rPr>
          <w:lang w:eastAsia="zh-CN"/>
        </w:rPr>
        <w:t>1</w:t>
      </w:r>
      <w:r w:rsidRPr="00D95AF2">
        <w:tab/>
        <w:t>NBIFOM container</w:t>
      </w:r>
      <w:bookmarkEnd w:id="3228"/>
    </w:p>
    <w:p w14:paraId="2E9AA1B5" w14:textId="77777777" w:rsidR="00695ABC" w:rsidRPr="00D95AF2" w:rsidRDefault="00695ABC" w:rsidP="00695ABC">
      <w:r w:rsidRPr="00D95AF2">
        <w:t xml:space="preserve">The purpose of the </w:t>
      </w:r>
      <w:r w:rsidRPr="00D95AF2">
        <w:rPr>
          <w:i/>
        </w:rPr>
        <w:t xml:space="preserve">NBIFOM container </w:t>
      </w:r>
      <w:r w:rsidRPr="00D95AF2">
        <w:t>information element is to transfer parameters associated with the network-based IP flow mobility (NBIFOM).</w:t>
      </w:r>
    </w:p>
    <w:p w14:paraId="7D3A656E" w14:textId="77777777" w:rsidR="00695ABC" w:rsidRPr="00D95AF2" w:rsidRDefault="00695ABC" w:rsidP="00695ABC">
      <w:r w:rsidRPr="00D95AF2">
        <w:t xml:space="preserve">The </w:t>
      </w:r>
      <w:r w:rsidRPr="00D95AF2">
        <w:rPr>
          <w:i/>
        </w:rPr>
        <w:t xml:space="preserve">NBIFOM container </w:t>
      </w:r>
      <w:r w:rsidRPr="00D95AF2">
        <w:t>is a type 4 information element with a minimum length of 3 octets and a maximum length of 257 octets.</w:t>
      </w:r>
    </w:p>
    <w:p w14:paraId="44523482" w14:textId="77777777" w:rsidR="00695ABC" w:rsidRPr="00D95AF2" w:rsidRDefault="00695ABC" w:rsidP="00695ABC">
      <w:r w:rsidRPr="00D95AF2">
        <w:t xml:space="preserve">The </w:t>
      </w:r>
      <w:r w:rsidRPr="00D95AF2">
        <w:rPr>
          <w:i/>
        </w:rPr>
        <w:t xml:space="preserve">NBIFOM container </w:t>
      </w:r>
      <w:r w:rsidRPr="00D95AF2">
        <w:t>information element is coded as shown in figure 10.5.6.2</w:t>
      </w:r>
      <w:r w:rsidR="00F925FB" w:rsidRPr="00D95AF2">
        <w:t>1</w:t>
      </w:r>
      <w:r w:rsidRPr="00D95AF2">
        <w:t>-1/3GPP TS 24.008 and table 10.5.6.2</w:t>
      </w:r>
      <w:r w:rsidR="00F925FB" w:rsidRPr="00D95AF2">
        <w:t>1</w:t>
      </w:r>
      <w:r w:rsidRPr="00D95AF2">
        <w:t>-1/3GPP TS 24.008.</w:t>
      </w: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3"/>
        <w:gridCol w:w="673"/>
        <w:gridCol w:w="674"/>
        <w:gridCol w:w="673"/>
        <w:gridCol w:w="674"/>
        <w:gridCol w:w="1134"/>
      </w:tblGrid>
      <w:tr w:rsidR="00695ABC" w:rsidRPr="00D95AF2" w14:paraId="306822B9" w14:textId="77777777" w:rsidTr="006C315E">
        <w:trPr>
          <w:cantSplit/>
          <w:jc w:val="center"/>
        </w:trPr>
        <w:tc>
          <w:tcPr>
            <w:tcW w:w="1134" w:type="dxa"/>
          </w:tcPr>
          <w:p w14:paraId="20B52955" w14:textId="77777777" w:rsidR="00695ABC" w:rsidRPr="00D95AF2" w:rsidRDefault="00695ABC" w:rsidP="006C315E">
            <w:pPr>
              <w:pStyle w:val="TAC"/>
            </w:pPr>
          </w:p>
        </w:tc>
        <w:tc>
          <w:tcPr>
            <w:tcW w:w="673" w:type="dxa"/>
            <w:hideMark/>
          </w:tcPr>
          <w:p w14:paraId="60FF6E01" w14:textId="77777777" w:rsidR="00695ABC" w:rsidRPr="00D95AF2" w:rsidRDefault="00695ABC" w:rsidP="006C315E">
            <w:pPr>
              <w:pStyle w:val="TAC"/>
            </w:pPr>
            <w:r w:rsidRPr="00D95AF2">
              <w:t>8</w:t>
            </w:r>
          </w:p>
        </w:tc>
        <w:tc>
          <w:tcPr>
            <w:tcW w:w="673" w:type="dxa"/>
            <w:hideMark/>
          </w:tcPr>
          <w:p w14:paraId="422C0B2F" w14:textId="77777777" w:rsidR="00695ABC" w:rsidRPr="00D95AF2" w:rsidRDefault="00695ABC" w:rsidP="006C315E">
            <w:pPr>
              <w:pStyle w:val="TAC"/>
            </w:pPr>
            <w:r w:rsidRPr="00D95AF2">
              <w:t>7</w:t>
            </w:r>
          </w:p>
        </w:tc>
        <w:tc>
          <w:tcPr>
            <w:tcW w:w="674" w:type="dxa"/>
            <w:hideMark/>
          </w:tcPr>
          <w:p w14:paraId="2EB5D65A" w14:textId="77777777" w:rsidR="00695ABC" w:rsidRPr="00D95AF2" w:rsidRDefault="00695ABC" w:rsidP="006C315E">
            <w:pPr>
              <w:pStyle w:val="TAC"/>
            </w:pPr>
            <w:r w:rsidRPr="00D95AF2">
              <w:t>6</w:t>
            </w:r>
          </w:p>
        </w:tc>
        <w:tc>
          <w:tcPr>
            <w:tcW w:w="673" w:type="dxa"/>
            <w:hideMark/>
          </w:tcPr>
          <w:p w14:paraId="10ED1117" w14:textId="77777777" w:rsidR="00695ABC" w:rsidRPr="00D95AF2" w:rsidRDefault="00695ABC" w:rsidP="006C315E">
            <w:pPr>
              <w:pStyle w:val="TAC"/>
            </w:pPr>
            <w:r w:rsidRPr="00D95AF2">
              <w:t>5</w:t>
            </w:r>
          </w:p>
        </w:tc>
        <w:tc>
          <w:tcPr>
            <w:tcW w:w="673" w:type="dxa"/>
            <w:hideMark/>
          </w:tcPr>
          <w:p w14:paraId="71B56363" w14:textId="77777777" w:rsidR="00695ABC" w:rsidRPr="00D95AF2" w:rsidRDefault="00695ABC" w:rsidP="006C315E">
            <w:pPr>
              <w:pStyle w:val="TAC"/>
            </w:pPr>
            <w:r w:rsidRPr="00D95AF2">
              <w:t>4</w:t>
            </w:r>
          </w:p>
        </w:tc>
        <w:tc>
          <w:tcPr>
            <w:tcW w:w="674" w:type="dxa"/>
            <w:hideMark/>
          </w:tcPr>
          <w:p w14:paraId="56B2CA78" w14:textId="77777777" w:rsidR="00695ABC" w:rsidRPr="00D95AF2" w:rsidRDefault="00695ABC" w:rsidP="006C315E">
            <w:pPr>
              <w:pStyle w:val="TAC"/>
            </w:pPr>
            <w:r w:rsidRPr="00D95AF2">
              <w:t>3</w:t>
            </w:r>
          </w:p>
        </w:tc>
        <w:tc>
          <w:tcPr>
            <w:tcW w:w="673" w:type="dxa"/>
            <w:hideMark/>
          </w:tcPr>
          <w:p w14:paraId="240E4107" w14:textId="77777777" w:rsidR="00695ABC" w:rsidRPr="00D95AF2" w:rsidRDefault="00695ABC" w:rsidP="006C315E">
            <w:pPr>
              <w:pStyle w:val="TAC"/>
            </w:pPr>
            <w:r w:rsidRPr="00D95AF2">
              <w:t>2</w:t>
            </w:r>
          </w:p>
        </w:tc>
        <w:tc>
          <w:tcPr>
            <w:tcW w:w="674" w:type="dxa"/>
            <w:hideMark/>
          </w:tcPr>
          <w:p w14:paraId="51E15E71" w14:textId="77777777" w:rsidR="00695ABC" w:rsidRPr="00D95AF2" w:rsidRDefault="00695ABC" w:rsidP="006C315E">
            <w:pPr>
              <w:pStyle w:val="TAC"/>
            </w:pPr>
            <w:r w:rsidRPr="00D95AF2">
              <w:t>1</w:t>
            </w:r>
          </w:p>
        </w:tc>
        <w:tc>
          <w:tcPr>
            <w:tcW w:w="1134" w:type="dxa"/>
          </w:tcPr>
          <w:p w14:paraId="4DF0F808" w14:textId="77777777" w:rsidR="00695ABC" w:rsidRPr="00D95AF2" w:rsidRDefault="00695ABC" w:rsidP="006C315E">
            <w:pPr>
              <w:pStyle w:val="TAL"/>
            </w:pPr>
          </w:p>
        </w:tc>
      </w:tr>
      <w:tr w:rsidR="00695ABC" w:rsidRPr="00D95AF2" w14:paraId="388C70AB" w14:textId="77777777" w:rsidTr="006C315E">
        <w:trPr>
          <w:cantSplit/>
          <w:jc w:val="center"/>
        </w:trPr>
        <w:tc>
          <w:tcPr>
            <w:tcW w:w="1134" w:type="dxa"/>
            <w:tcBorders>
              <w:top w:val="nil"/>
              <w:left w:val="nil"/>
              <w:bottom w:val="nil"/>
              <w:right w:val="single" w:sz="6" w:space="0" w:color="auto"/>
            </w:tcBorders>
          </w:tcPr>
          <w:p w14:paraId="2608E88D" w14:textId="77777777" w:rsidR="00695ABC" w:rsidRPr="00D95AF2" w:rsidRDefault="00695ABC" w:rsidP="006C315E">
            <w:pPr>
              <w:pStyle w:val="TAC"/>
            </w:pPr>
          </w:p>
        </w:tc>
        <w:tc>
          <w:tcPr>
            <w:tcW w:w="5387" w:type="dxa"/>
            <w:gridSpan w:val="8"/>
            <w:tcBorders>
              <w:top w:val="single" w:sz="6" w:space="0" w:color="auto"/>
              <w:left w:val="single" w:sz="6" w:space="0" w:color="auto"/>
              <w:bottom w:val="nil"/>
              <w:right w:val="single" w:sz="6" w:space="0" w:color="auto"/>
            </w:tcBorders>
            <w:hideMark/>
          </w:tcPr>
          <w:p w14:paraId="3ECE3ECB" w14:textId="77777777" w:rsidR="00695ABC" w:rsidRPr="00D95AF2" w:rsidRDefault="00695ABC" w:rsidP="006C315E">
            <w:pPr>
              <w:pStyle w:val="TAC"/>
            </w:pPr>
            <w:r w:rsidRPr="00D95AF2">
              <w:t>NBIFOM container IEI</w:t>
            </w:r>
          </w:p>
        </w:tc>
        <w:tc>
          <w:tcPr>
            <w:tcW w:w="1134" w:type="dxa"/>
            <w:hideMark/>
          </w:tcPr>
          <w:p w14:paraId="094BB5DC" w14:textId="77777777" w:rsidR="00695ABC" w:rsidRPr="00D95AF2" w:rsidRDefault="00695ABC" w:rsidP="006C315E">
            <w:pPr>
              <w:pStyle w:val="TAL"/>
            </w:pPr>
            <w:r w:rsidRPr="00D95AF2">
              <w:t>octet 1</w:t>
            </w:r>
          </w:p>
        </w:tc>
      </w:tr>
      <w:tr w:rsidR="00695ABC" w:rsidRPr="00D95AF2" w14:paraId="142B8BC0" w14:textId="77777777" w:rsidTr="006C315E">
        <w:trPr>
          <w:cantSplit/>
          <w:jc w:val="center"/>
        </w:trPr>
        <w:tc>
          <w:tcPr>
            <w:tcW w:w="1134" w:type="dxa"/>
            <w:tcBorders>
              <w:top w:val="nil"/>
              <w:left w:val="nil"/>
              <w:bottom w:val="nil"/>
              <w:right w:val="single" w:sz="6" w:space="0" w:color="auto"/>
            </w:tcBorders>
          </w:tcPr>
          <w:p w14:paraId="7ECB2F5A" w14:textId="77777777" w:rsidR="00695ABC" w:rsidRPr="00D95AF2" w:rsidRDefault="00695ABC" w:rsidP="006C315E">
            <w:pPr>
              <w:pStyle w:val="TAC"/>
            </w:pPr>
          </w:p>
        </w:tc>
        <w:tc>
          <w:tcPr>
            <w:tcW w:w="5387" w:type="dxa"/>
            <w:gridSpan w:val="8"/>
            <w:tcBorders>
              <w:top w:val="single" w:sz="6" w:space="0" w:color="auto"/>
              <w:left w:val="single" w:sz="6" w:space="0" w:color="auto"/>
              <w:bottom w:val="nil"/>
              <w:right w:val="single" w:sz="6" w:space="0" w:color="auto"/>
            </w:tcBorders>
            <w:hideMark/>
          </w:tcPr>
          <w:p w14:paraId="53E48ABA" w14:textId="77777777" w:rsidR="00695ABC" w:rsidRPr="00D95AF2" w:rsidRDefault="00695ABC" w:rsidP="006C315E">
            <w:pPr>
              <w:pStyle w:val="TAC"/>
            </w:pPr>
            <w:r w:rsidRPr="00D95AF2">
              <w:t>Length of NBIFOM container contents</w:t>
            </w:r>
          </w:p>
        </w:tc>
        <w:tc>
          <w:tcPr>
            <w:tcW w:w="1134" w:type="dxa"/>
            <w:hideMark/>
          </w:tcPr>
          <w:p w14:paraId="01AAE54E" w14:textId="77777777" w:rsidR="00695ABC" w:rsidRPr="00D95AF2" w:rsidRDefault="00695ABC" w:rsidP="006C315E">
            <w:pPr>
              <w:pStyle w:val="TAL"/>
            </w:pPr>
            <w:r w:rsidRPr="00D95AF2">
              <w:t>octet 2</w:t>
            </w:r>
          </w:p>
        </w:tc>
      </w:tr>
      <w:tr w:rsidR="00695ABC" w:rsidRPr="00D95AF2" w14:paraId="3F33AD4C" w14:textId="77777777" w:rsidTr="006C315E">
        <w:trPr>
          <w:cantSplit/>
          <w:jc w:val="center"/>
        </w:trPr>
        <w:tc>
          <w:tcPr>
            <w:tcW w:w="1134" w:type="dxa"/>
            <w:tcBorders>
              <w:top w:val="nil"/>
              <w:left w:val="nil"/>
              <w:bottom w:val="nil"/>
              <w:right w:val="single" w:sz="6" w:space="0" w:color="auto"/>
            </w:tcBorders>
          </w:tcPr>
          <w:p w14:paraId="659CF0E2" w14:textId="77777777" w:rsidR="00695ABC" w:rsidRPr="00D95AF2" w:rsidRDefault="00695ABC" w:rsidP="006C315E">
            <w:pPr>
              <w:pStyle w:val="TAC"/>
            </w:pPr>
          </w:p>
        </w:tc>
        <w:tc>
          <w:tcPr>
            <w:tcW w:w="5387" w:type="dxa"/>
            <w:gridSpan w:val="8"/>
            <w:tcBorders>
              <w:top w:val="single" w:sz="6" w:space="0" w:color="auto"/>
              <w:left w:val="nil"/>
              <w:bottom w:val="single" w:sz="6" w:space="0" w:color="auto"/>
              <w:right w:val="single" w:sz="6" w:space="0" w:color="auto"/>
            </w:tcBorders>
            <w:hideMark/>
          </w:tcPr>
          <w:p w14:paraId="50D1FE6B" w14:textId="77777777" w:rsidR="00695ABC" w:rsidRPr="00D95AF2" w:rsidRDefault="00695ABC" w:rsidP="006C315E">
            <w:pPr>
              <w:pStyle w:val="TAC"/>
            </w:pPr>
            <w:r w:rsidRPr="00D95AF2">
              <w:br/>
              <w:t>NBIFOM container contents</w:t>
            </w:r>
          </w:p>
        </w:tc>
        <w:tc>
          <w:tcPr>
            <w:tcW w:w="1134" w:type="dxa"/>
            <w:hideMark/>
          </w:tcPr>
          <w:p w14:paraId="231A336D" w14:textId="77777777" w:rsidR="00695ABC" w:rsidRPr="00D95AF2" w:rsidRDefault="00695ABC" w:rsidP="006C315E">
            <w:pPr>
              <w:pStyle w:val="TAL"/>
            </w:pPr>
            <w:r w:rsidRPr="00D95AF2">
              <w:t>octet 3</w:t>
            </w:r>
            <w:r w:rsidRPr="00D95AF2">
              <w:br/>
            </w:r>
            <w:r w:rsidRPr="00D95AF2">
              <w:br/>
              <w:t>octet x</w:t>
            </w:r>
          </w:p>
        </w:tc>
      </w:tr>
    </w:tbl>
    <w:p w14:paraId="3C8C0823" w14:textId="77777777" w:rsidR="00695ABC" w:rsidRPr="00D95AF2" w:rsidRDefault="00695ABC" w:rsidP="00695ABC">
      <w:pPr>
        <w:pStyle w:val="TAN"/>
      </w:pPr>
    </w:p>
    <w:p w14:paraId="63210426" w14:textId="77777777" w:rsidR="00695ABC" w:rsidRPr="00D95AF2" w:rsidRDefault="00695ABC" w:rsidP="00695ABC">
      <w:pPr>
        <w:pStyle w:val="TF"/>
      </w:pPr>
      <w:bookmarkStart w:id="3230" w:name="_CRFigure10_5_6_2113GPPTS24_008"/>
      <w:r w:rsidRPr="00D95AF2">
        <w:t xml:space="preserve">Figure </w:t>
      </w:r>
      <w:bookmarkEnd w:id="3230"/>
      <w:r w:rsidRPr="00D95AF2">
        <w:t>10.5.6.2</w:t>
      </w:r>
      <w:r w:rsidR="00F925FB" w:rsidRPr="00D95AF2">
        <w:t>1</w:t>
      </w:r>
      <w:r w:rsidRPr="00D95AF2">
        <w:t xml:space="preserve">-1/3GPP TS 24.008: </w:t>
      </w:r>
      <w:r w:rsidRPr="00D95AF2">
        <w:rPr>
          <w:i/>
        </w:rPr>
        <w:t xml:space="preserve">NBIFOM container </w:t>
      </w:r>
      <w:r w:rsidRPr="00D95AF2">
        <w:t xml:space="preserve">information element </w:t>
      </w:r>
    </w:p>
    <w:p w14:paraId="04A9130E" w14:textId="77777777" w:rsidR="00695ABC" w:rsidRPr="00D95AF2" w:rsidRDefault="00695ABC" w:rsidP="00695ABC">
      <w:pPr>
        <w:pStyle w:val="TH"/>
      </w:pPr>
      <w:bookmarkStart w:id="3231" w:name="_CRTable10_5_6_2113GPPTS24_008"/>
      <w:r w:rsidRPr="00D95AF2">
        <w:t>Table</w:t>
      </w:r>
      <w:r w:rsidRPr="00D95AF2">
        <w:rPr>
          <w:caps/>
        </w:rPr>
        <w:t xml:space="preserve"> </w:t>
      </w:r>
      <w:bookmarkEnd w:id="3231"/>
      <w:r w:rsidRPr="00D95AF2">
        <w:t>10.5.6.2</w:t>
      </w:r>
      <w:r w:rsidR="00F925FB" w:rsidRPr="00D95AF2">
        <w:t>1</w:t>
      </w:r>
      <w:r w:rsidRPr="00D95AF2">
        <w:t xml:space="preserve">-1/3GPP TS 24.008: </w:t>
      </w:r>
      <w:r w:rsidRPr="00D95AF2">
        <w:rPr>
          <w:i/>
        </w:rPr>
        <w:t xml:space="preserve">NBIFOM container </w:t>
      </w:r>
      <w:r w:rsidRPr="00D95AF2">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5"/>
      </w:tblGrid>
      <w:tr w:rsidR="00695ABC" w:rsidRPr="00D95AF2" w14:paraId="499A381B" w14:textId="77777777" w:rsidTr="006C315E">
        <w:trPr>
          <w:jc w:val="center"/>
        </w:trPr>
        <w:tc>
          <w:tcPr>
            <w:tcW w:w="6805" w:type="dxa"/>
            <w:tcBorders>
              <w:top w:val="single" w:sz="6" w:space="0" w:color="auto"/>
              <w:left w:val="single" w:sz="6" w:space="0" w:color="auto"/>
              <w:bottom w:val="single" w:sz="6" w:space="0" w:color="auto"/>
              <w:right w:val="single" w:sz="6" w:space="0" w:color="auto"/>
            </w:tcBorders>
            <w:hideMark/>
          </w:tcPr>
          <w:p w14:paraId="654CAD1E" w14:textId="77777777" w:rsidR="00695ABC" w:rsidRPr="00D95AF2" w:rsidRDefault="00695ABC" w:rsidP="001E57A5">
            <w:pPr>
              <w:pStyle w:val="TAL"/>
              <w:rPr>
                <w:rFonts w:cs="Arial"/>
              </w:rPr>
            </w:pPr>
            <w:r w:rsidRPr="00D95AF2">
              <w:t>NBIFOM container contents field contains the NBIFOM parameter list as defined in 3GPP TS 24</w:t>
            </w:r>
            <w:r w:rsidR="006B1D59" w:rsidRPr="00D95AF2">
              <w:t>.161</w:t>
            </w:r>
            <w:r w:rsidRPr="00D95AF2">
              <w:t> [</w:t>
            </w:r>
            <w:r w:rsidR="00F925FB" w:rsidRPr="00D95AF2">
              <w:t>158</w:t>
            </w:r>
            <w:r w:rsidRPr="00D95AF2">
              <w:t>], subclause</w:t>
            </w:r>
            <w:r w:rsidR="00CA2A2A" w:rsidRPr="00D95AF2">
              <w:t> 6.1</w:t>
            </w:r>
            <w:r w:rsidRPr="00D95AF2">
              <w:t>.</w:t>
            </w:r>
          </w:p>
        </w:tc>
      </w:tr>
    </w:tbl>
    <w:p w14:paraId="3C674657" w14:textId="77777777" w:rsidR="00695ABC" w:rsidRPr="00D95AF2" w:rsidRDefault="00695ABC" w:rsidP="00695ABC"/>
    <w:p w14:paraId="61024BF9" w14:textId="77777777" w:rsidR="008831A2" w:rsidRPr="00D95AF2" w:rsidRDefault="008831A2">
      <w:pPr>
        <w:pStyle w:val="Heading3"/>
      </w:pPr>
      <w:bookmarkStart w:id="3232" w:name="_Toc193383573"/>
      <w:bookmarkStart w:id="3233" w:name="_CR10_5_7"/>
      <w:bookmarkEnd w:id="3233"/>
      <w:r w:rsidRPr="00D95AF2">
        <w:t>10.5.7</w:t>
      </w:r>
      <w:r w:rsidRPr="00D95AF2">
        <w:tab/>
        <w:t>GPRS Common information elements</w:t>
      </w:r>
      <w:bookmarkEnd w:id="3232"/>
    </w:p>
    <w:p w14:paraId="30297D87" w14:textId="77777777" w:rsidR="008831A2" w:rsidRPr="00D95AF2" w:rsidRDefault="008831A2">
      <w:pPr>
        <w:pStyle w:val="Heading4"/>
        <w:tabs>
          <w:tab w:val="left" w:pos="1425"/>
        </w:tabs>
        <w:ind w:left="1425" w:hanging="1425"/>
      </w:pPr>
      <w:bookmarkStart w:id="3234" w:name="_Toc193383574"/>
      <w:bookmarkStart w:id="3235" w:name="_CR10_5_7_1"/>
      <w:bookmarkEnd w:id="3235"/>
      <w:r w:rsidRPr="00D95AF2">
        <w:t>10.5.7.1</w:t>
      </w:r>
      <w:r w:rsidRPr="00D95AF2">
        <w:tab/>
        <w:t>PDP context status</w:t>
      </w:r>
      <w:bookmarkEnd w:id="3234"/>
    </w:p>
    <w:p w14:paraId="42C1775D" w14:textId="77777777" w:rsidR="008831A2" w:rsidRPr="00D95AF2" w:rsidRDefault="008831A2">
      <w:r w:rsidRPr="00D95AF2">
        <w:t xml:space="preserve">The purpose of the </w:t>
      </w:r>
      <w:r w:rsidRPr="00D95AF2">
        <w:rPr>
          <w:i/>
        </w:rPr>
        <w:t>PDP context status</w:t>
      </w:r>
      <w:r w:rsidRPr="00D95AF2">
        <w:t xml:space="preserve"> information element is to indicate the state of each PDP context which can be identified by NSAPI. </w:t>
      </w:r>
    </w:p>
    <w:p w14:paraId="130D0407" w14:textId="77777777" w:rsidR="008831A2" w:rsidRPr="00D95AF2" w:rsidRDefault="008831A2">
      <w:r w:rsidRPr="00D95AF2">
        <w:t>The</w:t>
      </w:r>
      <w:r w:rsidRPr="00D95AF2">
        <w:rPr>
          <w:i/>
        </w:rPr>
        <w:t xml:space="preserve"> PDP context status</w:t>
      </w:r>
      <w:r w:rsidRPr="00D95AF2">
        <w:t xml:space="preserve"> information element is a type 4 information element with 4 octets length.</w:t>
      </w:r>
    </w:p>
    <w:p w14:paraId="756040D4" w14:textId="77777777" w:rsidR="008831A2" w:rsidRPr="00D95AF2" w:rsidRDefault="008831A2">
      <w:r w:rsidRPr="00D95AF2">
        <w:lastRenderedPageBreak/>
        <w:t xml:space="preserve">The </w:t>
      </w:r>
      <w:r w:rsidRPr="00D95AF2">
        <w:rPr>
          <w:i/>
        </w:rPr>
        <w:t>PDP context status</w:t>
      </w:r>
      <w:r w:rsidRPr="00D95AF2">
        <w:t xml:space="preserve"> information element is coded as shown in figure 10.5.148/3GPP TS 24.008 and table 10.5.164/3GPP TS 24.008.</w:t>
      </w:r>
    </w:p>
    <w:p w14:paraId="08A3FF6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7D20CA9C" w14:textId="77777777">
        <w:trPr>
          <w:cantSplit/>
          <w:jc w:val="center"/>
        </w:trPr>
        <w:tc>
          <w:tcPr>
            <w:tcW w:w="708" w:type="dxa"/>
            <w:tcBorders>
              <w:top w:val="single" w:sz="4" w:space="0" w:color="auto"/>
              <w:left w:val="single" w:sz="4" w:space="0" w:color="auto"/>
              <w:bottom w:val="single" w:sz="4" w:space="0" w:color="auto"/>
            </w:tcBorders>
          </w:tcPr>
          <w:p w14:paraId="1688D12E" w14:textId="77777777" w:rsidR="008831A2" w:rsidRPr="00D95AF2" w:rsidRDefault="008831A2">
            <w:pPr>
              <w:pStyle w:val="TAC"/>
            </w:pPr>
            <w:r w:rsidRPr="00D95AF2">
              <w:t>8</w:t>
            </w:r>
          </w:p>
        </w:tc>
        <w:tc>
          <w:tcPr>
            <w:tcW w:w="709" w:type="dxa"/>
            <w:tcBorders>
              <w:top w:val="single" w:sz="4" w:space="0" w:color="auto"/>
              <w:bottom w:val="single" w:sz="4" w:space="0" w:color="auto"/>
            </w:tcBorders>
          </w:tcPr>
          <w:p w14:paraId="19CD9A3F" w14:textId="77777777" w:rsidR="008831A2" w:rsidRPr="00D95AF2" w:rsidRDefault="008831A2">
            <w:pPr>
              <w:pStyle w:val="TAC"/>
            </w:pPr>
            <w:r w:rsidRPr="00D95AF2">
              <w:t>7</w:t>
            </w:r>
          </w:p>
        </w:tc>
        <w:tc>
          <w:tcPr>
            <w:tcW w:w="709" w:type="dxa"/>
            <w:tcBorders>
              <w:top w:val="single" w:sz="4" w:space="0" w:color="auto"/>
              <w:bottom w:val="single" w:sz="4" w:space="0" w:color="auto"/>
            </w:tcBorders>
          </w:tcPr>
          <w:p w14:paraId="7FA30FC4" w14:textId="77777777" w:rsidR="008831A2" w:rsidRPr="00D95AF2" w:rsidRDefault="008831A2">
            <w:pPr>
              <w:pStyle w:val="TAC"/>
            </w:pPr>
            <w:r w:rsidRPr="00D95AF2">
              <w:t>6</w:t>
            </w:r>
          </w:p>
        </w:tc>
        <w:tc>
          <w:tcPr>
            <w:tcW w:w="709" w:type="dxa"/>
            <w:tcBorders>
              <w:top w:val="single" w:sz="4" w:space="0" w:color="auto"/>
              <w:bottom w:val="single" w:sz="4" w:space="0" w:color="auto"/>
            </w:tcBorders>
          </w:tcPr>
          <w:p w14:paraId="2DA0CAD7" w14:textId="77777777" w:rsidR="008831A2" w:rsidRPr="00D95AF2" w:rsidRDefault="008831A2">
            <w:pPr>
              <w:pStyle w:val="TAC"/>
            </w:pPr>
            <w:r w:rsidRPr="00D95AF2">
              <w:t>5</w:t>
            </w:r>
          </w:p>
        </w:tc>
        <w:tc>
          <w:tcPr>
            <w:tcW w:w="708" w:type="dxa"/>
            <w:tcBorders>
              <w:top w:val="single" w:sz="4" w:space="0" w:color="auto"/>
              <w:bottom w:val="single" w:sz="4" w:space="0" w:color="auto"/>
            </w:tcBorders>
          </w:tcPr>
          <w:p w14:paraId="0C925EAB" w14:textId="77777777" w:rsidR="008831A2" w:rsidRPr="00D95AF2" w:rsidRDefault="008831A2">
            <w:pPr>
              <w:pStyle w:val="TAC"/>
            </w:pPr>
            <w:r w:rsidRPr="00D95AF2">
              <w:t>4</w:t>
            </w:r>
          </w:p>
        </w:tc>
        <w:tc>
          <w:tcPr>
            <w:tcW w:w="709" w:type="dxa"/>
            <w:tcBorders>
              <w:top w:val="single" w:sz="4" w:space="0" w:color="auto"/>
              <w:bottom w:val="single" w:sz="4" w:space="0" w:color="auto"/>
            </w:tcBorders>
          </w:tcPr>
          <w:p w14:paraId="66468150" w14:textId="77777777" w:rsidR="008831A2" w:rsidRPr="00D95AF2" w:rsidRDefault="008831A2">
            <w:pPr>
              <w:pStyle w:val="TAC"/>
            </w:pPr>
            <w:r w:rsidRPr="00D95AF2">
              <w:t>3</w:t>
            </w:r>
          </w:p>
        </w:tc>
        <w:tc>
          <w:tcPr>
            <w:tcW w:w="709" w:type="dxa"/>
            <w:tcBorders>
              <w:top w:val="single" w:sz="4" w:space="0" w:color="auto"/>
              <w:bottom w:val="single" w:sz="4" w:space="0" w:color="auto"/>
            </w:tcBorders>
          </w:tcPr>
          <w:p w14:paraId="39DBC6EF" w14:textId="77777777" w:rsidR="008831A2" w:rsidRPr="00D95AF2" w:rsidRDefault="008831A2">
            <w:pPr>
              <w:pStyle w:val="TAC"/>
            </w:pPr>
            <w:r w:rsidRPr="00D95AF2">
              <w:t>2</w:t>
            </w:r>
          </w:p>
        </w:tc>
        <w:tc>
          <w:tcPr>
            <w:tcW w:w="709" w:type="dxa"/>
            <w:tcBorders>
              <w:top w:val="single" w:sz="4" w:space="0" w:color="auto"/>
              <w:bottom w:val="single" w:sz="4" w:space="0" w:color="auto"/>
              <w:right w:val="single" w:sz="4" w:space="0" w:color="auto"/>
            </w:tcBorders>
          </w:tcPr>
          <w:p w14:paraId="3F6B95BE" w14:textId="77777777" w:rsidR="008831A2" w:rsidRPr="00D95AF2" w:rsidRDefault="008831A2">
            <w:pPr>
              <w:pStyle w:val="TAC"/>
            </w:pPr>
            <w:r w:rsidRPr="00D95AF2">
              <w:t>1</w:t>
            </w:r>
          </w:p>
        </w:tc>
        <w:tc>
          <w:tcPr>
            <w:tcW w:w="1134" w:type="dxa"/>
            <w:tcBorders>
              <w:left w:val="nil"/>
            </w:tcBorders>
          </w:tcPr>
          <w:p w14:paraId="1D5C687A" w14:textId="77777777" w:rsidR="008831A2" w:rsidRPr="00D95AF2" w:rsidRDefault="008831A2">
            <w:pPr>
              <w:pStyle w:val="TAC"/>
            </w:pPr>
          </w:p>
        </w:tc>
      </w:tr>
      <w:tr w:rsidR="008831A2" w:rsidRPr="00D95AF2" w14:paraId="7E0FD0FA" w14:textId="77777777">
        <w:trPr>
          <w:cantSplit/>
          <w:jc w:val="center"/>
        </w:trPr>
        <w:tc>
          <w:tcPr>
            <w:tcW w:w="5670" w:type="dxa"/>
            <w:gridSpan w:val="8"/>
            <w:tcBorders>
              <w:left w:val="single" w:sz="6" w:space="0" w:color="auto"/>
              <w:bottom w:val="single" w:sz="6" w:space="0" w:color="auto"/>
              <w:right w:val="single" w:sz="6" w:space="0" w:color="auto"/>
            </w:tcBorders>
          </w:tcPr>
          <w:p w14:paraId="6E09CF03" w14:textId="77777777" w:rsidR="008831A2" w:rsidRPr="00D95AF2" w:rsidRDefault="008831A2">
            <w:pPr>
              <w:pStyle w:val="TAC"/>
            </w:pPr>
            <w:r w:rsidRPr="00D95AF2">
              <w:t>PDP context status IEI</w:t>
            </w:r>
          </w:p>
        </w:tc>
        <w:tc>
          <w:tcPr>
            <w:tcW w:w="1134" w:type="dxa"/>
          </w:tcPr>
          <w:p w14:paraId="0957882D" w14:textId="77777777" w:rsidR="008831A2" w:rsidRPr="00D95AF2" w:rsidRDefault="008831A2">
            <w:pPr>
              <w:pStyle w:val="TAC"/>
            </w:pPr>
            <w:r w:rsidRPr="00D95AF2">
              <w:t>octet 1</w:t>
            </w:r>
          </w:p>
        </w:tc>
      </w:tr>
      <w:tr w:rsidR="008831A2" w:rsidRPr="00D95AF2" w14:paraId="16655CCC"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FD11496" w14:textId="77777777" w:rsidR="008831A2" w:rsidRPr="00D95AF2" w:rsidRDefault="008831A2">
            <w:pPr>
              <w:pStyle w:val="TAC"/>
            </w:pPr>
            <w:r w:rsidRPr="00D95AF2">
              <w:t>Length of PDP context status contents</w:t>
            </w:r>
          </w:p>
        </w:tc>
        <w:tc>
          <w:tcPr>
            <w:tcW w:w="1134" w:type="dxa"/>
          </w:tcPr>
          <w:p w14:paraId="530F8B71" w14:textId="77777777" w:rsidR="008831A2" w:rsidRPr="00D95AF2" w:rsidRDefault="008831A2">
            <w:pPr>
              <w:pStyle w:val="TAC"/>
            </w:pPr>
            <w:r w:rsidRPr="00D95AF2">
              <w:t>Octet 2</w:t>
            </w:r>
          </w:p>
        </w:tc>
      </w:tr>
      <w:tr w:rsidR="008831A2" w:rsidRPr="00D95AF2" w14:paraId="7FD63653"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49A5C36B" w14:textId="77777777" w:rsidR="008831A2" w:rsidRPr="00D95AF2" w:rsidRDefault="008831A2">
            <w:pPr>
              <w:pStyle w:val="TAC"/>
            </w:pPr>
            <w:r w:rsidRPr="00D95AF2">
              <w:t>NSAPI</w:t>
            </w:r>
          </w:p>
          <w:p w14:paraId="7746BA62" w14:textId="77777777" w:rsidR="008831A2" w:rsidRPr="00D95AF2" w:rsidRDefault="008831A2">
            <w:pPr>
              <w:pStyle w:val="TAC"/>
            </w:pPr>
            <w:r w:rsidRPr="00D95AF2">
              <w:t>(7)</w:t>
            </w:r>
          </w:p>
        </w:tc>
        <w:tc>
          <w:tcPr>
            <w:tcW w:w="709" w:type="dxa"/>
            <w:tcBorders>
              <w:top w:val="single" w:sz="6" w:space="0" w:color="auto"/>
              <w:bottom w:val="single" w:sz="6" w:space="0" w:color="auto"/>
              <w:right w:val="single" w:sz="6" w:space="0" w:color="auto"/>
            </w:tcBorders>
          </w:tcPr>
          <w:p w14:paraId="6F692B9F" w14:textId="77777777" w:rsidR="008831A2" w:rsidRPr="00D95AF2" w:rsidRDefault="008831A2">
            <w:pPr>
              <w:pStyle w:val="TAC"/>
            </w:pPr>
            <w:r w:rsidRPr="00D95AF2">
              <w:t>NSAPI</w:t>
            </w:r>
          </w:p>
          <w:p w14:paraId="30BB73DD" w14:textId="77777777" w:rsidR="008831A2" w:rsidRPr="00D95AF2" w:rsidRDefault="008831A2">
            <w:pPr>
              <w:pStyle w:val="TAC"/>
            </w:pPr>
            <w:r w:rsidRPr="00D95AF2">
              <w:t>(6)</w:t>
            </w:r>
          </w:p>
        </w:tc>
        <w:tc>
          <w:tcPr>
            <w:tcW w:w="709" w:type="dxa"/>
            <w:tcBorders>
              <w:top w:val="single" w:sz="6" w:space="0" w:color="auto"/>
              <w:bottom w:val="single" w:sz="6" w:space="0" w:color="auto"/>
              <w:right w:val="single" w:sz="6" w:space="0" w:color="auto"/>
            </w:tcBorders>
          </w:tcPr>
          <w:p w14:paraId="2258BDED" w14:textId="77777777" w:rsidR="008831A2" w:rsidRPr="00D95AF2" w:rsidRDefault="008831A2">
            <w:pPr>
              <w:pStyle w:val="TAC"/>
            </w:pPr>
            <w:r w:rsidRPr="00D95AF2">
              <w:t>NSAPI</w:t>
            </w:r>
          </w:p>
          <w:p w14:paraId="417B025E" w14:textId="77777777" w:rsidR="008831A2" w:rsidRPr="00D95AF2" w:rsidRDefault="008831A2">
            <w:pPr>
              <w:pStyle w:val="TAC"/>
            </w:pPr>
            <w:r w:rsidRPr="00D95AF2">
              <w:t>(5)</w:t>
            </w:r>
          </w:p>
        </w:tc>
        <w:tc>
          <w:tcPr>
            <w:tcW w:w="709" w:type="dxa"/>
            <w:tcBorders>
              <w:top w:val="single" w:sz="6" w:space="0" w:color="auto"/>
              <w:bottom w:val="single" w:sz="6" w:space="0" w:color="auto"/>
              <w:right w:val="single" w:sz="6" w:space="0" w:color="auto"/>
            </w:tcBorders>
          </w:tcPr>
          <w:p w14:paraId="27169EC0" w14:textId="77777777" w:rsidR="008831A2" w:rsidRPr="00D95AF2" w:rsidRDefault="008831A2">
            <w:pPr>
              <w:pStyle w:val="TAC"/>
            </w:pPr>
            <w:r w:rsidRPr="00D95AF2">
              <w:t>NSAPI</w:t>
            </w:r>
          </w:p>
          <w:p w14:paraId="29D4F3FC" w14:textId="77777777" w:rsidR="008831A2" w:rsidRPr="00D95AF2" w:rsidRDefault="008831A2">
            <w:pPr>
              <w:pStyle w:val="TAC"/>
            </w:pPr>
            <w:r w:rsidRPr="00D95AF2">
              <w:t>(4)</w:t>
            </w:r>
          </w:p>
        </w:tc>
        <w:tc>
          <w:tcPr>
            <w:tcW w:w="708" w:type="dxa"/>
            <w:tcBorders>
              <w:top w:val="single" w:sz="6" w:space="0" w:color="auto"/>
              <w:bottom w:val="single" w:sz="6" w:space="0" w:color="auto"/>
              <w:right w:val="single" w:sz="6" w:space="0" w:color="auto"/>
            </w:tcBorders>
          </w:tcPr>
          <w:p w14:paraId="69A0C1EB" w14:textId="77777777" w:rsidR="008831A2" w:rsidRPr="00D95AF2" w:rsidRDefault="008831A2">
            <w:pPr>
              <w:pStyle w:val="TAC"/>
            </w:pPr>
            <w:r w:rsidRPr="00D95AF2">
              <w:t>NSAPI</w:t>
            </w:r>
          </w:p>
          <w:p w14:paraId="573C3720" w14:textId="77777777" w:rsidR="008831A2" w:rsidRPr="00D95AF2" w:rsidRDefault="008831A2">
            <w:pPr>
              <w:pStyle w:val="TAC"/>
            </w:pPr>
            <w:r w:rsidRPr="00D95AF2">
              <w:t>(3)</w:t>
            </w:r>
          </w:p>
        </w:tc>
        <w:tc>
          <w:tcPr>
            <w:tcW w:w="709" w:type="dxa"/>
            <w:tcBorders>
              <w:top w:val="single" w:sz="6" w:space="0" w:color="auto"/>
              <w:bottom w:val="single" w:sz="6" w:space="0" w:color="auto"/>
              <w:right w:val="single" w:sz="6" w:space="0" w:color="auto"/>
            </w:tcBorders>
          </w:tcPr>
          <w:p w14:paraId="3C1BAFE6" w14:textId="77777777" w:rsidR="008831A2" w:rsidRPr="00D95AF2" w:rsidRDefault="008831A2">
            <w:pPr>
              <w:pStyle w:val="TAC"/>
            </w:pPr>
            <w:r w:rsidRPr="00D95AF2">
              <w:t>NSAPI</w:t>
            </w:r>
          </w:p>
          <w:p w14:paraId="0D37EC44" w14:textId="77777777" w:rsidR="008831A2" w:rsidRPr="00D95AF2" w:rsidRDefault="008831A2">
            <w:pPr>
              <w:pStyle w:val="TAC"/>
            </w:pPr>
            <w:r w:rsidRPr="00D95AF2">
              <w:t>(2)</w:t>
            </w:r>
          </w:p>
        </w:tc>
        <w:tc>
          <w:tcPr>
            <w:tcW w:w="709" w:type="dxa"/>
            <w:tcBorders>
              <w:top w:val="single" w:sz="6" w:space="0" w:color="auto"/>
              <w:bottom w:val="single" w:sz="6" w:space="0" w:color="auto"/>
              <w:right w:val="single" w:sz="6" w:space="0" w:color="auto"/>
            </w:tcBorders>
          </w:tcPr>
          <w:p w14:paraId="356F9AC9" w14:textId="77777777" w:rsidR="008831A2" w:rsidRPr="00D95AF2" w:rsidRDefault="008831A2">
            <w:pPr>
              <w:pStyle w:val="TAC"/>
            </w:pPr>
            <w:r w:rsidRPr="00D95AF2">
              <w:t>NSAPI</w:t>
            </w:r>
          </w:p>
          <w:p w14:paraId="1591DFB2" w14:textId="77777777" w:rsidR="008831A2" w:rsidRPr="00D95AF2" w:rsidRDefault="008831A2">
            <w:pPr>
              <w:pStyle w:val="TAC"/>
            </w:pPr>
            <w:r w:rsidRPr="00D95AF2">
              <w:t>(1)</w:t>
            </w:r>
          </w:p>
        </w:tc>
        <w:tc>
          <w:tcPr>
            <w:tcW w:w="709" w:type="dxa"/>
            <w:tcBorders>
              <w:top w:val="single" w:sz="6" w:space="0" w:color="auto"/>
              <w:bottom w:val="single" w:sz="6" w:space="0" w:color="auto"/>
              <w:right w:val="single" w:sz="6" w:space="0" w:color="auto"/>
            </w:tcBorders>
          </w:tcPr>
          <w:p w14:paraId="183F7EDE" w14:textId="77777777" w:rsidR="008831A2" w:rsidRPr="00D95AF2" w:rsidRDefault="008831A2">
            <w:pPr>
              <w:pStyle w:val="TAC"/>
            </w:pPr>
            <w:r w:rsidRPr="00D95AF2">
              <w:t>NSAPI</w:t>
            </w:r>
          </w:p>
          <w:p w14:paraId="56F2BDE6" w14:textId="77777777" w:rsidR="008831A2" w:rsidRPr="00D95AF2" w:rsidRDefault="008831A2">
            <w:pPr>
              <w:pStyle w:val="TAC"/>
            </w:pPr>
            <w:r w:rsidRPr="00D95AF2">
              <w:t>(0)</w:t>
            </w:r>
          </w:p>
        </w:tc>
        <w:tc>
          <w:tcPr>
            <w:tcW w:w="1134" w:type="dxa"/>
          </w:tcPr>
          <w:p w14:paraId="396C03AF" w14:textId="77777777" w:rsidR="008831A2" w:rsidRPr="00D95AF2" w:rsidRDefault="008831A2">
            <w:pPr>
              <w:pStyle w:val="TAC"/>
            </w:pPr>
            <w:r w:rsidRPr="00D95AF2">
              <w:t>octet 3</w:t>
            </w:r>
          </w:p>
        </w:tc>
      </w:tr>
      <w:tr w:rsidR="008831A2" w:rsidRPr="00D95AF2" w14:paraId="1E1C10BB"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57EF019E" w14:textId="77777777" w:rsidR="008831A2" w:rsidRPr="00D95AF2" w:rsidRDefault="008831A2">
            <w:pPr>
              <w:pStyle w:val="TAC"/>
            </w:pPr>
            <w:r w:rsidRPr="00D95AF2">
              <w:t>NSAPI</w:t>
            </w:r>
          </w:p>
          <w:p w14:paraId="071DE0CB" w14:textId="77777777" w:rsidR="008831A2" w:rsidRPr="00D95AF2" w:rsidRDefault="008831A2">
            <w:pPr>
              <w:pStyle w:val="TAC"/>
            </w:pPr>
            <w:r w:rsidRPr="00D95AF2">
              <w:t>(15)</w:t>
            </w:r>
          </w:p>
        </w:tc>
        <w:tc>
          <w:tcPr>
            <w:tcW w:w="709" w:type="dxa"/>
            <w:tcBorders>
              <w:top w:val="single" w:sz="6" w:space="0" w:color="auto"/>
              <w:bottom w:val="single" w:sz="6" w:space="0" w:color="auto"/>
              <w:right w:val="single" w:sz="6" w:space="0" w:color="auto"/>
            </w:tcBorders>
          </w:tcPr>
          <w:p w14:paraId="20458FC9" w14:textId="77777777" w:rsidR="008831A2" w:rsidRPr="00D95AF2" w:rsidRDefault="008831A2">
            <w:pPr>
              <w:pStyle w:val="TAC"/>
            </w:pPr>
            <w:r w:rsidRPr="00D95AF2">
              <w:t>NSAPI</w:t>
            </w:r>
          </w:p>
          <w:p w14:paraId="27A9C2CD" w14:textId="77777777" w:rsidR="008831A2" w:rsidRPr="00D95AF2" w:rsidRDefault="008831A2">
            <w:pPr>
              <w:pStyle w:val="TAC"/>
            </w:pPr>
            <w:r w:rsidRPr="00D95AF2">
              <w:t>(14)</w:t>
            </w:r>
          </w:p>
        </w:tc>
        <w:tc>
          <w:tcPr>
            <w:tcW w:w="709" w:type="dxa"/>
            <w:tcBorders>
              <w:top w:val="single" w:sz="6" w:space="0" w:color="auto"/>
              <w:bottom w:val="single" w:sz="6" w:space="0" w:color="auto"/>
              <w:right w:val="single" w:sz="6" w:space="0" w:color="auto"/>
            </w:tcBorders>
          </w:tcPr>
          <w:p w14:paraId="36A2EF77" w14:textId="77777777" w:rsidR="008831A2" w:rsidRPr="00D95AF2" w:rsidRDefault="008831A2">
            <w:pPr>
              <w:pStyle w:val="TAC"/>
            </w:pPr>
            <w:r w:rsidRPr="00D95AF2">
              <w:t>NSAPI</w:t>
            </w:r>
          </w:p>
          <w:p w14:paraId="23C97C87" w14:textId="77777777" w:rsidR="008831A2" w:rsidRPr="00D95AF2" w:rsidRDefault="008831A2">
            <w:pPr>
              <w:pStyle w:val="TAC"/>
            </w:pPr>
            <w:r w:rsidRPr="00D95AF2">
              <w:t>(13)</w:t>
            </w:r>
          </w:p>
        </w:tc>
        <w:tc>
          <w:tcPr>
            <w:tcW w:w="709" w:type="dxa"/>
            <w:tcBorders>
              <w:top w:val="single" w:sz="6" w:space="0" w:color="auto"/>
              <w:bottom w:val="single" w:sz="6" w:space="0" w:color="auto"/>
              <w:right w:val="single" w:sz="6" w:space="0" w:color="auto"/>
            </w:tcBorders>
          </w:tcPr>
          <w:p w14:paraId="03BB07C9" w14:textId="77777777" w:rsidR="008831A2" w:rsidRPr="00D95AF2" w:rsidRDefault="008831A2">
            <w:pPr>
              <w:pStyle w:val="TAC"/>
            </w:pPr>
            <w:r w:rsidRPr="00D95AF2">
              <w:t>NSAPI</w:t>
            </w:r>
          </w:p>
          <w:p w14:paraId="39265B19" w14:textId="77777777" w:rsidR="008831A2" w:rsidRPr="00D95AF2" w:rsidRDefault="008831A2">
            <w:pPr>
              <w:pStyle w:val="TAC"/>
            </w:pPr>
            <w:r w:rsidRPr="00D95AF2">
              <w:t>(12)</w:t>
            </w:r>
          </w:p>
        </w:tc>
        <w:tc>
          <w:tcPr>
            <w:tcW w:w="708" w:type="dxa"/>
            <w:tcBorders>
              <w:top w:val="single" w:sz="6" w:space="0" w:color="auto"/>
              <w:bottom w:val="single" w:sz="6" w:space="0" w:color="auto"/>
              <w:right w:val="single" w:sz="6" w:space="0" w:color="auto"/>
            </w:tcBorders>
          </w:tcPr>
          <w:p w14:paraId="0F81A6F3" w14:textId="77777777" w:rsidR="008831A2" w:rsidRPr="00D95AF2" w:rsidRDefault="008831A2">
            <w:pPr>
              <w:pStyle w:val="TAC"/>
            </w:pPr>
            <w:r w:rsidRPr="00D95AF2">
              <w:t>NSAPI</w:t>
            </w:r>
          </w:p>
          <w:p w14:paraId="7BEE7C16" w14:textId="77777777" w:rsidR="008831A2" w:rsidRPr="00D95AF2" w:rsidRDefault="008831A2">
            <w:pPr>
              <w:pStyle w:val="TAC"/>
            </w:pPr>
            <w:r w:rsidRPr="00D95AF2">
              <w:t>(11)</w:t>
            </w:r>
          </w:p>
        </w:tc>
        <w:tc>
          <w:tcPr>
            <w:tcW w:w="709" w:type="dxa"/>
            <w:tcBorders>
              <w:top w:val="single" w:sz="6" w:space="0" w:color="auto"/>
              <w:bottom w:val="single" w:sz="6" w:space="0" w:color="auto"/>
              <w:right w:val="single" w:sz="6" w:space="0" w:color="auto"/>
            </w:tcBorders>
          </w:tcPr>
          <w:p w14:paraId="071B4099" w14:textId="77777777" w:rsidR="008831A2" w:rsidRPr="00D95AF2" w:rsidRDefault="008831A2">
            <w:pPr>
              <w:pStyle w:val="TAC"/>
            </w:pPr>
            <w:r w:rsidRPr="00D95AF2">
              <w:t>NSAPI</w:t>
            </w:r>
          </w:p>
          <w:p w14:paraId="3B89D093" w14:textId="77777777" w:rsidR="008831A2" w:rsidRPr="00D95AF2" w:rsidRDefault="008831A2">
            <w:pPr>
              <w:pStyle w:val="TAC"/>
            </w:pPr>
            <w:r w:rsidRPr="00D95AF2">
              <w:t>(10)</w:t>
            </w:r>
          </w:p>
        </w:tc>
        <w:tc>
          <w:tcPr>
            <w:tcW w:w="709" w:type="dxa"/>
            <w:tcBorders>
              <w:top w:val="single" w:sz="6" w:space="0" w:color="auto"/>
              <w:bottom w:val="single" w:sz="6" w:space="0" w:color="auto"/>
              <w:right w:val="single" w:sz="6" w:space="0" w:color="auto"/>
            </w:tcBorders>
          </w:tcPr>
          <w:p w14:paraId="31136A93" w14:textId="77777777" w:rsidR="008831A2" w:rsidRPr="00D95AF2" w:rsidRDefault="008831A2">
            <w:pPr>
              <w:pStyle w:val="TAC"/>
            </w:pPr>
            <w:r w:rsidRPr="00D95AF2">
              <w:t>NSAPI</w:t>
            </w:r>
          </w:p>
          <w:p w14:paraId="50EC54B4" w14:textId="77777777" w:rsidR="008831A2" w:rsidRPr="00D95AF2" w:rsidRDefault="008831A2">
            <w:pPr>
              <w:pStyle w:val="TAC"/>
            </w:pPr>
            <w:r w:rsidRPr="00D95AF2">
              <w:t>(9)</w:t>
            </w:r>
          </w:p>
        </w:tc>
        <w:tc>
          <w:tcPr>
            <w:tcW w:w="709" w:type="dxa"/>
            <w:tcBorders>
              <w:top w:val="single" w:sz="6" w:space="0" w:color="auto"/>
              <w:bottom w:val="single" w:sz="6" w:space="0" w:color="auto"/>
              <w:right w:val="single" w:sz="6" w:space="0" w:color="auto"/>
            </w:tcBorders>
          </w:tcPr>
          <w:p w14:paraId="157A6C4A" w14:textId="77777777" w:rsidR="008831A2" w:rsidRPr="00D95AF2" w:rsidRDefault="008831A2">
            <w:pPr>
              <w:pStyle w:val="TAC"/>
            </w:pPr>
            <w:r w:rsidRPr="00D95AF2">
              <w:t>NSAPI</w:t>
            </w:r>
          </w:p>
          <w:p w14:paraId="1498FFC5" w14:textId="77777777" w:rsidR="008831A2" w:rsidRPr="00D95AF2" w:rsidRDefault="008831A2">
            <w:pPr>
              <w:pStyle w:val="TAC"/>
            </w:pPr>
            <w:r w:rsidRPr="00D95AF2">
              <w:t>(8)</w:t>
            </w:r>
          </w:p>
        </w:tc>
        <w:tc>
          <w:tcPr>
            <w:tcW w:w="1134" w:type="dxa"/>
          </w:tcPr>
          <w:p w14:paraId="4C98D479" w14:textId="77777777" w:rsidR="008831A2" w:rsidRPr="00D95AF2" w:rsidRDefault="008831A2">
            <w:pPr>
              <w:pStyle w:val="TAC"/>
            </w:pPr>
            <w:r w:rsidRPr="00D95AF2">
              <w:t>octet 4</w:t>
            </w:r>
          </w:p>
        </w:tc>
      </w:tr>
    </w:tbl>
    <w:p w14:paraId="35BAA98E" w14:textId="77777777" w:rsidR="008831A2" w:rsidRPr="00D95AF2" w:rsidRDefault="008831A2">
      <w:pPr>
        <w:pStyle w:val="NF"/>
      </w:pPr>
    </w:p>
    <w:p w14:paraId="55077B56" w14:textId="77777777" w:rsidR="008831A2" w:rsidRPr="00D95AF2" w:rsidRDefault="008831A2">
      <w:pPr>
        <w:pStyle w:val="TF"/>
      </w:pPr>
      <w:bookmarkStart w:id="3236" w:name="_CRFigure10_5_1483GPPTS24_008PDPcontext"/>
      <w:r w:rsidRPr="00D95AF2">
        <w:t xml:space="preserve">Figure </w:t>
      </w:r>
      <w:bookmarkEnd w:id="3236"/>
      <w:r w:rsidRPr="00D95AF2">
        <w:t xml:space="preserve">10.5.148/3GPP TS 24.008 </w:t>
      </w:r>
      <w:r w:rsidRPr="00D95AF2">
        <w:rPr>
          <w:i/>
        </w:rPr>
        <w:t>PDP context status</w:t>
      </w:r>
      <w:r w:rsidRPr="00D95AF2">
        <w:t xml:space="preserve"> information element</w:t>
      </w:r>
    </w:p>
    <w:p w14:paraId="1B13686A" w14:textId="77777777" w:rsidR="008831A2" w:rsidRPr="00D95AF2" w:rsidRDefault="008831A2">
      <w:pPr>
        <w:pStyle w:val="TH"/>
      </w:pPr>
      <w:bookmarkStart w:id="3237" w:name="_CRTable10_5_1643GPPTS24_008"/>
      <w:r w:rsidRPr="00D95AF2">
        <w:t>Table</w:t>
      </w:r>
      <w:r w:rsidRPr="00D95AF2">
        <w:rPr>
          <w:caps/>
        </w:rPr>
        <w:t xml:space="preserve"> </w:t>
      </w:r>
      <w:bookmarkEnd w:id="3237"/>
      <w:r w:rsidRPr="00D95AF2">
        <w:t xml:space="preserve">10.5.164/3GPP TS 24.008: </w:t>
      </w:r>
      <w:r w:rsidRPr="00D95AF2">
        <w:rPr>
          <w:i/>
        </w:rPr>
        <w:t>PDP context status</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8831A2" w:rsidRPr="00D95AF2" w14:paraId="14EC54BA"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529959A3" w14:textId="77777777" w:rsidR="008831A2" w:rsidRPr="00D95AF2" w:rsidRDefault="008831A2">
            <w:pPr>
              <w:pStyle w:val="TAL"/>
            </w:pPr>
          </w:p>
          <w:p w14:paraId="6010A5B8" w14:textId="77777777" w:rsidR="008831A2" w:rsidRPr="00D95AF2" w:rsidRDefault="008831A2">
            <w:pPr>
              <w:pStyle w:val="TAL"/>
            </w:pPr>
            <w:r w:rsidRPr="00D95AF2">
              <w:t>NSAPI(x) shall be coded as follows:</w:t>
            </w:r>
          </w:p>
          <w:p w14:paraId="79B26612" w14:textId="77777777" w:rsidR="008831A2" w:rsidRPr="00D95AF2" w:rsidRDefault="008831A2">
            <w:pPr>
              <w:pStyle w:val="TAL"/>
            </w:pPr>
          </w:p>
          <w:p w14:paraId="4C02C5C3" w14:textId="77777777" w:rsidR="008831A2" w:rsidRPr="00D95AF2" w:rsidRDefault="008831A2">
            <w:pPr>
              <w:pStyle w:val="TAL"/>
            </w:pPr>
            <w:r w:rsidRPr="00D95AF2">
              <w:t>NSAPI(0) - NSAPI(4):</w:t>
            </w:r>
          </w:p>
          <w:p w14:paraId="2169A22F" w14:textId="77777777" w:rsidR="008831A2" w:rsidRPr="00D95AF2" w:rsidRDefault="008831A2">
            <w:pPr>
              <w:pStyle w:val="TAL"/>
              <w:tabs>
                <w:tab w:val="left" w:pos="1082"/>
              </w:tabs>
            </w:pPr>
            <w:r w:rsidRPr="00D95AF2">
              <w:tab/>
              <w:t>are coded as '0' and shall be treated as spare in this version of the protocol.</w:t>
            </w:r>
          </w:p>
          <w:p w14:paraId="6C7F9E78" w14:textId="77777777" w:rsidR="008831A2" w:rsidRPr="00D95AF2" w:rsidRDefault="008831A2">
            <w:pPr>
              <w:pStyle w:val="TAL"/>
            </w:pPr>
            <w:r w:rsidRPr="00D95AF2">
              <w:t xml:space="preserve">NSAPI(5) – NSAPI(15): </w:t>
            </w:r>
          </w:p>
          <w:p w14:paraId="76EF40AD" w14:textId="77777777" w:rsidR="008831A2" w:rsidRPr="00D95AF2" w:rsidRDefault="008831A2">
            <w:pPr>
              <w:pStyle w:val="TAL"/>
              <w:tabs>
                <w:tab w:val="left" w:pos="1082"/>
              </w:tabs>
            </w:pPr>
            <w:r w:rsidRPr="00D95AF2">
              <w:tab/>
              <w:t>0</w:t>
            </w:r>
            <w:r w:rsidRPr="00D95AF2">
              <w:tab/>
              <w:t>indicates that the SM state of the corresponding PDP context is PDP-INACTIVE.</w:t>
            </w:r>
          </w:p>
          <w:p w14:paraId="53911A04" w14:textId="77777777" w:rsidR="008831A2" w:rsidRPr="00D95AF2" w:rsidRDefault="008831A2">
            <w:pPr>
              <w:pStyle w:val="TAL"/>
              <w:tabs>
                <w:tab w:val="left" w:pos="1082"/>
              </w:tabs>
            </w:pPr>
            <w:r w:rsidRPr="00D95AF2">
              <w:tab/>
              <w:t>1</w:t>
            </w:r>
            <w:r w:rsidRPr="00D95AF2">
              <w:tab/>
              <w:t>indicates that the SM state of the corresponding PDP context is not PDP-INACTIVE.</w:t>
            </w:r>
          </w:p>
          <w:p w14:paraId="009FFE53" w14:textId="77777777" w:rsidR="008831A2" w:rsidRPr="00D95AF2" w:rsidRDefault="008831A2">
            <w:pPr>
              <w:pStyle w:val="TAL"/>
              <w:tabs>
                <w:tab w:val="left" w:pos="1082"/>
              </w:tabs>
            </w:pPr>
          </w:p>
        </w:tc>
      </w:tr>
    </w:tbl>
    <w:p w14:paraId="497B1B3E" w14:textId="77777777" w:rsidR="008831A2" w:rsidRPr="00D95AF2" w:rsidRDefault="008831A2"/>
    <w:p w14:paraId="12D0FD4B" w14:textId="77777777" w:rsidR="008831A2" w:rsidRPr="00D95AF2" w:rsidRDefault="008831A2">
      <w:pPr>
        <w:pStyle w:val="Heading4"/>
      </w:pPr>
      <w:bookmarkStart w:id="3238" w:name="_Toc193383575"/>
      <w:bookmarkStart w:id="3239" w:name="_CR10_5_7_2"/>
      <w:bookmarkEnd w:id="3239"/>
      <w:r w:rsidRPr="00D95AF2">
        <w:t>10.5.7.2</w:t>
      </w:r>
      <w:r w:rsidRPr="00D95AF2">
        <w:tab/>
        <w:t>Radio priority</w:t>
      </w:r>
      <w:bookmarkEnd w:id="3238"/>
    </w:p>
    <w:p w14:paraId="7691E748" w14:textId="77777777" w:rsidR="008831A2" w:rsidRPr="00D95AF2" w:rsidRDefault="008831A2">
      <w:r w:rsidRPr="00D95AF2">
        <w:t xml:space="preserve">The purpose of the </w:t>
      </w:r>
      <w:r w:rsidRPr="00D95AF2">
        <w:rPr>
          <w:i/>
        </w:rPr>
        <w:t xml:space="preserve">radio priority </w:t>
      </w:r>
      <w:r w:rsidRPr="00D95AF2">
        <w:t>information element is to specify the priority level that the MS shall use at the lower layers for transmission of data related to a PDP context or for mobile originated SMS transmission.</w:t>
      </w:r>
    </w:p>
    <w:p w14:paraId="5662A878" w14:textId="77777777" w:rsidR="008831A2" w:rsidRPr="00D95AF2" w:rsidRDefault="008831A2">
      <w:r w:rsidRPr="00D95AF2">
        <w:t xml:space="preserve">The </w:t>
      </w:r>
      <w:r w:rsidRPr="00D95AF2">
        <w:rPr>
          <w:i/>
        </w:rPr>
        <w:t xml:space="preserve">radio priority </w:t>
      </w:r>
      <w:r w:rsidRPr="00D95AF2">
        <w:t>information element is coded as shown in figure 10.5.145/3GPP TS 24.008 and table 10.5.161/3GPP TS 24.008.</w:t>
      </w:r>
    </w:p>
    <w:p w14:paraId="21E5F26A" w14:textId="77777777" w:rsidR="008831A2" w:rsidRPr="00D95AF2" w:rsidRDefault="008831A2">
      <w:r w:rsidRPr="00D95AF2">
        <w:t xml:space="preserve">The </w:t>
      </w:r>
      <w:r w:rsidRPr="00D95AF2">
        <w:rPr>
          <w:i/>
        </w:rPr>
        <w:t xml:space="preserve">radio priority </w:t>
      </w:r>
      <w:r w:rsidRPr="00D95AF2">
        <w:t>is a type 1 information element.</w:t>
      </w:r>
    </w:p>
    <w:p w14:paraId="0D9198C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6171E999" w14:textId="77777777">
        <w:trPr>
          <w:cantSplit/>
          <w:jc w:val="center"/>
        </w:trPr>
        <w:tc>
          <w:tcPr>
            <w:tcW w:w="709" w:type="dxa"/>
            <w:tcBorders>
              <w:top w:val="nil"/>
              <w:left w:val="nil"/>
              <w:bottom w:val="nil"/>
              <w:right w:val="nil"/>
            </w:tcBorders>
          </w:tcPr>
          <w:p w14:paraId="259F2D6A" w14:textId="77777777" w:rsidR="008831A2" w:rsidRPr="00D95AF2" w:rsidRDefault="008831A2">
            <w:pPr>
              <w:pStyle w:val="TAC"/>
            </w:pPr>
            <w:r w:rsidRPr="00D95AF2">
              <w:t>8</w:t>
            </w:r>
          </w:p>
        </w:tc>
        <w:tc>
          <w:tcPr>
            <w:tcW w:w="709" w:type="dxa"/>
            <w:tcBorders>
              <w:top w:val="nil"/>
              <w:left w:val="nil"/>
              <w:bottom w:val="nil"/>
              <w:right w:val="nil"/>
            </w:tcBorders>
          </w:tcPr>
          <w:p w14:paraId="669DFF8A" w14:textId="77777777" w:rsidR="008831A2" w:rsidRPr="00D95AF2" w:rsidRDefault="008831A2">
            <w:pPr>
              <w:pStyle w:val="TAC"/>
            </w:pPr>
            <w:r w:rsidRPr="00D95AF2">
              <w:t>7</w:t>
            </w:r>
          </w:p>
        </w:tc>
        <w:tc>
          <w:tcPr>
            <w:tcW w:w="709" w:type="dxa"/>
            <w:tcBorders>
              <w:top w:val="nil"/>
              <w:left w:val="nil"/>
              <w:bottom w:val="nil"/>
              <w:right w:val="nil"/>
            </w:tcBorders>
          </w:tcPr>
          <w:p w14:paraId="56614EA3" w14:textId="77777777" w:rsidR="008831A2" w:rsidRPr="00D95AF2" w:rsidRDefault="008831A2">
            <w:pPr>
              <w:pStyle w:val="TAC"/>
            </w:pPr>
            <w:r w:rsidRPr="00D95AF2">
              <w:t>6</w:t>
            </w:r>
          </w:p>
        </w:tc>
        <w:tc>
          <w:tcPr>
            <w:tcW w:w="709" w:type="dxa"/>
            <w:tcBorders>
              <w:top w:val="nil"/>
              <w:left w:val="nil"/>
              <w:bottom w:val="nil"/>
              <w:right w:val="nil"/>
            </w:tcBorders>
          </w:tcPr>
          <w:p w14:paraId="6E12A691" w14:textId="77777777" w:rsidR="008831A2" w:rsidRPr="00D95AF2" w:rsidRDefault="008831A2">
            <w:pPr>
              <w:pStyle w:val="TAC"/>
            </w:pPr>
            <w:r w:rsidRPr="00D95AF2">
              <w:t>5</w:t>
            </w:r>
          </w:p>
        </w:tc>
        <w:tc>
          <w:tcPr>
            <w:tcW w:w="709" w:type="dxa"/>
            <w:tcBorders>
              <w:top w:val="nil"/>
              <w:left w:val="nil"/>
              <w:bottom w:val="nil"/>
              <w:right w:val="nil"/>
            </w:tcBorders>
          </w:tcPr>
          <w:p w14:paraId="5C8D0355" w14:textId="77777777" w:rsidR="008831A2" w:rsidRPr="00D95AF2" w:rsidRDefault="008831A2">
            <w:pPr>
              <w:pStyle w:val="TAC"/>
            </w:pPr>
            <w:r w:rsidRPr="00D95AF2">
              <w:t>4</w:t>
            </w:r>
          </w:p>
        </w:tc>
        <w:tc>
          <w:tcPr>
            <w:tcW w:w="709" w:type="dxa"/>
            <w:tcBorders>
              <w:top w:val="nil"/>
              <w:left w:val="nil"/>
              <w:bottom w:val="nil"/>
              <w:right w:val="nil"/>
            </w:tcBorders>
          </w:tcPr>
          <w:p w14:paraId="28C5BB0F" w14:textId="77777777" w:rsidR="008831A2" w:rsidRPr="00D95AF2" w:rsidRDefault="008831A2">
            <w:pPr>
              <w:pStyle w:val="TAC"/>
            </w:pPr>
            <w:r w:rsidRPr="00D95AF2">
              <w:t>3</w:t>
            </w:r>
          </w:p>
        </w:tc>
        <w:tc>
          <w:tcPr>
            <w:tcW w:w="709" w:type="dxa"/>
            <w:tcBorders>
              <w:top w:val="nil"/>
              <w:left w:val="nil"/>
              <w:bottom w:val="nil"/>
              <w:right w:val="nil"/>
            </w:tcBorders>
          </w:tcPr>
          <w:p w14:paraId="44A5E67F" w14:textId="77777777" w:rsidR="008831A2" w:rsidRPr="00D95AF2" w:rsidRDefault="008831A2">
            <w:pPr>
              <w:pStyle w:val="TAC"/>
            </w:pPr>
            <w:r w:rsidRPr="00D95AF2">
              <w:t>2</w:t>
            </w:r>
          </w:p>
        </w:tc>
        <w:tc>
          <w:tcPr>
            <w:tcW w:w="709" w:type="dxa"/>
            <w:tcBorders>
              <w:top w:val="nil"/>
              <w:left w:val="nil"/>
              <w:bottom w:val="nil"/>
              <w:right w:val="nil"/>
            </w:tcBorders>
          </w:tcPr>
          <w:p w14:paraId="2B886AE2" w14:textId="77777777" w:rsidR="008831A2" w:rsidRPr="00D95AF2" w:rsidRDefault="008831A2">
            <w:pPr>
              <w:pStyle w:val="TAC"/>
            </w:pPr>
            <w:r w:rsidRPr="00D95AF2">
              <w:t>1</w:t>
            </w:r>
          </w:p>
        </w:tc>
        <w:tc>
          <w:tcPr>
            <w:tcW w:w="1560" w:type="dxa"/>
            <w:tcBorders>
              <w:top w:val="nil"/>
              <w:left w:val="nil"/>
              <w:bottom w:val="nil"/>
              <w:right w:val="nil"/>
            </w:tcBorders>
          </w:tcPr>
          <w:p w14:paraId="2B79244A" w14:textId="77777777" w:rsidR="008831A2" w:rsidRPr="00D95AF2" w:rsidRDefault="008831A2">
            <w:pPr>
              <w:pStyle w:val="TAL"/>
            </w:pPr>
          </w:p>
        </w:tc>
      </w:tr>
      <w:tr w:rsidR="008831A2" w:rsidRPr="00D95AF2" w14:paraId="02AFE1F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1B6DB1" w14:textId="77777777" w:rsidR="008831A2" w:rsidRPr="00D95AF2" w:rsidRDefault="008831A2">
            <w:pPr>
              <w:pStyle w:val="TAC"/>
            </w:pPr>
            <w:r w:rsidRPr="00D95AF2">
              <w:t>Radio priority IEI</w:t>
            </w:r>
          </w:p>
          <w:p w14:paraId="394C1AB5" w14:textId="77777777" w:rsidR="008831A2" w:rsidRPr="00D95AF2" w:rsidRDefault="008831A2">
            <w:pPr>
              <w:pStyle w:val="TAC"/>
            </w:pPr>
          </w:p>
        </w:tc>
        <w:tc>
          <w:tcPr>
            <w:tcW w:w="709" w:type="dxa"/>
            <w:tcBorders>
              <w:top w:val="single" w:sz="4" w:space="0" w:color="auto"/>
              <w:left w:val="single" w:sz="4" w:space="0" w:color="auto"/>
              <w:bottom w:val="single" w:sz="4" w:space="0" w:color="auto"/>
              <w:right w:val="single" w:sz="4" w:space="0" w:color="auto"/>
            </w:tcBorders>
          </w:tcPr>
          <w:p w14:paraId="37A971D0" w14:textId="77777777" w:rsidR="008831A2" w:rsidRPr="00D95AF2" w:rsidRDefault="008831A2">
            <w:pPr>
              <w:pStyle w:val="TAC"/>
            </w:pPr>
            <w:r w:rsidRPr="00D95AF2">
              <w:t>0</w:t>
            </w:r>
          </w:p>
          <w:p w14:paraId="7A800D27"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1D859425" w14:textId="77777777" w:rsidR="008831A2" w:rsidRPr="00D95AF2" w:rsidRDefault="008831A2">
            <w:pPr>
              <w:pStyle w:val="TAC"/>
            </w:pPr>
            <w:r w:rsidRPr="00D95AF2">
              <w:t>Radio priority</w:t>
            </w:r>
          </w:p>
          <w:p w14:paraId="28911666" w14:textId="77777777" w:rsidR="008831A2" w:rsidRPr="00D95AF2" w:rsidRDefault="008831A2">
            <w:pPr>
              <w:pStyle w:val="TAC"/>
            </w:pPr>
            <w:r w:rsidRPr="00D95AF2">
              <w:t>level value</w:t>
            </w:r>
          </w:p>
        </w:tc>
        <w:tc>
          <w:tcPr>
            <w:tcW w:w="1560" w:type="dxa"/>
            <w:tcBorders>
              <w:top w:val="nil"/>
              <w:left w:val="nil"/>
              <w:bottom w:val="nil"/>
              <w:right w:val="nil"/>
            </w:tcBorders>
          </w:tcPr>
          <w:p w14:paraId="6115216B" w14:textId="77777777" w:rsidR="008831A2" w:rsidRPr="00D95AF2" w:rsidRDefault="008831A2">
            <w:pPr>
              <w:pStyle w:val="TAL"/>
            </w:pPr>
            <w:r w:rsidRPr="00D95AF2">
              <w:t>octet 1</w:t>
            </w:r>
          </w:p>
        </w:tc>
      </w:tr>
    </w:tbl>
    <w:p w14:paraId="307C56E9" w14:textId="77777777" w:rsidR="008831A2" w:rsidRPr="00D95AF2" w:rsidRDefault="008831A2">
      <w:pPr>
        <w:pStyle w:val="TAN"/>
      </w:pPr>
    </w:p>
    <w:p w14:paraId="2D1EF97F" w14:textId="77777777" w:rsidR="008831A2" w:rsidRPr="00D95AF2" w:rsidRDefault="008831A2">
      <w:pPr>
        <w:pStyle w:val="TF"/>
      </w:pPr>
      <w:bookmarkStart w:id="3240" w:name="_CRFigure10_5_1453GPPTS24_008"/>
      <w:r w:rsidRPr="00D95AF2">
        <w:t xml:space="preserve">Figure </w:t>
      </w:r>
      <w:bookmarkEnd w:id="3240"/>
      <w:r w:rsidRPr="00D95AF2">
        <w:t xml:space="preserve">10.5.145/3GPP TS 24.008: </w:t>
      </w:r>
      <w:r w:rsidRPr="00D95AF2">
        <w:rPr>
          <w:i/>
        </w:rPr>
        <w:t>Radio priority</w:t>
      </w:r>
      <w:r w:rsidRPr="00D95AF2">
        <w:t xml:space="preserve"> information element</w:t>
      </w:r>
    </w:p>
    <w:p w14:paraId="1856473E" w14:textId="77777777" w:rsidR="008831A2" w:rsidRPr="00D95AF2" w:rsidRDefault="008831A2">
      <w:pPr>
        <w:pStyle w:val="TH"/>
      </w:pPr>
      <w:bookmarkStart w:id="3241" w:name="_CRTable10_5_1613GPPTS24_008"/>
      <w:r w:rsidRPr="00D95AF2">
        <w:t xml:space="preserve">Table </w:t>
      </w:r>
      <w:bookmarkEnd w:id="3241"/>
      <w:r w:rsidRPr="00D95AF2">
        <w:t xml:space="preserve">10.5.161/3GPP TS 24.008: </w:t>
      </w:r>
      <w:r w:rsidRPr="00D95AF2">
        <w:rPr>
          <w:i/>
        </w:rPr>
        <w:t>Radio priority</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388"/>
      </w:tblGrid>
      <w:tr w:rsidR="008831A2" w:rsidRPr="00D95AF2" w14:paraId="2D3A40BA" w14:textId="77777777">
        <w:trPr>
          <w:cantSplit/>
          <w:jc w:val="center"/>
        </w:trPr>
        <w:tc>
          <w:tcPr>
            <w:tcW w:w="5388" w:type="dxa"/>
            <w:tcBorders>
              <w:top w:val="single" w:sz="6" w:space="0" w:color="auto"/>
              <w:left w:val="single" w:sz="6" w:space="0" w:color="auto"/>
              <w:bottom w:val="single" w:sz="6" w:space="0" w:color="auto"/>
              <w:right w:val="single" w:sz="6" w:space="0" w:color="auto"/>
            </w:tcBorders>
          </w:tcPr>
          <w:p w14:paraId="40F7E1A7" w14:textId="77777777" w:rsidR="008831A2" w:rsidRPr="00D95AF2" w:rsidRDefault="008831A2">
            <w:pPr>
              <w:pStyle w:val="TAL"/>
            </w:pPr>
          </w:p>
          <w:p w14:paraId="00988C21" w14:textId="77777777" w:rsidR="008831A2" w:rsidRPr="00D95AF2" w:rsidRDefault="008831A2">
            <w:pPr>
              <w:pStyle w:val="TAL"/>
            </w:pPr>
            <w:r w:rsidRPr="00D95AF2">
              <w:t>Radio priority level value (octet 1)</w:t>
            </w:r>
          </w:p>
          <w:p w14:paraId="774473E6" w14:textId="77777777" w:rsidR="008831A2" w:rsidRPr="00D95AF2" w:rsidRDefault="008831A2">
            <w:pPr>
              <w:pStyle w:val="TAL"/>
            </w:pPr>
            <w:r w:rsidRPr="00D95AF2">
              <w:t>Bits</w:t>
            </w:r>
          </w:p>
          <w:p w14:paraId="181F3B50" w14:textId="77777777" w:rsidR="008831A2" w:rsidRPr="00D95AF2" w:rsidRDefault="008831A2">
            <w:pPr>
              <w:pStyle w:val="TAL"/>
              <w:rPr>
                <w:b/>
              </w:rPr>
            </w:pPr>
            <w:r w:rsidRPr="00D95AF2">
              <w:rPr>
                <w:b/>
              </w:rPr>
              <w:t xml:space="preserve">3 2 1 </w:t>
            </w:r>
          </w:p>
          <w:p w14:paraId="01333BB7" w14:textId="77777777" w:rsidR="008831A2" w:rsidRPr="00D95AF2" w:rsidRDefault="008831A2">
            <w:pPr>
              <w:pStyle w:val="TAL"/>
            </w:pPr>
          </w:p>
          <w:p w14:paraId="2586922E" w14:textId="77777777" w:rsidR="008831A2" w:rsidRPr="00D95AF2" w:rsidRDefault="008831A2">
            <w:pPr>
              <w:pStyle w:val="TAL"/>
            </w:pPr>
            <w:r w:rsidRPr="00D95AF2">
              <w:t>0 0 1</w:t>
            </w:r>
            <w:r w:rsidRPr="00D95AF2">
              <w:tab/>
              <w:t>priority level 1 (highest)</w:t>
            </w:r>
          </w:p>
          <w:p w14:paraId="36A2B91E" w14:textId="77777777" w:rsidR="008831A2" w:rsidRPr="00D95AF2" w:rsidRDefault="008831A2">
            <w:pPr>
              <w:pStyle w:val="TAL"/>
            </w:pPr>
            <w:r w:rsidRPr="00D95AF2">
              <w:t>0 1 0</w:t>
            </w:r>
            <w:r w:rsidRPr="00D95AF2">
              <w:tab/>
              <w:t>priority level 2</w:t>
            </w:r>
          </w:p>
          <w:p w14:paraId="1BA4810A" w14:textId="77777777" w:rsidR="008831A2" w:rsidRPr="00D95AF2" w:rsidRDefault="008831A2">
            <w:pPr>
              <w:pStyle w:val="TAL"/>
            </w:pPr>
            <w:r w:rsidRPr="00D95AF2">
              <w:t>0 1 1</w:t>
            </w:r>
            <w:r w:rsidRPr="00D95AF2">
              <w:tab/>
              <w:t>priority level 3</w:t>
            </w:r>
          </w:p>
          <w:p w14:paraId="10F72338" w14:textId="77777777" w:rsidR="008831A2" w:rsidRPr="00D95AF2" w:rsidRDefault="008831A2">
            <w:pPr>
              <w:pStyle w:val="TAL"/>
            </w:pPr>
            <w:r w:rsidRPr="00D95AF2">
              <w:t>1 0 0</w:t>
            </w:r>
            <w:r w:rsidRPr="00D95AF2">
              <w:tab/>
              <w:t>priority level 4 (lowest)</w:t>
            </w:r>
          </w:p>
          <w:p w14:paraId="740ED2DD" w14:textId="77777777" w:rsidR="008831A2" w:rsidRPr="00D95AF2" w:rsidRDefault="008831A2">
            <w:pPr>
              <w:pStyle w:val="TAL"/>
            </w:pPr>
          </w:p>
          <w:p w14:paraId="77BC58F9" w14:textId="77777777" w:rsidR="008831A2" w:rsidRPr="00D95AF2" w:rsidRDefault="008831A2">
            <w:pPr>
              <w:pStyle w:val="TAL"/>
            </w:pPr>
            <w:r w:rsidRPr="00D95AF2">
              <w:t>All other values are interpreted as priority level 4 by this version of the protocol.</w:t>
            </w:r>
          </w:p>
          <w:p w14:paraId="0FAE4FDB" w14:textId="77777777" w:rsidR="008831A2" w:rsidRPr="00D95AF2" w:rsidRDefault="008831A2">
            <w:pPr>
              <w:pStyle w:val="TAL"/>
            </w:pPr>
          </w:p>
        </w:tc>
      </w:tr>
    </w:tbl>
    <w:p w14:paraId="2ED1F3F1" w14:textId="77777777" w:rsidR="008831A2" w:rsidRPr="00D95AF2" w:rsidRDefault="008831A2"/>
    <w:p w14:paraId="47882C42" w14:textId="77777777" w:rsidR="008831A2" w:rsidRPr="00D95AF2" w:rsidRDefault="008831A2">
      <w:pPr>
        <w:pStyle w:val="Heading4"/>
      </w:pPr>
      <w:bookmarkStart w:id="3242" w:name="_Toc193383576"/>
      <w:bookmarkStart w:id="3243" w:name="_CR10_5_7_3"/>
      <w:bookmarkEnd w:id="3243"/>
      <w:r w:rsidRPr="00D95AF2">
        <w:lastRenderedPageBreak/>
        <w:t>10.5.7.3</w:t>
      </w:r>
      <w:r w:rsidRPr="00D95AF2">
        <w:tab/>
        <w:t>GPRS Timer</w:t>
      </w:r>
      <w:bookmarkEnd w:id="3242"/>
    </w:p>
    <w:p w14:paraId="4E16B34C" w14:textId="77777777" w:rsidR="008831A2" w:rsidRPr="00D95AF2" w:rsidRDefault="008831A2">
      <w:r w:rsidRPr="00D95AF2">
        <w:t xml:space="preserve">The purpose of the </w:t>
      </w:r>
      <w:r w:rsidRPr="00D95AF2">
        <w:rPr>
          <w:i/>
        </w:rPr>
        <w:t>GPRS</w:t>
      </w:r>
      <w:r w:rsidRPr="00D95AF2">
        <w:t xml:space="preserve"> </w:t>
      </w:r>
      <w:r w:rsidRPr="00D95AF2">
        <w:rPr>
          <w:i/>
        </w:rPr>
        <w:t xml:space="preserve">timer </w:t>
      </w:r>
      <w:r w:rsidRPr="00D95AF2">
        <w:t>information element is to specify GPRS specific timer values, e.g. for the READY timer.</w:t>
      </w:r>
    </w:p>
    <w:p w14:paraId="57E943D9" w14:textId="77777777" w:rsidR="008831A2" w:rsidRPr="00D95AF2" w:rsidRDefault="008831A2">
      <w:r w:rsidRPr="00D95AF2">
        <w:t xml:space="preserve">The </w:t>
      </w:r>
      <w:r w:rsidRPr="00D95AF2">
        <w:rPr>
          <w:i/>
        </w:rPr>
        <w:t xml:space="preserve">GPRS timer </w:t>
      </w:r>
      <w:r w:rsidRPr="00D95AF2">
        <w:t>is a type 3 information element with 2 octets length.</w:t>
      </w:r>
    </w:p>
    <w:p w14:paraId="2ADCC27C" w14:textId="77777777" w:rsidR="008831A2" w:rsidRPr="00D95AF2" w:rsidRDefault="008831A2">
      <w:r w:rsidRPr="00D95AF2">
        <w:t xml:space="preserve">The </w:t>
      </w:r>
      <w:r w:rsidRPr="00D95AF2">
        <w:rPr>
          <w:i/>
        </w:rPr>
        <w:t>GPRS</w:t>
      </w:r>
      <w:r w:rsidRPr="00D95AF2">
        <w:t xml:space="preserve"> </w:t>
      </w:r>
      <w:r w:rsidRPr="00D95AF2">
        <w:rPr>
          <w:i/>
        </w:rPr>
        <w:t xml:space="preserve">timer </w:t>
      </w:r>
      <w:r w:rsidRPr="00D95AF2">
        <w:t>information element is coded as shown in figure</w:t>
      </w:r>
      <w:r w:rsidRPr="00D95AF2">
        <w:rPr>
          <w:i/>
        </w:rPr>
        <w:t xml:space="preserve"> </w:t>
      </w:r>
      <w:r w:rsidRPr="00D95AF2">
        <w:t>10.5.146/3GPP TS 24.008 and table 10.5.</w:t>
      </w:r>
      <w:r w:rsidR="00B26FA1" w:rsidRPr="00D95AF2">
        <w:t>172</w:t>
      </w:r>
      <w:r w:rsidRPr="00D95AF2">
        <w:t>/3GPP TS 24.008.</w:t>
      </w:r>
    </w:p>
    <w:p w14:paraId="721DE30A"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107"/>
        <w:gridCol w:w="566"/>
        <w:gridCol w:w="673"/>
        <w:gridCol w:w="674"/>
        <w:gridCol w:w="673"/>
        <w:gridCol w:w="674"/>
        <w:gridCol w:w="1134"/>
      </w:tblGrid>
      <w:tr w:rsidR="008831A2" w:rsidRPr="00D95AF2" w14:paraId="42A9C0B8" w14:textId="77777777">
        <w:trPr>
          <w:cantSplit/>
          <w:jc w:val="center"/>
        </w:trPr>
        <w:tc>
          <w:tcPr>
            <w:tcW w:w="1134" w:type="dxa"/>
          </w:tcPr>
          <w:p w14:paraId="7F9BE838" w14:textId="77777777" w:rsidR="008831A2" w:rsidRPr="00D95AF2" w:rsidRDefault="008831A2">
            <w:pPr>
              <w:pStyle w:val="TAC"/>
            </w:pPr>
          </w:p>
        </w:tc>
        <w:tc>
          <w:tcPr>
            <w:tcW w:w="673" w:type="dxa"/>
          </w:tcPr>
          <w:p w14:paraId="1B28BAA3" w14:textId="77777777" w:rsidR="008831A2" w:rsidRPr="00D95AF2" w:rsidRDefault="008831A2">
            <w:pPr>
              <w:pStyle w:val="TAC"/>
            </w:pPr>
            <w:r w:rsidRPr="00D95AF2">
              <w:t>8</w:t>
            </w:r>
          </w:p>
        </w:tc>
        <w:tc>
          <w:tcPr>
            <w:tcW w:w="673" w:type="dxa"/>
          </w:tcPr>
          <w:p w14:paraId="048CB04C" w14:textId="77777777" w:rsidR="008831A2" w:rsidRPr="00D95AF2" w:rsidRDefault="008831A2">
            <w:pPr>
              <w:pStyle w:val="TAC"/>
            </w:pPr>
            <w:r w:rsidRPr="00D95AF2">
              <w:t>7</w:t>
            </w:r>
          </w:p>
        </w:tc>
        <w:tc>
          <w:tcPr>
            <w:tcW w:w="674" w:type="dxa"/>
          </w:tcPr>
          <w:p w14:paraId="2454061D" w14:textId="77777777" w:rsidR="008831A2" w:rsidRPr="00D95AF2" w:rsidRDefault="008831A2">
            <w:pPr>
              <w:pStyle w:val="TAC"/>
            </w:pPr>
            <w:r w:rsidRPr="00D95AF2">
              <w:t>6</w:t>
            </w:r>
          </w:p>
        </w:tc>
        <w:tc>
          <w:tcPr>
            <w:tcW w:w="673" w:type="dxa"/>
            <w:gridSpan w:val="2"/>
          </w:tcPr>
          <w:p w14:paraId="467B4A58" w14:textId="77777777" w:rsidR="008831A2" w:rsidRPr="00D95AF2" w:rsidRDefault="008831A2">
            <w:pPr>
              <w:pStyle w:val="TAC"/>
            </w:pPr>
            <w:r w:rsidRPr="00D95AF2">
              <w:t>5</w:t>
            </w:r>
          </w:p>
        </w:tc>
        <w:tc>
          <w:tcPr>
            <w:tcW w:w="673" w:type="dxa"/>
          </w:tcPr>
          <w:p w14:paraId="02DFFA93" w14:textId="77777777" w:rsidR="008831A2" w:rsidRPr="00D95AF2" w:rsidRDefault="008831A2">
            <w:pPr>
              <w:pStyle w:val="TAC"/>
            </w:pPr>
            <w:r w:rsidRPr="00D95AF2">
              <w:t>4</w:t>
            </w:r>
          </w:p>
        </w:tc>
        <w:tc>
          <w:tcPr>
            <w:tcW w:w="674" w:type="dxa"/>
          </w:tcPr>
          <w:p w14:paraId="659C7C64" w14:textId="77777777" w:rsidR="008831A2" w:rsidRPr="00D95AF2" w:rsidRDefault="008831A2">
            <w:pPr>
              <w:pStyle w:val="TAC"/>
            </w:pPr>
            <w:r w:rsidRPr="00D95AF2">
              <w:t>3</w:t>
            </w:r>
          </w:p>
        </w:tc>
        <w:tc>
          <w:tcPr>
            <w:tcW w:w="673" w:type="dxa"/>
          </w:tcPr>
          <w:p w14:paraId="3F5D01DD" w14:textId="77777777" w:rsidR="008831A2" w:rsidRPr="00D95AF2" w:rsidRDefault="008831A2">
            <w:pPr>
              <w:pStyle w:val="TAC"/>
            </w:pPr>
            <w:r w:rsidRPr="00D95AF2">
              <w:t>2</w:t>
            </w:r>
          </w:p>
        </w:tc>
        <w:tc>
          <w:tcPr>
            <w:tcW w:w="674" w:type="dxa"/>
          </w:tcPr>
          <w:p w14:paraId="6E1D5D97" w14:textId="77777777" w:rsidR="008831A2" w:rsidRPr="00D95AF2" w:rsidRDefault="008831A2">
            <w:pPr>
              <w:pStyle w:val="TAC"/>
            </w:pPr>
            <w:r w:rsidRPr="00D95AF2">
              <w:t>1</w:t>
            </w:r>
          </w:p>
        </w:tc>
        <w:tc>
          <w:tcPr>
            <w:tcW w:w="1134" w:type="dxa"/>
          </w:tcPr>
          <w:p w14:paraId="779C4FAE" w14:textId="77777777" w:rsidR="008831A2" w:rsidRPr="00D95AF2" w:rsidRDefault="008831A2">
            <w:pPr>
              <w:pStyle w:val="TAL"/>
            </w:pPr>
          </w:p>
        </w:tc>
      </w:tr>
      <w:tr w:rsidR="008831A2" w:rsidRPr="00D95AF2" w14:paraId="59905165" w14:textId="77777777">
        <w:trPr>
          <w:cantSplit/>
          <w:jc w:val="center"/>
        </w:trPr>
        <w:tc>
          <w:tcPr>
            <w:tcW w:w="1134" w:type="dxa"/>
            <w:tcBorders>
              <w:right w:val="single" w:sz="6" w:space="0" w:color="auto"/>
            </w:tcBorders>
          </w:tcPr>
          <w:p w14:paraId="05532C16" w14:textId="77777777" w:rsidR="008831A2" w:rsidRPr="00D95AF2" w:rsidRDefault="008831A2">
            <w:pPr>
              <w:pStyle w:val="TAC"/>
            </w:pPr>
          </w:p>
        </w:tc>
        <w:tc>
          <w:tcPr>
            <w:tcW w:w="5387" w:type="dxa"/>
            <w:gridSpan w:val="9"/>
            <w:tcBorders>
              <w:top w:val="single" w:sz="6" w:space="0" w:color="auto"/>
              <w:left w:val="single" w:sz="6" w:space="0" w:color="auto"/>
              <w:right w:val="single" w:sz="6" w:space="0" w:color="auto"/>
            </w:tcBorders>
          </w:tcPr>
          <w:p w14:paraId="62CF0847" w14:textId="77777777" w:rsidR="008831A2" w:rsidRPr="00D95AF2" w:rsidRDefault="008831A2">
            <w:pPr>
              <w:pStyle w:val="TAC"/>
            </w:pPr>
            <w:r w:rsidRPr="00D95AF2">
              <w:t>GPRS Timer IEI</w:t>
            </w:r>
          </w:p>
        </w:tc>
        <w:tc>
          <w:tcPr>
            <w:tcW w:w="1134" w:type="dxa"/>
          </w:tcPr>
          <w:p w14:paraId="3B7D8627" w14:textId="77777777" w:rsidR="008831A2" w:rsidRPr="00D95AF2" w:rsidRDefault="008831A2">
            <w:pPr>
              <w:pStyle w:val="TAL"/>
            </w:pPr>
            <w:r w:rsidRPr="00D95AF2">
              <w:t>octet 1</w:t>
            </w:r>
          </w:p>
        </w:tc>
      </w:tr>
      <w:tr w:rsidR="008831A2" w:rsidRPr="00D95AF2" w14:paraId="6C0037F8" w14:textId="77777777">
        <w:trPr>
          <w:cantSplit/>
          <w:jc w:val="center"/>
        </w:trPr>
        <w:tc>
          <w:tcPr>
            <w:tcW w:w="1134" w:type="dxa"/>
            <w:tcBorders>
              <w:right w:val="single" w:sz="6" w:space="0" w:color="auto"/>
            </w:tcBorders>
          </w:tcPr>
          <w:p w14:paraId="108F779F" w14:textId="77777777" w:rsidR="008831A2" w:rsidRPr="00D95AF2" w:rsidRDefault="008831A2">
            <w:pPr>
              <w:pStyle w:val="TAC"/>
            </w:pPr>
          </w:p>
        </w:tc>
        <w:tc>
          <w:tcPr>
            <w:tcW w:w="2127" w:type="dxa"/>
            <w:gridSpan w:val="4"/>
            <w:tcBorders>
              <w:top w:val="single" w:sz="6" w:space="0" w:color="auto"/>
              <w:bottom w:val="single" w:sz="6" w:space="0" w:color="auto"/>
              <w:right w:val="single" w:sz="6" w:space="0" w:color="auto"/>
            </w:tcBorders>
          </w:tcPr>
          <w:p w14:paraId="6AECBFC3" w14:textId="77777777" w:rsidR="008831A2" w:rsidRPr="00D95AF2" w:rsidRDefault="008831A2">
            <w:pPr>
              <w:pStyle w:val="TAC"/>
            </w:pPr>
            <w:r w:rsidRPr="00D95AF2">
              <w:t>Unit</w:t>
            </w:r>
          </w:p>
        </w:tc>
        <w:tc>
          <w:tcPr>
            <w:tcW w:w="3260" w:type="dxa"/>
            <w:gridSpan w:val="5"/>
            <w:tcBorders>
              <w:top w:val="single" w:sz="6" w:space="0" w:color="auto"/>
              <w:left w:val="single" w:sz="6" w:space="0" w:color="auto"/>
              <w:bottom w:val="single" w:sz="6" w:space="0" w:color="auto"/>
              <w:right w:val="single" w:sz="6" w:space="0" w:color="auto"/>
            </w:tcBorders>
          </w:tcPr>
          <w:p w14:paraId="1785941A" w14:textId="77777777" w:rsidR="008831A2" w:rsidRPr="00D95AF2" w:rsidRDefault="008831A2">
            <w:pPr>
              <w:pStyle w:val="TAC"/>
            </w:pPr>
            <w:r w:rsidRPr="00D95AF2">
              <w:t>Timer value</w:t>
            </w:r>
          </w:p>
        </w:tc>
        <w:tc>
          <w:tcPr>
            <w:tcW w:w="1134" w:type="dxa"/>
          </w:tcPr>
          <w:p w14:paraId="7A8F7173" w14:textId="77777777" w:rsidR="008831A2" w:rsidRPr="00D95AF2" w:rsidRDefault="008831A2">
            <w:pPr>
              <w:pStyle w:val="TAL"/>
            </w:pPr>
            <w:r w:rsidRPr="00D95AF2">
              <w:t>octet 2</w:t>
            </w:r>
          </w:p>
        </w:tc>
      </w:tr>
    </w:tbl>
    <w:p w14:paraId="5F701436" w14:textId="77777777" w:rsidR="008831A2" w:rsidRPr="00D95AF2" w:rsidRDefault="008831A2">
      <w:pPr>
        <w:pStyle w:val="TAN"/>
      </w:pPr>
    </w:p>
    <w:p w14:paraId="69C443D7" w14:textId="77777777" w:rsidR="008831A2" w:rsidRPr="00170864" w:rsidRDefault="008831A2">
      <w:pPr>
        <w:pStyle w:val="TF"/>
        <w:rPr>
          <w:lang w:val="fr-FR"/>
        </w:rPr>
      </w:pPr>
      <w:bookmarkStart w:id="3244" w:name="_CRFigure10_5_1463GPPTS24_008"/>
      <w:r w:rsidRPr="00170864">
        <w:rPr>
          <w:lang w:val="fr-FR"/>
        </w:rPr>
        <w:t xml:space="preserve">Figure </w:t>
      </w:r>
      <w:bookmarkEnd w:id="3244"/>
      <w:r w:rsidRPr="00170864">
        <w:rPr>
          <w:lang w:val="fr-FR"/>
        </w:rPr>
        <w:t xml:space="preserve">10.5.146/3GPP TS 24.008: GPRS </w:t>
      </w:r>
      <w:r w:rsidRPr="00170864">
        <w:rPr>
          <w:i/>
          <w:lang w:val="fr-FR"/>
        </w:rPr>
        <w:t xml:space="preserve">Timer </w:t>
      </w:r>
      <w:r w:rsidRPr="00170864">
        <w:rPr>
          <w:lang w:val="fr-FR"/>
        </w:rPr>
        <w:t>information element</w:t>
      </w:r>
    </w:p>
    <w:p w14:paraId="296B8259" w14:textId="77777777" w:rsidR="008831A2" w:rsidRPr="00D95AF2" w:rsidRDefault="008831A2">
      <w:pPr>
        <w:pStyle w:val="TH"/>
      </w:pPr>
      <w:bookmarkStart w:id="3245" w:name="_CRTable10_5_1723GPPTS24_008"/>
      <w:r w:rsidRPr="00D95AF2">
        <w:t xml:space="preserve">Table </w:t>
      </w:r>
      <w:bookmarkEnd w:id="3245"/>
      <w:r w:rsidRPr="00D95AF2">
        <w:t>10.5.</w:t>
      </w:r>
      <w:r w:rsidR="00B26FA1" w:rsidRPr="00D95AF2">
        <w:t>172</w:t>
      </w:r>
      <w:r w:rsidRPr="00D95AF2">
        <w:t xml:space="preserve">/3GPP TS 24.008: GPRS </w:t>
      </w:r>
      <w:r w:rsidRPr="00D95AF2">
        <w:rPr>
          <w:i/>
        </w:rPr>
        <w:t xml:space="preserve">Timer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831A2" w:rsidRPr="00D95AF2" w14:paraId="485AB755" w14:textId="77777777">
        <w:trPr>
          <w:cantSplit/>
          <w:jc w:val="center"/>
        </w:trPr>
        <w:tc>
          <w:tcPr>
            <w:tcW w:w="6804" w:type="dxa"/>
            <w:tcBorders>
              <w:top w:val="single" w:sz="6" w:space="0" w:color="auto"/>
              <w:left w:val="single" w:sz="6" w:space="0" w:color="auto"/>
              <w:bottom w:val="single" w:sz="6" w:space="0" w:color="auto"/>
              <w:right w:val="single" w:sz="6" w:space="0" w:color="auto"/>
            </w:tcBorders>
          </w:tcPr>
          <w:p w14:paraId="1C7451BF" w14:textId="77777777" w:rsidR="008831A2" w:rsidRPr="00D95AF2" w:rsidRDefault="008831A2">
            <w:pPr>
              <w:pStyle w:val="TAL"/>
            </w:pPr>
          </w:p>
          <w:p w14:paraId="3570D5D1" w14:textId="77777777" w:rsidR="008831A2" w:rsidRPr="00D95AF2" w:rsidRDefault="008831A2">
            <w:pPr>
              <w:pStyle w:val="TAL"/>
            </w:pPr>
            <w:r w:rsidRPr="00D95AF2">
              <w:t>Timer value (octet 2)</w:t>
            </w:r>
          </w:p>
          <w:p w14:paraId="44C78D11" w14:textId="77777777" w:rsidR="008831A2" w:rsidRPr="00D95AF2" w:rsidRDefault="008831A2">
            <w:pPr>
              <w:pStyle w:val="TAL"/>
            </w:pPr>
          </w:p>
          <w:p w14:paraId="367B8C5C" w14:textId="77777777" w:rsidR="008831A2" w:rsidRPr="00D95AF2" w:rsidRDefault="008831A2">
            <w:pPr>
              <w:pStyle w:val="TAL"/>
            </w:pPr>
            <w:r w:rsidRPr="00D95AF2">
              <w:t>Bits 5 to 1 represent the binary coded timer value.</w:t>
            </w:r>
          </w:p>
          <w:p w14:paraId="3CC46E54" w14:textId="77777777" w:rsidR="008831A2" w:rsidRPr="00D95AF2" w:rsidRDefault="008831A2">
            <w:pPr>
              <w:pStyle w:val="TAL"/>
            </w:pPr>
          </w:p>
          <w:p w14:paraId="56C95C3D" w14:textId="77777777" w:rsidR="008831A2" w:rsidRPr="00D95AF2" w:rsidRDefault="008831A2">
            <w:pPr>
              <w:pStyle w:val="TAL"/>
            </w:pPr>
            <w:r w:rsidRPr="00D95AF2">
              <w:t>Bits 6 to 8 defines the timer value unit for the GPRS timer as follows:</w:t>
            </w:r>
          </w:p>
          <w:p w14:paraId="05E47431" w14:textId="77777777" w:rsidR="008831A2" w:rsidRPr="00D95AF2" w:rsidRDefault="008831A2">
            <w:pPr>
              <w:pStyle w:val="TAL"/>
            </w:pPr>
            <w:r w:rsidRPr="00D95AF2">
              <w:t xml:space="preserve">Bits </w:t>
            </w:r>
          </w:p>
          <w:p w14:paraId="284A4216" w14:textId="77777777" w:rsidR="008831A2" w:rsidRPr="00D95AF2" w:rsidRDefault="008831A2">
            <w:pPr>
              <w:pStyle w:val="TAL"/>
              <w:rPr>
                <w:b/>
              </w:rPr>
            </w:pPr>
            <w:r w:rsidRPr="00D95AF2">
              <w:rPr>
                <w:b/>
              </w:rPr>
              <w:t>8 7 6</w:t>
            </w:r>
          </w:p>
          <w:p w14:paraId="43D60801" w14:textId="77777777" w:rsidR="008831A2" w:rsidRPr="00D95AF2" w:rsidRDefault="008831A2">
            <w:pPr>
              <w:pStyle w:val="TAL"/>
            </w:pPr>
            <w:r w:rsidRPr="00D95AF2">
              <w:t>0 0 0  value is incremented in multiples of 2 seconds</w:t>
            </w:r>
          </w:p>
          <w:p w14:paraId="04FDE92E" w14:textId="77777777" w:rsidR="008831A2" w:rsidRPr="00D95AF2" w:rsidRDefault="008831A2">
            <w:pPr>
              <w:pStyle w:val="TAL"/>
            </w:pPr>
            <w:r w:rsidRPr="00D95AF2">
              <w:t xml:space="preserve">0 0 1  value is incremented in multiples of 1 minute </w:t>
            </w:r>
          </w:p>
          <w:p w14:paraId="1BE742E2" w14:textId="77777777" w:rsidR="008831A2" w:rsidRPr="00D95AF2" w:rsidRDefault="008831A2">
            <w:pPr>
              <w:pStyle w:val="TAL"/>
            </w:pPr>
            <w:r w:rsidRPr="00D95AF2">
              <w:t>0 1 0  value is incremented in multiples of decihours</w:t>
            </w:r>
          </w:p>
          <w:p w14:paraId="11FDA249" w14:textId="77777777" w:rsidR="008831A2" w:rsidRPr="00D95AF2" w:rsidRDefault="008831A2">
            <w:pPr>
              <w:pStyle w:val="TAL"/>
            </w:pPr>
            <w:r w:rsidRPr="00D95AF2">
              <w:t>1 1 1  value indicates that the timer is deactivated.</w:t>
            </w:r>
          </w:p>
          <w:p w14:paraId="4A477740" w14:textId="77777777" w:rsidR="008831A2" w:rsidRPr="00D95AF2" w:rsidRDefault="008831A2">
            <w:pPr>
              <w:pStyle w:val="TAL"/>
            </w:pPr>
          </w:p>
          <w:p w14:paraId="32B6BCF3" w14:textId="77777777" w:rsidR="008831A2" w:rsidRPr="00D95AF2" w:rsidRDefault="008831A2">
            <w:pPr>
              <w:pStyle w:val="TAL"/>
            </w:pPr>
            <w:r w:rsidRPr="00D95AF2">
              <w:t>Other values shall be interpreted as multiples of 1 minute in this version of the protocol.</w:t>
            </w:r>
          </w:p>
          <w:p w14:paraId="277B82EE" w14:textId="77777777" w:rsidR="008831A2" w:rsidRPr="00D95AF2" w:rsidRDefault="008831A2">
            <w:pPr>
              <w:pStyle w:val="TAL"/>
            </w:pPr>
          </w:p>
        </w:tc>
      </w:tr>
    </w:tbl>
    <w:p w14:paraId="5B380DAC" w14:textId="77777777" w:rsidR="008831A2" w:rsidRPr="00D95AF2" w:rsidRDefault="008831A2"/>
    <w:p w14:paraId="10715881" w14:textId="77777777" w:rsidR="008831A2" w:rsidRPr="00D95AF2" w:rsidRDefault="008831A2">
      <w:pPr>
        <w:pStyle w:val="Heading4"/>
      </w:pPr>
      <w:bookmarkStart w:id="3246" w:name="_Toc193383577"/>
      <w:bookmarkStart w:id="3247" w:name="_CR10_5_7_4"/>
      <w:bookmarkEnd w:id="3247"/>
      <w:r w:rsidRPr="00D95AF2">
        <w:t>10.5.7.4</w:t>
      </w:r>
      <w:r w:rsidRPr="00D95AF2">
        <w:tab/>
        <w:t>GPRS Timer 2</w:t>
      </w:r>
      <w:bookmarkEnd w:id="3246"/>
    </w:p>
    <w:p w14:paraId="675CF83F" w14:textId="77777777" w:rsidR="008831A2" w:rsidRPr="00D95AF2" w:rsidRDefault="008831A2">
      <w:r w:rsidRPr="00D95AF2">
        <w:t xml:space="preserve">The purpose of the </w:t>
      </w:r>
      <w:r w:rsidRPr="00D95AF2">
        <w:rPr>
          <w:i/>
        </w:rPr>
        <w:t>GPRS</w:t>
      </w:r>
      <w:r w:rsidRPr="00D95AF2">
        <w:t xml:space="preserve"> </w:t>
      </w:r>
      <w:r w:rsidRPr="00D95AF2">
        <w:rPr>
          <w:i/>
        </w:rPr>
        <w:t xml:space="preserve">timer 2 </w:t>
      </w:r>
      <w:r w:rsidRPr="00D95AF2">
        <w:t>information element is to specify GPRS specific timer values, e.g. for the timer T3302</w:t>
      </w:r>
      <w:r w:rsidR="00E22177" w:rsidRPr="00D95AF2">
        <w:t xml:space="preserve"> or timer T3319</w:t>
      </w:r>
      <w:r w:rsidRPr="00D95AF2">
        <w:t>.</w:t>
      </w:r>
    </w:p>
    <w:p w14:paraId="74AC693E" w14:textId="77777777" w:rsidR="008831A2" w:rsidRPr="00D95AF2" w:rsidRDefault="008831A2">
      <w:r w:rsidRPr="00D95AF2">
        <w:t xml:space="preserve">The </w:t>
      </w:r>
      <w:r w:rsidRPr="00D95AF2">
        <w:rPr>
          <w:i/>
        </w:rPr>
        <w:t xml:space="preserve">GPRS timer 2 </w:t>
      </w:r>
      <w:r w:rsidRPr="00D95AF2">
        <w:t>is a type 4 information element with 3 octets length.</w:t>
      </w:r>
    </w:p>
    <w:p w14:paraId="154E5FFE" w14:textId="77777777" w:rsidR="008831A2" w:rsidRPr="00D95AF2" w:rsidRDefault="008831A2">
      <w:r w:rsidRPr="00D95AF2">
        <w:t xml:space="preserve">The </w:t>
      </w:r>
      <w:r w:rsidRPr="00D95AF2">
        <w:rPr>
          <w:i/>
        </w:rPr>
        <w:t>GPRS</w:t>
      </w:r>
      <w:r w:rsidRPr="00D95AF2">
        <w:t xml:space="preserve"> </w:t>
      </w:r>
      <w:r w:rsidRPr="00D95AF2">
        <w:rPr>
          <w:i/>
        </w:rPr>
        <w:t xml:space="preserve">timer 2 </w:t>
      </w:r>
      <w:r w:rsidRPr="00D95AF2">
        <w:t>information element is coded as shown in figure</w:t>
      </w:r>
      <w:r w:rsidRPr="00D95AF2">
        <w:rPr>
          <w:i/>
        </w:rPr>
        <w:t xml:space="preserve"> </w:t>
      </w:r>
      <w:r w:rsidRPr="00D95AF2">
        <w:t>10.5.147/3GPP TS 24.008 and table 10.5.163/3GPP TS 24.008.</w:t>
      </w:r>
    </w:p>
    <w:p w14:paraId="7AC55F79"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8831A2" w:rsidRPr="00D95AF2" w14:paraId="37DB32A2" w14:textId="77777777">
        <w:trPr>
          <w:cantSplit/>
          <w:jc w:val="center"/>
        </w:trPr>
        <w:tc>
          <w:tcPr>
            <w:tcW w:w="1134" w:type="dxa"/>
          </w:tcPr>
          <w:p w14:paraId="00EC9AC0" w14:textId="77777777" w:rsidR="008831A2" w:rsidRPr="00D95AF2" w:rsidRDefault="008831A2">
            <w:pPr>
              <w:pStyle w:val="TAC"/>
            </w:pPr>
          </w:p>
        </w:tc>
        <w:tc>
          <w:tcPr>
            <w:tcW w:w="673" w:type="dxa"/>
          </w:tcPr>
          <w:p w14:paraId="0FF9598C" w14:textId="77777777" w:rsidR="008831A2" w:rsidRPr="00D95AF2" w:rsidRDefault="008831A2">
            <w:pPr>
              <w:pStyle w:val="TAC"/>
            </w:pPr>
            <w:r w:rsidRPr="00D95AF2">
              <w:t>8</w:t>
            </w:r>
          </w:p>
        </w:tc>
        <w:tc>
          <w:tcPr>
            <w:tcW w:w="673" w:type="dxa"/>
          </w:tcPr>
          <w:p w14:paraId="6BED0043" w14:textId="77777777" w:rsidR="008831A2" w:rsidRPr="00D95AF2" w:rsidRDefault="008831A2">
            <w:pPr>
              <w:pStyle w:val="TAC"/>
            </w:pPr>
            <w:r w:rsidRPr="00D95AF2">
              <w:t>7</w:t>
            </w:r>
          </w:p>
        </w:tc>
        <w:tc>
          <w:tcPr>
            <w:tcW w:w="674" w:type="dxa"/>
          </w:tcPr>
          <w:p w14:paraId="7E2FFCB7" w14:textId="77777777" w:rsidR="008831A2" w:rsidRPr="00D95AF2" w:rsidRDefault="008831A2">
            <w:pPr>
              <w:pStyle w:val="TAC"/>
            </w:pPr>
            <w:r w:rsidRPr="00D95AF2">
              <w:t>6</w:t>
            </w:r>
          </w:p>
        </w:tc>
        <w:tc>
          <w:tcPr>
            <w:tcW w:w="673" w:type="dxa"/>
          </w:tcPr>
          <w:p w14:paraId="11FEF025" w14:textId="77777777" w:rsidR="008831A2" w:rsidRPr="00D95AF2" w:rsidRDefault="008831A2">
            <w:pPr>
              <w:pStyle w:val="TAC"/>
            </w:pPr>
            <w:r w:rsidRPr="00D95AF2">
              <w:t>5</w:t>
            </w:r>
          </w:p>
        </w:tc>
        <w:tc>
          <w:tcPr>
            <w:tcW w:w="673" w:type="dxa"/>
          </w:tcPr>
          <w:p w14:paraId="7C4F7210" w14:textId="77777777" w:rsidR="008831A2" w:rsidRPr="00D95AF2" w:rsidRDefault="008831A2">
            <w:pPr>
              <w:pStyle w:val="TAC"/>
            </w:pPr>
            <w:r w:rsidRPr="00D95AF2">
              <w:t>4</w:t>
            </w:r>
          </w:p>
        </w:tc>
        <w:tc>
          <w:tcPr>
            <w:tcW w:w="674" w:type="dxa"/>
          </w:tcPr>
          <w:p w14:paraId="0ED7B99D" w14:textId="77777777" w:rsidR="008831A2" w:rsidRPr="00D95AF2" w:rsidRDefault="008831A2">
            <w:pPr>
              <w:pStyle w:val="TAC"/>
            </w:pPr>
            <w:r w:rsidRPr="00D95AF2">
              <w:t>3</w:t>
            </w:r>
          </w:p>
        </w:tc>
        <w:tc>
          <w:tcPr>
            <w:tcW w:w="673" w:type="dxa"/>
          </w:tcPr>
          <w:p w14:paraId="04F881CC" w14:textId="77777777" w:rsidR="008831A2" w:rsidRPr="00D95AF2" w:rsidRDefault="008831A2">
            <w:pPr>
              <w:pStyle w:val="TAC"/>
            </w:pPr>
            <w:r w:rsidRPr="00D95AF2">
              <w:t>2</w:t>
            </w:r>
          </w:p>
        </w:tc>
        <w:tc>
          <w:tcPr>
            <w:tcW w:w="674" w:type="dxa"/>
          </w:tcPr>
          <w:p w14:paraId="4C9826B5" w14:textId="77777777" w:rsidR="008831A2" w:rsidRPr="00D95AF2" w:rsidRDefault="008831A2">
            <w:pPr>
              <w:pStyle w:val="TAC"/>
            </w:pPr>
            <w:r w:rsidRPr="00D95AF2">
              <w:t>1</w:t>
            </w:r>
          </w:p>
        </w:tc>
        <w:tc>
          <w:tcPr>
            <w:tcW w:w="1134" w:type="dxa"/>
          </w:tcPr>
          <w:p w14:paraId="0411BF0E" w14:textId="77777777" w:rsidR="008831A2" w:rsidRPr="00D95AF2" w:rsidRDefault="008831A2">
            <w:pPr>
              <w:pStyle w:val="TAL"/>
            </w:pPr>
          </w:p>
        </w:tc>
      </w:tr>
      <w:tr w:rsidR="008831A2" w:rsidRPr="00D95AF2" w14:paraId="34315135" w14:textId="77777777">
        <w:trPr>
          <w:cantSplit/>
          <w:jc w:val="center"/>
        </w:trPr>
        <w:tc>
          <w:tcPr>
            <w:tcW w:w="1134" w:type="dxa"/>
            <w:tcBorders>
              <w:right w:val="single" w:sz="6" w:space="0" w:color="auto"/>
            </w:tcBorders>
          </w:tcPr>
          <w:p w14:paraId="6F3253AE" w14:textId="77777777" w:rsidR="008831A2" w:rsidRPr="00D95AF2" w:rsidRDefault="008831A2">
            <w:pPr>
              <w:pStyle w:val="TAC"/>
            </w:pPr>
          </w:p>
        </w:tc>
        <w:tc>
          <w:tcPr>
            <w:tcW w:w="5387" w:type="dxa"/>
            <w:gridSpan w:val="8"/>
            <w:tcBorders>
              <w:top w:val="single" w:sz="6" w:space="0" w:color="auto"/>
              <w:left w:val="single" w:sz="6" w:space="0" w:color="auto"/>
              <w:right w:val="single" w:sz="6" w:space="0" w:color="auto"/>
            </w:tcBorders>
          </w:tcPr>
          <w:p w14:paraId="78C12A73" w14:textId="77777777" w:rsidR="008831A2" w:rsidRPr="00D95AF2" w:rsidRDefault="008831A2">
            <w:pPr>
              <w:pStyle w:val="TAC"/>
            </w:pPr>
            <w:r w:rsidRPr="00D95AF2">
              <w:t>GPRS Timer 2 IEI</w:t>
            </w:r>
          </w:p>
        </w:tc>
        <w:tc>
          <w:tcPr>
            <w:tcW w:w="1134" w:type="dxa"/>
          </w:tcPr>
          <w:p w14:paraId="258681E1" w14:textId="77777777" w:rsidR="008831A2" w:rsidRPr="00D95AF2" w:rsidRDefault="008831A2">
            <w:pPr>
              <w:pStyle w:val="TAL"/>
            </w:pPr>
            <w:r w:rsidRPr="00D95AF2">
              <w:t>octet 1</w:t>
            </w:r>
          </w:p>
        </w:tc>
      </w:tr>
      <w:tr w:rsidR="008831A2" w:rsidRPr="00D95AF2" w14:paraId="766358E0" w14:textId="77777777">
        <w:trPr>
          <w:cantSplit/>
          <w:jc w:val="center"/>
        </w:trPr>
        <w:tc>
          <w:tcPr>
            <w:tcW w:w="1134" w:type="dxa"/>
            <w:tcBorders>
              <w:right w:val="single" w:sz="6" w:space="0" w:color="auto"/>
            </w:tcBorders>
          </w:tcPr>
          <w:p w14:paraId="63052822" w14:textId="77777777" w:rsidR="008831A2" w:rsidRPr="00D95AF2" w:rsidRDefault="008831A2">
            <w:pPr>
              <w:pStyle w:val="TAC"/>
            </w:pPr>
          </w:p>
        </w:tc>
        <w:tc>
          <w:tcPr>
            <w:tcW w:w="5387" w:type="dxa"/>
            <w:gridSpan w:val="8"/>
            <w:tcBorders>
              <w:top w:val="single" w:sz="6" w:space="0" w:color="auto"/>
              <w:left w:val="single" w:sz="6" w:space="0" w:color="auto"/>
              <w:right w:val="single" w:sz="6" w:space="0" w:color="auto"/>
            </w:tcBorders>
          </w:tcPr>
          <w:p w14:paraId="57E17DF0" w14:textId="77777777" w:rsidR="008831A2" w:rsidRPr="00D95AF2" w:rsidRDefault="008831A2">
            <w:pPr>
              <w:pStyle w:val="TAC"/>
            </w:pPr>
            <w:r w:rsidRPr="00D95AF2">
              <w:t>Length of GPRS Timer 2 contents</w:t>
            </w:r>
          </w:p>
        </w:tc>
        <w:tc>
          <w:tcPr>
            <w:tcW w:w="1134" w:type="dxa"/>
          </w:tcPr>
          <w:p w14:paraId="00A93503" w14:textId="77777777" w:rsidR="008831A2" w:rsidRPr="00D95AF2" w:rsidRDefault="008831A2">
            <w:pPr>
              <w:pStyle w:val="TAL"/>
            </w:pPr>
            <w:r w:rsidRPr="00D95AF2">
              <w:t>octet 2</w:t>
            </w:r>
          </w:p>
        </w:tc>
      </w:tr>
      <w:tr w:rsidR="008831A2" w:rsidRPr="00D95AF2" w14:paraId="5BFE01EA" w14:textId="77777777">
        <w:trPr>
          <w:cantSplit/>
          <w:jc w:val="center"/>
        </w:trPr>
        <w:tc>
          <w:tcPr>
            <w:tcW w:w="1134" w:type="dxa"/>
            <w:tcBorders>
              <w:right w:val="single" w:sz="6" w:space="0" w:color="auto"/>
            </w:tcBorders>
          </w:tcPr>
          <w:p w14:paraId="5C5590B2" w14:textId="77777777" w:rsidR="008831A2" w:rsidRPr="00D95AF2" w:rsidRDefault="008831A2">
            <w:pPr>
              <w:pStyle w:val="TAC"/>
            </w:pPr>
          </w:p>
        </w:tc>
        <w:tc>
          <w:tcPr>
            <w:tcW w:w="5387" w:type="dxa"/>
            <w:gridSpan w:val="8"/>
            <w:tcBorders>
              <w:top w:val="single" w:sz="6" w:space="0" w:color="auto"/>
              <w:bottom w:val="single" w:sz="6" w:space="0" w:color="auto"/>
              <w:right w:val="single" w:sz="6" w:space="0" w:color="auto"/>
            </w:tcBorders>
          </w:tcPr>
          <w:p w14:paraId="599CE3B0" w14:textId="77777777" w:rsidR="008831A2" w:rsidRPr="00D95AF2" w:rsidRDefault="008831A2">
            <w:pPr>
              <w:pStyle w:val="TAC"/>
            </w:pPr>
            <w:r w:rsidRPr="00D95AF2">
              <w:t>GPRS Timer 2 value</w:t>
            </w:r>
          </w:p>
        </w:tc>
        <w:tc>
          <w:tcPr>
            <w:tcW w:w="1134" w:type="dxa"/>
          </w:tcPr>
          <w:p w14:paraId="72D7CDC5" w14:textId="77777777" w:rsidR="008831A2" w:rsidRPr="00D95AF2" w:rsidRDefault="008831A2">
            <w:pPr>
              <w:pStyle w:val="TAL"/>
            </w:pPr>
            <w:r w:rsidRPr="00D95AF2">
              <w:t>octet 3</w:t>
            </w:r>
          </w:p>
        </w:tc>
      </w:tr>
    </w:tbl>
    <w:p w14:paraId="3A9C57E2" w14:textId="77777777" w:rsidR="008831A2" w:rsidRPr="00D95AF2" w:rsidRDefault="008831A2">
      <w:pPr>
        <w:pStyle w:val="TAN"/>
      </w:pPr>
    </w:p>
    <w:p w14:paraId="1AE445D5" w14:textId="77777777" w:rsidR="008831A2" w:rsidRPr="00170864" w:rsidRDefault="008831A2">
      <w:pPr>
        <w:pStyle w:val="TF"/>
        <w:rPr>
          <w:lang w:val="fr-FR"/>
        </w:rPr>
      </w:pPr>
      <w:bookmarkStart w:id="3248" w:name="_CRFigure10_5_1473GPPTS24_008"/>
      <w:r w:rsidRPr="00170864">
        <w:rPr>
          <w:lang w:val="fr-FR"/>
        </w:rPr>
        <w:t xml:space="preserve">Figure </w:t>
      </w:r>
      <w:bookmarkEnd w:id="3248"/>
      <w:r w:rsidRPr="00170864">
        <w:rPr>
          <w:lang w:val="fr-FR"/>
        </w:rPr>
        <w:t xml:space="preserve">10.5.147/3GPP TS 24.008: GPRS </w:t>
      </w:r>
      <w:r w:rsidRPr="00170864">
        <w:rPr>
          <w:i/>
          <w:lang w:val="fr-FR"/>
        </w:rPr>
        <w:t xml:space="preserve">Timer 2 </w:t>
      </w:r>
      <w:r w:rsidRPr="00170864">
        <w:rPr>
          <w:lang w:val="fr-FR"/>
        </w:rPr>
        <w:t>information element</w:t>
      </w:r>
    </w:p>
    <w:p w14:paraId="4257AFDB" w14:textId="77777777" w:rsidR="008831A2" w:rsidRPr="00D95AF2" w:rsidRDefault="008831A2">
      <w:pPr>
        <w:pStyle w:val="TH"/>
      </w:pPr>
      <w:bookmarkStart w:id="3249" w:name="_CRTable10_5_1633GPPTS24_008"/>
      <w:r w:rsidRPr="00D95AF2">
        <w:t xml:space="preserve">Table </w:t>
      </w:r>
      <w:bookmarkEnd w:id="3249"/>
      <w:r w:rsidRPr="00D95AF2">
        <w:t xml:space="preserve">10.5.163/3GPP TS 24.008: GPRS </w:t>
      </w:r>
      <w:r w:rsidRPr="00D95AF2">
        <w:rPr>
          <w:i/>
        </w:rPr>
        <w:t xml:space="preserve">Timer 2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831A2" w:rsidRPr="00D95AF2" w14:paraId="028BFD7F" w14:textId="77777777">
        <w:trPr>
          <w:cantSplit/>
          <w:jc w:val="center"/>
        </w:trPr>
        <w:tc>
          <w:tcPr>
            <w:tcW w:w="6804" w:type="dxa"/>
            <w:tcBorders>
              <w:top w:val="single" w:sz="6" w:space="0" w:color="auto"/>
              <w:left w:val="single" w:sz="6" w:space="0" w:color="auto"/>
              <w:bottom w:val="single" w:sz="6" w:space="0" w:color="auto"/>
              <w:right w:val="single" w:sz="6" w:space="0" w:color="auto"/>
            </w:tcBorders>
          </w:tcPr>
          <w:p w14:paraId="3902363B" w14:textId="77777777" w:rsidR="008831A2" w:rsidRPr="00D95AF2" w:rsidRDefault="008831A2">
            <w:pPr>
              <w:pStyle w:val="TAL"/>
            </w:pPr>
          </w:p>
          <w:p w14:paraId="24E74ED3" w14:textId="77777777" w:rsidR="008831A2" w:rsidRPr="00D95AF2" w:rsidRDefault="008831A2">
            <w:pPr>
              <w:pStyle w:val="TAL"/>
            </w:pPr>
            <w:r w:rsidRPr="00D95AF2">
              <w:t xml:space="preserve">GPRS Timer 2 value is coded as octet 2 of the </w:t>
            </w:r>
            <w:r w:rsidRPr="00D95AF2">
              <w:rPr>
                <w:i/>
              </w:rPr>
              <w:t>GPRS</w:t>
            </w:r>
            <w:r w:rsidRPr="00D95AF2">
              <w:t xml:space="preserve"> </w:t>
            </w:r>
            <w:r w:rsidRPr="00D95AF2">
              <w:rPr>
                <w:i/>
              </w:rPr>
              <w:t xml:space="preserve">timer </w:t>
            </w:r>
            <w:r w:rsidRPr="00D95AF2">
              <w:t>information element.</w:t>
            </w:r>
          </w:p>
          <w:p w14:paraId="58C7C2E0" w14:textId="77777777" w:rsidR="008831A2" w:rsidRPr="00D95AF2" w:rsidRDefault="008831A2">
            <w:pPr>
              <w:pStyle w:val="TAL"/>
            </w:pPr>
          </w:p>
        </w:tc>
      </w:tr>
    </w:tbl>
    <w:p w14:paraId="4F8896C0" w14:textId="77777777" w:rsidR="008831A2" w:rsidRPr="00D95AF2" w:rsidRDefault="008831A2"/>
    <w:p w14:paraId="460C24A2" w14:textId="77777777" w:rsidR="00484A8C" w:rsidRPr="00D95AF2" w:rsidRDefault="00484A8C" w:rsidP="00484A8C">
      <w:pPr>
        <w:pStyle w:val="Heading4"/>
      </w:pPr>
      <w:bookmarkStart w:id="3250" w:name="_Toc193383578"/>
      <w:bookmarkStart w:id="3251" w:name="_CR10_5_7_4a"/>
      <w:bookmarkEnd w:id="3251"/>
      <w:r w:rsidRPr="00D95AF2">
        <w:lastRenderedPageBreak/>
        <w:t>10.5.7.4a</w:t>
      </w:r>
      <w:r w:rsidRPr="00D95AF2">
        <w:tab/>
        <w:t>GPRS Timer 3</w:t>
      </w:r>
      <w:bookmarkEnd w:id="3250"/>
    </w:p>
    <w:p w14:paraId="5AE6465F" w14:textId="77777777" w:rsidR="00484A8C" w:rsidRPr="00D95AF2" w:rsidRDefault="00484A8C" w:rsidP="00484A8C">
      <w:r w:rsidRPr="00D95AF2">
        <w:t xml:space="preserve">The purpose of the </w:t>
      </w:r>
      <w:r w:rsidRPr="00D95AF2">
        <w:rPr>
          <w:i/>
        </w:rPr>
        <w:t>GPRS</w:t>
      </w:r>
      <w:r w:rsidRPr="00D95AF2">
        <w:t xml:space="preserve"> </w:t>
      </w:r>
      <w:r w:rsidRPr="00D95AF2">
        <w:rPr>
          <w:i/>
        </w:rPr>
        <w:t xml:space="preserve">timer 3 </w:t>
      </w:r>
      <w:r w:rsidRPr="00D95AF2">
        <w:t>information element is to specify GPRS specific timer values, e.g. for the timer</w:t>
      </w:r>
      <w:r w:rsidR="00AC49B8" w:rsidRPr="00D95AF2">
        <w:t> </w:t>
      </w:r>
      <w:r w:rsidRPr="00D95AF2">
        <w:t>T3396.</w:t>
      </w:r>
    </w:p>
    <w:p w14:paraId="4F269D73" w14:textId="77777777" w:rsidR="00484A8C" w:rsidRPr="00D95AF2" w:rsidRDefault="00484A8C" w:rsidP="00484A8C">
      <w:r w:rsidRPr="00D95AF2">
        <w:t xml:space="preserve">The </w:t>
      </w:r>
      <w:r w:rsidRPr="00D95AF2">
        <w:rPr>
          <w:i/>
        </w:rPr>
        <w:t xml:space="preserve">GPRS timer 3 </w:t>
      </w:r>
      <w:r w:rsidRPr="00D95AF2">
        <w:t>is a type 4 information element with 3 octets length.</w:t>
      </w:r>
    </w:p>
    <w:p w14:paraId="1773370C" w14:textId="77777777" w:rsidR="00484A8C" w:rsidRPr="00D95AF2" w:rsidRDefault="00484A8C" w:rsidP="00484A8C">
      <w:r w:rsidRPr="00D95AF2">
        <w:t xml:space="preserve">The </w:t>
      </w:r>
      <w:r w:rsidRPr="00D95AF2">
        <w:rPr>
          <w:i/>
        </w:rPr>
        <w:t>GPRS</w:t>
      </w:r>
      <w:r w:rsidRPr="00D95AF2">
        <w:t xml:space="preserve"> </w:t>
      </w:r>
      <w:r w:rsidRPr="00D95AF2">
        <w:rPr>
          <w:i/>
        </w:rPr>
        <w:t xml:space="preserve">timer 3 </w:t>
      </w:r>
      <w:r w:rsidRPr="00D95AF2">
        <w:t>information element is coded as shown in figure</w:t>
      </w:r>
      <w:r w:rsidRPr="00D95AF2">
        <w:rPr>
          <w:i/>
        </w:rPr>
        <w:t> </w:t>
      </w:r>
      <w:r w:rsidRPr="00D95AF2">
        <w:t>10.5.147a/3GPP TS 24.008 and table 10.5.163a/3GPP TS 24.008.</w:t>
      </w:r>
    </w:p>
    <w:p w14:paraId="3A137AE9" w14:textId="77777777" w:rsidR="00484A8C" w:rsidRPr="00D95AF2" w:rsidRDefault="00484A8C" w:rsidP="00484A8C">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360613" w:rsidRPr="00D95AF2" w14:paraId="2BB1F7CD" w14:textId="77777777" w:rsidTr="00360613">
        <w:trPr>
          <w:cantSplit/>
          <w:jc w:val="center"/>
        </w:trPr>
        <w:tc>
          <w:tcPr>
            <w:tcW w:w="1134" w:type="dxa"/>
          </w:tcPr>
          <w:p w14:paraId="185F154A" w14:textId="77777777" w:rsidR="00360613" w:rsidRPr="00D95AF2" w:rsidRDefault="00360613" w:rsidP="00360613">
            <w:pPr>
              <w:pStyle w:val="TAC"/>
            </w:pPr>
          </w:p>
        </w:tc>
        <w:tc>
          <w:tcPr>
            <w:tcW w:w="673" w:type="dxa"/>
          </w:tcPr>
          <w:p w14:paraId="12C066CA" w14:textId="77777777" w:rsidR="00360613" w:rsidRPr="00D95AF2" w:rsidRDefault="00360613" w:rsidP="00360613">
            <w:pPr>
              <w:pStyle w:val="TAC"/>
            </w:pPr>
            <w:r w:rsidRPr="00D95AF2">
              <w:t>8</w:t>
            </w:r>
          </w:p>
        </w:tc>
        <w:tc>
          <w:tcPr>
            <w:tcW w:w="673" w:type="dxa"/>
          </w:tcPr>
          <w:p w14:paraId="7A3421FB" w14:textId="77777777" w:rsidR="00360613" w:rsidRPr="00D95AF2" w:rsidRDefault="00360613" w:rsidP="00360613">
            <w:pPr>
              <w:pStyle w:val="TAC"/>
            </w:pPr>
            <w:r w:rsidRPr="00D95AF2">
              <w:t>7</w:t>
            </w:r>
          </w:p>
        </w:tc>
        <w:tc>
          <w:tcPr>
            <w:tcW w:w="674" w:type="dxa"/>
          </w:tcPr>
          <w:p w14:paraId="3D0888C7" w14:textId="77777777" w:rsidR="00360613" w:rsidRPr="00D95AF2" w:rsidRDefault="00360613" w:rsidP="00360613">
            <w:pPr>
              <w:pStyle w:val="TAC"/>
            </w:pPr>
            <w:r w:rsidRPr="00D95AF2">
              <w:t>6</w:t>
            </w:r>
          </w:p>
        </w:tc>
        <w:tc>
          <w:tcPr>
            <w:tcW w:w="673" w:type="dxa"/>
          </w:tcPr>
          <w:p w14:paraId="0B741808" w14:textId="77777777" w:rsidR="00360613" w:rsidRPr="00D95AF2" w:rsidRDefault="00360613" w:rsidP="00360613">
            <w:pPr>
              <w:pStyle w:val="TAC"/>
            </w:pPr>
            <w:r w:rsidRPr="00D95AF2">
              <w:t>5</w:t>
            </w:r>
          </w:p>
        </w:tc>
        <w:tc>
          <w:tcPr>
            <w:tcW w:w="673" w:type="dxa"/>
          </w:tcPr>
          <w:p w14:paraId="7FCAA74B" w14:textId="77777777" w:rsidR="00360613" w:rsidRPr="00D95AF2" w:rsidRDefault="00360613" w:rsidP="00360613">
            <w:pPr>
              <w:pStyle w:val="TAC"/>
            </w:pPr>
            <w:r w:rsidRPr="00D95AF2">
              <w:t>4</w:t>
            </w:r>
          </w:p>
        </w:tc>
        <w:tc>
          <w:tcPr>
            <w:tcW w:w="674" w:type="dxa"/>
          </w:tcPr>
          <w:p w14:paraId="1C80F7E3" w14:textId="77777777" w:rsidR="00360613" w:rsidRPr="00D95AF2" w:rsidRDefault="00360613" w:rsidP="00360613">
            <w:pPr>
              <w:pStyle w:val="TAC"/>
            </w:pPr>
            <w:r w:rsidRPr="00D95AF2">
              <w:t>3</w:t>
            </w:r>
          </w:p>
        </w:tc>
        <w:tc>
          <w:tcPr>
            <w:tcW w:w="673" w:type="dxa"/>
          </w:tcPr>
          <w:p w14:paraId="1AB27AE3" w14:textId="77777777" w:rsidR="00360613" w:rsidRPr="00D95AF2" w:rsidRDefault="00360613" w:rsidP="00360613">
            <w:pPr>
              <w:pStyle w:val="TAC"/>
            </w:pPr>
            <w:r w:rsidRPr="00D95AF2">
              <w:t>2</w:t>
            </w:r>
          </w:p>
        </w:tc>
        <w:tc>
          <w:tcPr>
            <w:tcW w:w="674" w:type="dxa"/>
          </w:tcPr>
          <w:p w14:paraId="4C210B83" w14:textId="77777777" w:rsidR="00360613" w:rsidRPr="00D95AF2" w:rsidRDefault="00360613" w:rsidP="00360613">
            <w:pPr>
              <w:pStyle w:val="TAC"/>
            </w:pPr>
            <w:r w:rsidRPr="00D95AF2">
              <w:t>1</w:t>
            </w:r>
          </w:p>
        </w:tc>
        <w:tc>
          <w:tcPr>
            <w:tcW w:w="1134" w:type="dxa"/>
          </w:tcPr>
          <w:p w14:paraId="2AC39182" w14:textId="77777777" w:rsidR="00360613" w:rsidRPr="00D95AF2" w:rsidRDefault="00360613" w:rsidP="00360613">
            <w:pPr>
              <w:pStyle w:val="TAL"/>
            </w:pPr>
          </w:p>
        </w:tc>
      </w:tr>
      <w:tr w:rsidR="00360613" w:rsidRPr="00D95AF2" w14:paraId="42099419" w14:textId="77777777" w:rsidTr="00360613">
        <w:trPr>
          <w:cantSplit/>
          <w:jc w:val="center"/>
        </w:trPr>
        <w:tc>
          <w:tcPr>
            <w:tcW w:w="1134" w:type="dxa"/>
            <w:tcBorders>
              <w:right w:val="single" w:sz="6" w:space="0" w:color="auto"/>
            </w:tcBorders>
          </w:tcPr>
          <w:p w14:paraId="657C4990" w14:textId="77777777" w:rsidR="00360613" w:rsidRPr="00D95AF2" w:rsidRDefault="00360613" w:rsidP="00360613">
            <w:pPr>
              <w:pStyle w:val="TAC"/>
            </w:pPr>
          </w:p>
        </w:tc>
        <w:tc>
          <w:tcPr>
            <w:tcW w:w="5387" w:type="dxa"/>
            <w:gridSpan w:val="8"/>
            <w:tcBorders>
              <w:top w:val="single" w:sz="6" w:space="0" w:color="auto"/>
              <w:left w:val="single" w:sz="6" w:space="0" w:color="auto"/>
              <w:right w:val="single" w:sz="6" w:space="0" w:color="auto"/>
            </w:tcBorders>
          </w:tcPr>
          <w:p w14:paraId="6C1F0E33" w14:textId="77777777" w:rsidR="00360613" w:rsidRPr="00D95AF2" w:rsidRDefault="00360613" w:rsidP="00360613">
            <w:pPr>
              <w:pStyle w:val="TAC"/>
            </w:pPr>
            <w:r w:rsidRPr="00D95AF2">
              <w:t>GPRS Timer 3 IEI</w:t>
            </w:r>
          </w:p>
        </w:tc>
        <w:tc>
          <w:tcPr>
            <w:tcW w:w="1134" w:type="dxa"/>
          </w:tcPr>
          <w:p w14:paraId="7E70A226" w14:textId="77777777" w:rsidR="00360613" w:rsidRPr="00D95AF2" w:rsidRDefault="00360613" w:rsidP="00360613">
            <w:pPr>
              <w:pStyle w:val="TAL"/>
            </w:pPr>
            <w:r w:rsidRPr="00D95AF2">
              <w:t>octet 1</w:t>
            </w:r>
          </w:p>
        </w:tc>
      </w:tr>
      <w:tr w:rsidR="00360613" w:rsidRPr="00D95AF2" w14:paraId="61DB9662" w14:textId="77777777" w:rsidTr="00360613">
        <w:trPr>
          <w:cantSplit/>
          <w:jc w:val="center"/>
        </w:trPr>
        <w:tc>
          <w:tcPr>
            <w:tcW w:w="1134" w:type="dxa"/>
            <w:tcBorders>
              <w:right w:val="single" w:sz="6" w:space="0" w:color="auto"/>
            </w:tcBorders>
          </w:tcPr>
          <w:p w14:paraId="04836C83" w14:textId="77777777" w:rsidR="00360613" w:rsidRPr="00D95AF2" w:rsidRDefault="00360613" w:rsidP="00360613">
            <w:pPr>
              <w:pStyle w:val="TAC"/>
            </w:pPr>
          </w:p>
        </w:tc>
        <w:tc>
          <w:tcPr>
            <w:tcW w:w="5387" w:type="dxa"/>
            <w:gridSpan w:val="8"/>
            <w:tcBorders>
              <w:top w:val="single" w:sz="6" w:space="0" w:color="auto"/>
              <w:left w:val="single" w:sz="6" w:space="0" w:color="auto"/>
              <w:right w:val="single" w:sz="6" w:space="0" w:color="auto"/>
            </w:tcBorders>
          </w:tcPr>
          <w:p w14:paraId="40E68082" w14:textId="77777777" w:rsidR="00360613" w:rsidRPr="00D95AF2" w:rsidRDefault="00360613" w:rsidP="00360613">
            <w:pPr>
              <w:pStyle w:val="TAC"/>
            </w:pPr>
            <w:r w:rsidRPr="00D95AF2">
              <w:t>Length of GPRS Timer 3 contents</w:t>
            </w:r>
          </w:p>
        </w:tc>
        <w:tc>
          <w:tcPr>
            <w:tcW w:w="1134" w:type="dxa"/>
          </w:tcPr>
          <w:p w14:paraId="65DCC76D" w14:textId="77777777" w:rsidR="00360613" w:rsidRPr="00D95AF2" w:rsidRDefault="00360613" w:rsidP="00360613">
            <w:pPr>
              <w:pStyle w:val="TAL"/>
            </w:pPr>
            <w:r w:rsidRPr="00D95AF2">
              <w:t>octet 2</w:t>
            </w:r>
          </w:p>
        </w:tc>
      </w:tr>
      <w:tr w:rsidR="00360613" w:rsidRPr="00D95AF2" w14:paraId="48960ACB" w14:textId="77777777" w:rsidTr="00360613">
        <w:trPr>
          <w:cantSplit/>
          <w:jc w:val="center"/>
        </w:trPr>
        <w:tc>
          <w:tcPr>
            <w:tcW w:w="1134" w:type="dxa"/>
            <w:tcBorders>
              <w:right w:val="single" w:sz="6" w:space="0" w:color="auto"/>
            </w:tcBorders>
          </w:tcPr>
          <w:p w14:paraId="40251C1F" w14:textId="77777777" w:rsidR="00360613" w:rsidRPr="00D95AF2" w:rsidRDefault="00360613" w:rsidP="00360613">
            <w:pPr>
              <w:pStyle w:val="TAC"/>
            </w:pPr>
          </w:p>
        </w:tc>
        <w:tc>
          <w:tcPr>
            <w:tcW w:w="2020" w:type="dxa"/>
            <w:gridSpan w:val="3"/>
            <w:tcBorders>
              <w:top w:val="single" w:sz="6" w:space="0" w:color="auto"/>
              <w:bottom w:val="single" w:sz="6" w:space="0" w:color="auto"/>
              <w:right w:val="single" w:sz="6" w:space="0" w:color="auto"/>
            </w:tcBorders>
          </w:tcPr>
          <w:p w14:paraId="6AB4A807" w14:textId="77777777" w:rsidR="00360613" w:rsidRPr="00D95AF2" w:rsidRDefault="00360613" w:rsidP="00360613">
            <w:pPr>
              <w:pStyle w:val="TAC"/>
            </w:pPr>
            <w:r w:rsidRPr="00D95AF2">
              <w:t>Unit</w:t>
            </w:r>
          </w:p>
        </w:tc>
        <w:tc>
          <w:tcPr>
            <w:tcW w:w="3367" w:type="dxa"/>
            <w:gridSpan w:val="5"/>
            <w:tcBorders>
              <w:top w:val="single" w:sz="6" w:space="0" w:color="auto"/>
              <w:bottom w:val="single" w:sz="6" w:space="0" w:color="auto"/>
              <w:right w:val="single" w:sz="6" w:space="0" w:color="auto"/>
            </w:tcBorders>
          </w:tcPr>
          <w:p w14:paraId="2F9EFB6C" w14:textId="77777777" w:rsidR="00360613" w:rsidRPr="00D95AF2" w:rsidRDefault="00360613" w:rsidP="00360613">
            <w:pPr>
              <w:pStyle w:val="TAC"/>
            </w:pPr>
            <w:r w:rsidRPr="00D95AF2">
              <w:t>Timer value</w:t>
            </w:r>
          </w:p>
        </w:tc>
        <w:tc>
          <w:tcPr>
            <w:tcW w:w="1134" w:type="dxa"/>
          </w:tcPr>
          <w:p w14:paraId="012020C6" w14:textId="77777777" w:rsidR="00360613" w:rsidRPr="00D95AF2" w:rsidRDefault="00360613" w:rsidP="00360613">
            <w:pPr>
              <w:pStyle w:val="TAL"/>
            </w:pPr>
            <w:r w:rsidRPr="00D95AF2">
              <w:t>octet 3</w:t>
            </w:r>
          </w:p>
        </w:tc>
      </w:tr>
    </w:tbl>
    <w:p w14:paraId="3F28F6CC" w14:textId="77777777" w:rsidR="00484A8C" w:rsidRPr="00D95AF2" w:rsidRDefault="00484A8C" w:rsidP="00484A8C">
      <w:pPr>
        <w:pStyle w:val="TAN"/>
      </w:pPr>
    </w:p>
    <w:p w14:paraId="2190C861" w14:textId="77777777" w:rsidR="00484A8C" w:rsidRPr="00D95AF2" w:rsidRDefault="00484A8C" w:rsidP="00484A8C">
      <w:pPr>
        <w:pStyle w:val="TF"/>
      </w:pPr>
      <w:bookmarkStart w:id="3252" w:name="_CRFigure10_5_147a3GPPTS24_008"/>
      <w:r w:rsidRPr="00D95AF2">
        <w:t xml:space="preserve">Figure </w:t>
      </w:r>
      <w:bookmarkEnd w:id="3252"/>
      <w:r w:rsidRPr="00D95AF2">
        <w:t xml:space="preserve">10.5.147a/3GPP TS 24.008: GPRS </w:t>
      </w:r>
      <w:r w:rsidRPr="00D95AF2">
        <w:rPr>
          <w:i/>
        </w:rPr>
        <w:t xml:space="preserve">Timer 3 </w:t>
      </w:r>
      <w:r w:rsidRPr="00D95AF2">
        <w:t>information element</w:t>
      </w:r>
    </w:p>
    <w:p w14:paraId="4A63E3AA" w14:textId="77777777" w:rsidR="00484A8C" w:rsidRPr="00D95AF2" w:rsidRDefault="00484A8C" w:rsidP="00484A8C">
      <w:pPr>
        <w:pStyle w:val="TH"/>
      </w:pPr>
      <w:bookmarkStart w:id="3253" w:name="_CRTable10_5_163a3GPPTS24_008"/>
      <w:r w:rsidRPr="00D95AF2">
        <w:t xml:space="preserve">Table </w:t>
      </w:r>
      <w:bookmarkEnd w:id="3253"/>
      <w:r w:rsidRPr="00D95AF2">
        <w:t xml:space="preserve">10.5.163a/3GPP TS 24.008: GPRS </w:t>
      </w:r>
      <w:r w:rsidRPr="00D95AF2">
        <w:rPr>
          <w:i/>
        </w:rPr>
        <w:t xml:space="preserve">Timer 3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84A8C" w:rsidRPr="00D95AF2" w14:paraId="3726751A" w14:textId="77777777" w:rsidTr="00BA637D">
        <w:trPr>
          <w:cantSplit/>
          <w:jc w:val="center"/>
        </w:trPr>
        <w:tc>
          <w:tcPr>
            <w:tcW w:w="6804" w:type="dxa"/>
            <w:tcBorders>
              <w:top w:val="single" w:sz="6" w:space="0" w:color="auto"/>
              <w:left w:val="single" w:sz="6" w:space="0" w:color="auto"/>
              <w:bottom w:val="single" w:sz="6" w:space="0" w:color="auto"/>
              <w:right w:val="single" w:sz="6" w:space="0" w:color="auto"/>
            </w:tcBorders>
          </w:tcPr>
          <w:p w14:paraId="7521D3F6" w14:textId="77777777" w:rsidR="00484A8C" w:rsidRPr="00D95AF2" w:rsidRDefault="00484A8C" w:rsidP="00BA637D">
            <w:pPr>
              <w:pStyle w:val="TAL"/>
            </w:pPr>
            <w:r w:rsidRPr="00D95AF2">
              <w:t>GPRS Timer 3 value (octet 3)</w:t>
            </w:r>
          </w:p>
          <w:p w14:paraId="2DCD7117" w14:textId="77777777" w:rsidR="00484A8C" w:rsidRPr="00D95AF2" w:rsidRDefault="00484A8C" w:rsidP="00BA637D">
            <w:pPr>
              <w:pStyle w:val="TAL"/>
            </w:pPr>
          </w:p>
          <w:p w14:paraId="3D784869" w14:textId="77777777" w:rsidR="00484A8C" w:rsidRPr="00D95AF2" w:rsidRDefault="00484A8C" w:rsidP="00BA637D">
            <w:pPr>
              <w:pStyle w:val="TAL"/>
            </w:pPr>
            <w:r w:rsidRPr="00D95AF2">
              <w:t>Bits 5 to 1 represent the binary coded timer value.</w:t>
            </w:r>
          </w:p>
          <w:p w14:paraId="4A7EC1CE" w14:textId="77777777" w:rsidR="00484A8C" w:rsidRPr="00D95AF2" w:rsidRDefault="00484A8C" w:rsidP="00BA637D">
            <w:pPr>
              <w:pStyle w:val="TAL"/>
            </w:pPr>
          </w:p>
          <w:p w14:paraId="7BDDD79F" w14:textId="77777777" w:rsidR="00484A8C" w:rsidRPr="00D95AF2" w:rsidRDefault="00484A8C" w:rsidP="00BA637D">
            <w:pPr>
              <w:pStyle w:val="TAL"/>
            </w:pPr>
            <w:r w:rsidRPr="00D95AF2">
              <w:t>Bits 6 to 8 defines the timer value unit for the GPRS timer as follows:</w:t>
            </w:r>
          </w:p>
          <w:p w14:paraId="08A5DC29" w14:textId="77777777" w:rsidR="00484A8C" w:rsidRPr="00D95AF2" w:rsidRDefault="00484A8C" w:rsidP="00BA637D">
            <w:pPr>
              <w:pStyle w:val="TAL"/>
            </w:pPr>
            <w:r w:rsidRPr="00D95AF2">
              <w:t xml:space="preserve">Bits </w:t>
            </w:r>
          </w:p>
          <w:p w14:paraId="5DFBCBDD" w14:textId="77777777" w:rsidR="00484A8C" w:rsidRPr="00D95AF2" w:rsidRDefault="00484A8C" w:rsidP="00BA637D">
            <w:pPr>
              <w:pStyle w:val="TAL"/>
              <w:rPr>
                <w:b/>
              </w:rPr>
            </w:pPr>
            <w:r w:rsidRPr="00D95AF2">
              <w:rPr>
                <w:b/>
              </w:rPr>
              <w:t>8 7 6</w:t>
            </w:r>
          </w:p>
          <w:p w14:paraId="1FC8B541" w14:textId="77777777" w:rsidR="00484A8C" w:rsidRPr="00D95AF2" w:rsidRDefault="00484A8C" w:rsidP="00BA637D">
            <w:pPr>
              <w:pStyle w:val="TAL"/>
            </w:pPr>
            <w:r w:rsidRPr="00D95AF2">
              <w:t xml:space="preserve">0 0 0 value is incremented in multiples of 10 minutes </w:t>
            </w:r>
          </w:p>
          <w:p w14:paraId="71DE3B87" w14:textId="77777777" w:rsidR="00484A8C" w:rsidRPr="00D95AF2" w:rsidRDefault="00484A8C" w:rsidP="00BA637D">
            <w:pPr>
              <w:pStyle w:val="TAL"/>
            </w:pPr>
            <w:r w:rsidRPr="00D95AF2">
              <w:t xml:space="preserve">0 0 1 value is incremented in multiples of 1 hour </w:t>
            </w:r>
          </w:p>
          <w:p w14:paraId="759E9DBB" w14:textId="77777777" w:rsidR="00173563" w:rsidRPr="00D95AF2" w:rsidRDefault="00484A8C" w:rsidP="00173563">
            <w:pPr>
              <w:pStyle w:val="TAL"/>
            </w:pPr>
            <w:r w:rsidRPr="00D95AF2">
              <w:t>0 1 0 value is incremented in multiples of 10 hours</w:t>
            </w:r>
          </w:p>
          <w:p w14:paraId="6115FA27" w14:textId="77777777" w:rsidR="00173563" w:rsidRPr="00D95AF2" w:rsidRDefault="00173563" w:rsidP="00173563">
            <w:pPr>
              <w:pStyle w:val="TAL"/>
            </w:pPr>
            <w:r w:rsidRPr="00D95AF2">
              <w:rPr>
                <w:rFonts w:hint="eastAsia"/>
              </w:rPr>
              <w:t>0 1 1 value is incremented in multiples of 2 seconds</w:t>
            </w:r>
          </w:p>
          <w:p w14:paraId="232AA7AD" w14:textId="77777777" w:rsidR="00173563" w:rsidRPr="00D95AF2" w:rsidRDefault="00173563" w:rsidP="00173563">
            <w:pPr>
              <w:pStyle w:val="TAL"/>
            </w:pPr>
            <w:r w:rsidRPr="00D95AF2">
              <w:rPr>
                <w:rFonts w:hint="eastAsia"/>
              </w:rPr>
              <w:t>1 0 0 value is incremented in multiples of 30 seconds</w:t>
            </w:r>
          </w:p>
          <w:p w14:paraId="366F54D7" w14:textId="77777777" w:rsidR="004912E9" w:rsidRPr="00D95AF2" w:rsidRDefault="00173563" w:rsidP="004912E9">
            <w:pPr>
              <w:pStyle w:val="TAL"/>
            </w:pPr>
            <w:r w:rsidRPr="00D95AF2">
              <w:rPr>
                <w:rFonts w:hint="eastAsia"/>
              </w:rPr>
              <w:t>1 0 1 value is incremented in multiples of 1 minute</w:t>
            </w:r>
          </w:p>
          <w:p w14:paraId="68169066" w14:textId="77777777" w:rsidR="00484A8C" w:rsidRPr="00D95AF2" w:rsidRDefault="004912E9" w:rsidP="00173563">
            <w:pPr>
              <w:pStyle w:val="TAL"/>
            </w:pPr>
            <w:r w:rsidRPr="00D95AF2">
              <w:t xml:space="preserve">1 1 0 </w:t>
            </w:r>
            <w:r w:rsidRPr="00D95AF2">
              <w:rPr>
                <w:rFonts w:hint="eastAsia"/>
              </w:rPr>
              <w:t xml:space="preserve">value is incremented in multiples of </w:t>
            </w:r>
            <w:r w:rsidRPr="00D95AF2">
              <w:t>320 hours (NOTE</w:t>
            </w:r>
            <w:r w:rsidR="005C5082" w:rsidRPr="00D95AF2">
              <w:t> 1</w:t>
            </w:r>
            <w:r w:rsidRPr="00D95AF2">
              <w:t>)</w:t>
            </w:r>
          </w:p>
          <w:p w14:paraId="44AE8028" w14:textId="77777777" w:rsidR="00484A8C" w:rsidRPr="00D95AF2" w:rsidRDefault="00484A8C" w:rsidP="00BA637D">
            <w:pPr>
              <w:pStyle w:val="TAL"/>
            </w:pPr>
            <w:r w:rsidRPr="00D95AF2">
              <w:t>1 1 1 value indicates that the timer is deactivated</w:t>
            </w:r>
            <w:r w:rsidR="005C5082" w:rsidRPr="00D95AF2">
              <w:t xml:space="preserve"> (NOTE 2)</w:t>
            </w:r>
            <w:r w:rsidRPr="00D95AF2">
              <w:t>.</w:t>
            </w:r>
          </w:p>
          <w:p w14:paraId="757755F8" w14:textId="77777777" w:rsidR="00484A8C" w:rsidRPr="00D95AF2" w:rsidRDefault="00484A8C" w:rsidP="00BA637D">
            <w:pPr>
              <w:pStyle w:val="TAL"/>
            </w:pPr>
          </w:p>
          <w:p w14:paraId="7E2A0A52" w14:textId="77777777" w:rsidR="005C5082" w:rsidRPr="00D95AF2" w:rsidRDefault="004912E9" w:rsidP="005C5082">
            <w:pPr>
              <w:pStyle w:val="TAN"/>
            </w:pPr>
            <w:r w:rsidRPr="00D95AF2">
              <w:t>NOTE</w:t>
            </w:r>
            <w:r w:rsidR="005C5082" w:rsidRPr="00D95AF2">
              <w:t> 1</w:t>
            </w:r>
            <w:r w:rsidRPr="00D95AF2">
              <w:t>:</w:t>
            </w:r>
            <w:r w:rsidRPr="00D95AF2">
              <w:tab/>
              <w:t>This timer value unit is only applicable to the T3312 extended value IE</w:t>
            </w:r>
            <w:r w:rsidR="00BA6096" w:rsidRPr="00D95AF2">
              <w:t>,</w:t>
            </w:r>
            <w:r w:rsidRPr="00D95AF2">
              <w:t xml:space="preserve"> </w:t>
            </w:r>
            <w:r w:rsidR="005C5082" w:rsidRPr="00D95AF2">
              <w:t xml:space="preserve">the </w:t>
            </w:r>
            <w:r w:rsidRPr="00D95AF2">
              <w:t>T3412 extended value IE (see 3GPP TS 24.301 [120])</w:t>
            </w:r>
            <w:r w:rsidR="008E772C" w:rsidRPr="00D95AF2">
              <w:t xml:space="preserve"> and the T3512 value IE (see 3GPP TS 24.501 [167])</w:t>
            </w:r>
            <w:r w:rsidRPr="00D95AF2">
              <w:t xml:space="preserve">. If </w:t>
            </w:r>
            <w:r w:rsidR="002254E2" w:rsidRPr="00D95AF2">
              <w:t xml:space="preserve">the UE </w:t>
            </w:r>
            <w:r w:rsidR="00D15BD3" w:rsidRPr="00D95AF2">
              <w:t xml:space="preserve">receives the IE </w:t>
            </w:r>
            <w:r w:rsidRPr="00D95AF2">
              <w:t>in an integrity protected message,</w:t>
            </w:r>
            <w:r w:rsidR="00D15BD3" w:rsidRPr="00D95AF2">
              <w:t xml:space="preserve"> then it shall interpret</w:t>
            </w:r>
            <w:r w:rsidRPr="00D95AF2">
              <w:t xml:space="preserve"> </w:t>
            </w:r>
            <w:r w:rsidR="00D15BD3" w:rsidRPr="00D95AF2">
              <w:t xml:space="preserve">the </w:t>
            </w:r>
            <w:r w:rsidRPr="00D95AF2">
              <w:rPr>
                <w:rFonts w:hint="eastAsia"/>
              </w:rPr>
              <w:t xml:space="preserve">value </w:t>
            </w:r>
            <w:r w:rsidRPr="00D95AF2">
              <w:t xml:space="preserve">as </w:t>
            </w:r>
            <w:r w:rsidRPr="00D95AF2">
              <w:rPr>
                <w:rFonts w:hint="eastAsia"/>
              </w:rPr>
              <w:t xml:space="preserve">multiples of </w:t>
            </w:r>
            <w:r w:rsidRPr="00D95AF2">
              <w:t xml:space="preserve">320 hours. Otherwise </w:t>
            </w:r>
            <w:r w:rsidR="00D15BD3" w:rsidRPr="00D95AF2">
              <w:t xml:space="preserve">it shall interpret the </w:t>
            </w:r>
            <w:r w:rsidRPr="00D95AF2">
              <w:t>value as multiples of 1 hour.</w:t>
            </w:r>
            <w:r w:rsidR="00D15BD3" w:rsidRPr="00D95AF2">
              <w:br/>
              <w:t>If the network receives the IE in S1 mode, the network shall interpret the value as</w:t>
            </w:r>
            <w:r w:rsidR="00D15BD3" w:rsidRPr="00D95AF2">
              <w:rPr>
                <w:rFonts w:hint="eastAsia"/>
              </w:rPr>
              <w:t xml:space="preserve"> multiples of </w:t>
            </w:r>
            <w:r w:rsidR="00D15BD3" w:rsidRPr="00D95AF2">
              <w:t>320 hours, regardless whether the IE is received in an integrity protected message (e.g., an ATTACH REQUEST message or TRACKING AREA UPDATE REQUEST message (see 3GPP TS 24.301 [120])) or not. Otherwise it shall interpret the value as multiples of 1 hour.</w:t>
            </w:r>
          </w:p>
          <w:p w14:paraId="2DDAD61D" w14:textId="77777777" w:rsidR="005C5082" w:rsidRPr="00D95AF2" w:rsidRDefault="005C5082" w:rsidP="005C5082">
            <w:pPr>
              <w:pStyle w:val="TAN"/>
            </w:pPr>
          </w:p>
          <w:p w14:paraId="3F54E6C9" w14:textId="77777777" w:rsidR="00484A8C" w:rsidRPr="00D95AF2" w:rsidRDefault="005C5082" w:rsidP="005C5082">
            <w:pPr>
              <w:pStyle w:val="TAN"/>
            </w:pPr>
            <w:r w:rsidRPr="00D95AF2">
              <w:t>NOTE 2:</w:t>
            </w:r>
            <w:r w:rsidRPr="00D95AF2">
              <w:tab/>
              <w:t>This timer value unit is not applicable to the T3412 extended value IE. If this timer value is received, the T3412 extended value IE shall be considered as not included in the message (see 3GPP TS 24.301 [120]).</w:t>
            </w:r>
          </w:p>
        </w:tc>
      </w:tr>
    </w:tbl>
    <w:p w14:paraId="5967363E" w14:textId="77777777" w:rsidR="00484A8C" w:rsidRPr="00D95AF2" w:rsidRDefault="00484A8C" w:rsidP="00484A8C"/>
    <w:p w14:paraId="6798D385" w14:textId="77777777" w:rsidR="008831A2" w:rsidRPr="00D95AF2" w:rsidRDefault="008831A2">
      <w:pPr>
        <w:pStyle w:val="Heading4"/>
        <w:ind w:left="0" w:firstLine="0"/>
      </w:pPr>
      <w:bookmarkStart w:id="3254" w:name="_Toc193383579"/>
      <w:bookmarkStart w:id="3255" w:name="_CR10_5_7_5"/>
      <w:bookmarkEnd w:id="3255"/>
      <w:r w:rsidRPr="00D95AF2">
        <w:t>10.5.7.5</w:t>
      </w:r>
      <w:r w:rsidRPr="00D95AF2">
        <w:tab/>
        <w:t>Radio priority 2</w:t>
      </w:r>
      <w:bookmarkEnd w:id="3254"/>
    </w:p>
    <w:p w14:paraId="6CF77DD7" w14:textId="77777777" w:rsidR="008831A2" w:rsidRPr="00D95AF2" w:rsidRDefault="008831A2">
      <w:r w:rsidRPr="00D95AF2">
        <w:t xml:space="preserve">The purpose of the </w:t>
      </w:r>
      <w:r w:rsidRPr="00D95AF2">
        <w:rPr>
          <w:i/>
        </w:rPr>
        <w:t xml:space="preserve">radio priority 2 </w:t>
      </w:r>
      <w:r w:rsidRPr="00D95AF2">
        <w:t>information element is to specify the priority level that the MS shall use at the lower layers for transmission of mobile originated TOM8 transmission.</w:t>
      </w:r>
    </w:p>
    <w:p w14:paraId="6DA389DA" w14:textId="77777777" w:rsidR="008831A2" w:rsidRPr="00D95AF2" w:rsidRDefault="008831A2"/>
    <w:p w14:paraId="35EC6E00" w14:textId="77777777" w:rsidR="008831A2" w:rsidRPr="00D95AF2" w:rsidRDefault="008831A2">
      <w:r w:rsidRPr="00D95AF2">
        <w:t xml:space="preserve">The </w:t>
      </w:r>
      <w:r w:rsidRPr="00D95AF2">
        <w:rPr>
          <w:i/>
        </w:rPr>
        <w:t xml:space="preserve">radio priority 2 </w:t>
      </w:r>
      <w:r w:rsidRPr="00D95AF2">
        <w:t>information element is coded as shown in figure 10.5.</w:t>
      </w:r>
      <w:r w:rsidR="006561DC" w:rsidRPr="00D95AF2">
        <w:t>7.5-1</w:t>
      </w:r>
      <w:r w:rsidRPr="00D95AF2">
        <w:t>/3GPP</w:t>
      </w:r>
      <w:r w:rsidR="006561DC" w:rsidRPr="00D95AF2">
        <w:t> </w:t>
      </w:r>
      <w:r w:rsidRPr="00D95AF2">
        <w:t>TS</w:t>
      </w:r>
      <w:r w:rsidR="006561DC" w:rsidRPr="00D95AF2">
        <w:t> </w:t>
      </w:r>
      <w:r w:rsidRPr="00D95AF2">
        <w:t>24.008 and table 10.5.</w:t>
      </w:r>
      <w:r w:rsidR="006561DC" w:rsidRPr="00D95AF2">
        <w:t>7.5-1</w:t>
      </w:r>
      <w:r w:rsidRPr="00D95AF2">
        <w:t>/3GPP</w:t>
      </w:r>
      <w:r w:rsidR="006561DC" w:rsidRPr="00D95AF2">
        <w:t> </w:t>
      </w:r>
      <w:r w:rsidRPr="00D95AF2">
        <w:t>TS</w:t>
      </w:r>
      <w:r w:rsidR="006561DC" w:rsidRPr="00D95AF2">
        <w:t> </w:t>
      </w:r>
      <w:r w:rsidRPr="00D95AF2">
        <w:t>24.008.</w:t>
      </w:r>
    </w:p>
    <w:p w14:paraId="4A44CEF1" w14:textId="77777777" w:rsidR="008831A2" w:rsidRPr="00D95AF2" w:rsidRDefault="008831A2">
      <w:r w:rsidRPr="00D95AF2">
        <w:t xml:space="preserve">The </w:t>
      </w:r>
      <w:r w:rsidRPr="00D95AF2">
        <w:rPr>
          <w:i/>
        </w:rPr>
        <w:t xml:space="preserve">radio priority </w:t>
      </w:r>
      <w:r w:rsidRPr="00D95AF2">
        <w:t>is a type 1 information element.</w:t>
      </w:r>
    </w:p>
    <w:p w14:paraId="4CC3BE5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CF7929E" w14:textId="77777777">
        <w:trPr>
          <w:cantSplit/>
          <w:jc w:val="center"/>
        </w:trPr>
        <w:tc>
          <w:tcPr>
            <w:tcW w:w="709" w:type="dxa"/>
            <w:tcBorders>
              <w:top w:val="nil"/>
              <w:left w:val="nil"/>
              <w:bottom w:val="nil"/>
              <w:right w:val="nil"/>
            </w:tcBorders>
          </w:tcPr>
          <w:p w14:paraId="0C6980FF" w14:textId="77777777" w:rsidR="008831A2" w:rsidRPr="00D95AF2" w:rsidRDefault="008831A2">
            <w:pPr>
              <w:pStyle w:val="TAC"/>
            </w:pPr>
            <w:r w:rsidRPr="00D95AF2">
              <w:t>8</w:t>
            </w:r>
          </w:p>
        </w:tc>
        <w:tc>
          <w:tcPr>
            <w:tcW w:w="709" w:type="dxa"/>
            <w:tcBorders>
              <w:top w:val="nil"/>
              <w:left w:val="nil"/>
              <w:bottom w:val="nil"/>
              <w:right w:val="nil"/>
            </w:tcBorders>
          </w:tcPr>
          <w:p w14:paraId="4686805E" w14:textId="77777777" w:rsidR="008831A2" w:rsidRPr="00D95AF2" w:rsidRDefault="008831A2">
            <w:pPr>
              <w:pStyle w:val="TAC"/>
            </w:pPr>
            <w:r w:rsidRPr="00D95AF2">
              <w:t>7</w:t>
            </w:r>
          </w:p>
        </w:tc>
        <w:tc>
          <w:tcPr>
            <w:tcW w:w="709" w:type="dxa"/>
            <w:tcBorders>
              <w:top w:val="nil"/>
              <w:left w:val="nil"/>
              <w:bottom w:val="nil"/>
              <w:right w:val="nil"/>
            </w:tcBorders>
          </w:tcPr>
          <w:p w14:paraId="30F765CC" w14:textId="77777777" w:rsidR="008831A2" w:rsidRPr="00D95AF2" w:rsidRDefault="008831A2">
            <w:pPr>
              <w:pStyle w:val="TAC"/>
            </w:pPr>
            <w:r w:rsidRPr="00D95AF2">
              <w:t>6</w:t>
            </w:r>
          </w:p>
        </w:tc>
        <w:tc>
          <w:tcPr>
            <w:tcW w:w="709" w:type="dxa"/>
            <w:tcBorders>
              <w:top w:val="nil"/>
              <w:left w:val="nil"/>
              <w:bottom w:val="nil"/>
              <w:right w:val="nil"/>
            </w:tcBorders>
          </w:tcPr>
          <w:p w14:paraId="1E09202C" w14:textId="77777777" w:rsidR="008831A2" w:rsidRPr="00D95AF2" w:rsidRDefault="008831A2">
            <w:pPr>
              <w:pStyle w:val="TAC"/>
            </w:pPr>
            <w:r w:rsidRPr="00D95AF2">
              <w:t>5</w:t>
            </w:r>
          </w:p>
        </w:tc>
        <w:tc>
          <w:tcPr>
            <w:tcW w:w="709" w:type="dxa"/>
            <w:tcBorders>
              <w:top w:val="nil"/>
              <w:left w:val="nil"/>
              <w:bottom w:val="nil"/>
              <w:right w:val="nil"/>
            </w:tcBorders>
          </w:tcPr>
          <w:p w14:paraId="5F240263" w14:textId="77777777" w:rsidR="008831A2" w:rsidRPr="00D95AF2" w:rsidRDefault="008831A2">
            <w:pPr>
              <w:pStyle w:val="TAC"/>
            </w:pPr>
            <w:r w:rsidRPr="00D95AF2">
              <w:t>4</w:t>
            </w:r>
          </w:p>
        </w:tc>
        <w:tc>
          <w:tcPr>
            <w:tcW w:w="709" w:type="dxa"/>
            <w:tcBorders>
              <w:top w:val="nil"/>
              <w:left w:val="nil"/>
              <w:bottom w:val="nil"/>
              <w:right w:val="nil"/>
            </w:tcBorders>
          </w:tcPr>
          <w:p w14:paraId="037C77F8" w14:textId="77777777" w:rsidR="008831A2" w:rsidRPr="00D95AF2" w:rsidRDefault="008831A2">
            <w:pPr>
              <w:pStyle w:val="TAC"/>
            </w:pPr>
            <w:r w:rsidRPr="00D95AF2">
              <w:t>3</w:t>
            </w:r>
          </w:p>
        </w:tc>
        <w:tc>
          <w:tcPr>
            <w:tcW w:w="709" w:type="dxa"/>
            <w:tcBorders>
              <w:top w:val="nil"/>
              <w:left w:val="nil"/>
              <w:bottom w:val="nil"/>
              <w:right w:val="nil"/>
            </w:tcBorders>
          </w:tcPr>
          <w:p w14:paraId="59131D10" w14:textId="77777777" w:rsidR="008831A2" w:rsidRPr="00D95AF2" w:rsidRDefault="008831A2">
            <w:pPr>
              <w:pStyle w:val="TAC"/>
            </w:pPr>
            <w:r w:rsidRPr="00D95AF2">
              <w:t>2</w:t>
            </w:r>
          </w:p>
        </w:tc>
        <w:tc>
          <w:tcPr>
            <w:tcW w:w="709" w:type="dxa"/>
            <w:tcBorders>
              <w:top w:val="nil"/>
              <w:left w:val="nil"/>
              <w:bottom w:val="nil"/>
              <w:right w:val="nil"/>
            </w:tcBorders>
          </w:tcPr>
          <w:p w14:paraId="4D4EE2F3" w14:textId="77777777" w:rsidR="008831A2" w:rsidRPr="00D95AF2" w:rsidRDefault="008831A2">
            <w:pPr>
              <w:pStyle w:val="TAC"/>
            </w:pPr>
            <w:r w:rsidRPr="00D95AF2">
              <w:t>1</w:t>
            </w:r>
          </w:p>
        </w:tc>
        <w:tc>
          <w:tcPr>
            <w:tcW w:w="1560" w:type="dxa"/>
            <w:tcBorders>
              <w:top w:val="nil"/>
              <w:left w:val="nil"/>
              <w:bottom w:val="nil"/>
              <w:right w:val="nil"/>
            </w:tcBorders>
          </w:tcPr>
          <w:p w14:paraId="666572F2" w14:textId="77777777" w:rsidR="008831A2" w:rsidRPr="00D95AF2" w:rsidRDefault="008831A2">
            <w:pPr>
              <w:pStyle w:val="TAL"/>
            </w:pPr>
          </w:p>
        </w:tc>
      </w:tr>
      <w:tr w:rsidR="008831A2" w:rsidRPr="00D95AF2" w14:paraId="2A83D13D"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0C09609" w14:textId="77777777" w:rsidR="008831A2" w:rsidRPr="00D95AF2" w:rsidRDefault="008831A2">
            <w:pPr>
              <w:pStyle w:val="TAC"/>
            </w:pPr>
            <w:r w:rsidRPr="00D95AF2">
              <w:t>Radio priority 2 IEI</w:t>
            </w:r>
          </w:p>
          <w:p w14:paraId="17489A8F" w14:textId="77777777" w:rsidR="008831A2" w:rsidRPr="00D95AF2" w:rsidRDefault="008831A2">
            <w:pPr>
              <w:pStyle w:val="TAC"/>
            </w:pPr>
          </w:p>
        </w:tc>
        <w:tc>
          <w:tcPr>
            <w:tcW w:w="709" w:type="dxa"/>
            <w:tcBorders>
              <w:top w:val="single" w:sz="4" w:space="0" w:color="auto"/>
              <w:left w:val="single" w:sz="4" w:space="0" w:color="auto"/>
              <w:bottom w:val="single" w:sz="4" w:space="0" w:color="auto"/>
              <w:right w:val="single" w:sz="4" w:space="0" w:color="auto"/>
            </w:tcBorders>
          </w:tcPr>
          <w:p w14:paraId="575E17C5" w14:textId="77777777" w:rsidR="008831A2" w:rsidRPr="00D95AF2" w:rsidRDefault="008831A2">
            <w:pPr>
              <w:pStyle w:val="TAC"/>
            </w:pPr>
            <w:r w:rsidRPr="00D95AF2">
              <w:t>0 spare</w:t>
            </w:r>
          </w:p>
        </w:tc>
        <w:tc>
          <w:tcPr>
            <w:tcW w:w="2127" w:type="dxa"/>
            <w:gridSpan w:val="3"/>
            <w:tcBorders>
              <w:top w:val="single" w:sz="4" w:space="0" w:color="auto"/>
              <w:left w:val="single" w:sz="4" w:space="0" w:color="auto"/>
              <w:bottom w:val="single" w:sz="4" w:space="0" w:color="auto"/>
              <w:right w:val="single" w:sz="4" w:space="0" w:color="auto"/>
            </w:tcBorders>
          </w:tcPr>
          <w:p w14:paraId="4FC2C6C5" w14:textId="77777777" w:rsidR="008831A2" w:rsidRPr="00D95AF2" w:rsidRDefault="008831A2">
            <w:pPr>
              <w:pStyle w:val="TAC"/>
            </w:pPr>
            <w:r w:rsidRPr="00D95AF2">
              <w:t>Radio priority</w:t>
            </w:r>
          </w:p>
          <w:p w14:paraId="7E50441C" w14:textId="77777777" w:rsidR="008831A2" w:rsidRPr="00D95AF2" w:rsidRDefault="008831A2">
            <w:pPr>
              <w:pStyle w:val="TAC"/>
            </w:pPr>
            <w:r w:rsidRPr="00D95AF2">
              <w:t>level value</w:t>
            </w:r>
          </w:p>
        </w:tc>
        <w:tc>
          <w:tcPr>
            <w:tcW w:w="1560" w:type="dxa"/>
            <w:tcBorders>
              <w:top w:val="nil"/>
              <w:left w:val="nil"/>
              <w:bottom w:val="nil"/>
              <w:right w:val="nil"/>
            </w:tcBorders>
          </w:tcPr>
          <w:p w14:paraId="6851F07D" w14:textId="77777777" w:rsidR="008831A2" w:rsidRPr="00D95AF2" w:rsidRDefault="008831A2">
            <w:pPr>
              <w:pStyle w:val="TAL"/>
            </w:pPr>
            <w:r w:rsidRPr="00D95AF2">
              <w:t>octet 1</w:t>
            </w:r>
          </w:p>
        </w:tc>
      </w:tr>
    </w:tbl>
    <w:p w14:paraId="1DFEE53B" w14:textId="77777777" w:rsidR="008831A2" w:rsidRPr="00D95AF2" w:rsidRDefault="008831A2">
      <w:pPr>
        <w:pStyle w:val="TAN"/>
      </w:pPr>
    </w:p>
    <w:p w14:paraId="56ACDAA1" w14:textId="77777777" w:rsidR="008831A2" w:rsidRPr="00D95AF2" w:rsidRDefault="008831A2">
      <w:pPr>
        <w:pStyle w:val="TF"/>
      </w:pPr>
      <w:bookmarkStart w:id="3256" w:name="_CRFigure10_5_7_513GPPTS24_008"/>
      <w:r w:rsidRPr="00D95AF2">
        <w:t>Figure</w:t>
      </w:r>
      <w:r w:rsidR="006561DC" w:rsidRPr="00D95AF2">
        <w:t> </w:t>
      </w:r>
      <w:bookmarkEnd w:id="3256"/>
      <w:r w:rsidRPr="00D95AF2">
        <w:t>10.5.</w:t>
      </w:r>
      <w:r w:rsidR="006561DC" w:rsidRPr="00D95AF2">
        <w:t xml:space="preserve"> 7.5-1</w:t>
      </w:r>
      <w:r w:rsidRPr="00D95AF2">
        <w:t>/3GPP</w:t>
      </w:r>
      <w:r w:rsidR="006561DC" w:rsidRPr="00D95AF2">
        <w:t> </w:t>
      </w:r>
      <w:r w:rsidRPr="00D95AF2">
        <w:t>TS</w:t>
      </w:r>
      <w:r w:rsidR="006561DC" w:rsidRPr="00D95AF2">
        <w:t> </w:t>
      </w:r>
      <w:r w:rsidRPr="00D95AF2">
        <w:t xml:space="preserve">24.008: </w:t>
      </w:r>
      <w:r w:rsidRPr="00D95AF2">
        <w:rPr>
          <w:i/>
        </w:rPr>
        <w:t>Radio priority 2</w:t>
      </w:r>
      <w:r w:rsidRPr="00D95AF2">
        <w:t xml:space="preserve"> information element</w:t>
      </w:r>
    </w:p>
    <w:p w14:paraId="404C364B" w14:textId="77777777" w:rsidR="008831A2" w:rsidRPr="00D95AF2" w:rsidRDefault="008831A2">
      <w:pPr>
        <w:pStyle w:val="TH"/>
      </w:pPr>
      <w:bookmarkStart w:id="3257" w:name="_CRTable10_5_7_513GPPTS24_008"/>
      <w:r w:rsidRPr="00D95AF2">
        <w:t>Table</w:t>
      </w:r>
      <w:r w:rsidR="006561DC" w:rsidRPr="00D95AF2">
        <w:t> </w:t>
      </w:r>
      <w:bookmarkEnd w:id="3257"/>
      <w:r w:rsidRPr="00D95AF2">
        <w:t>10.5.</w:t>
      </w:r>
      <w:r w:rsidR="006561DC" w:rsidRPr="00D95AF2">
        <w:t xml:space="preserve"> 7.5-1</w:t>
      </w:r>
      <w:r w:rsidRPr="00D95AF2">
        <w:t>/3GPP</w:t>
      </w:r>
      <w:r w:rsidR="006561DC" w:rsidRPr="00D95AF2">
        <w:t> </w:t>
      </w:r>
      <w:r w:rsidRPr="00D95AF2">
        <w:t>TS</w:t>
      </w:r>
      <w:r w:rsidR="006561DC" w:rsidRPr="00D95AF2">
        <w:t> </w:t>
      </w:r>
      <w:r w:rsidRPr="00D95AF2">
        <w:t xml:space="preserve">24.008: </w:t>
      </w:r>
      <w:r w:rsidRPr="00D95AF2">
        <w:rPr>
          <w:i/>
        </w:rPr>
        <w:t>Radio priority 2</w:t>
      </w:r>
      <w:r w:rsidRPr="00D95AF2">
        <w:t xml:space="preserve"> information element</w:t>
      </w:r>
    </w:p>
    <w:p w14:paraId="46CBB2F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8"/>
        <w:gridCol w:w="237"/>
        <w:gridCol w:w="284"/>
        <w:gridCol w:w="283"/>
        <w:gridCol w:w="5999"/>
      </w:tblGrid>
      <w:tr w:rsidR="008831A2" w:rsidRPr="00D95AF2" w14:paraId="4A2D6435" w14:textId="77777777">
        <w:trPr>
          <w:cantSplit/>
          <w:jc w:val="center"/>
        </w:trPr>
        <w:tc>
          <w:tcPr>
            <w:tcW w:w="7041" w:type="dxa"/>
            <w:gridSpan w:val="5"/>
          </w:tcPr>
          <w:p w14:paraId="0F9E624A" w14:textId="77777777" w:rsidR="008831A2" w:rsidRPr="00D95AF2" w:rsidRDefault="008831A2">
            <w:pPr>
              <w:pStyle w:val="TAL"/>
            </w:pPr>
            <w:r w:rsidRPr="00D95AF2">
              <w:t>Radio priority level value (octet 1, bits 1-3)</w:t>
            </w:r>
          </w:p>
        </w:tc>
      </w:tr>
      <w:tr w:rsidR="008831A2" w:rsidRPr="00D95AF2" w14:paraId="66A77153" w14:textId="77777777">
        <w:trPr>
          <w:cantSplit/>
          <w:jc w:val="center"/>
        </w:trPr>
        <w:tc>
          <w:tcPr>
            <w:tcW w:w="7041" w:type="dxa"/>
            <w:gridSpan w:val="5"/>
          </w:tcPr>
          <w:p w14:paraId="4A6A2F5A" w14:textId="77777777" w:rsidR="008831A2" w:rsidRPr="00D95AF2" w:rsidRDefault="008831A2">
            <w:pPr>
              <w:pStyle w:val="TAL"/>
            </w:pPr>
          </w:p>
        </w:tc>
      </w:tr>
      <w:tr w:rsidR="008831A2" w:rsidRPr="00D95AF2" w14:paraId="3F029312" w14:textId="77777777">
        <w:trPr>
          <w:cantSplit/>
          <w:jc w:val="center"/>
        </w:trPr>
        <w:tc>
          <w:tcPr>
            <w:tcW w:w="7041" w:type="dxa"/>
            <w:gridSpan w:val="5"/>
          </w:tcPr>
          <w:p w14:paraId="40B370FE" w14:textId="77777777" w:rsidR="008831A2" w:rsidRPr="00D95AF2" w:rsidRDefault="008831A2">
            <w:pPr>
              <w:pStyle w:val="TAL"/>
            </w:pPr>
            <w:r w:rsidRPr="00D95AF2">
              <w:t>Bits</w:t>
            </w:r>
          </w:p>
        </w:tc>
      </w:tr>
      <w:tr w:rsidR="008831A2" w:rsidRPr="00D95AF2" w14:paraId="6BBE168E" w14:textId="77777777">
        <w:trPr>
          <w:cantSplit/>
          <w:jc w:val="center"/>
        </w:trPr>
        <w:tc>
          <w:tcPr>
            <w:tcW w:w="238" w:type="dxa"/>
          </w:tcPr>
          <w:p w14:paraId="60D0E85D" w14:textId="77777777" w:rsidR="008831A2" w:rsidRPr="00D95AF2" w:rsidRDefault="008831A2">
            <w:pPr>
              <w:pStyle w:val="TAH"/>
            </w:pPr>
            <w:r w:rsidRPr="00D95AF2">
              <w:t>3</w:t>
            </w:r>
          </w:p>
        </w:tc>
        <w:tc>
          <w:tcPr>
            <w:tcW w:w="237" w:type="dxa"/>
          </w:tcPr>
          <w:p w14:paraId="496F14EC" w14:textId="77777777" w:rsidR="008831A2" w:rsidRPr="00D95AF2" w:rsidRDefault="008831A2">
            <w:pPr>
              <w:pStyle w:val="TAH"/>
            </w:pPr>
            <w:r w:rsidRPr="00D95AF2">
              <w:t>2</w:t>
            </w:r>
          </w:p>
        </w:tc>
        <w:tc>
          <w:tcPr>
            <w:tcW w:w="284" w:type="dxa"/>
          </w:tcPr>
          <w:p w14:paraId="4582731B" w14:textId="77777777" w:rsidR="008831A2" w:rsidRPr="00D95AF2" w:rsidRDefault="008831A2">
            <w:pPr>
              <w:pStyle w:val="TAH"/>
            </w:pPr>
            <w:r w:rsidRPr="00D95AF2">
              <w:t>1</w:t>
            </w:r>
          </w:p>
        </w:tc>
        <w:tc>
          <w:tcPr>
            <w:tcW w:w="283" w:type="dxa"/>
          </w:tcPr>
          <w:p w14:paraId="3886B6B0" w14:textId="77777777" w:rsidR="008831A2" w:rsidRPr="00D95AF2" w:rsidRDefault="008831A2">
            <w:pPr>
              <w:pStyle w:val="TAH"/>
            </w:pPr>
          </w:p>
        </w:tc>
        <w:tc>
          <w:tcPr>
            <w:tcW w:w="5999" w:type="dxa"/>
          </w:tcPr>
          <w:p w14:paraId="231B5CA6" w14:textId="77777777" w:rsidR="008831A2" w:rsidRPr="00D95AF2" w:rsidRDefault="008831A2">
            <w:pPr>
              <w:pStyle w:val="TAL"/>
            </w:pPr>
          </w:p>
        </w:tc>
      </w:tr>
      <w:tr w:rsidR="008831A2" w:rsidRPr="00D95AF2" w14:paraId="0D53706B" w14:textId="77777777">
        <w:trPr>
          <w:cantSplit/>
          <w:jc w:val="center"/>
        </w:trPr>
        <w:tc>
          <w:tcPr>
            <w:tcW w:w="238" w:type="dxa"/>
          </w:tcPr>
          <w:p w14:paraId="76744603" w14:textId="77777777" w:rsidR="008831A2" w:rsidRPr="00D95AF2" w:rsidRDefault="008831A2">
            <w:pPr>
              <w:pStyle w:val="TAC"/>
            </w:pPr>
            <w:r w:rsidRPr="00D95AF2">
              <w:t>0</w:t>
            </w:r>
          </w:p>
        </w:tc>
        <w:tc>
          <w:tcPr>
            <w:tcW w:w="237" w:type="dxa"/>
          </w:tcPr>
          <w:p w14:paraId="65AEC7D1" w14:textId="77777777" w:rsidR="008831A2" w:rsidRPr="00D95AF2" w:rsidRDefault="008831A2">
            <w:pPr>
              <w:pStyle w:val="TAC"/>
            </w:pPr>
            <w:r w:rsidRPr="00D95AF2">
              <w:t>0</w:t>
            </w:r>
          </w:p>
        </w:tc>
        <w:tc>
          <w:tcPr>
            <w:tcW w:w="284" w:type="dxa"/>
          </w:tcPr>
          <w:p w14:paraId="7D3477F6" w14:textId="77777777" w:rsidR="008831A2" w:rsidRPr="00D95AF2" w:rsidRDefault="008831A2">
            <w:pPr>
              <w:pStyle w:val="TAC"/>
              <w:jc w:val="left"/>
            </w:pPr>
            <w:r w:rsidRPr="00D95AF2">
              <w:t>1</w:t>
            </w:r>
          </w:p>
        </w:tc>
        <w:tc>
          <w:tcPr>
            <w:tcW w:w="283" w:type="dxa"/>
          </w:tcPr>
          <w:p w14:paraId="60EB0CCE" w14:textId="77777777" w:rsidR="008831A2" w:rsidRPr="00D95AF2" w:rsidRDefault="008831A2">
            <w:pPr>
              <w:pStyle w:val="TAC"/>
            </w:pPr>
          </w:p>
        </w:tc>
        <w:tc>
          <w:tcPr>
            <w:tcW w:w="5999" w:type="dxa"/>
          </w:tcPr>
          <w:p w14:paraId="34571F2A" w14:textId="77777777" w:rsidR="008831A2" w:rsidRPr="00D95AF2" w:rsidRDefault="008831A2">
            <w:pPr>
              <w:pStyle w:val="TAL"/>
            </w:pPr>
            <w:r w:rsidRPr="00D95AF2">
              <w:t>priority level 1 (highest)</w:t>
            </w:r>
          </w:p>
        </w:tc>
      </w:tr>
      <w:tr w:rsidR="008831A2" w:rsidRPr="00D95AF2" w14:paraId="1C88D3D6" w14:textId="77777777">
        <w:trPr>
          <w:cantSplit/>
          <w:jc w:val="center"/>
        </w:trPr>
        <w:tc>
          <w:tcPr>
            <w:tcW w:w="238" w:type="dxa"/>
          </w:tcPr>
          <w:p w14:paraId="550C6A66" w14:textId="77777777" w:rsidR="008831A2" w:rsidRPr="00D95AF2" w:rsidRDefault="008831A2">
            <w:pPr>
              <w:pStyle w:val="TAC"/>
            </w:pPr>
            <w:r w:rsidRPr="00D95AF2">
              <w:t>0</w:t>
            </w:r>
          </w:p>
        </w:tc>
        <w:tc>
          <w:tcPr>
            <w:tcW w:w="237" w:type="dxa"/>
          </w:tcPr>
          <w:p w14:paraId="585AA75D" w14:textId="77777777" w:rsidR="008831A2" w:rsidRPr="00D95AF2" w:rsidRDefault="008831A2">
            <w:pPr>
              <w:pStyle w:val="TAC"/>
            </w:pPr>
            <w:r w:rsidRPr="00D95AF2">
              <w:t>1</w:t>
            </w:r>
          </w:p>
        </w:tc>
        <w:tc>
          <w:tcPr>
            <w:tcW w:w="284" w:type="dxa"/>
          </w:tcPr>
          <w:p w14:paraId="28D39299" w14:textId="77777777" w:rsidR="008831A2" w:rsidRPr="00D95AF2" w:rsidRDefault="008831A2">
            <w:pPr>
              <w:pStyle w:val="TAC"/>
            </w:pPr>
            <w:r w:rsidRPr="00D95AF2">
              <w:t>0</w:t>
            </w:r>
          </w:p>
        </w:tc>
        <w:tc>
          <w:tcPr>
            <w:tcW w:w="283" w:type="dxa"/>
          </w:tcPr>
          <w:p w14:paraId="57ABBC11" w14:textId="77777777" w:rsidR="008831A2" w:rsidRPr="00D95AF2" w:rsidRDefault="008831A2">
            <w:pPr>
              <w:pStyle w:val="TAC"/>
            </w:pPr>
          </w:p>
        </w:tc>
        <w:tc>
          <w:tcPr>
            <w:tcW w:w="5999" w:type="dxa"/>
          </w:tcPr>
          <w:p w14:paraId="725AB2C3" w14:textId="77777777" w:rsidR="008831A2" w:rsidRPr="00D95AF2" w:rsidRDefault="008831A2">
            <w:pPr>
              <w:pStyle w:val="TAL"/>
            </w:pPr>
            <w:r w:rsidRPr="00D95AF2">
              <w:t>priority level 2</w:t>
            </w:r>
          </w:p>
        </w:tc>
      </w:tr>
      <w:tr w:rsidR="008831A2" w:rsidRPr="00D95AF2" w14:paraId="3B332EDB" w14:textId="77777777">
        <w:trPr>
          <w:cantSplit/>
          <w:jc w:val="center"/>
        </w:trPr>
        <w:tc>
          <w:tcPr>
            <w:tcW w:w="238" w:type="dxa"/>
          </w:tcPr>
          <w:p w14:paraId="483368EC" w14:textId="77777777" w:rsidR="008831A2" w:rsidRPr="00D95AF2" w:rsidRDefault="008831A2">
            <w:pPr>
              <w:pStyle w:val="TAC"/>
            </w:pPr>
            <w:r w:rsidRPr="00D95AF2">
              <w:t>0</w:t>
            </w:r>
          </w:p>
        </w:tc>
        <w:tc>
          <w:tcPr>
            <w:tcW w:w="237" w:type="dxa"/>
          </w:tcPr>
          <w:p w14:paraId="774CF7B4" w14:textId="77777777" w:rsidR="008831A2" w:rsidRPr="00D95AF2" w:rsidRDefault="008831A2">
            <w:pPr>
              <w:pStyle w:val="TAC"/>
            </w:pPr>
            <w:r w:rsidRPr="00D95AF2">
              <w:t>1</w:t>
            </w:r>
          </w:p>
        </w:tc>
        <w:tc>
          <w:tcPr>
            <w:tcW w:w="284" w:type="dxa"/>
          </w:tcPr>
          <w:p w14:paraId="5EC7A9A7" w14:textId="77777777" w:rsidR="008831A2" w:rsidRPr="00D95AF2" w:rsidRDefault="008831A2">
            <w:pPr>
              <w:pStyle w:val="TAC"/>
            </w:pPr>
            <w:r w:rsidRPr="00D95AF2">
              <w:t>1</w:t>
            </w:r>
          </w:p>
        </w:tc>
        <w:tc>
          <w:tcPr>
            <w:tcW w:w="283" w:type="dxa"/>
          </w:tcPr>
          <w:p w14:paraId="2CC44FD9" w14:textId="77777777" w:rsidR="008831A2" w:rsidRPr="00D95AF2" w:rsidRDefault="008831A2">
            <w:pPr>
              <w:pStyle w:val="TAC"/>
            </w:pPr>
          </w:p>
        </w:tc>
        <w:tc>
          <w:tcPr>
            <w:tcW w:w="5999" w:type="dxa"/>
          </w:tcPr>
          <w:p w14:paraId="02380C0E" w14:textId="77777777" w:rsidR="008831A2" w:rsidRPr="00D95AF2" w:rsidRDefault="008831A2">
            <w:pPr>
              <w:pStyle w:val="TAL"/>
            </w:pPr>
            <w:r w:rsidRPr="00D95AF2">
              <w:t>priority level 3</w:t>
            </w:r>
          </w:p>
        </w:tc>
      </w:tr>
      <w:tr w:rsidR="008831A2" w:rsidRPr="00D95AF2" w14:paraId="2D485191" w14:textId="77777777">
        <w:trPr>
          <w:cantSplit/>
          <w:jc w:val="center"/>
        </w:trPr>
        <w:tc>
          <w:tcPr>
            <w:tcW w:w="238" w:type="dxa"/>
          </w:tcPr>
          <w:p w14:paraId="35996320" w14:textId="77777777" w:rsidR="008831A2" w:rsidRPr="00D95AF2" w:rsidRDefault="008831A2">
            <w:pPr>
              <w:pStyle w:val="TAC"/>
            </w:pPr>
            <w:r w:rsidRPr="00D95AF2">
              <w:t>1</w:t>
            </w:r>
          </w:p>
        </w:tc>
        <w:tc>
          <w:tcPr>
            <w:tcW w:w="237" w:type="dxa"/>
          </w:tcPr>
          <w:p w14:paraId="587C8BC1" w14:textId="77777777" w:rsidR="008831A2" w:rsidRPr="00D95AF2" w:rsidRDefault="008831A2">
            <w:pPr>
              <w:pStyle w:val="TAC"/>
            </w:pPr>
            <w:r w:rsidRPr="00D95AF2">
              <w:t>0</w:t>
            </w:r>
          </w:p>
        </w:tc>
        <w:tc>
          <w:tcPr>
            <w:tcW w:w="284" w:type="dxa"/>
          </w:tcPr>
          <w:p w14:paraId="3D0A4FBE" w14:textId="77777777" w:rsidR="008831A2" w:rsidRPr="00D95AF2" w:rsidRDefault="008831A2">
            <w:pPr>
              <w:pStyle w:val="TAC"/>
            </w:pPr>
            <w:r w:rsidRPr="00D95AF2">
              <w:t>0</w:t>
            </w:r>
          </w:p>
        </w:tc>
        <w:tc>
          <w:tcPr>
            <w:tcW w:w="283" w:type="dxa"/>
          </w:tcPr>
          <w:p w14:paraId="4FA203B0" w14:textId="77777777" w:rsidR="008831A2" w:rsidRPr="00D95AF2" w:rsidRDefault="008831A2">
            <w:pPr>
              <w:pStyle w:val="TAC"/>
            </w:pPr>
          </w:p>
        </w:tc>
        <w:tc>
          <w:tcPr>
            <w:tcW w:w="5999" w:type="dxa"/>
          </w:tcPr>
          <w:p w14:paraId="157464B6" w14:textId="77777777" w:rsidR="008831A2" w:rsidRPr="00D95AF2" w:rsidRDefault="008831A2">
            <w:pPr>
              <w:pStyle w:val="TAL"/>
            </w:pPr>
            <w:r w:rsidRPr="00D95AF2">
              <w:t>priority level 4 (lowest)</w:t>
            </w:r>
          </w:p>
        </w:tc>
      </w:tr>
      <w:tr w:rsidR="008831A2" w:rsidRPr="00D95AF2" w14:paraId="75DE9D6B" w14:textId="77777777">
        <w:trPr>
          <w:cantSplit/>
          <w:jc w:val="center"/>
        </w:trPr>
        <w:tc>
          <w:tcPr>
            <w:tcW w:w="7041" w:type="dxa"/>
            <w:gridSpan w:val="5"/>
          </w:tcPr>
          <w:p w14:paraId="4A6DEB09" w14:textId="77777777" w:rsidR="008831A2" w:rsidRPr="00D95AF2" w:rsidRDefault="008831A2">
            <w:pPr>
              <w:pStyle w:val="TAL"/>
            </w:pPr>
          </w:p>
        </w:tc>
      </w:tr>
      <w:tr w:rsidR="008831A2" w:rsidRPr="00D95AF2" w14:paraId="4DE0666C" w14:textId="77777777">
        <w:trPr>
          <w:cantSplit/>
          <w:jc w:val="center"/>
        </w:trPr>
        <w:tc>
          <w:tcPr>
            <w:tcW w:w="7041" w:type="dxa"/>
            <w:gridSpan w:val="5"/>
          </w:tcPr>
          <w:p w14:paraId="784A1A50" w14:textId="77777777" w:rsidR="008831A2" w:rsidRPr="00D95AF2" w:rsidRDefault="008831A2">
            <w:pPr>
              <w:pStyle w:val="TAL"/>
            </w:pPr>
            <w:r w:rsidRPr="00D95AF2">
              <w:t xml:space="preserve">All other values are interpreted as priority level 4 by this version of the protocol. </w:t>
            </w:r>
          </w:p>
        </w:tc>
      </w:tr>
      <w:tr w:rsidR="008831A2" w:rsidRPr="00D95AF2" w14:paraId="307B2E0A" w14:textId="77777777">
        <w:trPr>
          <w:cantSplit/>
          <w:jc w:val="center"/>
        </w:trPr>
        <w:tc>
          <w:tcPr>
            <w:tcW w:w="7041" w:type="dxa"/>
            <w:gridSpan w:val="5"/>
          </w:tcPr>
          <w:p w14:paraId="34C624B6" w14:textId="77777777" w:rsidR="008831A2" w:rsidRPr="00D95AF2" w:rsidRDefault="008831A2">
            <w:pPr>
              <w:pStyle w:val="TAL"/>
            </w:pPr>
          </w:p>
        </w:tc>
      </w:tr>
    </w:tbl>
    <w:p w14:paraId="00A1F9E6" w14:textId="77777777" w:rsidR="00316C2C" w:rsidRPr="00D95AF2" w:rsidRDefault="00316C2C" w:rsidP="00316C2C"/>
    <w:p w14:paraId="60FC8BDF" w14:textId="77777777" w:rsidR="00316C2C" w:rsidRPr="00D95AF2" w:rsidRDefault="00316C2C" w:rsidP="00316C2C">
      <w:pPr>
        <w:pStyle w:val="Heading4"/>
        <w:tabs>
          <w:tab w:val="left" w:pos="1425"/>
        </w:tabs>
        <w:ind w:left="1425" w:hanging="1425"/>
      </w:pPr>
      <w:bookmarkStart w:id="3258" w:name="_Toc193383580"/>
      <w:bookmarkStart w:id="3259" w:name="_CR10_5_7_6"/>
      <w:bookmarkEnd w:id="3259"/>
      <w:r w:rsidRPr="00D95AF2">
        <w:t>10.5.7.6</w:t>
      </w:r>
      <w:r w:rsidRPr="00D95AF2">
        <w:tab/>
        <w:t>MBMS context status</w:t>
      </w:r>
      <w:bookmarkEnd w:id="3258"/>
    </w:p>
    <w:p w14:paraId="538EE75E" w14:textId="77777777" w:rsidR="00316C2C" w:rsidRPr="00D95AF2" w:rsidRDefault="00316C2C" w:rsidP="00316C2C">
      <w:r w:rsidRPr="00D95AF2">
        <w:t xml:space="preserve">The purpose of the </w:t>
      </w:r>
      <w:r w:rsidRPr="00D95AF2">
        <w:rPr>
          <w:i/>
        </w:rPr>
        <w:t>MBMS context status</w:t>
      </w:r>
      <w:r w:rsidRPr="00D95AF2">
        <w:t xml:space="preserve"> information element is to indicate the state of each MBMS context which can be identified by an NSAPI. </w:t>
      </w:r>
    </w:p>
    <w:p w14:paraId="2C4EE208" w14:textId="77777777" w:rsidR="00316C2C" w:rsidRPr="00D95AF2" w:rsidRDefault="00316C2C" w:rsidP="00316C2C">
      <w:r w:rsidRPr="00D95AF2">
        <w:t>The</w:t>
      </w:r>
      <w:r w:rsidRPr="00D95AF2">
        <w:rPr>
          <w:i/>
        </w:rPr>
        <w:t xml:space="preserve"> MBMS context status</w:t>
      </w:r>
      <w:r w:rsidRPr="00D95AF2">
        <w:t xml:space="preserve"> information element is a type 4 information element with a minimum length of 2 octets and a maximum length of 18 octets.</w:t>
      </w:r>
    </w:p>
    <w:p w14:paraId="6942216C" w14:textId="77777777" w:rsidR="00316C2C" w:rsidRPr="00D95AF2" w:rsidRDefault="00316C2C" w:rsidP="00316C2C">
      <w:r w:rsidRPr="00D95AF2">
        <w:t xml:space="preserve">The </w:t>
      </w:r>
      <w:r w:rsidRPr="00D95AF2">
        <w:rPr>
          <w:i/>
        </w:rPr>
        <w:t>MBMS context status</w:t>
      </w:r>
      <w:r w:rsidRPr="00D95AF2">
        <w:t xml:space="preserve"> information element is coded as shown in figure 10.5.149/3GPP TS 24.008 and table 10.5.165/3GPP TS 24.008.</w:t>
      </w:r>
    </w:p>
    <w:p w14:paraId="2909283E" w14:textId="77777777" w:rsidR="00316C2C" w:rsidRPr="00D95AF2" w:rsidRDefault="00316C2C" w:rsidP="00316C2C">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316C2C" w:rsidRPr="00D95AF2" w14:paraId="0E3F9F57" w14:textId="77777777">
        <w:trPr>
          <w:cantSplit/>
          <w:jc w:val="center"/>
        </w:trPr>
        <w:tc>
          <w:tcPr>
            <w:tcW w:w="708" w:type="dxa"/>
            <w:tcBorders>
              <w:top w:val="single" w:sz="4" w:space="0" w:color="auto"/>
              <w:left w:val="single" w:sz="4" w:space="0" w:color="auto"/>
              <w:bottom w:val="single" w:sz="4" w:space="0" w:color="auto"/>
            </w:tcBorders>
          </w:tcPr>
          <w:p w14:paraId="5F599D9A" w14:textId="77777777" w:rsidR="00316C2C" w:rsidRPr="00D95AF2" w:rsidRDefault="00316C2C" w:rsidP="0086509E">
            <w:pPr>
              <w:pStyle w:val="TAC"/>
            </w:pPr>
            <w:r w:rsidRPr="00D95AF2">
              <w:t>8</w:t>
            </w:r>
          </w:p>
        </w:tc>
        <w:tc>
          <w:tcPr>
            <w:tcW w:w="709" w:type="dxa"/>
            <w:tcBorders>
              <w:top w:val="single" w:sz="4" w:space="0" w:color="auto"/>
              <w:bottom w:val="single" w:sz="4" w:space="0" w:color="auto"/>
            </w:tcBorders>
          </w:tcPr>
          <w:p w14:paraId="0BFFF6F0" w14:textId="77777777" w:rsidR="00316C2C" w:rsidRPr="00D95AF2" w:rsidRDefault="00316C2C" w:rsidP="0086509E">
            <w:pPr>
              <w:pStyle w:val="TAC"/>
            </w:pPr>
            <w:r w:rsidRPr="00D95AF2">
              <w:t>7</w:t>
            </w:r>
          </w:p>
        </w:tc>
        <w:tc>
          <w:tcPr>
            <w:tcW w:w="709" w:type="dxa"/>
            <w:tcBorders>
              <w:top w:val="single" w:sz="4" w:space="0" w:color="auto"/>
              <w:bottom w:val="single" w:sz="4" w:space="0" w:color="auto"/>
            </w:tcBorders>
          </w:tcPr>
          <w:p w14:paraId="75B10E6E" w14:textId="77777777" w:rsidR="00316C2C" w:rsidRPr="00D95AF2" w:rsidRDefault="00316C2C" w:rsidP="0086509E">
            <w:pPr>
              <w:pStyle w:val="TAC"/>
            </w:pPr>
            <w:r w:rsidRPr="00D95AF2">
              <w:t>6</w:t>
            </w:r>
          </w:p>
        </w:tc>
        <w:tc>
          <w:tcPr>
            <w:tcW w:w="709" w:type="dxa"/>
            <w:tcBorders>
              <w:top w:val="single" w:sz="4" w:space="0" w:color="auto"/>
              <w:bottom w:val="single" w:sz="4" w:space="0" w:color="auto"/>
            </w:tcBorders>
          </w:tcPr>
          <w:p w14:paraId="24838979" w14:textId="77777777" w:rsidR="00316C2C" w:rsidRPr="00D95AF2" w:rsidRDefault="00316C2C" w:rsidP="0086509E">
            <w:pPr>
              <w:pStyle w:val="TAC"/>
            </w:pPr>
            <w:r w:rsidRPr="00D95AF2">
              <w:t>5</w:t>
            </w:r>
          </w:p>
        </w:tc>
        <w:tc>
          <w:tcPr>
            <w:tcW w:w="708" w:type="dxa"/>
            <w:tcBorders>
              <w:top w:val="single" w:sz="4" w:space="0" w:color="auto"/>
              <w:bottom w:val="single" w:sz="4" w:space="0" w:color="auto"/>
            </w:tcBorders>
          </w:tcPr>
          <w:p w14:paraId="653DB601" w14:textId="77777777" w:rsidR="00316C2C" w:rsidRPr="00D95AF2" w:rsidRDefault="00316C2C" w:rsidP="0086509E">
            <w:pPr>
              <w:pStyle w:val="TAC"/>
            </w:pPr>
            <w:r w:rsidRPr="00D95AF2">
              <w:t>4</w:t>
            </w:r>
          </w:p>
        </w:tc>
        <w:tc>
          <w:tcPr>
            <w:tcW w:w="709" w:type="dxa"/>
            <w:tcBorders>
              <w:top w:val="single" w:sz="4" w:space="0" w:color="auto"/>
              <w:bottom w:val="single" w:sz="4" w:space="0" w:color="auto"/>
            </w:tcBorders>
          </w:tcPr>
          <w:p w14:paraId="0B7C3668" w14:textId="77777777" w:rsidR="00316C2C" w:rsidRPr="00D95AF2" w:rsidRDefault="00316C2C" w:rsidP="0086509E">
            <w:pPr>
              <w:pStyle w:val="TAC"/>
            </w:pPr>
            <w:r w:rsidRPr="00D95AF2">
              <w:t>3</w:t>
            </w:r>
          </w:p>
        </w:tc>
        <w:tc>
          <w:tcPr>
            <w:tcW w:w="709" w:type="dxa"/>
            <w:tcBorders>
              <w:top w:val="single" w:sz="4" w:space="0" w:color="auto"/>
              <w:bottom w:val="single" w:sz="4" w:space="0" w:color="auto"/>
            </w:tcBorders>
          </w:tcPr>
          <w:p w14:paraId="373FF8CB" w14:textId="77777777" w:rsidR="00316C2C" w:rsidRPr="00D95AF2" w:rsidRDefault="00316C2C" w:rsidP="0086509E">
            <w:pPr>
              <w:pStyle w:val="TAC"/>
            </w:pPr>
            <w:r w:rsidRPr="00D95AF2">
              <w:t>2</w:t>
            </w:r>
          </w:p>
        </w:tc>
        <w:tc>
          <w:tcPr>
            <w:tcW w:w="709" w:type="dxa"/>
            <w:tcBorders>
              <w:top w:val="single" w:sz="4" w:space="0" w:color="auto"/>
              <w:bottom w:val="single" w:sz="4" w:space="0" w:color="auto"/>
              <w:right w:val="single" w:sz="4" w:space="0" w:color="auto"/>
            </w:tcBorders>
          </w:tcPr>
          <w:p w14:paraId="2C384263" w14:textId="77777777" w:rsidR="00316C2C" w:rsidRPr="00D95AF2" w:rsidRDefault="00316C2C" w:rsidP="0086509E">
            <w:pPr>
              <w:pStyle w:val="TAC"/>
            </w:pPr>
            <w:r w:rsidRPr="00D95AF2">
              <w:t>1</w:t>
            </w:r>
          </w:p>
        </w:tc>
        <w:tc>
          <w:tcPr>
            <w:tcW w:w="1134" w:type="dxa"/>
            <w:tcBorders>
              <w:left w:val="nil"/>
            </w:tcBorders>
          </w:tcPr>
          <w:p w14:paraId="0557A41D" w14:textId="77777777" w:rsidR="00316C2C" w:rsidRPr="00D95AF2" w:rsidRDefault="00316C2C" w:rsidP="0086509E">
            <w:pPr>
              <w:pStyle w:val="TAC"/>
            </w:pPr>
          </w:p>
        </w:tc>
      </w:tr>
      <w:tr w:rsidR="00316C2C" w:rsidRPr="00D95AF2" w14:paraId="3B37E1D6" w14:textId="77777777">
        <w:trPr>
          <w:cantSplit/>
          <w:jc w:val="center"/>
        </w:trPr>
        <w:tc>
          <w:tcPr>
            <w:tcW w:w="5670" w:type="dxa"/>
            <w:gridSpan w:val="8"/>
            <w:tcBorders>
              <w:left w:val="single" w:sz="6" w:space="0" w:color="auto"/>
              <w:bottom w:val="single" w:sz="6" w:space="0" w:color="auto"/>
              <w:right w:val="single" w:sz="6" w:space="0" w:color="auto"/>
            </w:tcBorders>
          </w:tcPr>
          <w:p w14:paraId="39D085ED" w14:textId="77777777" w:rsidR="00316C2C" w:rsidRPr="00D95AF2" w:rsidRDefault="00316C2C" w:rsidP="0086509E">
            <w:pPr>
              <w:pStyle w:val="TAC"/>
            </w:pPr>
            <w:r w:rsidRPr="00D95AF2">
              <w:t>MBMS context status IEI</w:t>
            </w:r>
          </w:p>
        </w:tc>
        <w:tc>
          <w:tcPr>
            <w:tcW w:w="1134" w:type="dxa"/>
          </w:tcPr>
          <w:p w14:paraId="0FAEAD37" w14:textId="77777777" w:rsidR="00316C2C" w:rsidRPr="00D95AF2" w:rsidRDefault="00316C2C" w:rsidP="0086509E">
            <w:pPr>
              <w:pStyle w:val="TAC"/>
            </w:pPr>
            <w:r w:rsidRPr="00D95AF2">
              <w:t>octet 1</w:t>
            </w:r>
          </w:p>
        </w:tc>
      </w:tr>
      <w:tr w:rsidR="00316C2C" w:rsidRPr="00D95AF2" w14:paraId="73E05725"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9DF93D3" w14:textId="77777777" w:rsidR="00316C2C" w:rsidRPr="00D95AF2" w:rsidRDefault="00316C2C" w:rsidP="0086509E">
            <w:pPr>
              <w:pStyle w:val="TAC"/>
            </w:pPr>
            <w:r w:rsidRPr="00D95AF2">
              <w:t>Length of MBMS context status contents</w:t>
            </w:r>
          </w:p>
        </w:tc>
        <w:tc>
          <w:tcPr>
            <w:tcW w:w="1134" w:type="dxa"/>
          </w:tcPr>
          <w:p w14:paraId="4136F1A0" w14:textId="77777777" w:rsidR="00316C2C" w:rsidRPr="00D95AF2" w:rsidRDefault="00316C2C" w:rsidP="0086509E">
            <w:pPr>
              <w:pStyle w:val="TAC"/>
            </w:pPr>
            <w:r w:rsidRPr="00D95AF2">
              <w:t>octet 2</w:t>
            </w:r>
          </w:p>
        </w:tc>
      </w:tr>
      <w:tr w:rsidR="00316C2C" w:rsidRPr="00D95AF2" w14:paraId="7CC5584C"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07C2659" w14:textId="77777777" w:rsidR="00316C2C" w:rsidRPr="00D95AF2" w:rsidRDefault="00316C2C" w:rsidP="0086509E">
            <w:pPr>
              <w:pStyle w:val="TAC"/>
            </w:pPr>
            <w:r w:rsidRPr="00D95AF2">
              <w:t>NSAPI</w:t>
            </w:r>
          </w:p>
          <w:p w14:paraId="35D7DA35" w14:textId="77777777" w:rsidR="00316C2C" w:rsidRPr="00D95AF2" w:rsidRDefault="00316C2C" w:rsidP="0086509E">
            <w:pPr>
              <w:pStyle w:val="TAC"/>
            </w:pPr>
            <w:r w:rsidRPr="00D95AF2">
              <w:t>(135)</w:t>
            </w:r>
          </w:p>
        </w:tc>
        <w:tc>
          <w:tcPr>
            <w:tcW w:w="709" w:type="dxa"/>
            <w:tcBorders>
              <w:top w:val="single" w:sz="6" w:space="0" w:color="auto"/>
              <w:bottom w:val="single" w:sz="6" w:space="0" w:color="auto"/>
              <w:right w:val="single" w:sz="6" w:space="0" w:color="auto"/>
            </w:tcBorders>
          </w:tcPr>
          <w:p w14:paraId="34DAEDBC" w14:textId="77777777" w:rsidR="00316C2C" w:rsidRPr="00D95AF2" w:rsidRDefault="00316C2C" w:rsidP="0086509E">
            <w:pPr>
              <w:pStyle w:val="TAC"/>
            </w:pPr>
            <w:r w:rsidRPr="00D95AF2">
              <w:t>NSAPI</w:t>
            </w:r>
          </w:p>
          <w:p w14:paraId="4DDF195E" w14:textId="77777777" w:rsidR="00316C2C" w:rsidRPr="00D95AF2" w:rsidRDefault="00316C2C" w:rsidP="0086509E">
            <w:pPr>
              <w:pStyle w:val="TAC"/>
            </w:pPr>
            <w:r w:rsidRPr="00D95AF2">
              <w:t>(134)</w:t>
            </w:r>
          </w:p>
        </w:tc>
        <w:tc>
          <w:tcPr>
            <w:tcW w:w="709" w:type="dxa"/>
            <w:tcBorders>
              <w:top w:val="single" w:sz="6" w:space="0" w:color="auto"/>
              <w:bottom w:val="single" w:sz="6" w:space="0" w:color="auto"/>
              <w:right w:val="single" w:sz="6" w:space="0" w:color="auto"/>
            </w:tcBorders>
          </w:tcPr>
          <w:p w14:paraId="02DCFD59" w14:textId="77777777" w:rsidR="00316C2C" w:rsidRPr="00D95AF2" w:rsidRDefault="00316C2C" w:rsidP="0086509E">
            <w:pPr>
              <w:pStyle w:val="TAC"/>
            </w:pPr>
            <w:r w:rsidRPr="00D95AF2">
              <w:t>NSAPI</w:t>
            </w:r>
          </w:p>
          <w:p w14:paraId="72EFFCC5" w14:textId="77777777" w:rsidR="00316C2C" w:rsidRPr="00D95AF2" w:rsidRDefault="00316C2C" w:rsidP="0086509E">
            <w:pPr>
              <w:pStyle w:val="TAC"/>
            </w:pPr>
            <w:r w:rsidRPr="00D95AF2">
              <w:t>(133)</w:t>
            </w:r>
          </w:p>
        </w:tc>
        <w:tc>
          <w:tcPr>
            <w:tcW w:w="709" w:type="dxa"/>
            <w:tcBorders>
              <w:top w:val="single" w:sz="6" w:space="0" w:color="auto"/>
              <w:bottom w:val="single" w:sz="6" w:space="0" w:color="auto"/>
              <w:right w:val="single" w:sz="6" w:space="0" w:color="auto"/>
            </w:tcBorders>
          </w:tcPr>
          <w:p w14:paraId="7BC10FAB" w14:textId="77777777" w:rsidR="00316C2C" w:rsidRPr="00D95AF2" w:rsidRDefault="00316C2C" w:rsidP="0086509E">
            <w:pPr>
              <w:pStyle w:val="TAC"/>
            </w:pPr>
            <w:r w:rsidRPr="00D95AF2">
              <w:t>NSAPI</w:t>
            </w:r>
          </w:p>
          <w:p w14:paraId="38831EDD" w14:textId="77777777" w:rsidR="00316C2C" w:rsidRPr="00D95AF2" w:rsidRDefault="00316C2C" w:rsidP="0086509E">
            <w:pPr>
              <w:pStyle w:val="TAC"/>
            </w:pPr>
            <w:r w:rsidRPr="00D95AF2">
              <w:t>(132)</w:t>
            </w:r>
          </w:p>
        </w:tc>
        <w:tc>
          <w:tcPr>
            <w:tcW w:w="708" w:type="dxa"/>
            <w:tcBorders>
              <w:top w:val="single" w:sz="6" w:space="0" w:color="auto"/>
              <w:bottom w:val="single" w:sz="6" w:space="0" w:color="auto"/>
              <w:right w:val="single" w:sz="6" w:space="0" w:color="auto"/>
            </w:tcBorders>
          </w:tcPr>
          <w:p w14:paraId="1943D4FC" w14:textId="77777777" w:rsidR="00316C2C" w:rsidRPr="00D95AF2" w:rsidRDefault="00316C2C" w:rsidP="0086509E">
            <w:pPr>
              <w:pStyle w:val="TAC"/>
            </w:pPr>
            <w:r w:rsidRPr="00D95AF2">
              <w:t>NSAPI</w:t>
            </w:r>
          </w:p>
          <w:p w14:paraId="5A4E9313" w14:textId="77777777" w:rsidR="00316C2C" w:rsidRPr="00D95AF2" w:rsidRDefault="00316C2C" w:rsidP="0086509E">
            <w:pPr>
              <w:pStyle w:val="TAC"/>
            </w:pPr>
            <w:r w:rsidRPr="00D95AF2">
              <w:t>(131)</w:t>
            </w:r>
          </w:p>
        </w:tc>
        <w:tc>
          <w:tcPr>
            <w:tcW w:w="709" w:type="dxa"/>
            <w:tcBorders>
              <w:top w:val="single" w:sz="6" w:space="0" w:color="auto"/>
              <w:bottom w:val="single" w:sz="6" w:space="0" w:color="auto"/>
              <w:right w:val="single" w:sz="6" w:space="0" w:color="auto"/>
            </w:tcBorders>
          </w:tcPr>
          <w:p w14:paraId="136D1D57" w14:textId="77777777" w:rsidR="00316C2C" w:rsidRPr="00D95AF2" w:rsidRDefault="00316C2C" w:rsidP="0086509E">
            <w:pPr>
              <w:pStyle w:val="TAC"/>
            </w:pPr>
            <w:r w:rsidRPr="00D95AF2">
              <w:t>NSAPI</w:t>
            </w:r>
          </w:p>
          <w:p w14:paraId="5C0B597C" w14:textId="77777777" w:rsidR="00316C2C" w:rsidRPr="00D95AF2" w:rsidRDefault="00316C2C" w:rsidP="0086509E">
            <w:pPr>
              <w:pStyle w:val="TAC"/>
            </w:pPr>
            <w:r w:rsidRPr="00D95AF2">
              <w:t>(130)</w:t>
            </w:r>
          </w:p>
        </w:tc>
        <w:tc>
          <w:tcPr>
            <w:tcW w:w="709" w:type="dxa"/>
            <w:tcBorders>
              <w:top w:val="single" w:sz="6" w:space="0" w:color="auto"/>
              <w:bottom w:val="single" w:sz="6" w:space="0" w:color="auto"/>
              <w:right w:val="single" w:sz="6" w:space="0" w:color="auto"/>
            </w:tcBorders>
          </w:tcPr>
          <w:p w14:paraId="3A74E3CE" w14:textId="77777777" w:rsidR="00316C2C" w:rsidRPr="00D95AF2" w:rsidRDefault="00316C2C" w:rsidP="0086509E">
            <w:pPr>
              <w:pStyle w:val="TAC"/>
            </w:pPr>
            <w:r w:rsidRPr="00D95AF2">
              <w:t>NSAPI</w:t>
            </w:r>
          </w:p>
          <w:p w14:paraId="3154360C" w14:textId="77777777" w:rsidR="00316C2C" w:rsidRPr="00D95AF2" w:rsidRDefault="00316C2C" w:rsidP="0086509E">
            <w:pPr>
              <w:pStyle w:val="TAC"/>
            </w:pPr>
            <w:r w:rsidRPr="00D95AF2">
              <w:t>(129)</w:t>
            </w:r>
          </w:p>
        </w:tc>
        <w:tc>
          <w:tcPr>
            <w:tcW w:w="709" w:type="dxa"/>
            <w:tcBorders>
              <w:top w:val="single" w:sz="6" w:space="0" w:color="auto"/>
              <w:bottom w:val="single" w:sz="6" w:space="0" w:color="auto"/>
              <w:right w:val="single" w:sz="6" w:space="0" w:color="auto"/>
            </w:tcBorders>
          </w:tcPr>
          <w:p w14:paraId="06AA2688" w14:textId="77777777" w:rsidR="00316C2C" w:rsidRPr="00D95AF2" w:rsidRDefault="00316C2C" w:rsidP="0086509E">
            <w:pPr>
              <w:pStyle w:val="TAC"/>
            </w:pPr>
            <w:r w:rsidRPr="00D95AF2">
              <w:t>NSAPI</w:t>
            </w:r>
          </w:p>
          <w:p w14:paraId="4894DD69" w14:textId="77777777" w:rsidR="00316C2C" w:rsidRPr="00D95AF2" w:rsidRDefault="00316C2C" w:rsidP="0086509E">
            <w:pPr>
              <w:pStyle w:val="TAC"/>
            </w:pPr>
            <w:r w:rsidRPr="00D95AF2">
              <w:t>(128)</w:t>
            </w:r>
          </w:p>
        </w:tc>
        <w:tc>
          <w:tcPr>
            <w:tcW w:w="1134" w:type="dxa"/>
          </w:tcPr>
          <w:p w14:paraId="11FEF338" w14:textId="77777777" w:rsidR="00316C2C" w:rsidRPr="00D95AF2" w:rsidRDefault="00316C2C" w:rsidP="0086509E">
            <w:pPr>
              <w:pStyle w:val="TAC"/>
            </w:pPr>
            <w:r w:rsidRPr="00D95AF2">
              <w:t>octet 3</w:t>
            </w:r>
          </w:p>
        </w:tc>
      </w:tr>
      <w:tr w:rsidR="00316C2C" w:rsidRPr="00D95AF2" w14:paraId="042A018E"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39D95B37" w14:textId="77777777" w:rsidR="00316C2C" w:rsidRPr="00D95AF2" w:rsidRDefault="00316C2C" w:rsidP="0086509E">
            <w:pPr>
              <w:pStyle w:val="TAC"/>
            </w:pPr>
            <w:r w:rsidRPr="00D95AF2">
              <w:t>NSAPI</w:t>
            </w:r>
          </w:p>
          <w:p w14:paraId="628D0D58" w14:textId="77777777" w:rsidR="00316C2C" w:rsidRPr="00D95AF2" w:rsidRDefault="00316C2C" w:rsidP="0086509E">
            <w:pPr>
              <w:pStyle w:val="TAC"/>
            </w:pPr>
            <w:r w:rsidRPr="00D95AF2">
              <w:t>(143)</w:t>
            </w:r>
          </w:p>
        </w:tc>
        <w:tc>
          <w:tcPr>
            <w:tcW w:w="709" w:type="dxa"/>
            <w:tcBorders>
              <w:top w:val="single" w:sz="6" w:space="0" w:color="auto"/>
              <w:bottom w:val="single" w:sz="6" w:space="0" w:color="auto"/>
              <w:right w:val="single" w:sz="6" w:space="0" w:color="auto"/>
            </w:tcBorders>
          </w:tcPr>
          <w:p w14:paraId="5845C3EE" w14:textId="77777777" w:rsidR="00316C2C" w:rsidRPr="00D95AF2" w:rsidRDefault="00316C2C" w:rsidP="0086509E">
            <w:pPr>
              <w:pStyle w:val="TAC"/>
            </w:pPr>
            <w:r w:rsidRPr="00D95AF2">
              <w:t>NSAPI</w:t>
            </w:r>
          </w:p>
          <w:p w14:paraId="077A6EEF" w14:textId="77777777" w:rsidR="00316C2C" w:rsidRPr="00D95AF2" w:rsidRDefault="00316C2C" w:rsidP="0086509E">
            <w:pPr>
              <w:pStyle w:val="TAC"/>
            </w:pPr>
            <w:r w:rsidRPr="00D95AF2">
              <w:t>(142)</w:t>
            </w:r>
          </w:p>
        </w:tc>
        <w:tc>
          <w:tcPr>
            <w:tcW w:w="709" w:type="dxa"/>
            <w:tcBorders>
              <w:top w:val="single" w:sz="6" w:space="0" w:color="auto"/>
              <w:bottom w:val="single" w:sz="6" w:space="0" w:color="auto"/>
              <w:right w:val="single" w:sz="6" w:space="0" w:color="auto"/>
            </w:tcBorders>
          </w:tcPr>
          <w:p w14:paraId="7EFE88C2" w14:textId="77777777" w:rsidR="00316C2C" w:rsidRPr="00D95AF2" w:rsidRDefault="00316C2C" w:rsidP="0086509E">
            <w:pPr>
              <w:pStyle w:val="TAC"/>
            </w:pPr>
            <w:r w:rsidRPr="00D95AF2">
              <w:t>NSAPI</w:t>
            </w:r>
          </w:p>
          <w:p w14:paraId="05D174B0" w14:textId="77777777" w:rsidR="00316C2C" w:rsidRPr="00D95AF2" w:rsidRDefault="00316C2C" w:rsidP="0086509E">
            <w:pPr>
              <w:pStyle w:val="TAC"/>
            </w:pPr>
            <w:r w:rsidRPr="00D95AF2">
              <w:t>(141)</w:t>
            </w:r>
          </w:p>
        </w:tc>
        <w:tc>
          <w:tcPr>
            <w:tcW w:w="709" w:type="dxa"/>
            <w:tcBorders>
              <w:top w:val="single" w:sz="6" w:space="0" w:color="auto"/>
              <w:bottom w:val="single" w:sz="6" w:space="0" w:color="auto"/>
              <w:right w:val="single" w:sz="6" w:space="0" w:color="auto"/>
            </w:tcBorders>
          </w:tcPr>
          <w:p w14:paraId="4F76414E" w14:textId="77777777" w:rsidR="00316C2C" w:rsidRPr="00D95AF2" w:rsidRDefault="00316C2C" w:rsidP="0086509E">
            <w:pPr>
              <w:pStyle w:val="TAC"/>
            </w:pPr>
            <w:r w:rsidRPr="00D95AF2">
              <w:t>NSAPI</w:t>
            </w:r>
          </w:p>
          <w:p w14:paraId="06B41E1D" w14:textId="77777777" w:rsidR="00316C2C" w:rsidRPr="00D95AF2" w:rsidRDefault="00316C2C" w:rsidP="0086509E">
            <w:pPr>
              <w:pStyle w:val="TAC"/>
            </w:pPr>
            <w:r w:rsidRPr="00D95AF2">
              <w:t>(140)</w:t>
            </w:r>
          </w:p>
        </w:tc>
        <w:tc>
          <w:tcPr>
            <w:tcW w:w="708" w:type="dxa"/>
            <w:tcBorders>
              <w:top w:val="single" w:sz="6" w:space="0" w:color="auto"/>
              <w:bottom w:val="single" w:sz="6" w:space="0" w:color="auto"/>
              <w:right w:val="single" w:sz="6" w:space="0" w:color="auto"/>
            </w:tcBorders>
          </w:tcPr>
          <w:p w14:paraId="46F3EAAB" w14:textId="77777777" w:rsidR="00316C2C" w:rsidRPr="00D95AF2" w:rsidRDefault="00316C2C" w:rsidP="0086509E">
            <w:pPr>
              <w:pStyle w:val="TAC"/>
            </w:pPr>
            <w:r w:rsidRPr="00D95AF2">
              <w:t>NSAPI</w:t>
            </w:r>
          </w:p>
          <w:p w14:paraId="167E7B70" w14:textId="77777777" w:rsidR="00316C2C" w:rsidRPr="00D95AF2" w:rsidRDefault="00316C2C" w:rsidP="0086509E">
            <w:pPr>
              <w:pStyle w:val="TAC"/>
            </w:pPr>
            <w:r w:rsidRPr="00D95AF2">
              <w:t>(139)</w:t>
            </w:r>
          </w:p>
        </w:tc>
        <w:tc>
          <w:tcPr>
            <w:tcW w:w="709" w:type="dxa"/>
            <w:tcBorders>
              <w:top w:val="single" w:sz="6" w:space="0" w:color="auto"/>
              <w:bottom w:val="single" w:sz="6" w:space="0" w:color="auto"/>
              <w:right w:val="single" w:sz="6" w:space="0" w:color="auto"/>
            </w:tcBorders>
          </w:tcPr>
          <w:p w14:paraId="0D523EF3" w14:textId="77777777" w:rsidR="00316C2C" w:rsidRPr="00D95AF2" w:rsidRDefault="00316C2C" w:rsidP="0086509E">
            <w:pPr>
              <w:pStyle w:val="TAC"/>
            </w:pPr>
            <w:r w:rsidRPr="00D95AF2">
              <w:t>NSAPI</w:t>
            </w:r>
          </w:p>
          <w:p w14:paraId="274599CA" w14:textId="77777777" w:rsidR="00316C2C" w:rsidRPr="00D95AF2" w:rsidRDefault="00316C2C" w:rsidP="0086509E">
            <w:pPr>
              <w:pStyle w:val="TAC"/>
            </w:pPr>
            <w:r w:rsidRPr="00D95AF2">
              <w:t>(138)</w:t>
            </w:r>
          </w:p>
        </w:tc>
        <w:tc>
          <w:tcPr>
            <w:tcW w:w="709" w:type="dxa"/>
            <w:tcBorders>
              <w:top w:val="single" w:sz="6" w:space="0" w:color="auto"/>
              <w:bottom w:val="single" w:sz="6" w:space="0" w:color="auto"/>
              <w:right w:val="single" w:sz="6" w:space="0" w:color="auto"/>
            </w:tcBorders>
          </w:tcPr>
          <w:p w14:paraId="3429A5FD" w14:textId="77777777" w:rsidR="00316C2C" w:rsidRPr="00D95AF2" w:rsidRDefault="00316C2C" w:rsidP="0086509E">
            <w:pPr>
              <w:pStyle w:val="TAC"/>
            </w:pPr>
            <w:r w:rsidRPr="00D95AF2">
              <w:t>NSAPI</w:t>
            </w:r>
          </w:p>
          <w:p w14:paraId="3CD198F4" w14:textId="77777777" w:rsidR="00316C2C" w:rsidRPr="00D95AF2" w:rsidRDefault="00316C2C" w:rsidP="0086509E">
            <w:pPr>
              <w:pStyle w:val="TAC"/>
            </w:pPr>
            <w:r w:rsidRPr="00D95AF2">
              <w:t>(137)</w:t>
            </w:r>
          </w:p>
        </w:tc>
        <w:tc>
          <w:tcPr>
            <w:tcW w:w="709" w:type="dxa"/>
            <w:tcBorders>
              <w:top w:val="single" w:sz="6" w:space="0" w:color="auto"/>
              <w:bottom w:val="single" w:sz="6" w:space="0" w:color="auto"/>
              <w:right w:val="single" w:sz="6" w:space="0" w:color="auto"/>
            </w:tcBorders>
          </w:tcPr>
          <w:p w14:paraId="4FE58B67" w14:textId="77777777" w:rsidR="00316C2C" w:rsidRPr="00D95AF2" w:rsidRDefault="00316C2C" w:rsidP="0086509E">
            <w:pPr>
              <w:pStyle w:val="TAC"/>
            </w:pPr>
            <w:r w:rsidRPr="00D95AF2">
              <w:t>NSAPI</w:t>
            </w:r>
          </w:p>
          <w:p w14:paraId="3421C230" w14:textId="77777777" w:rsidR="00316C2C" w:rsidRPr="00D95AF2" w:rsidRDefault="00316C2C" w:rsidP="0086509E">
            <w:pPr>
              <w:pStyle w:val="TAC"/>
            </w:pPr>
            <w:r w:rsidRPr="00D95AF2">
              <w:t>(136)</w:t>
            </w:r>
          </w:p>
        </w:tc>
        <w:tc>
          <w:tcPr>
            <w:tcW w:w="1134" w:type="dxa"/>
          </w:tcPr>
          <w:p w14:paraId="0E238821" w14:textId="77777777" w:rsidR="00316C2C" w:rsidRPr="00D95AF2" w:rsidRDefault="00316C2C" w:rsidP="0086509E">
            <w:pPr>
              <w:pStyle w:val="TAC"/>
            </w:pPr>
            <w:r w:rsidRPr="00D95AF2">
              <w:t>octet 4</w:t>
            </w:r>
          </w:p>
        </w:tc>
      </w:tr>
      <w:tr w:rsidR="00316C2C" w:rsidRPr="00D95AF2" w14:paraId="668E6A2E" w14:textId="77777777">
        <w:trPr>
          <w:cantSplit/>
          <w:jc w:val="center"/>
        </w:trPr>
        <w:tc>
          <w:tcPr>
            <w:tcW w:w="5670" w:type="dxa"/>
            <w:gridSpan w:val="8"/>
            <w:tcBorders>
              <w:top w:val="single" w:sz="6" w:space="0" w:color="auto"/>
              <w:left w:val="dashed" w:sz="4" w:space="0" w:color="auto"/>
              <w:bottom w:val="single" w:sz="6" w:space="0" w:color="auto"/>
              <w:right w:val="dashed" w:sz="4" w:space="0" w:color="auto"/>
            </w:tcBorders>
          </w:tcPr>
          <w:p w14:paraId="5A8A5477" w14:textId="77777777" w:rsidR="00316C2C" w:rsidRPr="00D95AF2" w:rsidRDefault="00316C2C" w:rsidP="0086509E">
            <w:pPr>
              <w:pStyle w:val="TAC"/>
            </w:pPr>
          </w:p>
          <w:p w14:paraId="07D735B2" w14:textId="77777777" w:rsidR="00316C2C" w:rsidRPr="00D95AF2" w:rsidRDefault="00316C2C" w:rsidP="0086509E">
            <w:pPr>
              <w:pStyle w:val="TAC"/>
            </w:pPr>
          </w:p>
        </w:tc>
        <w:tc>
          <w:tcPr>
            <w:tcW w:w="1134" w:type="dxa"/>
            <w:tcBorders>
              <w:left w:val="dashed" w:sz="4" w:space="0" w:color="auto"/>
            </w:tcBorders>
          </w:tcPr>
          <w:p w14:paraId="6633A6AF" w14:textId="77777777" w:rsidR="00316C2C" w:rsidRPr="00D95AF2" w:rsidRDefault="00316C2C" w:rsidP="0086509E">
            <w:pPr>
              <w:pStyle w:val="TAC"/>
            </w:pPr>
          </w:p>
        </w:tc>
      </w:tr>
      <w:tr w:rsidR="00316C2C" w:rsidRPr="00D95AF2" w14:paraId="3235C532"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08C420D" w14:textId="77777777" w:rsidR="00316C2C" w:rsidRPr="00D95AF2" w:rsidRDefault="00316C2C" w:rsidP="0086509E">
            <w:pPr>
              <w:pStyle w:val="TAC"/>
            </w:pPr>
            <w:r w:rsidRPr="00D95AF2">
              <w:t>NSAPI</w:t>
            </w:r>
          </w:p>
          <w:p w14:paraId="1FCEB04F" w14:textId="77777777" w:rsidR="00316C2C" w:rsidRPr="00D95AF2" w:rsidRDefault="00316C2C" w:rsidP="0086509E">
            <w:pPr>
              <w:pStyle w:val="TAC"/>
            </w:pPr>
            <w:r w:rsidRPr="00D95AF2">
              <w:t>(255)</w:t>
            </w:r>
          </w:p>
        </w:tc>
        <w:tc>
          <w:tcPr>
            <w:tcW w:w="709" w:type="dxa"/>
            <w:tcBorders>
              <w:top w:val="single" w:sz="6" w:space="0" w:color="auto"/>
              <w:bottom w:val="single" w:sz="6" w:space="0" w:color="auto"/>
              <w:right w:val="single" w:sz="6" w:space="0" w:color="auto"/>
            </w:tcBorders>
          </w:tcPr>
          <w:p w14:paraId="574E9A65" w14:textId="77777777" w:rsidR="00316C2C" w:rsidRPr="00D95AF2" w:rsidRDefault="00316C2C" w:rsidP="0086509E">
            <w:pPr>
              <w:pStyle w:val="TAC"/>
            </w:pPr>
            <w:r w:rsidRPr="00D95AF2">
              <w:t>NSAPI</w:t>
            </w:r>
          </w:p>
          <w:p w14:paraId="7D85F5E8" w14:textId="77777777" w:rsidR="00316C2C" w:rsidRPr="00D95AF2" w:rsidRDefault="00316C2C" w:rsidP="0086509E">
            <w:pPr>
              <w:pStyle w:val="TAC"/>
            </w:pPr>
            <w:r w:rsidRPr="00D95AF2">
              <w:t>(254</w:t>
            </w:r>
          </w:p>
        </w:tc>
        <w:tc>
          <w:tcPr>
            <w:tcW w:w="709" w:type="dxa"/>
            <w:tcBorders>
              <w:top w:val="single" w:sz="6" w:space="0" w:color="auto"/>
              <w:bottom w:val="single" w:sz="6" w:space="0" w:color="auto"/>
              <w:right w:val="single" w:sz="6" w:space="0" w:color="auto"/>
            </w:tcBorders>
          </w:tcPr>
          <w:p w14:paraId="1737CC4E" w14:textId="77777777" w:rsidR="00316C2C" w:rsidRPr="00D95AF2" w:rsidRDefault="00316C2C" w:rsidP="0086509E">
            <w:pPr>
              <w:pStyle w:val="TAC"/>
            </w:pPr>
            <w:r w:rsidRPr="00D95AF2">
              <w:t>NSAPI</w:t>
            </w:r>
          </w:p>
          <w:p w14:paraId="52A58C19" w14:textId="77777777" w:rsidR="00316C2C" w:rsidRPr="00D95AF2" w:rsidRDefault="00316C2C" w:rsidP="0086509E">
            <w:pPr>
              <w:pStyle w:val="TAC"/>
            </w:pPr>
            <w:r w:rsidRPr="00D95AF2">
              <w:t>(253)</w:t>
            </w:r>
          </w:p>
        </w:tc>
        <w:tc>
          <w:tcPr>
            <w:tcW w:w="709" w:type="dxa"/>
            <w:tcBorders>
              <w:top w:val="single" w:sz="6" w:space="0" w:color="auto"/>
              <w:bottom w:val="single" w:sz="6" w:space="0" w:color="auto"/>
              <w:right w:val="single" w:sz="6" w:space="0" w:color="auto"/>
            </w:tcBorders>
          </w:tcPr>
          <w:p w14:paraId="33FC8B07" w14:textId="77777777" w:rsidR="00316C2C" w:rsidRPr="00D95AF2" w:rsidRDefault="00316C2C" w:rsidP="0086509E">
            <w:pPr>
              <w:pStyle w:val="TAC"/>
            </w:pPr>
            <w:r w:rsidRPr="00D95AF2">
              <w:t>NSAPI</w:t>
            </w:r>
          </w:p>
          <w:p w14:paraId="7A6E4D40" w14:textId="77777777" w:rsidR="00316C2C" w:rsidRPr="00D95AF2" w:rsidRDefault="00316C2C" w:rsidP="0086509E">
            <w:pPr>
              <w:pStyle w:val="TAC"/>
            </w:pPr>
            <w:r w:rsidRPr="00D95AF2">
              <w:t>(252)</w:t>
            </w:r>
          </w:p>
        </w:tc>
        <w:tc>
          <w:tcPr>
            <w:tcW w:w="708" w:type="dxa"/>
            <w:tcBorders>
              <w:top w:val="single" w:sz="6" w:space="0" w:color="auto"/>
              <w:bottom w:val="single" w:sz="6" w:space="0" w:color="auto"/>
              <w:right w:val="single" w:sz="6" w:space="0" w:color="auto"/>
            </w:tcBorders>
          </w:tcPr>
          <w:p w14:paraId="74969BEA" w14:textId="77777777" w:rsidR="00316C2C" w:rsidRPr="00D95AF2" w:rsidRDefault="00316C2C" w:rsidP="0086509E">
            <w:pPr>
              <w:pStyle w:val="TAC"/>
            </w:pPr>
            <w:r w:rsidRPr="00D95AF2">
              <w:t>NSAPI</w:t>
            </w:r>
          </w:p>
          <w:p w14:paraId="50E85006" w14:textId="77777777" w:rsidR="00316C2C" w:rsidRPr="00D95AF2" w:rsidRDefault="00316C2C" w:rsidP="0086509E">
            <w:pPr>
              <w:pStyle w:val="TAC"/>
            </w:pPr>
            <w:r w:rsidRPr="00D95AF2">
              <w:t>(251)</w:t>
            </w:r>
          </w:p>
        </w:tc>
        <w:tc>
          <w:tcPr>
            <w:tcW w:w="709" w:type="dxa"/>
            <w:tcBorders>
              <w:top w:val="single" w:sz="6" w:space="0" w:color="auto"/>
              <w:bottom w:val="single" w:sz="6" w:space="0" w:color="auto"/>
              <w:right w:val="single" w:sz="6" w:space="0" w:color="auto"/>
            </w:tcBorders>
          </w:tcPr>
          <w:p w14:paraId="7B52E54C" w14:textId="77777777" w:rsidR="00316C2C" w:rsidRPr="00D95AF2" w:rsidRDefault="00316C2C" w:rsidP="0086509E">
            <w:pPr>
              <w:pStyle w:val="TAC"/>
            </w:pPr>
            <w:r w:rsidRPr="00D95AF2">
              <w:t>NSAPI</w:t>
            </w:r>
          </w:p>
          <w:p w14:paraId="36337CC3" w14:textId="77777777" w:rsidR="00316C2C" w:rsidRPr="00D95AF2" w:rsidRDefault="00316C2C" w:rsidP="0086509E">
            <w:pPr>
              <w:pStyle w:val="TAC"/>
            </w:pPr>
            <w:r w:rsidRPr="00D95AF2">
              <w:t>(250)</w:t>
            </w:r>
          </w:p>
        </w:tc>
        <w:tc>
          <w:tcPr>
            <w:tcW w:w="709" w:type="dxa"/>
            <w:tcBorders>
              <w:top w:val="single" w:sz="6" w:space="0" w:color="auto"/>
              <w:bottom w:val="single" w:sz="6" w:space="0" w:color="auto"/>
              <w:right w:val="single" w:sz="6" w:space="0" w:color="auto"/>
            </w:tcBorders>
          </w:tcPr>
          <w:p w14:paraId="70460AE5" w14:textId="77777777" w:rsidR="00316C2C" w:rsidRPr="00D95AF2" w:rsidRDefault="00316C2C" w:rsidP="0086509E">
            <w:pPr>
              <w:pStyle w:val="TAC"/>
            </w:pPr>
            <w:r w:rsidRPr="00D95AF2">
              <w:t>NSAPI</w:t>
            </w:r>
          </w:p>
          <w:p w14:paraId="4A1CED06" w14:textId="77777777" w:rsidR="00316C2C" w:rsidRPr="00D95AF2" w:rsidRDefault="00316C2C" w:rsidP="0086509E">
            <w:pPr>
              <w:pStyle w:val="TAC"/>
            </w:pPr>
            <w:r w:rsidRPr="00D95AF2">
              <w:t>(249)</w:t>
            </w:r>
          </w:p>
        </w:tc>
        <w:tc>
          <w:tcPr>
            <w:tcW w:w="709" w:type="dxa"/>
            <w:tcBorders>
              <w:top w:val="single" w:sz="6" w:space="0" w:color="auto"/>
              <w:bottom w:val="single" w:sz="6" w:space="0" w:color="auto"/>
              <w:right w:val="single" w:sz="6" w:space="0" w:color="auto"/>
            </w:tcBorders>
          </w:tcPr>
          <w:p w14:paraId="52BDE681" w14:textId="77777777" w:rsidR="00316C2C" w:rsidRPr="00D95AF2" w:rsidRDefault="00316C2C" w:rsidP="0086509E">
            <w:pPr>
              <w:pStyle w:val="TAC"/>
            </w:pPr>
            <w:r w:rsidRPr="00D95AF2">
              <w:t>NSAPI</w:t>
            </w:r>
          </w:p>
          <w:p w14:paraId="5A40CF35" w14:textId="77777777" w:rsidR="00316C2C" w:rsidRPr="00D95AF2" w:rsidRDefault="00316C2C" w:rsidP="0086509E">
            <w:pPr>
              <w:pStyle w:val="TAC"/>
            </w:pPr>
            <w:r w:rsidRPr="00D95AF2">
              <w:t>(248)</w:t>
            </w:r>
          </w:p>
        </w:tc>
        <w:tc>
          <w:tcPr>
            <w:tcW w:w="1134" w:type="dxa"/>
          </w:tcPr>
          <w:p w14:paraId="035A171F" w14:textId="77777777" w:rsidR="00316C2C" w:rsidRPr="00D95AF2" w:rsidRDefault="00316C2C" w:rsidP="0086509E">
            <w:pPr>
              <w:pStyle w:val="TAC"/>
            </w:pPr>
            <w:r w:rsidRPr="00D95AF2">
              <w:t>octet 18</w:t>
            </w:r>
          </w:p>
        </w:tc>
      </w:tr>
    </w:tbl>
    <w:p w14:paraId="53DAED33" w14:textId="77777777" w:rsidR="00316C2C" w:rsidRPr="00D95AF2" w:rsidRDefault="00316C2C" w:rsidP="00316C2C">
      <w:pPr>
        <w:pStyle w:val="NF"/>
      </w:pPr>
    </w:p>
    <w:p w14:paraId="10CA95CC" w14:textId="77777777" w:rsidR="00316C2C" w:rsidRPr="00D95AF2" w:rsidRDefault="00316C2C" w:rsidP="00316C2C">
      <w:pPr>
        <w:pStyle w:val="TF"/>
      </w:pPr>
      <w:bookmarkStart w:id="3260" w:name="_CRFigure10_5_1493GPPTS24_008MBMScontex"/>
      <w:r w:rsidRPr="00D95AF2">
        <w:t xml:space="preserve">Figure </w:t>
      </w:r>
      <w:bookmarkEnd w:id="3260"/>
      <w:r w:rsidRPr="00D95AF2">
        <w:t xml:space="preserve">10.5.149/3GPP TS 24.008 </w:t>
      </w:r>
      <w:r w:rsidRPr="00D95AF2">
        <w:rPr>
          <w:i/>
        </w:rPr>
        <w:t>MBMS context status</w:t>
      </w:r>
      <w:r w:rsidRPr="00D95AF2">
        <w:t xml:space="preserve"> information element</w:t>
      </w:r>
    </w:p>
    <w:p w14:paraId="46E16589" w14:textId="77777777" w:rsidR="00316C2C" w:rsidRPr="00D95AF2" w:rsidRDefault="00316C2C" w:rsidP="00316C2C">
      <w:pPr>
        <w:pStyle w:val="TH"/>
      </w:pPr>
      <w:bookmarkStart w:id="3261" w:name="_CRTable10_5_1653GPPTS24_008"/>
      <w:r w:rsidRPr="00D95AF2">
        <w:t>Table</w:t>
      </w:r>
      <w:r w:rsidRPr="00D95AF2">
        <w:rPr>
          <w:caps/>
        </w:rPr>
        <w:t xml:space="preserve"> </w:t>
      </w:r>
      <w:bookmarkEnd w:id="3261"/>
      <w:r w:rsidRPr="00D95AF2">
        <w:t xml:space="preserve">10.5.165/3GPP TS 24.008: </w:t>
      </w:r>
      <w:r w:rsidRPr="00D95AF2">
        <w:rPr>
          <w:i/>
        </w:rPr>
        <w:t>MBMS context status</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316C2C" w:rsidRPr="00D95AF2" w14:paraId="6F3A6CC9"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50011BF9" w14:textId="77777777" w:rsidR="00316C2C" w:rsidRPr="00D95AF2" w:rsidRDefault="00316C2C" w:rsidP="0086509E">
            <w:pPr>
              <w:pStyle w:val="TAL"/>
            </w:pPr>
          </w:p>
          <w:p w14:paraId="559B0C2D" w14:textId="77777777" w:rsidR="00316C2C" w:rsidRPr="00D95AF2" w:rsidRDefault="00316C2C" w:rsidP="0086509E">
            <w:pPr>
              <w:pStyle w:val="TAL"/>
            </w:pPr>
            <w:r w:rsidRPr="00D95AF2">
              <w:t>For x = 128 to 255, NSAPI(x) shall be coded as follows:</w:t>
            </w:r>
          </w:p>
          <w:p w14:paraId="382F09B1" w14:textId="77777777" w:rsidR="00316C2C" w:rsidRPr="00D95AF2" w:rsidRDefault="00316C2C" w:rsidP="0086509E">
            <w:pPr>
              <w:pStyle w:val="TAL"/>
            </w:pPr>
          </w:p>
          <w:p w14:paraId="7F93A1FD" w14:textId="77777777" w:rsidR="00316C2C" w:rsidRPr="00D95AF2" w:rsidRDefault="00316C2C" w:rsidP="0086509E">
            <w:pPr>
              <w:pStyle w:val="TAL"/>
              <w:tabs>
                <w:tab w:val="left" w:pos="289"/>
                <w:tab w:val="left" w:pos="682"/>
              </w:tabs>
            </w:pPr>
            <w:r w:rsidRPr="00D95AF2">
              <w:tab/>
              <w:t>0</w:t>
            </w:r>
            <w:r w:rsidRPr="00D95AF2">
              <w:tab/>
              <w:t>indicates that the SM state of the corresponding MBMS context is PDP-INACTIVE.</w:t>
            </w:r>
            <w:r w:rsidRPr="00D95AF2">
              <w:br/>
            </w:r>
            <w:r w:rsidRPr="00D95AF2">
              <w:tab/>
              <w:t>1</w:t>
            </w:r>
            <w:r w:rsidRPr="00D95AF2">
              <w:tab/>
              <w:t>indicates that the SM state of the corresponding MBMS context is not PDP-INACTIVE.</w:t>
            </w:r>
          </w:p>
          <w:p w14:paraId="5DBA6D2E" w14:textId="77777777" w:rsidR="00316C2C" w:rsidRPr="00D95AF2" w:rsidRDefault="00316C2C" w:rsidP="0086509E">
            <w:pPr>
              <w:pStyle w:val="TAL"/>
              <w:tabs>
                <w:tab w:val="left" w:pos="1082"/>
              </w:tabs>
            </w:pPr>
          </w:p>
          <w:p w14:paraId="53FB6ABB" w14:textId="77777777" w:rsidR="00316C2C" w:rsidRPr="00D95AF2" w:rsidRDefault="00316C2C" w:rsidP="0086509E">
            <w:pPr>
              <w:pStyle w:val="TAL"/>
              <w:tabs>
                <w:tab w:val="left" w:pos="1082"/>
              </w:tabs>
            </w:pPr>
            <w:r w:rsidRPr="00D95AF2">
              <w:t>If octets are not included in the information element, the receiver shall interprete the NSAPI(x) values of these octets as set to 0.</w:t>
            </w:r>
          </w:p>
        </w:tc>
      </w:tr>
    </w:tbl>
    <w:p w14:paraId="2F6C4798" w14:textId="77777777" w:rsidR="008831A2" w:rsidRPr="00D95AF2" w:rsidRDefault="008831A2"/>
    <w:p w14:paraId="68034D56" w14:textId="77777777" w:rsidR="002616F6" w:rsidRPr="00D95AF2" w:rsidRDefault="002616F6" w:rsidP="002616F6">
      <w:pPr>
        <w:pStyle w:val="Heading4"/>
        <w:tabs>
          <w:tab w:val="left" w:pos="1425"/>
        </w:tabs>
        <w:ind w:left="1425" w:hanging="1425"/>
      </w:pPr>
      <w:bookmarkStart w:id="3262" w:name="_Toc193383581"/>
      <w:bookmarkStart w:id="3263" w:name="_CR10_5_7_7"/>
      <w:bookmarkEnd w:id="3263"/>
      <w:r w:rsidRPr="00D95AF2">
        <w:lastRenderedPageBreak/>
        <w:t>10.5.7.7</w:t>
      </w:r>
      <w:r w:rsidRPr="00D95AF2">
        <w:tab/>
        <w:t>Uplink data status</w:t>
      </w:r>
      <w:bookmarkEnd w:id="3262"/>
    </w:p>
    <w:p w14:paraId="61BAC225" w14:textId="77777777" w:rsidR="002616F6" w:rsidRPr="00D95AF2" w:rsidRDefault="002616F6" w:rsidP="002616F6">
      <w:r w:rsidRPr="00D95AF2">
        <w:t xml:space="preserve">The purpose of the </w:t>
      </w:r>
      <w:r w:rsidRPr="00D95AF2">
        <w:rPr>
          <w:i/>
        </w:rPr>
        <w:t>Uplink data status</w:t>
      </w:r>
      <w:r w:rsidRPr="00D95AF2">
        <w:t xml:space="preserve"> information element is to indicate to the network which preserved PDP contexts have uplink data pending. </w:t>
      </w:r>
    </w:p>
    <w:p w14:paraId="54B6E07A" w14:textId="77777777" w:rsidR="002616F6" w:rsidRPr="00D95AF2" w:rsidRDefault="002616F6" w:rsidP="002616F6">
      <w:r w:rsidRPr="00D95AF2">
        <w:t>The</w:t>
      </w:r>
      <w:r w:rsidRPr="00D95AF2">
        <w:rPr>
          <w:i/>
        </w:rPr>
        <w:t xml:space="preserve"> Uplink data status</w:t>
      </w:r>
      <w:r w:rsidRPr="00D95AF2">
        <w:t xml:space="preserve"> information element is a type 4 information element with 4 octets length.</w:t>
      </w:r>
    </w:p>
    <w:p w14:paraId="06CE9CC3" w14:textId="77777777" w:rsidR="002616F6" w:rsidRPr="00D95AF2" w:rsidRDefault="002616F6" w:rsidP="002616F6">
      <w:r w:rsidRPr="00D95AF2">
        <w:t xml:space="preserve">The </w:t>
      </w:r>
      <w:r w:rsidRPr="00D95AF2">
        <w:rPr>
          <w:i/>
        </w:rPr>
        <w:t>Uplink data status</w:t>
      </w:r>
      <w:r w:rsidRPr="00D95AF2">
        <w:t xml:space="preserve"> information element is coded as shown in figure 10.5.149/3GPP TS 24.008 and table 10.5.166/3GPP TS 24.008.</w:t>
      </w:r>
    </w:p>
    <w:p w14:paraId="3F60A2A8" w14:textId="77777777" w:rsidR="002616F6" w:rsidRPr="00D95AF2" w:rsidRDefault="002616F6" w:rsidP="002616F6">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2616F6" w:rsidRPr="00D95AF2" w14:paraId="4FB20EA5" w14:textId="77777777">
        <w:trPr>
          <w:cantSplit/>
          <w:jc w:val="center"/>
        </w:trPr>
        <w:tc>
          <w:tcPr>
            <w:tcW w:w="708" w:type="dxa"/>
            <w:tcBorders>
              <w:top w:val="single" w:sz="4" w:space="0" w:color="auto"/>
              <w:left w:val="single" w:sz="4" w:space="0" w:color="auto"/>
              <w:bottom w:val="single" w:sz="4" w:space="0" w:color="auto"/>
            </w:tcBorders>
          </w:tcPr>
          <w:p w14:paraId="794CDB3F" w14:textId="77777777" w:rsidR="002616F6" w:rsidRPr="00D95AF2" w:rsidRDefault="002616F6" w:rsidP="00C86C9B">
            <w:pPr>
              <w:pStyle w:val="TAC"/>
            </w:pPr>
            <w:r w:rsidRPr="00D95AF2">
              <w:t>8</w:t>
            </w:r>
          </w:p>
        </w:tc>
        <w:tc>
          <w:tcPr>
            <w:tcW w:w="709" w:type="dxa"/>
            <w:tcBorders>
              <w:top w:val="single" w:sz="4" w:space="0" w:color="auto"/>
              <w:bottom w:val="single" w:sz="4" w:space="0" w:color="auto"/>
            </w:tcBorders>
          </w:tcPr>
          <w:p w14:paraId="14840663" w14:textId="77777777" w:rsidR="002616F6" w:rsidRPr="00D95AF2" w:rsidRDefault="002616F6" w:rsidP="00C86C9B">
            <w:pPr>
              <w:pStyle w:val="TAC"/>
            </w:pPr>
            <w:r w:rsidRPr="00D95AF2">
              <w:t>7</w:t>
            </w:r>
          </w:p>
        </w:tc>
        <w:tc>
          <w:tcPr>
            <w:tcW w:w="709" w:type="dxa"/>
            <w:tcBorders>
              <w:top w:val="single" w:sz="4" w:space="0" w:color="auto"/>
              <w:bottom w:val="single" w:sz="4" w:space="0" w:color="auto"/>
            </w:tcBorders>
          </w:tcPr>
          <w:p w14:paraId="27F5B93E" w14:textId="77777777" w:rsidR="002616F6" w:rsidRPr="00D95AF2" w:rsidRDefault="002616F6" w:rsidP="00C86C9B">
            <w:pPr>
              <w:pStyle w:val="TAC"/>
            </w:pPr>
            <w:r w:rsidRPr="00D95AF2">
              <w:t>6</w:t>
            </w:r>
          </w:p>
        </w:tc>
        <w:tc>
          <w:tcPr>
            <w:tcW w:w="709" w:type="dxa"/>
            <w:tcBorders>
              <w:top w:val="single" w:sz="4" w:space="0" w:color="auto"/>
              <w:bottom w:val="single" w:sz="4" w:space="0" w:color="auto"/>
            </w:tcBorders>
          </w:tcPr>
          <w:p w14:paraId="18D0389F" w14:textId="77777777" w:rsidR="002616F6" w:rsidRPr="00D95AF2" w:rsidRDefault="002616F6" w:rsidP="00C86C9B">
            <w:pPr>
              <w:pStyle w:val="TAC"/>
            </w:pPr>
            <w:r w:rsidRPr="00D95AF2">
              <w:t>5</w:t>
            </w:r>
          </w:p>
        </w:tc>
        <w:tc>
          <w:tcPr>
            <w:tcW w:w="708" w:type="dxa"/>
            <w:tcBorders>
              <w:top w:val="single" w:sz="4" w:space="0" w:color="auto"/>
              <w:bottom w:val="single" w:sz="4" w:space="0" w:color="auto"/>
            </w:tcBorders>
          </w:tcPr>
          <w:p w14:paraId="0718EEFA" w14:textId="77777777" w:rsidR="002616F6" w:rsidRPr="00D95AF2" w:rsidRDefault="002616F6" w:rsidP="00C86C9B">
            <w:pPr>
              <w:pStyle w:val="TAC"/>
            </w:pPr>
            <w:r w:rsidRPr="00D95AF2">
              <w:t>4</w:t>
            </w:r>
          </w:p>
        </w:tc>
        <w:tc>
          <w:tcPr>
            <w:tcW w:w="709" w:type="dxa"/>
            <w:tcBorders>
              <w:top w:val="single" w:sz="4" w:space="0" w:color="auto"/>
              <w:bottom w:val="single" w:sz="4" w:space="0" w:color="auto"/>
            </w:tcBorders>
          </w:tcPr>
          <w:p w14:paraId="62949DAC" w14:textId="77777777" w:rsidR="002616F6" w:rsidRPr="00D95AF2" w:rsidRDefault="002616F6" w:rsidP="00C86C9B">
            <w:pPr>
              <w:pStyle w:val="TAC"/>
            </w:pPr>
            <w:r w:rsidRPr="00D95AF2">
              <w:t>3</w:t>
            </w:r>
          </w:p>
        </w:tc>
        <w:tc>
          <w:tcPr>
            <w:tcW w:w="709" w:type="dxa"/>
            <w:tcBorders>
              <w:top w:val="single" w:sz="4" w:space="0" w:color="auto"/>
              <w:bottom w:val="single" w:sz="4" w:space="0" w:color="auto"/>
            </w:tcBorders>
          </w:tcPr>
          <w:p w14:paraId="7A71B9CE" w14:textId="77777777" w:rsidR="002616F6" w:rsidRPr="00D95AF2" w:rsidRDefault="002616F6" w:rsidP="00C86C9B">
            <w:pPr>
              <w:pStyle w:val="TAC"/>
            </w:pPr>
            <w:r w:rsidRPr="00D95AF2">
              <w:t>2</w:t>
            </w:r>
          </w:p>
        </w:tc>
        <w:tc>
          <w:tcPr>
            <w:tcW w:w="709" w:type="dxa"/>
            <w:tcBorders>
              <w:top w:val="single" w:sz="4" w:space="0" w:color="auto"/>
              <w:bottom w:val="single" w:sz="4" w:space="0" w:color="auto"/>
              <w:right w:val="single" w:sz="4" w:space="0" w:color="auto"/>
            </w:tcBorders>
          </w:tcPr>
          <w:p w14:paraId="77F20A5F" w14:textId="77777777" w:rsidR="002616F6" w:rsidRPr="00D95AF2" w:rsidRDefault="002616F6" w:rsidP="00C86C9B">
            <w:pPr>
              <w:pStyle w:val="TAC"/>
            </w:pPr>
            <w:r w:rsidRPr="00D95AF2">
              <w:t>1</w:t>
            </w:r>
          </w:p>
        </w:tc>
        <w:tc>
          <w:tcPr>
            <w:tcW w:w="1134" w:type="dxa"/>
            <w:tcBorders>
              <w:left w:val="nil"/>
            </w:tcBorders>
          </w:tcPr>
          <w:p w14:paraId="1B84C624" w14:textId="77777777" w:rsidR="002616F6" w:rsidRPr="00D95AF2" w:rsidRDefault="002616F6" w:rsidP="00C86C9B">
            <w:pPr>
              <w:pStyle w:val="TAC"/>
            </w:pPr>
          </w:p>
        </w:tc>
      </w:tr>
      <w:tr w:rsidR="002616F6" w:rsidRPr="00D95AF2" w14:paraId="6D022258" w14:textId="77777777">
        <w:trPr>
          <w:cantSplit/>
          <w:jc w:val="center"/>
        </w:trPr>
        <w:tc>
          <w:tcPr>
            <w:tcW w:w="5670" w:type="dxa"/>
            <w:gridSpan w:val="8"/>
            <w:tcBorders>
              <w:left w:val="single" w:sz="6" w:space="0" w:color="auto"/>
              <w:bottom w:val="single" w:sz="6" w:space="0" w:color="auto"/>
              <w:right w:val="single" w:sz="6" w:space="0" w:color="auto"/>
            </w:tcBorders>
          </w:tcPr>
          <w:p w14:paraId="7CE8B94A" w14:textId="77777777" w:rsidR="002616F6" w:rsidRPr="00D95AF2" w:rsidRDefault="002616F6" w:rsidP="00C86C9B">
            <w:pPr>
              <w:pStyle w:val="TAC"/>
            </w:pPr>
            <w:r w:rsidRPr="00D95AF2">
              <w:t>Uplink data status IEI</w:t>
            </w:r>
          </w:p>
        </w:tc>
        <w:tc>
          <w:tcPr>
            <w:tcW w:w="1134" w:type="dxa"/>
          </w:tcPr>
          <w:p w14:paraId="07193490" w14:textId="77777777" w:rsidR="002616F6" w:rsidRPr="00D95AF2" w:rsidRDefault="002616F6" w:rsidP="00C86C9B">
            <w:pPr>
              <w:pStyle w:val="TAC"/>
            </w:pPr>
            <w:r w:rsidRPr="00D95AF2">
              <w:t>octet 1</w:t>
            </w:r>
          </w:p>
        </w:tc>
      </w:tr>
      <w:tr w:rsidR="002616F6" w:rsidRPr="00D95AF2" w14:paraId="195C6D00"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5EC865B" w14:textId="77777777" w:rsidR="002616F6" w:rsidRPr="00D95AF2" w:rsidRDefault="002616F6" w:rsidP="00C86C9B">
            <w:pPr>
              <w:pStyle w:val="TAC"/>
            </w:pPr>
            <w:r w:rsidRPr="00D95AF2">
              <w:t>Length of Uplink data status contents</w:t>
            </w:r>
          </w:p>
        </w:tc>
        <w:tc>
          <w:tcPr>
            <w:tcW w:w="1134" w:type="dxa"/>
          </w:tcPr>
          <w:p w14:paraId="5DEAF240" w14:textId="77777777" w:rsidR="002616F6" w:rsidRPr="00D95AF2" w:rsidRDefault="002616F6" w:rsidP="00C86C9B">
            <w:pPr>
              <w:pStyle w:val="TAC"/>
            </w:pPr>
            <w:r w:rsidRPr="00D95AF2">
              <w:t>octet 2</w:t>
            </w:r>
          </w:p>
        </w:tc>
      </w:tr>
      <w:tr w:rsidR="002616F6" w:rsidRPr="00D95AF2" w14:paraId="303B791A"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9CE541F" w14:textId="77777777" w:rsidR="002616F6" w:rsidRPr="00D95AF2" w:rsidRDefault="002616F6" w:rsidP="00C86C9B">
            <w:pPr>
              <w:pStyle w:val="TAC"/>
            </w:pPr>
            <w:r w:rsidRPr="00D95AF2">
              <w:t>NSAPI</w:t>
            </w:r>
          </w:p>
          <w:p w14:paraId="4B7DE8CD" w14:textId="77777777" w:rsidR="002616F6" w:rsidRPr="00D95AF2" w:rsidRDefault="002616F6" w:rsidP="00C86C9B">
            <w:pPr>
              <w:pStyle w:val="TAC"/>
            </w:pPr>
            <w:r w:rsidRPr="00D95AF2">
              <w:t>(7)</w:t>
            </w:r>
          </w:p>
        </w:tc>
        <w:tc>
          <w:tcPr>
            <w:tcW w:w="709" w:type="dxa"/>
            <w:tcBorders>
              <w:top w:val="single" w:sz="6" w:space="0" w:color="auto"/>
              <w:bottom w:val="single" w:sz="6" w:space="0" w:color="auto"/>
              <w:right w:val="single" w:sz="6" w:space="0" w:color="auto"/>
            </w:tcBorders>
          </w:tcPr>
          <w:p w14:paraId="3858DB83" w14:textId="77777777" w:rsidR="002616F6" w:rsidRPr="00D95AF2" w:rsidRDefault="002616F6" w:rsidP="00C86C9B">
            <w:pPr>
              <w:pStyle w:val="TAC"/>
            </w:pPr>
            <w:r w:rsidRPr="00D95AF2">
              <w:t>NSAPI</w:t>
            </w:r>
          </w:p>
          <w:p w14:paraId="43E9FEAA" w14:textId="77777777" w:rsidR="002616F6" w:rsidRPr="00D95AF2" w:rsidRDefault="002616F6" w:rsidP="00C86C9B">
            <w:pPr>
              <w:pStyle w:val="TAC"/>
            </w:pPr>
            <w:r w:rsidRPr="00D95AF2">
              <w:t>(6)</w:t>
            </w:r>
          </w:p>
        </w:tc>
        <w:tc>
          <w:tcPr>
            <w:tcW w:w="709" w:type="dxa"/>
            <w:tcBorders>
              <w:top w:val="single" w:sz="6" w:space="0" w:color="auto"/>
              <w:bottom w:val="single" w:sz="6" w:space="0" w:color="auto"/>
              <w:right w:val="single" w:sz="6" w:space="0" w:color="auto"/>
            </w:tcBorders>
          </w:tcPr>
          <w:p w14:paraId="02DBA3F1" w14:textId="77777777" w:rsidR="002616F6" w:rsidRPr="00D95AF2" w:rsidRDefault="002616F6" w:rsidP="00C86C9B">
            <w:pPr>
              <w:pStyle w:val="TAC"/>
            </w:pPr>
            <w:r w:rsidRPr="00D95AF2">
              <w:t>NSAPI</w:t>
            </w:r>
          </w:p>
          <w:p w14:paraId="3F2D0268" w14:textId="77777777" w:rsidR="002616F6" w:rsidRPr="00D95AF2" w:rsidRDefault="002616F6" w:rsidP="00C86C9B">
            <w:pPr>
              <w:pStyle w:val="TAC"/>
            </w:pPr>
            <w:r w:rsidRPr="00D95AF2">
              <w:t>(5)</w:t>
            </w:r>
          </w:p>
        </w:tc>
        <w:tc>
          <w:tcPr>
            <w:tcW w:w="709" w:type="dxa"/>
            <w:tcBorders>
              <w:top w:val="single" w:sz="6" w:space="0" w:color="auto"/>
              <w:bottom w:val="single" w:sz="6" w:space="0" w:color="auto"/>
              <w:right w:val="single" w:sz="6" w:space="0" w:color="auto"/>
            </w:tcBorders>
            <w:shd w:val="clear" w:color="auto" w:fill="auto"/>
          </w:tcPr>
          <w:p w14:paraId="3CC22FEB" w14:textId="77777777" w:rsidR="002616F6" w:rsidRPr="00D95AF2" w:rsidRDefault="002616F6" w:rsidP="00C86C9B">
            <w:pPr>
              <w:pStyle w:val="TAC"/>
            </w:pPr>
            <w:r w:rsidRPr="00D95AF2">
              <w:t>Spare</w:t>
            </w:r>
          </w:p>
          <w:p w14:paraId="00B51694" w14:textId="77777777" w:rsidR="002616F6" w:rsidRPr="00D95AF2" w:rsidRDefault="002616F6" w:rsidP="00C86C9B">
            <w:pPr>
              <w:pStyle w:val="TAC"/>
            </w:pPr>
            <w:r w:rsidRPr="00D95AF2">
              <w:t>(0)</w:t>
            </w:r>
          </w:p>
        </w:tc>
        <w:tc>
          <w:tcPr>
            <w:tcW w:w="708" w:type="dxa"/>
            <w:tcBorders>
              <w:top w:val="single" w:sz="6" w:space="0" w:color="auto"/>
              <w:bottom w:val="single" w:sz="6" w:space="0" w:color="auto"/>
              <w:right w:val="single" w:sz="6" w:space="0" w:color="auto"/>
            </w:tcBorders>
            <w:shd w:val="clear" w:color="auto" w:fill="auto"/>
          </w:tcPr>
          <w:p w14:paraId="3E2FD4D4" w14:textId="77777777" w:rsidR="002616F6" w:rsidRPr="00D95AF2" w:rsidRDefault="002616F6" w:rsidP="00C86C9B">
            <w:pPr>
              <w:pStyle w:val="TAC"/>
            </w:pPr>
            <w:r w:rsidRPr="00D95AF2">
              <w:t>Spare</w:t>
            </w:r>
          </w:p>
          <w:p w14:paraId="4C04912C"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66422737" w14:textId="77777777" w:rsidR="002616F6" w:rsidRPr="00D95AF2" w:rsidRDefault="002616F6" w:rsidP="00C86C9B">
            <w:pPr>
              <w:pStyle w:val="TAC"/>
            </w:pPr>
            <w:r w:rsidRPr="00D95AF2">
              <w:t>Spare</w:t>
            </w:r>
          </w:p>
          <w:p w14:paraId="12E747D8"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4DBBDB4C" w14:textId="77777777" w:rsidR="002616F6" w:rsidRPr="00D95AF2" w:rsidRDefault="002616F6" w:rsidP="00C86C9B">
            <w:pPr>
              <w:pStyle w:val="TAC"/>
            </w:pPr>
            <w:r w:rsidRPr="00D95AF2">
              <w:t>Spare</w:t>
            </w:r>
          </w:p>
          <w:p w14:paraId="3AD8C46F"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28F4974A" w14:textId="77777777" w:rsidR="002616F6" w:rsidRPr="00D95AF2" w:rsidRDefault="002616F6" w:rsidP="00C86C9B">
            <w:pPr>
              <w:pStyle w:val="TAC"/>
            </w:pPr>
            <w:r w:rsidRPr="00D95AF2">
              <w:t>Spare</w:t>
            </w:r>
          </w:p>
          <w:p w14:paraId="4A5CB7DE" w14:textId="77777777" w:rsidR="002616F6" w:rsidRPr="00D95AF2" w:rsidRDefault="002616F6" w:rsidP="00C86C9B">
            <w:pPr>
              <w:pStyle w:val="TAC"/>
            </w:pPr>
            <w:r w:rsidRPr="00D95AF2">
              <w:t>(0)</w:t>
            </w:r>
          </w:p>
        </w:tc>
        <w:tc>
          <w:tcPr>
            <w:tcW w:w="1134" w:type="dxa"/>
          </w:tcPr>
          <w:p w14:paraId="62068C26" w14:textId="77777777" w:rsidR="002616F6" w:rsidRPr="00D95AF2" w:rsidRDefault="002616F6" w:rsidP="00C86C9B">
            <w:pPr>
              <w:pStyle w:val="TAC"/>
            </w:pPr>
            <w:r w:rsidRPr="00D95AF2">
              <w:t>octet 3</w:t>
            </w:r>
          </w:p>
        </w:tc>
      </w:tr>
      <w:tr w:rsidR="002616F6" w:rsidRPr="00D95AF2" w14:paraId="1CF4C29B"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74A1B87A" w14:textId="77777777" w:rsidR="002616F6" w:rsidRPr="00D95AF2" w:rsidRDefault="002616F6" w:rsidP="00C86C9B">
            <w:pPr>
              <w:pStyle w:val="TAC"/>
            </w:pPr>
            <w:r w:rsidRPr="00D95AF2">
              <w:t>NSAPI</w:t>
            </w:r>
          </w:p>
          <w:p w14:paraId="7B2F1EF2" w14:textId="77777777" w:rsidR="002616F6" w:rsidRPr="00D95AF2" w:rsidRDefault="002616F6" w:rsidP="00C86C9B">
            <w:pPr>
              <w:pStyle w:val="TAC"/>
            </w:pPr>
            <w:r w:rsidRPr="00D95AF2">
              <w:t>(15)</w:t>
            </w:r>
          </w:p>
        </w:tc>
        <w:tc>
          <w:tcPr>
            <w:tcW w:w="709" w:type="dxa"/>
            <w:tcBorders>
              <w:top w:val="single" w:sz="6" w:space="0" w:color="auto"/>
              <w:bottom w:val="single" w:sz="6" w:space="0" w:color="auto"/>
              <w:right w:val="single" w:sz="6" w:space="0" w:color="auto"/>
            </w:tcBorders>
          </w:tcPr>
          <w:p w14:paraId="59C32937" w14:textId="77777777" w:rsidR="002616F6" w:rsidRPr="00D95AF2" w:rsidRDefault="002616F6" w:rsidP="00C86C9B">
            <w:pPr>
              <w:pStyle w:val="TAC"/>
            </w:pPr>
            <w:r w:rsidRPr="00D95AF2">
              <w:t>NSAPI</w:t>
            </w:r>
          </w:p>
          <w:p w14:paraId="2F111433" w14:textId="77777777" w:rsidR="002616F6" w:rsidRPr="00D95AF2" w:rsidRDefault="002616F6" w:rsidP="00C86C9B">
            <w:pPr>
              <w:pStyle w:val="TAC"/>
            </w:pPr>
            <w:r w:rsidRPr="00D95AF2">
              <w:t>(14)</w:t>
            </w:r>
          </w:p>
        </w:tc>
        <w:tc>
          <w:tcPr>
            <w:tcW w:w="709" w:type="dxa"/>
            <w:tcBorders>
              <w:top w:val="single" w:sz="6" w:space="0" w:color="auto"/>
              <w:bottom w:val="single" w:sz="6" w:space="0" w:color="auto"/>
              <w:right w:val="single" w:sz="6" w:space="0" w:color="auto"/>
            </w:tcBorders>
          </w:tcPr>
          <w:p w14:paraId="3D40AD9D" w14:textId="77777777" w:rsidR="002616F6" w:rsidRPr="00D95AF2" w:rsidRDefault="002616F6" w:rsidP="00C86C9B">
            <w:pPr>
              <w:pStyle w:val="TAC"/>
            </w:pPr>
            <w:r w:rsidRPr="00D95AF2">
              <w:t>NSAPI</w:t>
            </w:r>
          </w:p>
          <w:p w14:paraId="755125A4" w14:textId="77777777" w:rsidR="002616F6" w:rsidRPr="00D95AF2" w:rsidRDefault="002616F6" w:rsidP="00C86C9B">
            <w:pPr>
              <w:pStyle w:val="TAC"/>
            </w:pPr>
            <w:r w:rsidRPr="00D95AF2">
              <w:t>(13)</w:t>
            </w:r>
          </w:p>
        </w:tc>
        <w:tc>
          <w:tcPr>
            <w:tcW w:w="709" w:type="dxa"/>
            <w:tcBorders>
              <w:top w:val="single" w:sz="6" w:space="0" w:color="auto"/>
              <w:bottom w:val="single" w:sz="6" w:space="0" w:color="auto"/>
              <w:right w:val="single" w:sz="6" w:space="0" w:color="auto"/>
            </w:tcBorders>
          </w:tcPr>
          <w:p w14:paraId="451DFAF7" w14:textId="77777777" w:rsidR="002616F6" w:rsidRPr="00D95AF2" w:rsidRDefault="002616F6" w:rsidP="00C86C9B">
            <w:pPr>
              <w:pStyle w:val="TAC"/>
            </w:pPr>
            <w:r w:rsidRPr="00D95AF2">
              <w:t>NSAPI</w:t>
            </w:r>
          </w:p>
          <w:p w14:paraId="2A31AF45" w14:textId="77777777" w:rsidR="002616F6" w:rsidRPr="00D95AF2" w:rsidRDefault="002616F6" w:rsidP="00C86C9B">
            <w:pPr>
              <w:pStyle w:val="TAC"/>
            </w:pPr>
            <w:r w:rsidRPr="00D95AF2">
              <w:t>(12)</w:t>
            </w:r>
          </w:p>
        </w:tc>
        <w:tc>
          <w:tcPr>
            <w:tcW w:w="708" w:type="dxa"/>
            <w:tcBorders>
              <w:top w:val="single" w:sz="6" w:space="0" w:color="auto"/>
              <w:bottom w:val="single" w:sz="6" w:space="0" w:color="auto"/>
              <w:right w:val="single" w:sz="6" w:space="0" w:color="auto"/>
            </w:tcBorders>
          </w:tcPr>
          <w:p w14:paraId="4F1DC63A" w14:textId="77777777" w:rsidR="002616F6" w:rsidRPr="00D95AF2" w:rsidRDefault="002616F6" w:rsidP="00C86C9B">
            <w:pPr>
              <w:pStyle w:val="TAC"/>
            </w:pPr>
            <w:r w:rsidRPr="00D95AF2">
              <w:t>NSAPI</w:t>
            </w:r>
          </w:p>
          <w:p w14:paraId="444A88F2" w14:textId="77777777" w:rsidR="002616F6" w:rsidRPr="00D95AF2" w:rsidRDefault="002616F6" w:rsidP="00C86C9B">
            <w:pPr>
              <w:pStyle w:val="TAC"/>
            </w:pPr>
            <w:r w:rsidRPr="00D95AF2">
              <w:t>(11)</w:t>
            </w:r>
          </w:p>
        </w:tc>
        <w:tc>
          <w:tcPr>
            <w:tcW w:w="709" w:type="dxa"/>
            <w:tcBorders>
              <w:top w:val="single" w:sz="6" w:space="0" w:color="auto"/>
              <w:bottom w:val="single" w:sz="6" w:space="0" w:color="auto"/>
              <w:right w:val="single" w:sz="6" w:space="0" w:color="auto"/>
            </w:tcBorders>
          </w:tcPr>
          <w:p w14:paraId="7A7478A3" w14:textId="77777777" w:rsidR="002616F6" w:rsidRPr="00D95AF2" w:rsidRDefault="002616F6" w:rsidP="00C86C9B">
            <w:pPr>
              <w:pStyle w:val="TAC"/>
            </w:pPr>
            <w:r w:rsidRPr="00D95AF2">
              <w:t>NSAPI</w:t>
            </w:r>
          </w:p>
          <w:p w14:paraId="6145056A" w14:textId="77777777" w:rsidR="002616F6" w:rsidRPr="00D95AF2" w:rsidRDefault="002616F6" w:rsidP="00C86C9B">
            <w:pPr>
              <w:pStyle w:val="TAC"/>
            </w:pPr>
            <w:r w:rsidRPr="00D95AF2">
              <w:t>(10)</w:t>
            </w:r>
          </w:p>
        </w:tc>
        <w:tc>
          <w:tcPr>
            <w:tcW w:w="709" w:type="dxa"/>
            <w:tcBorders>
              <w:top w:val="single" w:sz="6" w:space="0" w:color="auto"/>
              <w:bottom w:val="single" w:sz="6" w:space="0" w:color="auto"/>
              <w:right w:val="single" w:sz="6" w:space="0" w:color="auto"/>
            </w:tcBorders>
          </w:tcPr>
          <w:p w14:paraId="2FEDAB9F" w14:textId="77777777" w:rsidR="002616F6" w:rsidRPr="00D95AF2" w:rsidRDefault="002616F6" w:rsidP="00C86C9B">
            <w:pPr>
              <w:pStyle w:val="TAC"/>
            </w:pPr>
            <w:r w:rsidRPr="00D95AF2">
              <w:t>NSAPI</w:t>
            </w:r>
          </w:p>
          <w:p w14:paraId="4BDDACC1" w14:textId="77777777" w:rsidR="002616F6" w:rsidRPr="00D95AF2" w:rsidRDefault="002616F6" w:rsidP="00C86C9B">
            <w:pPr>
              <w:pStyle w:val="TAC"/>
            </w:pPr>
            <w:r w:rsidRPr="00D95AF2">
              <w:t>(9)</w:t>
            </w:r>
          </w:p>
        </w:tc>
        <w:tc>
          <w:tcPr>
            <w:tcW w:w="709" w:type="dxa"/>
            <w:tcBorders>
              <w:top w:val="single" w:sz="6" w:space="0" w:color="auto"/>
              <w:bottom w:val="single" w:sz="6" w:space="0" w:color="auto"/>
              <w:right w:val="single" w:sz="6" w:space="0" w:color="auto"/>
            </w:tcBorders>
          </w:tcPr>
          <w:p w14:paraId="12395895" w14:textId="77777777" w:rsidR="002616F6" w:rsidRPr="00D95AF2" w:rsidRDefault="002616F6" w:rsidP="00C86C9B">
            <w:pPr>
              <w:pStyle w:val="TAC"/>
            </w:pPr>
            <w:r w:rsidRPr="00D95AF2">
              <w:t>NSAPI</w:t>
            </w:r>
          </w:p>
          <w:p w14:paraId="3D081842" w14:textId="77777777" w:rsidR="002616F6" w:rsidRPr="00D95AF2" w:rsidRDefault="002616F6" w:rsidP="00C86C9B">
            <w:pPr>
              <w:pStyle w:val="TAC"/>
            </w:pPr>
            <w:r w:rsidRPr="00D95AF2">
              <w:t>(8)</w:t>
            </w:r>
          </w:p>
        </w:tc>
        <w:tc>
          <w:tcPr>
            <w:tcW w:w="1134" w:type="dxa"/>
          </w:tcPr>
          <w:p w14:paraId="7A97646E" w14:textId="77777777" w:rsidR="002616F6" w:rsidRPr="00D95AF2" w:rsidRDefault="002616F6" w:rsidP="00C86C9B">
            <w:pPr>
              <w:pStyle w:val="TAC"/>
            </w:pPr>
            <w:r w:rsidRPr="00D95AF2">
              <w:t>octet 4</w:t>
            </w:r>
          </w:p>
        </w:tc>
      </w:tr>
    </w:tbl>
    <w:p w14:paraId="74DA647C" w14:textId="77777777" w:rsidR="002616F6" w:rsidRPr="00D95AF2" w:rsidRDefault="002616F6" w:rsidP="002616F6">
      <w:pPr>
        <w:pStyle w:val="NF"/>
      </w:pPr>
    </w:p>
    <w:p w14:paraId="794DE161" w14:textId="77777777" w:rsidR="002616F6" w:rsidRPr="00D95AF2" w:rsidRDefault="002616F6" w:rsidP="002616F6">
      <w:pPr>
        <w:pStyle w:val="TF"/>
      </w:pPr>
      <w:bookmarkStart w:id="3264" w:name="_CRFigure10_5_149A3GPPTS24_008Uplinkdat"/>
      <w:r w:rsidRPr="00D95AF2">
        <w:t xml:space="preserve">Figure </w:t>
      </w:r>
      <w:bookmarkEnd w:id="3264"/>
      <w:r w:rsidRPr="00D95AF2">
        <w:t>10.5.149</w:t>
      </w:r>
      <w:r w:rsidR="0011392E" w:rsidRPr="00D95AF2">
        <w:t>A</w:t>
      </w:r>
      <w:r w:rsidRPr="00D95AF2">
        <w:t xml:space="preserve">/3GPP TS 24.008 </w:t>
      </w:r>
      <w:r w:rsidRPr="00D95AF2">
        <w:rPr>
          <w:i/>
        </w:rPr>
        <w:t>Uplink data status</w:t>
      </w:r>
      <w:r w:rsidRPr="00D95AF2">
        <w:t xml:space="preserve"> information element</w:t>
      </w:r>
    </w:p>
    <w:p w14:paraId="3BCC3BA7" w14:textId="77777777" w:rsidR="002616F6" w:rsidRPr="00D95AF2" w:rsidRDefault="002616F6" w:rsidP="002616F6">
      <w:pPr>
        <w:pStyle w:val="TH"/>
      </w:pPr>
      <w:bookmarkStart w:id="3265" w:name="_CRTable10_5_1663GPPTS24_008"/>
      <w:r w:rsidRPr="00D95AF2">
        <w:t>Table</w:t>
      </w:r>
      <w:r w:rsidRPr="00D95AF2">
        <w:rPr>
          <w:caps/>
        </w:rPr>
        <w:t xml:space="preserve"> </w:t>
      </w:r>
      <w:bookmarkEnd w:id="3265"/>
      <w:r w:rsidRPr="00D95AF2">
        <w:t xml:space="preserve">10.5.166/3GPP TS 24.008: </w:t>
      </w:r>
      <w:r w:rsidRPr="00D95AF2">
        <w:rPr>
          <w:i/>
        </w:rPr>
        <w:t>Uplink data status</w:t>
      </w:r>
      <w:r w:rsidRPr="00D95AF2">
        <w:t xml:space="preserve"> information element</w:t>
      </w:r>
    </w:p>
    <w:p w14:paraId="2519416C"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NSAPI uplink status (octet 3 and 4)</w:t>
      </w:r>
    </w:p>
    <w:p w14:paraId="54EF983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06AF3081"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Octet 3, bits 1 to 5 are all spare and shall be encoded as 0</w:t>
      </w:r>
    </w:p>
    <w:p w14:paraId="09E4730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1C1D5C7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NSAPI(5) – NSAPI(15) (octets 3 – 4):</w:t>
      </w:r>
    </w:p>
    <w:p w14:paraId="2D70E5F2"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ab/>
        <w:t>0</w:t>
      </w:r>
      <w:r w:rsidRPr="00D95AF2">
        <w:tab/>
        <w:t>no uplink data are pending for the preserved PDP context or the PDP context is PDP-INACTIVE or is PDP-ACTIVE with a RAB already established.</w:t>
      </w:r>
    </w:p>
    <w:p w14:paraId="5F324EE7"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ab/>
        <w:t>1</w:t>
      </w:r>
      <w:r w:rsidRPr="00D95AF2">
        <w:tab/>
        <w:t>uplink data are pending for the preserved PDP context.</w:t>
      </w:r>
    </w:p>
    <w:p w14:paraId="2809D387"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1C04B331" w14:textId="77777777" w:rsidR="002616F6" w:rsidRPr="00D95AF2" w:rsidRDefault="002616F6" w:rsidP="002616F6">
      <w:pPr>
        <w:pStyle w:val="TAL"/>
      </w:pPr>
    </w:p>
    <w:p w14:paraId="7B5B2DC6" w14:textId="77777777" w:rsidR="0011392E" w:rsidRPr="00D95AF2" w:rsidRDefault="0011392E" w:rsidP="0011392E">
      <w:pPr>
        <w:pStyle w:val="Heading4"/>
      </w:pPr>
      <w:bookmarkStart w:id="3266" w:name="_Toc193383582"/>
      <w:bookmarkStart w:id="3267" w:name="_CR10_5_7_8"/>
      <w:bookmarkEnd w:id="3267"/>
      <w:r w:rsidRPr="00D95AF2">
        <w:rPr>
          <w:rFonts w:hint="eastAsia"/>
        </w:rPr>
        <w:t>10.5.</w:t>
      </w:r>
      <w:r w:rsidRPr="00D95AF2">
        <w:t>7.8</w:t>
      </w:r>
      <w:r w:rsidRPr="00D95AF2">
        <w:rPr>
          <w:rFonts w:hint="eastAsia"/>
        </w:rPr>
        <w:tab/>
        <w:t>Device properties</w:t>
      </w:r>
      <w:bookmarkEnd w:id="3266"/>
    </w:p>
    <w:p w14:paraId="73F7F000" w14:textId="77777777" w:rsidR="0011392E" w:rsidRPr="00D95AF2" w:rsidRDefault="0011392E" w:rsidP="0011392E">
      <w:r w:rsidRPr="00D95AF2">
        <w:t xml:space="preserve">The purpose of the </w:t>
      </w:r>
      <w:r w:rsidRPr="00D95AF2">
        <w:rPr>
          <w:rFonts w:hint="eastAsia"/>
          <w:i/>
        </w:rPr>
        <w:t>Device properties</w:t>
      </w:r>
      <w:r w:rsidRPr="00D95AF2">
        <w:t xml:space="preserve"> information element is to indicate if the MS is configured </w:t>
      </w:r>
      <w:r w:rsidRPr="00D95AF2">
        <w:rPr>
          <w:rFonts w:hint="eastAsia"/>
        </w:rPr>
        <w:t>for</w:t>
      </w:r>
      <w:r w:rsidRPr="00D95AF2">
        <w:t xml:space="preserve"> NAS signalling low </w:t>
      </w:r>
      <w:r w:rsidRPr="00D95AF2">
        <w:rPr>
          <w:rFonts w:hint="eastAsia"/>
        </w:rPr>
        <w:t>priority</w:t>
      </w:r>
      <w:r w:rsidRPr="00D95AF2">
        <w:t>.</w:t>
      </w:r>
      <w:r w:rsidR="00266E38" w:rsidRPr="00D95AF2">
        <w:t xml:space="preserve"> The network uses </w:t>
      </w:r>
      <w:r w:rsidR="00266E38" w:rsidRPr="00D95AF2">
        <w:rPr>
          <w:bCs/>
        </w:rPr>
        <w:t xml:space="preserve">the </w:t>
      </w:r>
      <w:r w:rsidR="00266E38" w:rsidRPr="00D95AF2">
        <w:rPr>
          <w:bCs/>
          <w:i/>
        </w:rPr>
        <w:t>Device properties</w:t>
      </w:r>
      <w:r w:rsidR="00266E38" w:rsidRPr="00D95AF2">
        <w:t xml:space="preserve"> information element for core-network congestion handling and for charging purposes.</w:t>
      </w:r>
    </w:p>
    <w:p w14:paraId="09BF1F92" w14:textId="77777777" w:rsidR="0011392E" w:rsidRPr="00D95AF2" w:rsidRDefault="0011392E" w:rsidP="0011392E">
      <w:r w:rsidRPr="00D95AF2">
        <w:t xml:space="preserve">The </w:t>
      </w:r>
      <w:r w:rsidRPr="00D95AF2">
        <w:rPr>
          <w:rFonts w:hint="eastAsia"/>
          <w:i/>
        </w:rPr>
        <w:t>Device properties</w:t>
      </w:r>
      <w:r w:rsidRPr="00D95AF2">
        <w:t xml:space="preserve"> information element is coded as shown in figure 10.5.7.8.1/3GPP TS 24.008</w:t>
      </w:r>
      <w:r w:rsidRPr="00D95AF2">
        <w:rPr>
          <w:rFonts w:hint="eastAsia"/>
        </w:rPr>
        <w:t xml:space="preserve"> </w:t>
      </w:r>
      <w:r w:rsidRPr="00D95AF2">
        <w:t>and table 10.5.7.8.1/3GPP TS 24.008.</w:t>
      </w:r>
    </w:p>
    <w:p w14:paraId="042AE95A" w14:textId="77777777" w:rsidR="0011392E" w:rsidRPr="00D95AF2" w:rsidRDefault="0011392E" w:rsidP="0011392E">
      <w:r w:rsidRPr="00D95AF2">
        <w:t xml:space="preserve">The </w:t>
      </w:r>
      <w:r w:rsidRPr="00D95AF2">
        <w:rPr>
          <w:rFonts w:hint="eastAsia"/>
          <w:i/>
        </w:rPr>
        <w:t>Device properties</w:t>
      </w:r>
      <w:r w:rsidRPr="00D95AF2">
        <w:t xml:space="preserve"> is a type 1 information element.</w:t>
      </w:r>
    </w:p>
    <w:p w14:paraId="7D46D5D8" w14:textId="77777777" w:rsidR="0011392E" w:rsidRPr="00D95AF2" w:rsidRDefault="0011392E" w:rsidP="0011392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10"/>
        <w:gridCol w:w="710"/>
        <w:gridCol w:w="710"/>
        <w:gridCol w:w="1560"/>
      </w:tblGrid>
      <w:tr w:rsidR="0011392E" w:rsidRPr="00D95AF2" w14:paraId="413BA0D6" w14:textId="77777777" w:rsidTr="0051520F">
        <w:trPr>
          <w:cantSplit/>
          <w:jc w:val="center"/>
        </w:trPr>
        <w:tc>
          <w:tcPr>
            <w:tcW w:w="709" w:type="dxa"/>
            <w:tcBorders>
              <w:top w:val="nil"/>
              <w:left w:val="nil"/>
              <w:bottom w:val="nil"/>
              <w:right w:val="nil"/>
            </w:tcBorders>
          </w:tcPr>
          <w:p w14:paraId="2186A97F" w14:textId="77777777" w:rsidR="0011392E" w:rsidRPr="00D95AF2" w:rsidRDefault="0011392E" w:rsidP="0051520F">
            <w:pPr>
              <w:pStyle w:val="TAC"/>
            </w:pPr>
            <w:r w:rsidRPr="00D95AF2">
              <w:t>8</w:t>
            </w:r>
          </w:p>
        </w:tc>
        <w:tc>
          <w:tcPr>
            <w:tcW w:w="709" w:type="dxa"/>
            <w:tcBorders>
              <w:top w:val="nil"/>
              <w:left w:val="nil"/>
              <w:bottom w:val="nil"/>
              <w:right w:val="nil"/>
            </w:tcBorders>
          </w:tcPr>
          <w:p w14:paraId="46212183" w14:textId="77777777" w:rsidR="0011392E" w:rsidRPr="00D95AF2" w:rsidRDefault="0011392E" w:rsidP="0051520F">
            <w:pPr>
              <w:pStyle w:val="TAC"/>
            </w:pPr>
            <w:r w:rsidRPr="00D95AF2">
              <w:t>7</w:t>
            </w:r>
          </w:p>
        </w:tc>
        <w:tc>
          <w:tcPr>
            <w:tcW w:w="709" w:type="dxa"/>
            <w:tcBorders>
              <w:top w:val="nil"/>
              <w:left w:val="nil"/>
              <w:bottom w:val="nil"/>
              <w:right w:val="nil"/>
            </w:tcBorders>
          </w:tcPr>
          <w:p w14:paraId="000F7729" w14:textId="77777777" w:rsidR="0011392E" w:rsidRPr="00D95AF2" w:rsidRDefault="0011392E" w:rsidP="0051520F">
            <w:pPr>
              <w:pStyle w:val="TAC"/>
            </w:pPr>
            <w:r w:rsidRPr="00D95AF2">
              <w:t>6</w:t>
            </w:r>
          </w:p>
        </w:tc>
        <w:tc>
          <w:tcPr>
            <w:tcW w:w="709" w:type="dxa"/>
            <w:tcBorders>
              <w:top w:val="nil"/>
              <w:left w:val="nil"/>
              <w:bottom w:val="nil"/>
              <w:right w:val="nil"/>
            </w:tcBorders>
          </w:tcPr>
          <w:p w14:paraId="6C5B07D4" w14:textId="77777777" w:rsidR="0011392E" w:rsidRPr="00D95AF2" w:rsidRDefault="0011392E" w:rsidP="0051520F">
            <w:pPr>
              <w:pStyle w:val="TAC"/>
            </w:pPr>
            <w:r w:rsidRPr="00D95AF2">
              <w:t>5</w:t>
            </w:r>
          </w:p>
        </w:tc>
        <w:tc>
          <w:tcPr>
            <w:tcW w:w="709" w:type="dxa"/>
            <w:tcBorders>
              <w:top w:val="nil"/>
              <w:left w:val="nil"/>
              <w:bottom w:val="nil"/>
              <w:right w:val="nil"/>
            </w:tcBorders>
          </w:tcPr>
          <w:p w14:paraId="7B484919" w14:textId="77777777" w:rsidR="0011392E" w:rsidRPr="00D95AF2" w:rsidRDefault="0011392E" w:rsidP="0051520F">
            <w:pPr>
              <w:pStyle w:val="TAC"/>
            </w:pPr>
            <w:r w:rsidRPr="00D95AF2">
              <w:t>4</w:t>
            </w:r>
          </w:p>
        </w:tc>
        <w:tc>
          <w:tcPr>
            <w:tcW w:w="710" w:type="dxa"/>
            <w:tcBorders>
              <w:top w:val="nil"/>
              <w:left w:val="nil"/>
              <w:bottom w:val="nil"/>
              <w:right w:val="nil"/>
            </w:tcBorders>
          </w:tcPr>
          <w:p w14:paraId="1F294017" w14:textId="77777777" w:rsidR="0011392E" w:rsidRPr="00D95AF2" w:rsidRDefault="0011392E" w:rsidP="0051520F">
            <w:pPr>
              <w:pStyle w:val="TAC"/>
            </w:pPr>
            <w:r w:rsidRPr="00D95AF2">
              <w:t>3</w:t>
            </w:r>
          </w:p>
        </w:tc>
        <w:tc>
          <w:tcPr>
            <w:tcW w:w="710" w:type="dxa"/>
            <w:tcBorders>
              <w:top w:val="nil"/>
              <w:left w:val="nil"/>
              <w:bottom w:val="nil"/>
              <w:right w:val="nil"/>
            </w:tcBorders>
          </w:tcPr>
          <w:p w14:paraId="0C8C7D83" w14:textId="77777777" w:rsidR="0011392E" w:rsidRPr="00D95AF2" w:rsidRDefault="0011392E" w:rsidP="0051520F">
            <w:pPr>
              <w:pStyle w:val="TAC"/>
            </w:pPr>
            <w:r w:rsidRPr="00D95AF2">
              <w:t>2</w:t>
            </w:r>
          </w:p>
        </w:tc>
        <w:tc>
          <w:tcPr>
            <w:tcW w:w="709" w:type="dxa"/>
            <w:tcBorders>
              <w:top w:val="nil"/>
              <w:left w:val="nil"/>
              <w:bottom w:val="nil"/>
              <w:right w:val="nil"/>
            </w:tcBorders>
          </w:tcPr>
          <w:p w14:paraId="04B7C530" w14:textId="77777777" w:rsidR="0011392E" w:rsidRPr="00D95AF2" w:rsidRDefault="0011392E" w:rsidP="0051520F">
            <w:pPr>
              <w:pStyle w:val="TAC"/>
            </w:pPr>
            <w:r w:rsidRPr="00D95AF2">
              <w:t>1</w:t>
            </w:r>
          </w:p>
        </w:tc>
        <w:tc>
          <w:tcPr>
            <w:tcW w:w="1560" w:type="dxa"/>
            <w:tcBorders>
              <w:top w:val="nil"/>
              <w:left w:val="nil"/>
              <w:bottom w:val="nil"/>
              <w:right w:val="nil"/>
            </w:tcBorders>
          </w:tcPr>
          <w:p w14:paraId="19147790" w14:textId="77777777" w:rsidR="0011392E" w:rsidRPr="00D95AF2" w:rsidRDefault="0011392E" w:rsidP="0051520F">
            <w:pPr>
              <w:pStyle w:val="TAL"/>
            </w:pPr>
          </w:p>
        </w:tc>
      </w:tr>
      <w:tr w:rsidR="0011392E" w:rsidRPr="00D95AF2" w14:paraId="0321B8C6" w14:textId="77777777" w:rsidTr="0051520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95FD32" w14:textId="77777777" w:rsidR="0011392E" w:rsidRPr="00D95AF2" w:rsidRDefault="0011392E" w:rsidP="0051520F">
            <w:pPr>
              <w:pStyle w:val="TAC"/>
            </w:pPr>
            <w:r w:rsidRPr="00D95AF2">
              <w:rPr>
                <w:rFonts w:hint="eastAsia"/>
              </w:rPr>
              <w:t>Device properties</w:t>
            </w:r>
          </w:p>
          <w:p w14:paraId="401F3DA2" w14:textId="77777777" w:rsidR="0011392E" w:rsidRPr="00D95AF2" w:rsidRDefault="0011392E" w:rsidP="0051520F">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098C3ADC" w14:textId="77777777" w:rsidR="0011392E" w:rsidRPr="00D95AF2" w:rsidRDefault="0011392E" w:rsidP="0051520F">
            <w:pPr>
              <w:pStyle w:val="TAC"/>
            </w:pPr>
            <w:r w:rsidRPr="00D95AF2">
              <w:t>0</w:t>
            </w:r>
          </w:p>
          <w:p w14:paraId="63BAB694" w14:textId="77777777" w:rsidR="0011392E" w:rsidRPr="00D95AF2" w:rsidRDefault="0011392E" w:rsidP="0051520F">
            <w:pPr>
              <w:pStyle w:val="TAC"/>
            </w:pPr>
            <w:r w:rsidRPr="00D95AF2">
              <w:t>Spare</w:t>
            </w:r>
          </w:p>
        </w:tc>
        <w:tc>
          <w:tcPr>
            <w:tcW w:w="710" w:type="dxa"/>
            <w:tcBorders>
              <w:top w:val="single" w:sz="4" w:space="0" w:color="auto"/>
              <w:left w:val="single" w:sz="4" w:space="0" w:color="auto"/>
              <w:bottom w:val="single" w:sz="4" w:space="0" w:color="auto"/>
              <w:right w:val="single" w:sz="4" w:space="0" w:color="auto"/>
            </w:tcBorders>
          </w:tcPr>
          <w:p w14:paraId="0CFB2F80" w14:textId="77777777" w:rsidR="0011392E" w:rsidRPr="00D95AF2" w:rsidRDefault="0011392E" w:rsidP="0051520F">
            <w:pPr>
              <w:pStyle w:val="TAC"/>
            </w:pPr>
            <w:r w:rsidRPr="00D95AF2">
              <w:t>0</w:t>
            </w:r>
          </w:p>
          <w:p w14:paraId="1B59EBE9" w14:textId="77777777" w:rsidR="0011392E" w:rsidRPr="00D95AF2" w:rsidRDefault="0011392E" w:rsidP="0051520F">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63BC1C24" w14:textId="77777777" w:rsidR="0011392E" w:rsidRPr="00D95AF2" w:rsidRDefault="0011392E" w:rsidP="0051520F">
            <w:pPr>
              <w:pStyle w:val="TAC"/>
            </w:pPr>
            <w:r w:rsidRPr="00D95AF2">
              <w:t>0</w:t>
            </w:r>
          </w:p>
          <w:p w14:paraId="42906A65" w14:textId="77777777" w:rsidR="0011392E" w:rsidRPr="00D95AF2" w:rsidRDefault="0011392E" w:rsidP="0051520F">
            <w:pPr>
              <w:pStyle w:val="TAC"/>
            </w:pPr>
            <w:r w:rsidRPr="00D95AF2">
              <w:t>Spare</w:t>
            </w:r>
          </w:p>
        </w:tc>
        <w:tc>
          <w:tcPr>
            <w:tcW w:w="710" w:type="dxa"/>
            <w:tcBorders>
              <w:top w:val="single" w:sz="4" w:space="0" w:color="auto"/>
              <w:left w:val="single" w:sz="4" w:space="0" w:color="auto"/>
              <w:bottom w:val="single" w:sz="4" w:space="0" w:color="auto"/>
              <w:right w:val="single" w:sz="4" w:space="0" w:color="auto"/>
            </w:tcBorders>
          </w:tcPr>
          <w:p w14:paraId="394E6BF3" w14:textId="77777777" w:rsidR="0011392E" w:rsidRPr="00D95AF2" w:rsidRDefault="0011392E" w:rsidP="0051520F">
            <w:pPr>
              <w:pStyle w:val="TAC"/>
            </w:pPr>
            <w:r w:rsidRPr="00D95AF2">
              <w:t>Low priority</w:t>
            </w:r>
          </w:p>
        </w:tc>
        <w:tc>
          <w:tcPr>
            <w:tcW w:w="1560" w:type="dxa"/>
            <w:tcBorders>
              <w:top w:val="nil"/>
              <w:left w:val="nil"/>
              <w:bottom w:val="nil"/>
              <w:right w:val="nil"/>
            </w:tcBorders>
          </w:tcPr>
          <w:p w14:paraId="10901927" w14:textId="77777777" w:rsidR="0011392E" w:rsidRPr="00D95AF2" w:rsidRDefault="0011392E" w:rsidP="0051520F">
            <w:pPr>
              <w:pStyle w:val="TAL"/>
            </w:pPr>
            <w:r w:rsidRPr="00D95AF2">
              <w:t>octet 1</w:t>
            </w:r>
          </w:p>
        </w:tc>
      </w:tr>
    </w:tbl>
    <w:p w14:paraId="3FBA41F8" w14:textId="77777777" w:rsidR="0011392E" w:rsidRPr="00D95AF2" w:rsidRDefault="0011392E" w:rsidP="0011392E">
      <w:pPr>
        <w:pStyle w:val="TAN"/>
      </w:pPr>
    </w:p>
    <w:p w14:paraId="6781B038" w14:textId="77777777" w:rsidR="0011392E" w:rsidRPr="00170864" w:rsidRDefault="0011392E" w:rsidP="0011392E">
      <w:pPr>
        <w:pStyle w:val="TF"/>
        <w:rPr>
          <w:lang w:val="fr-FR"/>
        </w:rPr>
      </w:pPr>
      <w:bookmarkStart w:id="3268" w:name="_CRFigure10_5_7_8_13GPPTS24_008"/>
      <w:r w:rsidRPr="00170864">
        <w:rPr>
          <w:lang w:val="fr-FR"/>
        </w:rPr>
        <w:t xml:space="preserve">Figure </w:t>
      </w:r>
      <w:bookmarkEnd w:id="3268"/>
      <w:r w:rsidRPr="00170864">
        <w:rPr>
          <w:lang w:val="fr-FR"/>
        </w:rPr>
        <w:t>10.5.7.8.1/3GPP TS 24.008: Device properties information element</w:t>
      </w:r>
    </w:p>
    <w:p w14:paraId="75523F1D" w14:textId="77777777" w:rsidR="0011392E" w:rsidRPr="00170864" w:rsidRDefault="0011392E" w:rsidP="0011392E">
      <w:pPr>
        <w:pStyle w:val="TH"/>
        <w:rPr>
          <w:lang w:val="fr-FR"/>
        </w:rPr>
      </w:pPr>
      <w:bookmarkStart w:id="3269" w:name="_CRTable10_5_7_8_13GPPTS24_008"/>
      <w:r w:rsidRPr="00170864">
        <w:rPr>
          <w:lang w:val="fr-FR"/>
        </w:rPr>
        <w:lastRenderedPageBreak/>
        <w:t xml:space="preserve">Table </w:t>
      </w:r>
      <w:bookmarkEnd w:id="3269"/>
      <w:r w:rsidRPr="00170864">
        <w:rPr>
          <w:lang w:val="fr-FR"/>
        </w:rPr>
        <w:t>10.5.7.8.1/3GPP TS 24.008: Device properti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11392E" w:rsidRPr="00D95AF2" w14:paraId="59ADFE11" w14:textId="77777777" w:rsidTr="0051520F">
        <w:trPr>
          <w:cantSplit/>
          <w:jc w:val="center"/>
        </w:trPr>
        <w:tc>
          <w:tcPr>
            <w:tcW w:w="7087" w:type="dxa"/>
            <w:gridSpan w:val="5"/>
            <w:shd w:val="clear" w:color="auto" w:fill="FFFFFF"/>
          </w:tcPr>
          <w:p w14:paraId="6F4C3584" w14:textId="77777777" w:rsidR="0011392E" w:rsidRPr="00D95AF2" w:rsidRDefault="0011392E" w:rsidP="0051520F">
            <w:pPr>
              <w:pStyle w:val="TAL"/>
            </w:pPr>
            <w:r w:rsidRPr="00D95AF2">
              <w:t>Low priority (octet 1)</w:t>
            </w:r>
          </w:p>
        </w:tc>
      </w:tr>
      <w:tr w:rsidR="0011392E" w:rsidRPr="00D95AF2" w14:paraId="1861ED56" w14:textId="77777777" w:rsidTr="0051520F">
        <w:trPr>
          <w:cantSplit/>
          <w:jc w:val="center"/>
        </w:trPr>
        <w:tc>
          <w:tcPr>
            <w:tcW w:w="7087" w:type="dxa"/>
            <w:gridSpan w:val="5"/>
            <w:shd w:val="clear" w:color="auto" w:fill="FFFFFF"/>
          </w:tcPr>
          <w:p w14:paraId="02F8A86C" w14:textId="77777777" w:rsidR="0011392E" w:rsidRPr="00D95AF2" w:rsidRDefault="0011392E" w:rsidP="0051520F">
            <w:pPr>
              <w:pStyle w:val="TAL"/>
            </w:pPr>
          </w:p>
        </w:tc>
      </w:tr>
      <w:tr w:rsidR="0011392E" w:rsidRPr="00D95AF2" w14:paraId="0468C4F4" w14:textId="77777777" w:rsidTr="0051520F">
        <w:trPr>
          <w:cantSplit/>
          <w:jc w:val="center"/>
        </w:trPr>
        <w:tc>
          <w:tcPr>
            <w:tcW w:w="7087" w:type="dxa"/>
            <w:gridSpan w:val="5"/>
            <w:shd w:val="clear" w:color="auto" w:fill="FFFFFF"/>
          </w:tcPr>
          <w:p w14:paraId="7FDAB543" w14:textId="77777777" w:rsidR="0011392E" w:rsidRPr="00D95AF2" w:rsidRDefault="0011392E" w:rsidP="0051520F">
            <w:pPr>
              <w:pStyle w:val="TAL"/>
            </w:pPr>
            <w:r w:rsidRPr="00D95AF2">
              <w:t>Bit</w:t>
            </w:r>
          </w:p>
        </w:tc>
      </w:tr>
      <w:tr w:rsidR="0011392E" w:rsidRPr="00D95AF2" w14:paraId="3BEB0E22" w14:textId="77777777" w:rsidTr="0051520F">
        <w:trPr>
          <w:cantSplit/>
          <w:jc w:val="center"/>
        </w:trPr>
        <w:tc>
          <w:tcPr>
            <w:tcW w:w="284" w:type="dxa"/>
            <w:shd w:val="clear" w:color="auto" w:fill="FFFFFF"/>
          </w:tcPr>
          <w:p w14:paraId="425870A0" w14:textId="77777777" w:rsidR="0011392E" w:rsidRPr="00D95AF2" w:rsidRDefault="0011392E" w:rsidP="0051520F">
            <w:pPr>
              <w:pStyle w:val="TAH"/>
            </w:pPr>
            <w:r w:rsidRPr="00D95AF2">
              <w:t>1</w:t>
            </w:r>
          </w:p>
        </w:tc>
        <w:tc>
          <w:tcPr>
            <w:tcW w:w="284" w:type="dxa"/>
            <w:shd w:val="clear" w:color="auto" w:fill="FFFFFF"/>
          </w:tcPr>
          <w:p w14:paraId="55E57580" w14:textId="77777777" w:rsidR="0011392E" w:rsidRPr="00D95AF2" w:rsidRDefault="0011392E" w:rsidP="0051520F">
            <w:pPr>
              <w:pStyle w:val="TAH"/>
            </w:pPr>
          </w:p>
        </w:tc>
        <w:tc>
          <w:tcPr>
            <w:tcW w:w="283" w:type="dxa"/>
            <w:shd w:val="clear" w:color="auto" w:fill="FFFFFF"/>
          </w:tcPr>
          <w:p w14:paraId="5ED9A55C" w14:textId="77777777" w:rsidR="0011392E" w:rsidRPr="00D95AF2" w:rsidRDefault="0011392E" w:rsidP="0051520F">
            <w:pPr>
              <w:pStyle w:val="TAH"/>
            </w:pPr>
          </w:p>
        </w:tc>
        <w:tc>
          <w:tcPr>
            <w:tcW w:w="283" w:type="dxa"/>
            <w:shd w:val="clear" w:color="auto" w:fill="FFFFFF"/>
          </w:tcPr>
          <w:p w14:paraId="5EA9AFE8" w14:textId="77777777" w:rsidR="0011392E" w:rsidRPr="00D95AF2" w:rsidRDefault="0011392E" w:rsidP="0051520F">
            <w:pPr>
              <w:pStyle w:val="TAH"/>
            </w:pPr>
          </w:p>
        </w:tc>
        <w:tc>
          <w:tcPr>
            <w:tcW w:w="5953" w:type="dxa"/>
            <w:shd w:val="clear" w:color="auto" w:fill="FFFFFF"/>
          </w:tcPr>
          <w:p w14:paraId="2ECE504B" w14:textId="77777777" w:rsidR="0011392E" w:rsidRPr="00D95AF2" w:rsidRDefault="0011392E" w:rsidP="0051520F">
            <w:pPr>
              <w:pStyle w:val="TAL"/>
            </w:pPr>
          </w:p>
        </w:tc>
      </w:tr>
      <w:tr w:rsidR="0011392E" w:rsidRPr="00D95AF2" w14:paraId="51FBC5F6" w14:textId="77777777" w:rsidTr="0051520F">
        <w:trPr>
          <w:cantSplit/>
          <w:jc w:val="center"/>
        </w:trPr>
        <w:tc>
          <w:tcPr>
            <w:tcW w:w="284" w:type="dxa"/>
            <w:shd w:val="clear" w:color="auto" w:fill="FFFFFF"/>
          </w:tcPr>
          <w:p w14:paraId="438A13BB" w14:textId="77777777" w:rsidR="0011392E" w:rsidRPr="00D95AF2" w:rsidRDefault="0011392E" w:rsidP="0051520F">
            <w:pPr>
              <w:pStyle w:val="TAC"/>
            </w:pPr>
            <w:r w:rsidRPr="00D95AF2">
              <w:t>0</w:t>
            </w:r>
          </w:p>
        </w:tc>
        <w:tc>
          <w:tcPr>
            <w:tcW w:w="284" w:type="dxa"/>
            <w:shd w:val="clear" w:color="auto" w:fill="FFFFFF"/>
          </w:tcPr>
          <w:p w14:paraId="2323BD8F" w14:textId="77777777" w:rsidR="0011392E" w:rsidRPr="00D95AF2" w:rsidRDefault="0011392E" w:rsidP="0051520F">
            <w:pPr>
              <w:pStyle w:val="TAC"/>
            </w:pPr>
          </w:p>
        </w:tc>
        <w:tc>
          <w:tcPr>
            <w:tcW w:w="283" w:type="dxa"/>
            <w:shd w:val="clear" w:color="auto" w:fill="FFFFFF"/>
          </w:tcPr>
          <w:p w14:paraId="2D2BDB83" w14:textId="77777777" w:rsidR="0011392E" w:rsidRPr="00D95AF2" w:rsidRDefault="0011392E" w:rsidP="0051520F">
            <w:pPr>
              <w:pStyle w:val="TAC"/>
            </w:pPr>
          </w:p>
        </w:tc>
        <w:tc>
          <w:tcPr>
            <w:tcW w:w="283" w:type="dxa"/>
            <w:shd w:val="clear" w:color="auto" w:fill="FFFFFF"/>
          </w:tcPr>
          <w:p w14:paraId="0690EBC9" w14:textId="77777777" w:rsidR="0011392E" w:rsidRPr="00D95AF2" w:rsidRDefault="0011392E" w:rsidP="0051520F">
            <w:pPr>
              <w:pStyle w:val="TAC"/>
            </w:pPr>
          </w:p>
        </w:tc>
        <w:tc>
          <w:tcPr>
            <w:tcW w:w="5953" w:type="dxa"/>
            <w:shd w:val="clear" w:color="auto" w:fill="FFFFFF"/>
          </w:tcPr>
          <w:p w14:paraId="00B24488" w14:textId="77777777" w:rsidR="0011392E" w:rsidRPr="00D95AF2" w:rsidRDefault="0011392E" w:rsidP="0051520F">
            <w:pPr>
              <w:pStyle w:val="TAL"/>
            </w:pPr>
            <w:r w:rsidRPr="00D95AF2">
              <w:t>MS is not configured for NAS signalling low priority</w:t>
            </w:r>
          </w:p>
        </w:tc>
      </w:tr>
      <w:tr w:rsidR="0011392E" w:rsidRPr="00D95AF2" w14:paraId="6C02B7BF" w14:textId="77777777" w:rsidTr="0051520F">
        <w:trPr>
          <w:cantSplit/>
          <w:jc w:val="center"/>
        </w:trPr>
        <w:tc>
          <w:tcPr>
            <w:tcW w:w="284" w:type="dxa"/>
            <w:shd w:val="clear" w:color="auto" w:fill="FFFFFF"/>
          </w:tcPr>
          <w:p w14:paraId="42E63CD2" w14:textId="77777777" w:rsidR="0011392E" w:rsidRPr="00D95AF2" w:rsidRDefault="0011392E" w:rsidP="0051520F">
            <w:pPr>
              <w:pStyle w:val="TAC"/>
            </w:pPr>
            <w:r w:rsidRPr="00D95AF2">
              <w:t>1</w:t>
            </w:r>
          </w:p>
        </w:tc>
        <w:tc>
          <w:tcPr>
            <w:tcW w:w="284" w:type="dxa"/>
            <w:shd w:val="clear" w:color="auto" w:fill="FFFFFF"/>
          </w:tcPr>
          <w:p w14:paraId="15B80A0D" w14:textId="77777777" w:rsidR="0011392E" w:rsidRPr="00D95AF2" w:rsidRDefault="0011392E" w:rsidP="0051520F">
            <w:pPr>
              <w:pStyle w:val="TAC"/>
            </w:pPr>
          </w:p>
        </w:tc>
        <w:tc>
          <w:tcPr>
            <w:tcW w:w="283" w:type="dxa"/>
            <w:shd w:val="clear" w:color="auto" w:fill="FFFFFF"/>
          </w:tcPr>
          <w:p w14:paraId="50664C52" w14:textId="77777777" w:rsidR="0011392E" w:rsidRPr="00D95AF2" w:rsidRDefault="0011392E" w:rsidP="0051520F">
            <w:pPr>
              <w:pStyle w:val="TAC"/>
            </w:pPr>
          </w:p>
        </w:tc>
        <w:tc>
          <w:tcPr>
            <w:tcW w:w="283" w:type="dxa"/>
            <w:shd w:val="clear" w:color="auto" w:fill="FFFFFF"/>
          </w:tcPr>
          <w:p w14:paraId="7F8AB715" w14:textId="77777777" w:rsidR="0011392E" w:rsidRPr="00D95AF2" w:rsidRDefault="0011392E" w:rsidP="0051520F">
            <w:pPr>
              <w:pStyle w:val="TAC"/>
            </w:pPr>
          </w:p>
        </w:tc>
        <w:tc>
          <w:tcPr>
            <w:tcW w:w="5953" w:type="dxa"/>
            <w:shd w:val="clear" w:color="auto" w:fill="FFFFFF"/>
          </w:tcPr>
          <w:p w14:paraId="079EA3E8" w14:textId="77777777" w:rsidR="0011392E" w:rsidRPr="00D95AF2" w:rsidRDefault="0011392E" w:rsidP="0051520F">
            <w:pPr>
              <w:pStyle w:val="TAL"/>
            </w:pPr>
            <w:r w:rsidRPr="00D95AF2">
              <w:t>MS is configured for NAS signalling low priority</w:t>
            </w:r>
          </w:p>
        </w:tc>
      </w:tr>
      <w:tr w:rsidR="0011392E" w:rsidRPr="00D95AF2" w14:paraId="64664E3E" w14:textId="77777777" w:rsidTr="0051520F">
        <w:trPr>
          <w:cantSplit/>
          <w:jc w:val="center"/>
        </w:trPr>
        <w:tc>
          <w:tcPr>
            <w:tcW w:w="284" w:type="dxa"/>
            <w:shd w:val="clear" w:color="auto" w:fill="FFFFFF"/>
          </w:tcPr>
          <w:p w14:paraId="3F500AA1" w14:textId="77777777" w:rsidR="0011392E" w:rsidRPr="00D95AF2" w:rsidRDefault="0011392E" w:rsidP="0051520F">
            <w:pPr>
              <w:pStyle w:val="TAC"/>
            </w:pPr>
          </w:p>
        </w:tc>
        <w:tc>
          <w:tcPr>
            <w:tcW w:w="284" w:type="dxa"/>
            <w:shd w:val="clear" w:color="auto" w:fill="FFFFFF"/>
          </w:tcPr>
          <w:p w14:paraId="7CB4A038" w14:textId="77777777" w:rsidR="0011392E" w:rsidRPr="00D95AF2" w:rsidRDefault="0011392E" w:rsidP="0051520F">
            <w:pPr>
              <w:pStyle w:val="TAC"/>
            </w:pPr>
          </w:p>
        </w:tc>
        <w:tc>
          <w:tcPr>
            <w:tcW w:w="283" w:type="dxa"/>
            <w:shd w:val="clear" w:color="auto" w:fill="FFFFFF"/>
          </w:tcPr>
          <w:p w14:paraId="38738D77" w14:textId="77777777" w:rsidR="0011392E" w:rsidRPr="00D95AF2" w:rsidRDefault="0011392E" w:rsidP="0051520F">
            <w:pPr>
              <w:pStyle w:val="TAC"/>
            </w:pPr>
          </w:p>
        </w:tc>
        <w:tc>
          <w:tcPr>
            <w:tcW w:w="283" w:type="dxa"/>
            <w:shd w:val="clear" w:color="auto" w:fill="FFFFFF"/>
          </w:tcPr>
          <w:p w14:paraId="4406D14B" w14:textId="77777777" w:rsidR="0011392E" w:rsidRPr="00D95AF2" w:rsidRDefault="0011392E" w:rsidP="0051520F">
            <w:pPr>
              <w:pStyle w:val="TAC"/>
            </w:pPr>
          </w:p>
        </w:tc>
        <w:tc>
          <w:tcPr>
            <w:tcW w:w="5953" w:type="dxa"/>
            <w:shd w:val="clear" w:color="auto" w:fill="FFFFFF"/>
          </w:tcPr>
          <w:p w14:paraId="5497F386" w14:textId="77777777" w:rsidR="0011392E" w:rsidRPr="00D95AF2" w:rsidRDefault="0011392E" w:rsidP="0051520F">
            <w:pPr>
              <w:pStyle w:val="TAL"/>
            </w:pPr>
          </w:p>
        </w:tc>
      </w:tr>
      <w:tr w:rsidR="0011392E" w:rsidRPr="00D95AF2" w14:paraId="3EFA921C" w14:textId="77777777" w:rsidTr="0051520F">
        <w:trPr>
          <w:cantSplit/>
          <w:jc w:val="center"/>
        </w:trPr>
        <w:tc>
          <w:tcPr>
            <w:tcW w:w="7087" w:type="dxa"/>
            <w:gridSpan w:val="5"/>
            <w:shd w:val="clear" w:color="auto" w:fill="FFFFFF"/>
          </w:tcPr>
          <w:p w14:paraId="43D49650" w14:textId="77777777" w:rsidR="009A7734" w:rsidRPr="00D95AF2" w:rsidRDefault="009A7734" w:rsidP="00687A85">
            <w:pPr>
              <w:pStyle w:val="TAL"/>
            </w:pPr>
            <w:r w:rsidRPr="00D95AF2">
              <w:rPr>
                <w:rFonts w:hint="eastAsia"/>
              </w:rPr>
              <w:t xml:space="preserve">The value "0" can also be used by an MS configured for NAS signalling low </w:t>
            </w:r>
            <w:r w:rsidRPr="00D95AF2">
              <w:t>priority</w:t>
            </w:r>
            <w:r w:rsidRPr="00D95AF2">
              <w:rPr>
                <w:rFonts w:hint="eastAsia"/>
              </w:rPr>
              <w:t xml:space="preserve"> for the exception cases specified in subclause</w:t>
            </w:r>
            <w:r w:rsidR="00687A85" w:rsidRPr="00D95AF2">
              <w:t> </w:t>
            </w:r>
            <w:r w:rsidRPr="00D95AF2">
              <w:rPr>
                <w:rFonts w:hint="eastAsia"/>
              </w:rPr>
              <w:t>1.8.</w:t>
            </w:r>
          </w:p>
          <w:p w14:paraId="4D974338" w14:textId="77777777" w:rsidR="0011392E" w:rsidRPr="00D95AF2" w:rsidRDefault="0011392E" w:rsidP="0051520F">
            <w:pPr>
              <w:pStyle w:val="TAL"/>
            </w:pPr>
          </w:p>
        </w:tc>
      </w:tr>
      <w:tr w:rsidR="0011392E" w:rsidRPr="00D95AF2" w14:paraId="58816C42" w14:textId="77777777" w:rsidTr="0051520F">
        <w:trPr>
          <w:cantSplit/>
          <w:jc w:val="center"/>
        </w:trPr>
        <w:tc>
          <w:tcPr>
            <w:tcW w:w="7087" w:type="dxa"/>
            <w:gridSpan w:val="5"/>
            <w:shd w:val="clear" w:color="auto" w:fill="FFFFFF"/>
          </w:tcPr>
          <w:p w14:paraId="2DC4230D" w14:textId="77777777" w:rsidR="0011392E" w:rsidRPr="00D95AF2" w:rsidRDefault="0011392E" w:rsidP="0051520F">
            <w:pPr>
              <w:pStyle w:val="TAL"/>
            </w:pPr>
            <w:r w:rsidRPr="00D95AF2">
              <w:t>Bits 2, 3 and 4 of octet 1 are spare and shall be coded as zero.</w:t>
            </w:r>
          </w:p>
        </w:tc>
      </w:tr>
      <w:tr w:rsidR="0011392E" w:rsidRPr="00D95AF2" w14:paraId="728B84F0" w14:textId="77777777" w:rsidTr="0051520F">
        <w:trPr>
          <w:cantSplit/>
          <w:jc w:val="center"/>
        </w:trPr>
        <w:tc>
          <w:tcPr>
            <w:tcW w:w="7087" w:type="dxa"/>
            <w:gridSpan w:val="5"/>
            <w:shd w:val="clear" w:color="auto" w:fill="FFFFFF"/>
          </w:tcPr>
          <w:p w14:paraId="78230534" w14:textId="77777777" w:rsidR="0011392E" w:rsidRPr="00D95AF2" w:rsidRDefault="0011392E" w:rsidP="0051520F">
            <w:pPr>
              <w:pStyle w:val="TAL"/>
            </w:pPr>
          </w:p>
        </w:tc>
      </w:tr>
    </w:tbl>
    <w:p w14:paraId="6D77DE80" w14:textId="77777777" w:rsidR="002616F6" w:rsidRPr="00D95AF2" w:rsidRDefault="002616F6"/>
    <w:p w14:paraId="2A9FC352" w14:textId="77777777" w:rsidR="008831A2" w:rsidRPr="00D95AF2" w:rsidRDefault="008831A2">
      <w:pPr>
        <w:pStyle w:val="Heading1"/>
      </w:pPr>
      <w:bookmarkStart w:id="3270" w:name="_Toc193383583"/>
      <w:bookmarkStart w:id="3271" w:name="_CR11"/>
      <w:bookmarkEnd w:id="3271"/>
      <w:r w:rsidRPr="00D95AF2">
        <w:lastRenderedPageBreak/>
        <w:t>11</w:t>
      </w:r>
      <w:r w:rsidRPr="00D95AF2">
        <w:tab/>
        <w:t>List of system parameters</w:t>
      </w:r>
      <w:bookmarkEnd w:id="3270"/>
    </w:p>
    <w:p w14:paraId="4E14ED24" w14:textId="77777777" w:rsidR="008831A2" w:rsidRPr="00D95AF2" w:rsidRDefault="008831A2">
      <w:pPr>
        <w:keepNext/>
      </w:pPr>
      <w:r w:rsidRPr="00D95AF2">
        <w:t>The description of timers in the following table should be considered a brief summary. The precise details are found in clauses 3 to 6, which should be considered the definitive descriptions.</w:t>
      </w:r>
    </w:p>
    <w:p w14:paraId="13DA5B71" w14:textId="77777777" w:rsidR="008831A2" w:rsidRPr="00D95AF2" w:rsidRDefault="008831A2">
      <w:pPr>
        <w:pStyle w:val="Heading2"/>
      </w:pPr>
      <w:bookmarkStart w:id="3272" w:name="_Toc193383584"/>
      <w:bookmarkStart w:id="3273" w:name="_CR11_1"/>
      <w:bookmarkEnd w:id="3273"/>
      <w:r w:rsidRPr="00D95AF2">
        <w:t>11.1</w:t>
      </w:r>
      <w:r w:rsidRPr="00D95AF2">
        <w:tab/>
        <w:t>Timers and counters for radio resource management</w:t>
      </w:r>
      <w:bookmarkEnd w:id="3272"/>
    </w:p>
    <w:p w14:paraId="3AF2BDF7" w14:textId="77777777" w:rsidR="008831A2" w:rsidRPr="00D95AF2" w:rsidRDefault="008831A2">
      <w:pPr>
        <w:keepNext/>
      </w:pPr>
      <w:r w:rsidRPr="00D95AF2">
        <w:t>See 3GPP TS 44.018 [84].</w:t>
      </w:r>
    </w:p>
    <w:p w14:paraId="0D6E8440" w14:textId="77777777" w:rsidR="008831A2" w:rsidRPr="00D95AF2" w:rsidRDefault="008831A2">
      <w:pPr>
        <w:pStyle w:val="Heading2"/>
      </w:pPr>
      <w:bookmarkStart w:id="3274" w:name="_Toc193383585"/>
      <w:bookmarkStart w:id="3275" w:name="_CR11_2"/>
      <w:bookmarkEnd w:id="3275"/>
      <w:r w:rsidRPr="00D95AF2">
        <w:t>11.2</w:t>
      </w:r>
      <w:r w:rsidRPr="00D95AF2">
        <w:tab/>
        <w:t>Timers of mobility management</w:t>
      </w:r>
      <w:bookmarkEnd w:id="3274"/>
    </w:p>
    <w:p w14:paraId="63D444B8" w14:textId="77777777" w:rsidR="009F2147" w:rsidRPr="00D95AF2" w:rsidRDefault="008831A2" w:rsidP="009F2147">
      <w:pPr>
        <w:pStyle w:val="TH"/>
      </w:pPr>
      <w:bookmarkStart w:id="3276" w:name="_CRTable11_13GPPTS24_008"/>
      <w:r w:rsidRPr="00D95AF2">
        <w:t xml:space="preserve">Table </w:t>
      </w:r>
      <w:bookmarkEnd w:id="3276"/>
      <w:r w:rsidRPr="00D95AF2">
        <w:t>11.1/3GPP TS 24.008: Mobility management timers - MS-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5"/>
        <w:gridCol w:w="2298"/>
        <w:gridCol w:w="708"/>
        <w:gridCol w:w="1950"/>
        <w:gridCol w:w="2211"/>
        <w:gridCol w:w="1626"/>
      </w:tblGrid>
      <w:tr w:rsidR="009F2147" w:rsidRPr="00D95AF2" w14:paraId="3D24F73A" w14:textId="77777777" w:rsidTr="00194BDF">
        <w:trPr>
          <w:tblHeader/>
          <w:jc w:val="center"/>
        </w:trPr>
        <w:tc>
          <w:tcPr>
            <w:tcW w:w="775" w:type="dxa"/>
          </w:tcPr>
          <w:p w14:paraId="615D2CE5" w14:textId="77777777" w:rsidR="009F2147" w:rsidRPr="00D95AF2" w:rsidRDefault="009F2147" w:rsidP="009F2147">
            <w:pPr>
              <w:pStyle w:val="TAH"/>
            </w:pPr>
            <w:r w:rsidRPr="00D95AF2">
              <w:lastRenderedPageBreak/>
              <w:t>TIMER</w:t>
            </w:r>
          </w:p>
          <w:p w14:paraId="4E90362A" w14:textId="77777777" w:rsidR="009F2147" w:rsidRPr="00D95AF2" w:rsidRDefault="009F2147" w:rsidP="009F2147">
            <w:pPr>
              <w:pStyle w:val="TAH"/>
            </w:pPr>
            <w:r w:rsidRPr="00D95AF2">
              <w:t>NUM.</w:t>
            </w:r>
          </w:p>
        </w:tc>
        <w:tc>
          <w:tcPr>
            <w:tcW w:w="2298" w:type="dxa"/>
          </w:tcPr>
          <w:p w14:paraId="0D7AD575" w14:textId="77777777" w:rsidR="009F2147" w:rsidRPr="00D95AF2" w:rsidRDefault="009F2147" w:rsidP="009F2147">
            <w:pPr>
              <w:pStyle w:val="TAH"/>
            </w:pPr>
            <w:r w:rsidRPr="00D95AF2">
              <w:t>MM</w:t>
            </w:r>
            <w:r w:rsidRPr="00D95AF2">
              <w:br/>
              <w:t>STATE</w:t>
            </w:r>
            <w:r w:rsidRPr="00D95AF2">
              <w:br/>
            </w:r>
          </w:p>
        </w:tc>
        <w:tc>
          <w:tcPr>
            <w:tcW w:w="708" w:type="dxa"/>
          </w:tcPr>
          <w:p w14:paraId="3C5BA812" w14:textId="77777777" w:rsidR="009F2147" w:rsidRPr="00D95AF2" w:rsidRDefault="009F2147" w:rsidP="009F2147">
            <w:pPr>
              <w:pStyle w:val="TAH"/>
            </w:pPr>
            <w:r w:rsidRPr="00D95AF2">
              <w:t>TIME</w:t>
            </w:r>
            <w:r w:rsidRPr="00D95AF2">
              <w:br/>
              <w:t>OUT</w:t>
            </w:r>
            <w:r w:rsidRPr="00D95AF2">
              <w:br/>
              <w:t>VAL.</w:t>
            </w:r>
          </w:p>
        </w:tc>
        <w:tc>
          <w:tcPr>
            <w:tcW w:w="1950" w:type="dxa"/>
          </w:tcPr>
          <w:p w14:paraId="234B87B8" w14:textId="77777777" w:rsidR="009F2147" w:rsidRPr="00D95AF2" w:rsidRDefault="009F2147" w:rsidP="009F2147">
            <w:pPr>
              <w:pStyle w:val="TAH"/>
            </w:pPr>
            <w:r w:rsidRPr="00D95AF2">
              <w:t>CAUSE FOR START</w:t>
            </w:r>
          </w:p>
        </w:tc>
        <w:tc>
          <w:tcPr>
            <w:tcW w:w="2211" w:type="dxa"/>
          </w:tcPr>
          <w:p w14:paraId="23A254C5" w14:textId="77777777" w:rsidR="009F2147" w:rsidRPr="00D95AF2" w:rsidRDefault="009F2147" w:rsidP="009F2147">
            <w:pPr>
              <w:pStyle w:val="TAH"/>
            </w:pPr>
            <w:r w:rsidRPr="00D95AF2">
              <w:t>NORMAL STOP</w:t>
            </w:r>
          </w:p>
        </w:tc>
        <w:tc>
          <w:tcPr>
            <w:tcW w:w="1626" w:type="dxa"/>
          </w:tcPr>
          <w:p w14:paraId="259AC284" w14:textId="77777777" w:rsidR="009F2147" w:rsidRPr="00D95AF2" w:rsidRDefault="009F2147" w:rsidP="009F2147">
            <w:pPr>
              <w:pStyle w:val="TAH"/>
            </w:pPr>
            <w:r w:rsidRPr="00D95AF2">
              <w:t>AT THE EXPIRY</w:t>
            </w:r>
          </w:p>
        </w:tc>
      </w:tr>
      <w:tr w:rsidR="009F2147" w:rsidRPr="00D95AF2" w14:paraId="73F9F5AD" w14:textId="77777777" w:rsidTr="00194BDF">
        <w:trPr>
          <w:jc w:val="center"/>
        </w:trPr>
        <w:tc>
          <w:tcPr>
            <w:tcW w:w="775" w:type="dxa"/>
          </w:tcPr>
          <w:p w14:paraId="4E2D4B87" w14:textId="77777777" w:rsidR="009F2147" w:rsidRPr="00D95AF2" w:rsidRDefault="009F2147" w:rsidP="009F2147">
            <w:pPr>
              <w:pStyle w:val="TAC"/>
            </w:pPr>
            <w:r w:rsidRPr="00D95AF2">
              <w:t>T3210</w:t>
            </w:r>
          </w:p>
        </w:tc>
        <w:tc>
          <w:tcPr>
            <w:tcW w:w="2298" w:type="dxa"/>
          </w:tcPr>
          <w:p w14:paraId="3AB7639E" w14:textId="77777777" w:rsidR="009F2147" w:rsidRPr="00D95AF2" w:rsidRDefault="009F2147" w:rsidP="009F2147">
            <w:pPr>
              <w:pStyle w:val="TAC"/>
            </w:pPr>
          </w:p>
          <w:p w14:paraId="28757B9E" w14:textId="77777777" w:rsidR="009F2147" w:rsidRPr="00D95AF2" w:rsidRDefault="009F2147" w:rsidP="009F2147">
            <w:pPr>
              <w:pStyle w:val="TAC"/>
            </w:pPr>
            <w:r w:rsidRPr="00D95AF2">
              <w:t>LOCATION UPDATING INITIATED</w:t>
            </w:r>
          </w:p>
        </w:tc>
        <w:tc>
          <w:tcPr>
            <w:tcW w:w="708" w:type="dxa"/>
          </w:tcPr>
          <w:p w14:paraId="3E14205C" w14:textId="77777777" w:rsidR="009F2147" w:rsidRPr="00D95AF2" w:rsidRDefault="009F2147" w:rsidP="009F2147">
            <w:pPr>
              <w:pStyle w:val="TAC"/>
            </w:pPr>
            <w:r w:rsidRPr="00D95AF2">
              <w:t>20s</w:t>
            </w:r>
          </w:p>
        </w:tc>
        <w:tc>
          <w:tcPr>
            <w:tcW w:w="1950" w:type="dxa"/>
          </w:tcPr>
          <w:p w14:paraId="252A3999" w14:textId="77777777" w:rsidR="009F2147" w:rsidRPr="00D95AF2" w:rsidRDefault="009F2147" w:rsidP="009F2147">
            <w:pPr>
              <w:pStyle w:val="TAL"/>
              <w:ind w:left="141" w:hanging="141"/>
            </w:pPr>
            <w:r w:rsidRPr="00D95AF2">
              <w:t>-</w:t>
            </w:r>
            <w:r w:rsidRPr="00D95AF2">
              <w:tab/>
              <w:t>LOC</w:t>
            </w:r>
            <w:r w:rsidR="006F3319" w:rsidRPr="00D95AF2">
              <w:t xml:space="preserve">ATION </w:t>
            </w:r>
            <w:r w:rsidRPr="00D95AF2">
              <w:t>UPD</w:t>
            </w:r>
            <w:r w:rsidR="006F3319" w:rsidRPr="00D95AF2">
              <w:t xml:space="preserve">ATING </w:t>
            </w:r>
            <w:r w:rsidRPr="00D95AF2">
              <w:t>REQ</w:t>
            </w:r>
            <w:r w:rsidR="006F3319" w:rsidRPr="00D95AF2">
              <w:t>UEST</w:t>
            </w:r>
            <w:r w:rsidRPr="00D95AF2">
              <w:t xml:space="preserve"> sent</w:t>
            </w:r>
          </w:p>
        </w:tc>
        <w:tc>
          <w:tcPr>
            <w:tcW w:w="2211" w:type="dxa"/>
          </w:tcPr>
          <w:p w14:paraId="5FF063B1" w14:textId="77777777" w:rsidR="009F2147" w:rsidRPr="00D95AF2" w:rsidRDefault="009F2147" w:rsidP="0071106C">
            <w:pPr>
              <w:pStyle w:val="TAL"/>
              <w:ind w:left="140" w:hanging="140"/>
            </w:pPr>
            <w:r w:rsidRPr="00D95AF2">
              <w:t>-</w:t>
            </w:r>
            <w:r w:rsidR="0071106C" w:rsidRPr="00D95AF2">
              <w:tab/>
            </w:r>
            <w:r w:rsidRPr="00D95AF2">
              <w:t>LOC</w:t>
            </w:r>
            <w:r w:rsidR="006F3319" w:rsidRPr="00D95AF2">
              <w:t xml:space="preserve">ATION </w:t>
            </w:r>
            <w:r w:rsidRPr="00D95AF2">
              <w:t>UPD</w:t>
            </w:r>
            <w:r w:rsidR="006F3319" w:rsidRPr="00D95AF2">
              <w:t xml:space="preserve">ATING </w:t>
            </w:r>
            <w:r w:rsidRPr="00D95AF2">
              <w:t>ACC</w:t>
            </w:r>
            <w:r w:rsidR="006F3319" w:rsidRPr="00D95AF2">
              <w:t>EPT</w:t>
            </w:r>
          </w:p>
          <w:p w14:paraId="242D7796" w14:textId="77777777" w:rsidR="009F2147" w:rsidRPr="00D95AF2" w:rsidRDefault="009F2147" w:rsidP="009F2147">
            <w:pPr>
              <w:pStyle w:val="TAL"/>
              <w:ind w:left="140" w:hanging="140"/>
            </w:pPr>
            <w:r w:rsidRPr="00D95AF2">
              <w:t>-</w:t>
            </w:r>
            <w:r w:rsidRPr="00D95AF2">
              <w:tab/>
              <w:t>LOC</w:t>
            </w:r>
            <w:r w:rsidR="006F3319" w:rsidRPr="00D95AF2">
              <w:t xml:space="preserve">ATIONG </w:t>
            </w:r>
            <w:r w:rsidRPr="00D95AF2">
              <w:t>UPD</w:t>
            </w:r>
            <w:r w:rsidR="006F3319" w:rsidRPr="00D95AF2">
              <w:t>ATING</w:t>
            </w:r>
            <w:r w:rsidRPr="00D95AF2">
              <w:t>_REJ</w:t>
            </w:r>
            <w:r w:rsidR="006F3319" w:rsidRPr="00D95AF2">
              <w:t>ECT</w:t>
            </w:r>
          </w:p>
          <w:p w14:paraId="7F5179C0" w14:textId="77777777" w:rsidR="009F2147" w:rsidRPr="00D95AF2" w:rsidRDefault="009F2147" w:rsidP="009F2147">
            <w:pPr>
              <w:pStyle w:val="TAL"/>
              <w:ind w:left="140" w:hanging="140"/>
            </w:pPr>
            <w:r w:rsidRPr="00D95AF2">
              <w:t>-</w:t>
            </w:r>
            <w:r w:rsidRPr="00D95AF2">
              <w:tab/>
              <w:t>AUTH</w:t>
            </w:r>
            <w:r w:rsidR="006F3319" w:rsidRPr="00D95AF2">
              <w:t xml:space="preserve">TICATION </w:t>
            </w:r>
            <w:r w:rsidRPr="00D95AF2">
              <w:t>_REJ</w:t>
            </w:r>
            <w:r w:rsidR="006F3319" w:rsidRPr="00D95AF2">
              <w:t>ECT</w:t>
            </w:r>
          </w:p>
          <w:p w14:paraId="73B8A6CB" w14:textId="77777777" w:rsidR="009F2147" w:rsidRPr="00D95AF2" w:rsidRDefault="009F2147" w:rsidP="009F2147">
            <w:pPr>
              <w:pStyle w:val="TAL"/>
              <w:ind w:left="140" w:hanging="140"/>
            </w:pPr>
            <w:r w:rsidRPr="00D95AF2">
              <w:t>-</w:t>
            </w:r>
            <w:r w:rsidRPr="00D95AF2">
              <w:tab/>
              <w:t>Lower layer failure</w:t>
            </w:r>
          </w:p>
        </w:tc>
        <w:tc>
          <w:tcPr>
            <w:tcW w:w="1626" w:type="dxa"/>
          </w:tcPr>
          <w:p w14:paraId="0DE3B741" w14:textId="77777777" w:rsidR="009F2147" w:rsidRPr="00D95AF2" w:rsidRDefault="009F2147" w:rsidP="009F2147">
            <w:pPr>
              <w:pStyle w:val="TAL"/>
            </w:pPr>
            <w:r w:rsidRPr="00D95AF2">
              <w:br/>
            </w:r>
            <w:r w:rsidRPr="00D95AF2">
              <w:br/>
              <w:t>Start T3211</w:t>
            </w:r>
          </w:p>
        </w:tc>
      </w:tr>
      <w:tr w:rsidR="009F2147" w:rsidRPr="00D95AF2" w14:paraId="7D23DD44" w14:textId="77777777" w:rsidTr="00194BDF">
        <w:trPr>
          <w:jc w:val="center"/>
        </w:trPr>
        <w:tc>
          <w:tcPr>
            <w:tcW w:w="775" w:type="dxa"/>
          </w:tcPr>
          <w:p w14:paraId="5752EF79" w14:textId="77777777" w:rsidR="009F2147" w:rsidRPr="00D95AF2" w:rsidRDefault="009F2147" w:rsidP="009F2147">
            <w:pPr>
              <w:pStyle w:val="TAC"/>
            </w:pPr>
            <w:r w:rsidRPr="00D95AF2">
              <w:t>T3211</w:t>
            </w:r>
          </w:p>
        </w:tc>
        <w:tc>
          <w:tcPr>
            <w:tcW w:w="2298" w:type="dxa"/>
          </w:tcPr>
          <w:p w14:paraId="23B9D817" w14:textId="77777777" w:rsidR="009F2147" w:rsidRPr="00D95AF2" w:rsidRDefault="009F2147" w:rsidP="009F2147">
            <w:pPr>
              <w:pStyle w:val="TAC"/>
            </w:pPr>
          </w:p>
          <w:p w14:paraId="2BA3A9BF" w14:textId="77777777" w:rsidR="009F2147" w:rsidRPr="00D95AF2" w:rsidRDefault="009F2147" w:rsidP="009F2147">
            <w:pPr>
              <w:pStyle w:val="TAC"/>
            </w:pPr>
            <w:r w:rsidRPr="00D95AF2">
              <w:t xml:space="preserve">MM IDLE, </w:t>
            </w:r>
          </w:p>
        </w:tc>
        <w:tc>
          <w:tcPr>
            <w:tcW w:w="708" w:type="dxa"/>
          </w:tcPr>
          <w:p w14:paraId="40B3D17D" w14:textId="77777777" w:rsidR="009F2147" w:rsidRPr="00D95AF2" w:rsidRDefault="009F2147" w:rsidP="009F2147">
            <w:pPr>
              <w:pStyle w:val="TAC"/>
            </w:pPr>
            <w:r w:rsidRPr="00D95AF2">
              <w:t>15s</w:t>
            </w:r>
          </w:p>
        </w:tc>
        <w:tc>
          <w:tcPr>
            <w:tcW w:w="1950" w:type="dxa"/>
          </w:tcPr>
          <w:p w14:paraId="4D787EBA" w14:textId="71907983" w:rsidR="009F2147" w:rsidRPr="00D95AF2" w:rsidRDefault="009F2147" w:rsidP="009F2147">
            <w:pPr>
              <w:pStyle w:val="TAL"/>
              <w:ind w:left="141" w:hanging="141"/>
            </w:pPr>
            <w:r w:rsidRPr="00D95AF2">
              <w:t>-</w:t>
            </w:r>
            <w:r w:rsidRPr="00D95AF2">
              <w:tab/>
              <w:t>LOC</w:t>
            </w:r>
            <w:r w:rsidR="00E91321" w:rsidRPr="00D95AF2">
              <w:t xml:space="preserve">ATION </w:t>
            </w:r>
            <w:r w:rsidRPr="00D95AF2">
              <w:t>UPD</w:t>
            </w:r>
            <w:r w:rsidR="00E91321" w:rsidRPr="00D95AF2">
              <w:t>ATING</w:t>
            </w:r>
            <w:r w:rsidR="004B3A20" w:rsidRPr="00D95AF2">
              <w:t xml:space="preserve"> </w:t>
            </w:r>
            <w:r w:rsidRPr="00D95AF2">
              <w:t>REJ</w:t>
            </w:r>
            <w:r w:rsidR="00E91321" w:rsidRPr="00D95AF2">
              <w:t>ECT</w:t>
            </w:r>
            <w:r w:rsidRPr="00D95AF2">
              <w:t xml:space="preserve"> with </w:t>
            </w:r>
            <w:r w:rsidR="004B3A20" w:rsidRPr="00D95AF2">
              <w:t>other cause values as described in section 4.4.4.9</w:t>
            </w:r>
          </w:p>
          <w:p w14:paraId="22A28901" w14:textId="77777777" w:rsidR="009F2147" w:rsidRPr="00D95AF2" w:rsidRDefault="009F2147" w:rsidP="009F2147">
            <w:pPr>
              <w:pStyle w:val="TAL"/>
              <w:ind w:left="141" w:hanging="141"/>
            </w:pPr>
            <w:r w:rsidRPr="00D95AF2">
              <w:t>-</w:t>
            </w:r>
            <w:r w:rsidRPr="00D95AF2">
              <w:tab/>
              <w:t>lower layer failure or RR conn</w:t>
            </w:r>
            <w:r w:rsidR="00E91321" w:rsidRPr="00D95AF2">
              <w:t>ection</w:t>
            </w:r>
            <w:r w:rsidRPr="00D95AF2">
              <w:t xml:space="preserve"> released after RR conn</w:t>
            </w:r>
            <w:r w:rsidR="00E91321" w:rsidRPr="00D95AF2">
              <w:t>ection</w:t>
            </w:r>
            <w:r w:rsidRPr="00D95AF2">
              <w:t xml:space="preserve"> abort during loc</w:t>
            </w:r>
            <w:r w:rsidR="00E91321" w:rsidRPr="00D95AF2">
              <w:t>ation</w:t>
            </w:r>
            <w:r w:rsidRPr="00D95AF2">
              <w:t xml:space="preserve"> </w:t>
            </w:r>
            <w:r w:rsidR="00E91321" w:rsidRPr="00D95AF2">
              <w:t>u</w:t>
            </w:r>
            <w:r w:rsidRPr="00D95AF2">
              <w:t>pdating</w:t>
            </w:r>
            <w:r w:rsidR="00E91321" w:rsidRPr="00D95AF2">
              <w:t xml:space="preserve"> procedure</w:t>
            </w:r>
          </w:p>
        </w:tc>
        <w:tc>
          <w:tcPr>
            <w:tcW w:w="2211" w:type="dxa"/>
          </w:tcPr>
          <w:p w14:paraId="506EA043" w14:textId="77777777" w:rsidR="009F2147" w:rsidRPr="00D95AF2" w:rsidRDefault="009F2147" w:rsidP="009F2147">
            <w:pPr>
              <w:pStyle w:val="TAL"/>
              <w:ind w:left="140" w:hanging="140"/>
            </w:pPr>
            <w:r w:rsidRPr="00D95AF2">
              <w:t>-</w:t>
            </w:r>
            <w:r w:rsidRPr="00D95AF2">
              <w:tab/>
              <w:t>cell change</w:t>
            </w:r>
          </w:p>
          <w:p w14:paraId="3F070D52" w14:textId="77777777" w:rsidR="009F2147" w:rsidRPr="00D95AF2" w:rsidRDefault="009F2147" w:rsidP="009F2147">
            <w:pPr>
              <w:pStyle w:val="TAL"/>
              <w:ind w:left="140" w:hanging="140"/>
            </w:pPr>
            <w:r w:rsidRPr="00D95AF2">
              <w:t>-</w:t>
            </w:r>
            <w:r w:rsidRPr="00D95AF2">
              <w:tab/>
              <w:t>request for MM connection establishment</w:t>
            </w:r>
          </w:p>
          <w:p w14:paraId="0C96DA9C" w14:textId="77777777" w:rsidR="009F2147" w:rsidRPr="00D95AF2" w:rsidRDefault="009F2147" w:rsidP="009F2147">
            <w:pPr>
              <w:pStyle w:val="TAL"/>
              <w:ind w:left="140" w:hanging="140"/>
            </w:pPr>
            <w:r w:rsidRPr="00D95AF2">
              <w:t>-</w:t>
            </w:r>
            <w:r w:rsidRPr="00D95AF2">
              <w:tab/>
              <w:t>change of LA</w:t>
            </w:r>
          </w:p>
          <w:p w14:paraId="124D41A8" w14:textId="77777777" w:rsidR="009F2147" w:rsidRPr="00D95AF2" w:rsidRDefault="009F2147" w:rsidP="009F2147">
            <w:pPr>
              <w:pStyle w:val="TAL"/>
              <w:ind w:left="140" w:hanging="140"/>
            </w:pPr>
          </w:p>
        </w:tc>
        <w:tc>
          <w:tcPr>
            <w:tcW w:w="1626" w:type="dxa"/>
          </w:tcPr>
          <w:p w14:paraId="38DC793D" w14:textId="77777777" w:rsidR="009F2147" w:rsidRPr="00D95AF2" w:rsidRDefault="009F2147" w:rsidP="009F2147">
            <w:pPr>
              <w:pStyle w:val="TAL"/>
            </w:pPr>
            <w:r w:rsidRPr="00D95AF2">
              <w:t xml:space="preserve">Restart the </w:t>
            </w:r>
            <w:r w:rsidR="00E91321" w:rsidRPr="00D95AF2">
              <w:t>l</w:t>
            </w:r>
            <w:r w:rsidRPr="00D95AF2">
              <w:t>ocation updat</w:t>
            </w:r>
            <w:r w:rsidR="00E91321" w:rsidRPr="00D95AF2">
              <w:t>ing</w:t>
            </w:r>
            <w:r w:rsidRPr="00D95AF2">
              <w:t xml:space="preserve"> proc</w:t>
            </w:r>
            <w:r w:rsidR="00E91321" w:rsidRPr="00D95AF2">
              <w:t>edure</w:t>
            </w:r>
            <w:r w:rsidRPr="00D95AF2">
              <w:t>.</w:t>
            </w:r>
          </w:p>
        </w:tc>
      </w:tr>
      <w:tr w:rsidR="009F2147" w:rsidRPr="00D95AF2" w14:paraId="4CF67461" w14:textId="77777777" w:rsidTr="00194BDF">
        <w:trPr>
          <w:jc w:val="center"/>
        </w:trPr>
        <w:tc>
          <w:tcPr>
            <w:tcW w:w="775" w:type="dxa"/>
          </w:tcPr>
          <w:p w14:paraId="63EC7E2D" w14:textId="77777777" w:rsidR="009F2147" w:rsidRPr="00D95AF2" w:rsidRDefault="009F2147" w:rsidP="009F2147">
            <w:pPr>
              <w:pStyle w:val="TAC"/>
            </w:pPr>
            <w:r w:rsidRPr="00D95AF2">
              <w:t>T3212</w:t>
            </w:r>
          </w:p>
        </w:tc>
        <w:tc>
          <w:tcPr>
            <w:tcW w:w="2298" w:type="dxa"/>
          </w:tcPr>
          <w:p w14:paraId="02B16396" w14:textId="77777777" w:rsidR="009F2147" w:rsidRPr="00D95AF2" w:rsidRDefault="009F2147" w:rsidP="009F2147">
            <w:pPr>
              <w:pStyle w:val="TAC"/>
            </w:pPr>
          </w:p>
          <w:p w14:paraId="6A461FCC" w14:textId="77777777" w:rsidR="009F2147" w:rsidRPr="00D95AF2" w:rsidRDefault="009F2147" w:rsidP="009F2147">
            <w:pPr>
              <w:pStyle w:val="TAC"/>
            </w:pPr>
            <w:r w:rsidRPr="00D95AF2">
              <w:t>MM IDLE</w:t>
            </w:r>
          </w:p>
        </w:tc>
        <w:tc>
          <w:tcPr>
            <w:tcW w:w="708" w:type="dxa"/>
          </w:tcPr>
          <w:p w14:paraId="1F3EB8B2" w14:textId="77777777" w:rsidR="009F2147" w:rsidRPr="00D95AF2" w:rsidRDefault="009F2147" w:rsidP="009F2147">
            <w:pPr>
              <w:pStyle w:val="TAC"/>
            </w:pPr>
            <w:r w:rsidRPr="00D95AF2">
              <w:t>Note 1</w:t>
            </w:r>
          </w:p>
        </w:tc>
        <w:tc>
          <w:tcPr>
            <w:tcW w:w="1950" w:type="dxa"/>
          </w:tcPr>
          <w:p w14:paraId="44403824" w14:textId="77777777" w:rsidR="009F2147" w:rsidRPr="00D95AF2" w:rsidRDefault="009F2147" w:rsidP="009F2147">
            <w:pPr>
              <w:pStyle w:val="TAL"/>
              <w:ind w:left="141" w:hanging="141"/>
            </w:pPr>
            <w:r w:rsidRPr="00D95AF2">
              <w:t>-</w:t>
            </w:r>
            <w:r w:rsidRPr="00D95AF2">
              <w:tab/>
              <w:t>termination of MM service or MM signalling</w:t>
            </w:r>
          </w:p>
        </w:tc>
        <w:tc>
          <w:tcPr>
            <w:tcW w:w="2211" w:type="dxa"/>
          </w:tcPr>
          <w:p w14:paraId="6EB68EBF" w14:textId="77777777" w:rsidR="009F2147" w:rsidRPr="00D95AF2" w:rsidRDefault="009F2147" w:rsidP="009F2147">
            <w:pPr>
              <w:pStyle w:val="TAL"/>
              <w:ind w:left="140" w:hanging="140"/>
            </w:pPr>
            <w:r w:rsidRPr="00D95AF2">
              <w:t>-</w:t>
            </w:r>
            <w:r w:rsidRPr="00D95AF2">
              <w:tab/>
              <w:t>initiation of MM service or MM signalling</w:t>
            </w:r>
          </w:p>
        </w:tc>
        <w:tc>
          <w:tcPr>
            <w:tcW w:w="1626" w:type="dxa"/>
          </w:tcPr>
          <w:p w14:paraId="6C8F3523" w14:textId="77777777" w:rsidR="009F2147" w:rsidRPr="00D95AF2" w:rsidRDefault="009F2147" w:rsidP="009F2147">
            <w:pPr>
              <w:pStyle w:val="TAL"/>
            </w:pPr>
            <w:r w:rsidRPr="00D95AF2">
              <w:t>initiate periodic updating</w:t>
            </w:r>
          </w:p>
        </w:tc>
      </w:tr>
      <w:tr w:rsidR="009F2147" w:rsidRPr="00D95AF2" w14:paraId="6880C6A4" w14:textId="77777777" w:rsidTr="00194BDF">
        <w:trPr>
          <w:jc w:val="center"/>
        </w:trPr>
        <w:tc>
          <w:tcPr>
            <w:tcW w:w="775" w:type="dxa"/>
          </w:tcPr>
          <w:p w14:paraId="25DB8009" w14:textId="77777777" w:rsidR="009F2147" w:rsidRPr="00D95AF2" w:rsidRDefault="009F2147" w:rsidP="009F2147">
            <w:pPr>
              <w:pStyle w:val="TAC"/>
            </w:pPr>
            <w:r w:rsidRPr="00D95AF2">
              <w:t>T3213</w:t>
            </w:r>
          </w:p>
        </w:tc>
        <w:tc>
          <w:tcPr>
            <w:tcW w:w="2298" w:type="dxa"/>
          </w:tcPr>
          <w:p w14:paraId="70CBA817" w14:textId="77777777" w:rsidR="009F2147" w:rsidRPr="00D95AF2" w:rsidRDefault="009F2147" w:rsidP="009F2147">
            <w:pPr>
              <w:pStyle w:val="TAC"/>
            </w:pPr>
          </w:p>
          <w:p w14:paraId="4FFC7DDB" w14:textId="77777777" w:rsidR="009F2147" w:rsidRPr="00D95AF2" w:rsidRDefault="009F2147" w:rsidP="009F2147">
            <w:pPr>
              <w:pStyle w:val="TAC"/>
            </w:pPr>
            <w:r w:rsidRPr="00D95AF2">
              <w:t>LOCATION UPDATING INITIATED</w:t>
            </w:r>
          </w:p>
        </w:tc>
        <w:tc>
          <w:tcPr>
            <w:tcW w:w="708" w:type="dxa"/>
          </w:tcPr>
          <w:p w14:paraId="24750C02" w14:textId="77777777" w:rsidR="009F2147" w:rsidRPr="00D95AF2" w:rsidRDefault="009F2147" w:rsidP="009F2147">
            <w:pPr>
              <w:pStyle w:val="TAC"/>
            </w:pPr>
            <w:r w:rsidRPr="00D95AF2">
              <w:t>4s</w:t>
            </w:r>
          </w:p>
        </w:tc>
        <w:tc>
          <w:tcPr>
            <w:tcW w:w="1950" w:type="dxa"/>
          </w:tcPr>
          <w:p w14:paraId="395A6D36" w14:textId="77777777" w:rsidR="009F2147" w:rsidRPr="00D95AF2" w:rsidRDefault="009F2147" w:rsidP="009F2147">
            <w:pPr>
              <w:pStyle w:val="TAL"/>
              <w:ind w:left="141" w:hanging="141"/>
            </w:pPr>
            <w:r w:rsidRPr="00D95AF2">
              <w:t>-</w:t>
            </w:r>
            <w:r w:rsidRPr="00D95AF2">
              <w:tab/>
              <w:t>location updating failure</w:t>
            </w:r>
          </w:p>
        </w:tc>
        <w:tc>
          <w:tcPr>
            <w:tcW w:w="2211" w:type="dxa"/>
          </w:tcPr>
          <w:p w14:paraId="5D1C8B34" w14:textId="77777777" w:rsidR="009F2147" w:rsidRPr="00D95AF2" w:rsidRDefault="009F2147" w:rsidP="009F2147">
            <w:pPr>
              <w:pStyle w:val="TAL"/>
              <w:ind w:left="140" w:hanging="140"/>
            </w:pPr>
            <w:r w:rsidRPr="00D95AF2">
              <w:t>-</w:t>
            </w:r>
            <w:r w:rsidRPr="00D95AF2">
              <w:tab/>
              <w:t>change of BCCH parameter</w:t>
            </w:r>
          </w:p>
        </w:tc>
        <w:tc>
          <w:tcPr>
            <w:tcW w:w="1626" w:type="dxa"/>
          </w:tcPr>
          <w:p w14:paraId="2B153AE2" w14:textId="77777777" w:rsidR="009F2147" w:rsidRPr="00D95AF2" w:rsidRDefault="009F2147" w:rsidP="009F2147">
            <w:pPr>
              <w:pStyle w:val="TAL"/>
            </w:pPr>
            <w:r w:rsidRPr="00D95AF2">
              <w:t>new random attempt</w:t>
            </w:r>
          </w:p>
        </w:tc>
      </w:tr>
      <w:tr w:rsidR="009F2147" w:rsidRPr="00D95AF2" w14:paraId="32E8B18E" w14:textId="77777777" w:rsidTr="00194BDF">
        <w:trPr>
          <w:jc w:val="center"/>
        </w:trPr>
        <w:tc>
          <w:tcPr>
            <w:tcW w:w="775" w:type="dxa"/>
          </w:tcPr>
          <w:p w14:paraId="2F5179EA" w14:textId="77777777" w:rsidR="009F2147" w:rsidRPr="00D95AF2" w:rsidRDefault="009F2147" w:rsidP="009F2147">
            <w:pPr>
              <w:pStyle w:val="TAC"/>
            </w:pPr>
            <w:r w:rsidRPr="00D95AF2">
              <w:t>T3214</w:t>
            </w:r>
          </w:p>
        </w:tc>
        <w:tc>
          <w:tcPr>
            <w:tcW w:w="2298" w:type="dxa"/>
          </w:tcPr>
          <w:p w14:paraId="63BED4E8" w14:textId="77777777" w:rsidR="009F2147" w:rsidRPr="00D95AF2" w:rsidRDefault="009F2147" w:rsidP="009F2147">
            <w:pPr>
              <w:pStyle w:val="TAC"/>
            </w:pPr>
          </w:p>
          <w:p w14:paraId="2AFAAC63" w14:textId="77777777" w:rsidR="009F2147" w:rsidRPr="00D95AF2" w:rsidRDefault="009F2147" w:rsidP="009F2147">
            <w:pPr>
              <w:pStyle w:val="TAC"/>
            </w:pPr>
            <w:r w:rsidRPr="00D95AF2">
              <w:t>LOCATION UPDATING INITIATED</w:t>
            </w:r>
          </w:p>
          <w:p w14:paraId="6DB41F37" w14:textId="77777777" w:rsidR="009F2147" w:rsidRPr="00D95AF2" w:rsidRDefault="009F2147" w:rsidP="009F2147">
            <w:pPr>
              <w:pStyle w:val="TAC"/>
            </w:pPr>
          </w:p>
          <w:p w14:paraId="321E653C" w14:textId="77777777" w:rsidR="009F2147" w:rsidRPr="00D95AF2" w:rsidRDefault="009F2147" w:rsidP="009F2147">
            <w:pPr>
              <w:pStyle w:val="TAC"/>
            </w:pPr>
            <w:r w:rsidRPr="00D95AF2">
              <w:t>WAIT FOR OUTGOING MM CONNECTION</w:t>
            </w:r>
          </w:p>
          <w:p w14:paraId="531E8A22" w14:textId="77777777" w:rsidR="009F2147" w:rsidRPr="00D95AF2" w:rsidRDefault="009F2147" w:rsidP="009F2147">
            <w:pPr>
              <w:pStyle w:val="TAC"/>
            </w:pPr>
          </w:p>
          <w:p w14:paraId="55A6244D" w14:textId="77777777" w:rsidR="009F2147" w:rsidRPr="00D95AF2" w:rsidRDefault="009F2147" w:rsidP="009F2147">
            <w:pPr>
              <w:pStyle w:val="TAC"/>
            </w:pPr>
            <w:r w:rsidRPr="00D95AF2">
              <w:t>IMSI DETACH INITIATED</w:t>
            </w:r>
          </w:p>
        </w:tc>
        <w:tc>
          <w:tcPr>
            <w:tcW w:w="708" w:type="dxa"/>
          </w:tcPr>
          <w:p w14:paraId="61CB71AA" w14:textId="77777777" w:rsidR="009F2147" w:rsidRPr="00D95AF2" w:rsidRDefault="009F2147" w:rsidP="009F2147">
            <w:pPr>
              <w:pStyle w:val="TAC"/>
            </w:pPr>
            <w:r w:rsidRPr="00D95AF2">
              <w:t>20s</w:t>
            </w:r>
          </w:p>
        </w:tc>
        <w:tc>
          <w:tcPr>
            <w:tcW w:w="1950" w:type="dxa"/>
          </w:tcPr>
          <w:p w14:paraId="54D482D7" w14:textId="77777777" w:rsidR="009F2147" w:rsidRPr="00D95AF2" w:rsidRDefault="009F2147" w:rsidP="009F2147">
            <w:pPr>
              <w:pStyle w:val="TAL"/>
              <w:ind w:left="141" w:hanging="141"/>
            </w:pPr>
            <w:r w:rsidRPr="00D95AF2">
              <w:t>AUTHENT</w:t>
            </w:r>
            <w:r w:rsidR="00E91321" w:rsidRPr="00D95AF2">
              <w:t>ICATION</w:t>
            </w:r>
            <w:r w:rsidRPr="00D95AF2">
              <w:t xml:space="preserve"> FAILURE</w:t>
            </w:r>
          </w:p>
          <w:p w14:paraId="77AC4426" w14:textId="77777777" w:rsidR="009F2147" w:rsidRPr="00D95AF2" w:rsidRDefault="009F2147" w:rsidP="009F2147">
            <w:pPr>
              <w:pStyle w:val="TAL"/>
              <w:ind w:left="141" w:hanging="141"/>
            </w:pPr>
            <w:r w:rsidRPr="00D95AF2">
              <w:t xml:space="preserve">Cause = </w:t>
            </w:r>
            <w:r w:rsidR="00605FC7" w:rsidRPr="00D95AF2">
              <w:t>'</w:t>
            </w:r>
            <w:r w:rsidRPr="00D95AF2">
              <w:t xml:space="preserve">MAC failure’ or </w:t>
            </w:r>
            <w:r w:rsidR="00605FC7" w:rsidRPr="00D95AF2">
              <w:t>'</w:t>
            </w:r>
            <w:r w:rsidRPr="00D95AF2">
              <w:t>GSM authentication unacceptable’ sent</w:t>
            </w:r>
          </w:p>
          <w:p w14:paraId="26BF620A" w14:textId="77777777" w:rsidR="009F2147" w:rsidRPr="00D95AF2" w:rsidRDefault="009F2147" w:rsidP="009F2147">
            <w:pPr>
              <w:pStyle w:val="TAL"/>
              <w:ind w:left="141" w:hanging="141"/>
            </w:pPr>
          </w:p>
        </w:tc>
        <w:tc>
          <w:tcPr>
            <w:tcW w:w="2211" w:type="dxa"/>
          </w:tcPr>
          <w:p w14:paraId="1720D368" w14:textId="77777777" w:rsidR="00E91321" w:rsidRPr="00D95AF2" w:rsidRDefault="00E91321" w:rsidP="00E91321">
            <w:pPr>
              <w:pStyle w:val="TAL"/>
              <w:ind w:left="140" w:hanging="140"/>
            </w:pPr>
            <w:r w:rsidRPr="00D95AF2">
              <w:t>-</w:t>
            </w:r>
            <w:r w:rsidRPr="00D95AF2">
              <w:tab/>
            </w:r>
            <w:r w:rsidR="009F2147" w:rsidRPr="00D95AF2">
              <w:t>AUTHENT</w:t>
            </w:r>
            <w:r w:rsidRPr="00D95AF2">
              <w:t>ICATION</w:t>
            </w:r>
            <w:r w:rsidR="009F2147" w:rsidRPr="00D95AF2">
              <w:t xml:space="preserve"> REQ</w:t>
            </w:r>
            <w:r w:rsidRPr="00D95AF2">
              <w:t>UEST</w:t>
            </w:r>
            <w:r w:rsidR="009F2147" w:rsidRPr="00D95AF2">
              <w:t xml:space="preserve"> received</w:t>
            </w:r>
          </w:p>
          <w:p w14:paraId="615AF1FB" w14:textId="77777777" w:rsidR="009F2147" w:rsidRPr="00D95AF2" w:rsidRDefault="00E91321" w:rsidP="00E91321">
            <w:pPr>
              <w:pStyle w:val="TAL"/>
              <w:ind w:left="140" w:hanging="140"/>
            </w:pPr>
            <w:r w:rsidRPr="00D95AF2">
              <w:t>-</w:t>
            </w:r>
            <w:r w:rsidRPr="00D95AF2">
              <w:tab/>
              <w:t>AUTHENTICATION REJECT received</w:t>
            </w:r>
          </w:p>
          <w:p w14:paraId="790202AC" w14:textId="77777777" w:rsidR="007D3FE5" w:rsidRPr="00D95AF2" w:rsidRDefault="007D3FE5" w:rsidP="00E91321">
            <w:pPr>
              <w:pStyle w:val="TAL"/>
              <w:ind w:left="140" w:hanging="140"/>
            </w:pPr>
            <w:r w:rsidRPr="00D95AF2">
              <w:t>-</w:t>
            </w:r>
            <w:r w:rsidRPr="00D95AF2">
              <w:tab/>
              <w:t>Lower layer failure</w:t>
            </w:r>
          </w:p>
        </w:tc>
        <w:tc>
          <w:tcPr>
            <w:tcW w:w="1626" w:type="dxa"/>
          </w:tcPr>
          <w:p w14:paraId="5D2D6E2E" w14:textId="77777777" w:rsidR="009F2147" w:rsidRPr="00D95AF2" w:rsidRDefault="009F2147" w:rsidP="009F2147">
            <w:pPr>
              <w:pStyle w:val="TAL"/>
            </w:pPr>
            <w:r w:rsidRPr="00D95AF2">
              <w:t>Consider the network as ’false’ (see 4.3.2.6.1)</w:t>
            </w:r>
          </w:p>
        </w:tc>
      </w:tr>
      <w:tr w:rsidR="009F2147" w:rsidRPr="00D95AF2" w14:paraId="06F96F4B" w14:textId="77777777" w:rsidTr="00194BDF">
        <w:trPr>
          <w:jc w:val="center"/>
        </w:trPr>
        <w:tc>
          <w:tcPr>
            <w:tcW w:w="775" w:type="dxa"/>
          </w:tcPr>
          <w:p w14:paraId="23F05C12" w14:textId="77777777" w:rsidR="009F2147" w:rsidRPr="00D95AF2" w:rsidRDefault="009F2147" w:rsidP="009F2147">
            <w:pPr>
              <w:pStyle w:val="TAC"/>
            </w:pPr>
            <w:r w:rsidRPr="00D95AF2">
              <w:t>T3216</w:t>
            </w:r>
          </w:p>
        </w:tc>
        <w:tc>
          <w:tcPr>
            <w:tcW w:w="2298" w:type="dxa"/>
          </w:tcPr>
          <w:p w14:paraId="5708DCF4" w14:textId="77777777" w:rsidR="009F2147" w:rsidRPr="00D95AF2" w:rsidRDefault="009F2147" w:rsidP="009F2147">
            <w:pPr>
              <w:pStyle w:val="TAC"/>
            </w:pPr>
          </w:p>
          <w:p w14:paraId="0A11623F" w14:textId="77777777" w:rsidR="009F2147" w:rsidRPr="00D95AF2" w:rsidRDefault="009F2147" w:rsidP="009F2147">
            <w:pPr>
              <w:pStyle w:val="TAC"/>
            </w:pPr>
            <w:r w:rsidRPr="00D95AF2">
              <w:t>LOCATION UPDATING INITIATED</w:t>
            </w:r>
          </w:p>
          <w:p w14:paraId="57F2CA0D" w14:textId="77777777" w:rsidR="009F2147" w:rsidRPr="00D95AF2" w:rsidRDefault="009F2147" w:rsidP="009F2147">
            <w:pPr>
              <w:pStyle w:val="TAC"/>
            </w:pPr>
          </w:p>
          <w:p w14:paraId="183E3349" w14:textId="77777777" w:rsidR="009F2147" w:rsidRPr="00D95AF2" w:rsidRDefault="009F2147" w:rsidP="009F2147">
            <w:pPr>
              <w:pStyle w:val="TAC"/>
            </w:pPr>
            <w:r w:rsidRPr="00D95AF2">
              <w:t>WAIT FOR OUTGOING MM CONNECTION</w:t>
            </w:r>
          </w:p>
          <w:p w14:paraId="254233D7" w14:textId="77777777" w:rsidR="009F2147" w:rsidRPr="00D95AF2" w:rsidRDefault="009F2147" w:rsidP="009F2147">
            <w:pPr>
              <w:pStyle w:val="TAC"/>
            </w:pPr>
          </w:p>
          <w:p w14:paraId="77CB7B0C" w14:textId="77777777" w:rsidR="009F2147" w:rsidRPr="00D95AF2" w:rsidRDefault="009F2147" w:rsidP="009F2147">
            <w:pPr>
              <w:pStyle w:val="TAC"/>
            </w:pPr>
            <w:r w:rsidRPr="00D95AF2">
              <w:t>IMSI DETACH INITIATED</w:t>
            </w:r>
          </w:p>
        </w:tc>
        <w:tc>
          <w:tcPr>
            <w:tcW w:w="708" w:type="dxa"/>
          </w:tcPr>
          <w:p w14:paraId="543C6130" w14:textId="77777777" w:rsidR="009F2147" w:rsidRPr="00D95AF2" w:rsidRDefault="009F2147" w:rsidP="009F2147">
            <w:pPr>
              <w:pStyle w:val="TAC"/>
            </w:pPr>
            <w:r w:rsidRPr="00D95AF2">
              <w:t>15s</w:t>
            </w:r>
          </w:p>
        </w:tc>
        <w:tc>
          <w:tcPr>
            <w:tcW w:w="1950" w:type="dxa"/>
          </w:tcPr>
          <w:p w14:paraId="2B694295" w14:textId="77777777" w:rsidR="009F2147" w:rsidRPr="00D95AF2" w:rsidRDefault="009F2147" w:rsidP="009F2147">
            <w:pPr>
              <w:pStyle w:val="TAL"/>
              <w:ind w:left="141" w:hanging="141"/>
            </w:pPr>
            <w:r w:rsidRPr="00D95AF2">
              <w:t>AUTHENT</w:t>
            </w:r>
            <w:r w:rsidR="00E91321" w:rsidRPr="00D95AF2">
              <w:t>ICATION</w:t>
            </w:r>
            <w:r w:rsidRPr="00D95AF2">
              <w:t xml:space="preserve"> FAILURE</w:t>
            </w:r>
          </w:p>
          <w:p w14:paraId="002C274C" w14:textId="77777777" w:rsidR="009F2147" w:rsidRPr="00D95AF2" w:rsidRDefault="009F2147" w:rsidP="009F2147">
            <w:pPr>
              <w:pStyle w:val="TAL"/>
              <w:ind w:left="141" w:hanging="141"/>
            </w:pPr>
            <w:r w:rsidRPr="00D95AF2">
              <w:t>Cause = Synch failure sent</w:t>
            </w:r>
          </w:p>
          <w:p w14:paraId="38EC47EE" w14:textId="77777777" w:rsidR="009F2147" w:rsidRPr="00D95AF2" w:rsidRDefault="009F2147" w:rsidP="009F2147">
            <w:pPr>
              <w:pStyle w:val="TAL"/>
              <w:ind w:left="141" w:hanging="141"/>
            </w:pPr>
          </w:p>
          <w:p w14:paraId="5B904D94" w14:textId="77777777" w:rsidR="009F2147" w:rsidRPr="00D95AF2" w:rsidRDefault="009F2147" w:rsidP="009F2147">
            <w:pPr>
              <w:pStyle w:val="TAL"/>
              <w:ind w:left="141" w:hanging="141"/>
            </w:pPr>
          </w:p>
        </w:tc>
        <w:tc>
          <w:tcPr>
            <w:tcW w:w="2211" w:type="dxa"/>
          </w:tcPr>
          <w:p w14:paraId="49FD0001" w14:textId="77777777" w:rsidR="00E91321" w:rsidRPr="00D95AF2" w:rsidRDefault="00E91321" w:rsidP="00E91321">
            <w:pPr>
              <w:pStyle w:val="TAL"/>
              <w:ind w:left="140" w:hanging="140"/>
            </w:pPr>
            <w:r w:rsidRPr="00D95AF2">
              <w:t>-</w:t>
            </w:r>
            <w:r w:rsidRPr="00D95AF2">
              <w:tab/>
            </w:r>
            <w:r w:rsidR="009F2147" w:rsidRPr="00D95AF2">
              <w:t>AUTHENT REQ</w:t>
            </w:r>
            <w:r w:rsidRPr="00D95AF2">
              <w:t>UEST</w:t>
            </w:r>
            <w:r w:rsidR="009F2147" w:rsidRPr="00D95AF2">
              <w:t xml:space="preserve"> received</w:t>
            </w:r>
          </w:p>
          <w:p w14:paraId="09F60D05" w14:textId="77777777" w:rsidR="009F2147" w:rsidRPr="00D95AF2" w:rsidRDefault="00E91321" w:rsidP="00E91321">
            <w:pPr>
              <w:pStyle w:val="TAL"/>
              <w:ind w:left="140" w:hanging="140"/>
            </w:pPr>
            <w:r w:rsidRPr="00D95AF2">
              <w:t>-</w:t>
            </w:r>
            <w:r w:rsidRPr="00D95AF2">
              <w:tab/>
              <w:t>AUTHENTICATION REJECT received</w:t>
            </w:r>
          </w:p>
          <w:p w14:paraId="3F5E2673" w14:textId="77777777" w:rsidR="007D3FE5" w:rsidRPr="00D95AF2" w:rsidRDefault="007D3FE5" w:rsidP="00E91321">
            <w:pPr>
              <w:pStyle w:val="TAL"/>
              <w:ind w:left="140" w:hanging="140"/>
            </w:pPr>
            <w:r w:rsidRPr="00D95AF2">
              <w:t>-</w:t>
            </w:r>
            <w:r w:rsidRPr="00D95AF2">
              <w:tab/>
              <w:t>Lower layer failure</w:t>
            </w:r>
          </w:p>
        </w:tc>
        <w:tc>
          <w:tcPr>
            <w:tcW w:w="1626" w:type="dxa"/>
          </w:tcPr>
          <w:p w14:paraId="19F5D502" w14:textId="77777777" w:rsidR="009F2147" w:rsidRPr="00D95AF2" w:rsidRDefault="009F2147" w:rsidP="009F2147">
            <w:pPr>
              <w:pStyle w:val="TAL"/>
            </w:pPr>
            <w:r w:rsidRPr="00D95AF2">
              <w:t>Consider the network as ’false’ (see 4.3.2.6.1)</w:t>
            </w:r>
          </w:p>
        </w:tc>
      </w:tr>
      <w:tr w:rsidR="009F2147" w:rsidRPr="00D95AF2" w14:paraId="314F9992" w14:textId="77777777" w:rsidTr="00194BDF">
        <w:trPr>
          <w:jc w:val="center"/>
        </w:trPr>
        <w:tc>
          <w:tcPr>
            <w:tcW w:w="775" w:type="dxa"/>
          </w:tcPr>
          <w:p w14:paraId="2A2F4140" w14:textId="77777777" w:rsidR="009F2147" w:rsidRPr="00D95AF2" w:rsidRDefault="009F2147" w:rsidP="009F2147">
            <w:pPr>
              <w:pStyle w:val="TAC"/>
            </w:pPr>
            <w:r w:rsidRPr="00D95AF2">
              <w:t>T3218</w:t>
            </w:r>
          </w:p>
        </w:tc>
        <w:tc>
          <w:tcPr>
            <w:tcW w:w="2298" w:type="dxa"/>
          </w:tcPr>
          <w:p w14:paraId="71E70625" w14:textId="77777777" w:rsidR="009F2147" w:rsidRPr="00D95AF2" w:rsidRDefault="009F2147" w:rsidP="009F2147">
            <w:pPr>
              <w:pStyle w:val="TAC"/>
            </w:pPr>
          </w:p>
          <w:p w14:paraId="46E3A7BC" w14:textId="77777777" w:rsidR="009F2147" w:rsidRPr="00D95AF2" w:rsidRDefault="009F2147" w:rsidP="009F2147">
            <w:pPr>
              <w:pStyle w:val="TAC"/>
            </w:pPr>
            <w:r w:rsidRPr="00D95AF2">
              <w:t>LOCATION UPDATING INITIATED</w:t>
            </w:r>
          </w:p>
          <w:p w14:paraId="26A6BF86" w14:textId="77777777" w:rsidR="009F2147" w:rsidRPr="00D95AF2" w:rsidRDefault="009F2147" w:rsidP="009F2147">
            <w:pPr>
              <w:pStyle w:val="TAC"/>
            </w:pPr>
          </w:p>
          <w:p w14:paraId="660E448E" w14:textId="77777777" w:rsidR="009F2147" w:rsidRPr="00D95AF2" w:rsidRDefault="009F2147" w:rsidP="009F2147">
            <w:pPr>
              <w:pStyle w:val="TAC"/>
            </w:pPr>
            <w:r w:rsidRPr="00D95AF2">
              <w:t>WAIT FOR OUTGOING MM CONNECTION</w:t>
            </w:r>
          </w:p>
          <w:p w14:paraId="4C68E35C" w14:textId="77777777" w:rsidR="009F2147" w:rsidRPr="00D95AF2" w:rsidRDefault="009F2147" w:rsidP="009F2147">
            <w:pPr>
              <w:pStyle w:val="TAC"/>
            </w:pPr>
          </w:p>
          <w:p w14:paraId="6EE73036" w14:textId="77777777" w:rsidR="009F2147" w:rsidRPr="00D95AF2" w:rsidRDefault="009F2147" w:rsidP="009F2147">
            <w:pPr>
              <w:pStyle w:val="TAC"/>
            </w:pPr>
            <w:r w:rsidRPr="00D95AF2">
              <w:t>IMSI DETACH INITIATED</w:t>
            </w:r>
          </w:p>
        </w:tc>
        <w:tc>
          <w:tcPr>
            <w:tcW w:w="708" w:type="dxa"/>
          </w:tcPr>
          <w:p w14:paraId="3631881F" w14:textId="77777777" w:rsidR="009F2147" w:rsidRPr="00D95AF2" w:rsidRDefault="009F2147" w:rsidP="009F2147">
            <w:pPr>
              <w:pStyle w:val="TAC"/>
            </w:pPr>
            <w:r w:rsidRPr="00D95AF2">
              <w:t>20s</w:t>
            </w:r>
          </w:p>
        </w:tc>
        <w:tc>
          <w:tcPr>
            <w:tcW w:w="1950" w:type="dxa"/>
          </w:tcPr>
          <w:p w14:paraId="253FD485" w14:textId="77777777" w:rsidR="009F2147" w:rsidRPr="00D95AF2" w:rsidRDefault="00E91321" w:rsidP="009F2147">
            <w:pPr>
              <w:pStyle w:val="TAL"/>
              <w:ind w:left="141" w:hanging="141"/>
            </w:pPr>
            <w:r w:rsidRPr="00D95AF2">
              <w:t>-</w:t>
            </w:r>
            <w:r w:rsidRPr="00D95AF2">
              <w:tab/>
            </w:r>
            <w:r w:rsidR="009F2147" w:rsidRPr="00D95AF2">
              <w:t>RAND and RES stored as a result of of a UMTS authentication challenge</w:t>
            </w:r>
          </w:p>
          <w:p w14:paraId="1CC8C231" w14:textId="77777777" w:rsidR="00E91321" w:rsidRPr="00D95AF2" w:rsidRDefault="00E91321" w:rsidP="00E91321">
            <w:pPr>
              <w:pStyle w:val="TAL"/>
              <w:ind w:left="141" w:hanging="141"/>
            </w:pPr>
            <w:r w:rsidRPr="00D95AF2">
              <w:t>-</w:t>
            </w:r>
            <w:r w:rsidRPr="00D95AF2">
              <w:tab/>
              <w:t>RAND and SRES stored as a result of of a GSM authentication challenge</w:t>
            </w:r>
          </w:p>
          <w:p w14:paraId="5CCE9D67" w14:textId="77777777" w:rsidR="009F2147" w:rsidRPr="00D95AF2" w:rsidRDefault="009F2147" w:rsidP="009F2147">
            <w:pPr>
              <w:pStyle w:val="TAL"/>
              <w:ind w:left="141" w:hanging="141"/>
            </w:pPr>
          </w:p>
          <w:p w14:paraId="7D795CD2" w14:textId="77777777" w:rsidR="009F2147" w:rsidRPr="00D95AF2" w:rsidRDefault="009F2147" w:rsidP="009F2147">
            <w:pPr>
              <w:pStyle w:val="TAL"/>
              <w:ind w:left="141" w:hanging="141"/>
            </w:pPr>
          </w:p>
        </w:tc>
        <w:tc>
          <w:tcPr>
            <w:tcW w:w="2211" w:type="dxa"/>
          </w:tcPr>
          <w:p w14:paraId="33EACD6A" w14:textId="77777777" w:rsidR="009F2147" w:rsidRPr="00D95AF2" w:rsidRDefault="009F2147" w:rsidP="009F2147">
            <w:pPr>
              <w:pStyle w:val="TAL"/>
              <w:ind w:left="140" w:hanging="140"/>
            </w:pPr>
            <w:r w:rsidRPr="00D95AF2">
              <w:t>-</w:t>
            </w:r>
            <w:r w:rsidRPr="00D95AF2">
              <w:tab/>
              <w:t>C</w:t>
            </w:r>
            <w:r w:rsidR="00E91321" w:rsidRPr="00D95AF2">
              <w:t>IPHERING MODE COMMAND received</w:t>
            </w:r>
            <w:r w:rsidRPr="00D95AF2">
              <w:t xml:space="preserve"> (A/Gb mode only)</w:t>
            </w:r>
          </w:p>
          <w:p w14:paraId="51D72F5A" w14:textId="53E8F6FB" w:rsidR="009F2147" w:rsidRPr="00D95AF2" w:rsidRDefault="00A01049" w:rsidP="00A01049">
            <w:pPr>
              <w:pStyle w:val="TAL"/>
              <w:ind w:left="140" w:hanging="140"/>
            </w:pPr>
            <w:r w:rsidRPr="00D95AF2">
              <w:t>-</w:t>
            </w:r>
            <w:r w:rsidRPr="00D95AF2">
              <w:tab/>
            </w:r>
            <w:r w:rsidR="009F2147" w:rsidRPr="00D95AF2">
              <w:t>S</w:t>
            </w:r>
            <w:r w:rsidR="00E91321" w:rsidRPr="00D95AF2">
              <w:t>ECURITY MODE COMMAND</w:t>
            </w:r>
            <w:r w:rsidR="009F2147" w:rsidRPr="00D95AF2">
              <w:t xml:space="preserve"> </w:t>
            </w:r>
            <w:r w:rsidR="00E91321" w:rsidRPr="00D95AF2">
              <w:t xml:space="preserve">received </w:t>
            </w:r>
            <w:r w:rsidR="009F2147" w:rsidRPr="00D95AF2">
              <w:t xml:space="preserve">(Iu mode only) </w:t>
            </w:r>
          </w:p>
          <w:p w14:paraId="61D699C6" w14:textId="10AFE85A" w:rsidR="00A01049" w:rsidRDefault="00A01049" w:rsidP="00A01049">
            <w:pPr>
              <w:pStyle w:val="TAL"/>
              <w:ind w:left="140" w:hanging="140"/>
            </w:pPr>
            <w:r w:rsidRPr="00D95AF2">
              <w:tab/>
            </w:r>
            <w:r w:rsidR="009F2147" w:rsidRPr="00D95AF2">
              <w:t>CM</w:t>
            </w:r>
            <w:r w:rsidR="00E91321" w:rsidRPr="00D95AF2">
              <w:t xml:space="preserve"> </w:t>
            </w:r>
            <w:r w:rsidR="009F2147" w:rsidRPr="00D95AF2">
              <w:t>SERV</w:t>
            </w:r>
            <w:r w:rsidR="00E91321" w:rsidRPr="00D95AF2">
              <w:t xml:space="preserve">ICE </w:t>
            </w:r>
            <w:r w:rsidR="009F2147" w:rsidRPr="00D95AF2">
              <w:t xml:space="preserve">ACCEPT received </w:t>
            </w:r>
          </w:p>
          <w:p w14:paraId="0E960D81" w14:textId="14D8F25D" w:rsidR="009F2147" w:rsidRPr="00D95AF2" w:rsidRDefault="00A01049" w:rsidP="00A01049">
            <w:pPr>
              <w:pStyle w:val="TAL"/>
              <w:ind w:left="140" w:hanging="140"/>
            </w:pPr>
            <w:r w:rsidRPr="00D95AF2">
              <w:tab/>
            </w:r>
            <w:r w:rsidR="009F2147" w:rsidRPr="00D95AF2">
              <w:t>CM SERVICE REJECT received</w:t>
            </w:r>
          </w:p>
          <w:p w14:paraId="2D90BE1E" w14:textId="77777777" w:rsidR="009F2147" w:rsidRPr="00D95AF2" w:rsidRDefault="009F2147" w:rsidP="009F2147">
            <w:pPr>
              <w:pStyle w:val="TAL"/>
              <w:ind w:left="140" w:hanging="140"/>
            </w:pPr>
            <w:r w:rsidRPr="00D95AF2">
              <w:t>-</w:t>
            </w:r>
            <w:r w:rsidRPr="00D95AF2">
              <w:tab/>
              <w:t>LOCATION UPDATING ACCEPT received</w:t>
            </w:r>
          </w:p>
          <w:p w14:paraId="24DA5DD7" w14:textId="77777777" w:rsidR="009F2147" w:rsidRPr="00D95AF2" w:rsidRDefault="009F2147" w:rsidP="009F2147">
            <w:pPr>
              <w:pStyle w:val="TAL"/>
              <w:ind w:left="140" w:hanging="140"/>
            </w:pPr>
            <w:r w:rsidRPr="00D95AF2">
              <w:t>-</w:t>
            </w:r>
            <w:r w:rsidRPr="00D95AF2">
              <w:tab/>
              <w:t>AUTHENT</w:t>
            </w:r>
            <w:r w:rsidR="00E91321" w:rsidRPr="00D95AF2">
              <w:t>ICATION</w:t>
            </w:r>
            <w:r w:rsidRPr="00D95AF2">
              <w:t xml:space="preserve"> REJ</w:t>
            </w:r>
            <w:r w:rsidR="00E91321" w:rsidRPr="00D95AF2">
              <w:t>ECT</w:t>
            </w:r>
            <w:r w:rsidRPr="00D95AF2">
              <w:t xml:space="preserve"> received</w:t>
            </w:r>
          </w:p>
          <w:p w14:paraId="684ECBE2" w14:textId="77777777" w:rsidR="009F2147" w:rsidRPr="00D95AF2" w:rsidRDefault="009F2147" w:rsidP="009F2147">
            <w:pPr>
              <w:pStyle w:val="TAL"/>
              <w:ind w:left="140" w:hanging="140"/>
            </w:pPr>
            <w:r w:rsidRPr="00D95AF2">
              <w:t>-</w:t>
            </w:r>
            <w:r w:rsidRPr="00D95AF2">
              <w:tab/>
              <w:t>AUTHENT</w:t>
            </w:r>
            <w:r w:rsidR="00E91321" w:rsidRPr="00D95AF2">
              <w:t>ICATION</w:t>
            </w:r>
            <w:r w:rsidRPr="00D95AF2">
              <w:t xml:space="preserve"> FAIL</w:t>
            </w:r>
            <w:r w:rsidR="00E91321" w:rsidRPr="00D95AF2">
              <w:t>URE</w:t>
            </w:r>
            <w:r w:rsidRPr="00D95AF2">
              <w:t xml:space="preserve"> sent</w:t>
            </w:r>
          </w:p>
          <w:p w14:paraId="31F08195" w14:textId="77777777" w:rsidR="009F2147" w:rsidRPr="00D95AF2" w:rsidRDefault="009F2147" w:rsidP="009F2147">
            <w:pPr>
              <w:pStyle w:val="TAL"/>
              <w:ind w:left="140" w:hanging="140"/>
            </w:pPr>
            <w:r w:rsidRPr="00D95AF2">
              <w:t>-</w:t>
            </w:r>
            <w:r w:rsidRPr="00D95AF2">
              <w:tab/>
              <w:t>enter MM IDLE or NULL</w:t>
            </w:r>
          </w:p>
        </w:tc>
        <w:tc>
          <w:tcPr>
            <w:tcW w:w="1626" w:type="dxa"/>
          </w:tcPr>
          <w:p w14:paraId="72A7FADB" w14:textId="77777777" w:rsidR="009F2147" w:rsidRPr="00D95AF2" w:rsidRDefault="009F2147" w:rsidP="009F2147">
            <w:pPr>
              <w:pStyle w:val="TAL"/>
            </w:pPr>
            <w:r w:rsidRPr="00D95AF2">
              <w:t xml:space="preserve">Delete the stored RAND and </w:t>
            </w:r>
            <w:r w:rsidR="00E91321" w:rsidRPr="00D95AF2">
              <w:t xml:space="preserve">either </w:t>
            </w:r>
            <w:r w:rsidRPr="00D95AF2">
              <w:t>RES</w:t>
            </w:r>
            <w:r w:rsidR="00E91321" w:rsidRPr="00D95AF2">
              <w:t xml:space="preserve"> (if it was a UMTS authentication challenge) or SRES (if it was a GSM authentication challenge) </w:t>
            </w:r>
          </w:p>
        </w:tc>
      </w:tr>
      <w:tr w:rsidR="009F2147" w:rsidRPr="00D95AF2" w14:paraId="201C1276" w14:textId="77777777" w:rsidTr="00194BDF">
        <w:trPr>
          <w:jc w:val="center"/>
        </w:trPr>
        <w:tc>
          <w:tcPr>
            <w:tcW w:w="775" w:type="dxa"/>
          </w:tcPr>
          <w:p w14:paraId="55C3532D" w14:textId="77777777" w:rsidR="009F2147" w:rsidRPr="00D95AF2" w:rsidRDefault="009F2147" w:rsidP="009F2147">
            <w:pPr>
              <w:pStyle w:val="TAC"/>
            </w:pPr>
            <w:r w:rsidRPr="00D95AF2">
              <w:t>T3220</w:t>
            </w:r>
          </w:p>
        </w:tc>
        <w:tc>
          <w:tcPr>
            <w:tcW w:w="2298" w:type="dxa"/>
          </w:tcPr>
          <w:p w14:paraId="415AB6B8" w14:textId="77777777" w:rsidR="009F2147" w:rsidRPr="00D95AF2" w:rsidRDefault="009F2147" w:rsidP="009F2147">
            <w:pPr>
              <w:pStyle w:val="TAC"/>
            </w:pPr>
          </w:p>
          <w:p w14:paraId="502094B9" w14:textId="77777777" w:rsidR="009F2147" w:rsidRPr="00D95AF2" w:rsidRDefault="009F2147" w:rsidP="009F2147">
            <w:pPr>
              <w:pStyle w:val="TAC"/>
            </w:pPr>
            <w:r w:rsidRPr="00D95AF2">
              <w:t>IMSI DETACH INITIATED</w:t>
            </w:r>
          </w:p>
        </w:tc>
        <w:tc>
          <w:tcPr>
            <w:tcW w:w="708" w:type="dxa"/>
          </w:tcPr>
          <w:p w14:paraId="0CF65BEB" w14:textId="77777777" w:rsidR="009F2147" w:rsidRPr="00D95AF2" w:rsidRDefault="009F2147" w:rsidP="009F2147">
            <w:pPr>
              <w:pStyle w:val="TAC"/>
            </w:pPr>
            <w:r w:rsidRPr="00D95AF2">
              <w:t>5s</w:t>
            </w:r>
          </w:p>
        </w:tc>
        <w:tc>
          <w:tcPr>
            <w:tcW w:w="1950" w:type="dxa"/>
          </w:tcPr>
          <w:p w14:paraId="623110A0" w14:textId="77777777" w:rsidR="009F2147" w:rsidRPr="00D95AF2" w:rsidRDefault="009F2147" w:rsidP="009F2147">
            <w:pPr>
              <w:pStyle w:val="TAL"/>
              <w:ind w:left="141" w:hanging="141"/>
            </w:pPr>
            <w:r w:rsidRPr="00D95AF2">
              <w:t>-</w:t>
            </w:r>
            <w:r w:rsidRPr="00D95AF2">
              <w:tab/>
              <w:t>IMSI DETACH</w:t>
            </w:r>
          </w:p>
          <w:p w14:paraId="0F57A431" w14:textId="77777777" w:rsidR="009F2147" w:rsidRPr="00D95AF2" w:rsidRDefault="009F2147" w:rsidP="009F2147">
            <w:pPr>
              <w:pStyle w:val="TAL"/>
              <w:ind w:left="141" w:hanging="141"/>
            </w:pPr>
          </w:p>
          <w:p w14:paraId="3042AC04" w14:textId="77777777" w:rsidR="009F2147" w:rsidRPr="00D95AF2" w:rsidRDefault="009F2147" w:rsidP="009F2147">
            <w:pPr>
              <w:pStyle w:val="TAL"/>
              <w:ind w:left="141" w:hanging="141"/>
            </w:pPr>
          </w:p>
        </w:tc>
        <w:tc>
          <w:tcPr>
            <w:tcW w:w="2211" w:type="dxa"/>
          </w:tcPr>
          <w:p w14:paraId="08CDE27C" w14:textId="77777777" w:rsidR="009F2147" w:rsidRPr="00D95AF2" w:rsidRDefault="009F2147" w:rsidP="009F2147">
            <w:pPr>
              <w:pStyle w:val="TAL"/>
              <w:ind w:left="140" w:hanging="140"/>
            </w:pPr>
            <w:r w:rsidRPr="00D95AF2">
              <w:t>-</w:t>
            </w:r>
            <w:r w:rsidRPr="00D95AF2">
              <w:tab/>
              <w:t>release from RM-sublayer</w:t>
            </w:r>
          </w:p>
        </w:tc>
        <w:tc>
          <w:tcPr>
            <w:tcW w:w="1626" w:type="dxa"/>
          </w:tcPr>
          <w:p w14:paraId="5D765808" w14:textId="77777777" w:rsidR="009F2147" w:rsidRPr="00D95AF2" w:rsidRDefault="009F2147" w:rsidP="009F2147">
            <w:pPr>
              <w:pStyle w:val="TAL"/>
            </w:pPr>
            <w:r w:rsidRPr="00D95AF2">
              <w:t>enter Null or Idle, ATTEMPTING TO UPDATE</w:t>
            </w:r>
          </w:p>
        </w:tc>
      </w:tr>
      <w:tr w:rsidR="009F2147" w:rsidRPr="00D95AF2" w14:paraId="49D2CA03" w14:textId="77777777" w:rsidTr="00194BDF">
        <w:trPr>
          <w:jc w:val="center"/>
        </w:trPr>
        <w:tc>
          <w:tcPr>
            <w:tcW w:w="775" w:type="dxa"/>
          </w:tcPr>
          <w:p w14:paraId="6FFCED64" w14:textId="77777777" w:rsidR="009F2147" w:rsidRPr="00D95AF2" w:rsidRDefault="009F2147" w:rsidP="009F2147">
            <w:pPr>
              <w:pStyle w:val="TAC"/>
            </w:pPr>
            <w:r w:rsidRPr="00D95AF2">
              <w:lastRenderedPageBreak/>
              <w:t>T3230</w:t>
            </w:r>
          </w:p>
        </w:tc>
        <w:tc>
          <w:tcPr>
            <w:tcW w:w="2298" w:type="dxa"/>
          </w:tcPr>
          <w:p w14:paraId="552BFBD4" w14:textId="77777777" w:rsidR="009F2147" w:rsidRPr="00D95AF2" w:rsidRDefault="009F2147" w:rsidP="009F2147">
            <w:pPr>
              <w:pStyle w:val="TAC"/>
            </w:pPr>
          </w:p>
          <w:p w14:paraId="1368E071" w14:textId="77777777" w:rsidR="009F2147" w:rsidRPr="00D95AF2" w:rsidRDefault="009F2147" w:rsidP="009F2147">
            <w:pPr>
              <w:pStyle w:val="TAC"/>
            </w:pPr>
            <w:r w:rsidRPr="00D95AF2">
              <w:t>WAIT FOR OUTGOING MM CONNECTION</w:t>
            </w:r>
          </w:p>
          <w:p w14:paraId="3976FC29" w14:textId="77777777" w:rsidR="009F2147" w:rsidRPr="00D95AF2" w:rsidRDefault="009F2147" w:rsidP="009F2147">
            <w:pPr>
              <w:pStyle w:val="TAC"/>
            </w:pPr>
          </w:p>
          <w:p w14:paraId="24B471B6" w14:textId="77777777" w:rsidR="009F2147" w:rsidRPr="00D95AF2" w:rsidRDefault="009F2147" w:rsidP="009F2147">
            <w:pPr>
              <w:pStyle w:val="TAC"/>
            </w:pPr>
            <w:r w:rsidRPr="00D95AF2">
              <w:t>WAIT FOR ADDITIONAL OUTGOING MM CONNECTION</w:t>
            </w:r>
          </w:p>
          <w:p w14:paraId="397B0B2A" w14:textId="77777777" w:rsidR="009F2147" w:rsidRPr="00D95AF2" w:rsidRDefault="009F2147" w:rsidP="009F2147">
            <w:pPr>
              <w:pStyle w:val="TAC"/>
            </w:pPr>
          </w:p>
          <w:p w14:paraId="40681F01" w14:textId="77777777" w:rsidR="009F2147" w:rsidRPr="00D95AF2" w:rsidRDefault="009F2147" w:rsidP="009F2147">
            <w:pPr>
              <w:pStyle w:val="TAC"/>
            </w:pPr>
            <w:r w:rsidRPr="00D95AF2">
              <w:t>WAIT FOR REESTABLISH</w:t>
            </w:r>
          </w:p>
        </w:tc>
        <w:tc>
          <w:tcPr>
            <w:tcW w:w="708" w:type="dxa"/>
          </w:tcPr>
          <w:p w14:paraId="757A2D8C" w14:textId="77777777" w:rsidR="009F2147" w:rsidRPr="00D95AF2" w:rsidRDefault="009F2147" w:rsidP="009F2147">
            <w:pPr>
              <w:pStyle w:val="TAC"/>
            </w:pPr>
            <w:r w:rsidRPr="00D95AF2">
              <w:t>15s</w:t>
            </w:r>
          </w:p>
        </w:tc>
        <w:tc>
          <w:tcPr>
            <w:tcW w:w="1950" w:type="dxa"/>
          </w:tcPr>
          <w:p w14:paraId="6B3238EF" w14:textId="77777777" w:rsidR="009F2147" w:rsidRPr="00D95AF2" w:rsidRDefault="009F2147" w:rsidP="009F2147">
            <w:pPr>
              <w:pStyle w:val="TAL"/>
              <w:ind w:left="141" w:hanging="141"/>
            </w:pPr>
            <w:r w:rsidRPr="00D95AF2">
              <w:t>-</w:t>
            </w:r>
            <w:r w:rsidRPr="00D95AF2">
              <w:tab/>
              <w:t>CM SERV</w:t>
            </w:r>
            <w:r w:rsidR="00E91321" w:rsidRPr="00D95AF2">
              <w:t>ICE</w:t>
            </w:r>
            <w:r w:rsidRPr="00D95AF2">
              <w:t xml:space="preserve"> REQ</w:t>
            </w:r>
            <w:r w:rsidR="00E91321" w:rsidRPr="00D95AF2">
              <w:t>UEST</w:t>
            </w:r>
          </w:p>
          <w:p w14:paraId="00BF2A61" w14:textId="77777777" w:rsidR="009F2147" w:rsidRPr="00D95AF2" w:rsidRDefault="009F2147" w:rsidP="009F2147">
            <w:pPr>
              <w:pStyle w:val="TAL"/>
              <w:ind w:left="141" w:hanging="141"/>
            </w:pPr>
          </w:p>
          <w:p w14:paraId="40C980F6" w14:textId="77777777" w:rsidR="009F2147" w:rsidRPr="00D95AF2" w:rsidRDefault="009F2147" w:rsidP="009F2147">
            <w:pPr>
              <w:pStyle w:val="TAL"/>
              <w:ind w:left="141" w:hanging="141"/>
            </w:pPr>
            <w:r w:rsidRPr="00D95AF2">
              <w:t>CM RE</w:t>
            </w:r>
            <w:r w:rsidR="007E32D5" w:rsidRPr="00D95AF2">
              <w:t>-</w:t>
            </w:r>
            <w:r w:rsidRPr="00D95AF2">
              <w:t>EST</w:t>
            </w:r>
            <w:r w:rsidR="00E91321" w:rsidRPr="00D95AF2">
              <w:t>ABLISHMENT</w:t>
            </w:r>
            <w:r w:rsidRPr="00D95AF2">
              <w:t xml:space="preserve"> REQ</w:t>
            </w:r>
            <w:r w:rsidR="00E91321" w:rsidRPr="00D95AF2">
              <w:t>UEST</w:t>
            </w:r>
          </w:p>
          <w:p w14:paraId="0D654047" w14:textId="77777777" w:rsidR="009F2147" w:rsidRPr="00D95AF2" w:rsidRDefault="009F2147" w:rsidP="009F2147">
            <w:pPr>
              <w:pStyle w:val="TAL"/>
              <w:ind w:left="141" w:hanging="141"/>
            </w:pPr>
          </w:p>
        </w:tc>
        <w:tc>
          <w:tcPr>
            <w:tcW w:w="2211" w:type="dxa"/>
          </w:tcPr>
          <w:p w14:paraId="005F99BF" w14:textId="77777777" w:rsidR="009F2147" w:rsidRPr="00D95AF2" w:rsidRDefault="009F2147" w:rsidP="009F2147">
            <w:pPr>
              <w:pStyle w:val="TAL"/>
              <w:ind w:left="140" w:hanging="140"/>
            </w:pPr>
            <w:r w:rsidRPr="00D95AF2">
              <w:t>-</w:t>
            </w:r>
            <w:r w:rsidRPr="00D95AF2">
              <w:tab/>
              <w:t>Cipher mode setting</w:t>
            </w:r>
          </w:p>
          <w:p w14:paraId="6E99DF78" w14:textId="77777777" w:rsidR="009F2147" w:rsidRPr="00D95AF2" w:rsidRDefault="009F2147" w:rsidP="009F2147">
            <w:pPr>
              <w:pStyle w:val="TAL"/>
              <w:ind w:left="140" w:hanging="140"/>
            </w:pPr>
            <w:r w:rsidRPr="00D95AF2">
              <w:t>-</w:t>
            </w:r>
            <w:r w:rsidRPr="00D95AF2">
              <w:tab/>
              <w:t>CM SERV</w:t>
            </w:r>
            <w:r w:rsidR="00E91321" w:rsidRPr="00D95AF2">
              <w:t>ICE</w:t>
            </w:r>
            <w:r w:rsidRPr="00D95AF2">
              <w:t xml:space="preserve"> REJ</w:t>
            </w:r>
            <w:r w:rsidR="00E91321" w:rsidRPr="00D95AF2">
              <w:t>ECT</w:t>
            </w:r>
            <w:r w:rsidR="004A0210" w:rsidRPr="00D95AF2">
              <w:t xml:space="preserve"> received</w:t>
            </w:r>
          </w:p>
          <w:p w14:paraId="201EE972" w14:textId="77777777" w:rsidR="009F2147" w:rsidRPr="00D95AF2" w:rsidRDefault="009F2147" w:rsidP="009F2147">
            <w:pPr>
              <w:pStyle w:val="TAL"/>
              <w:ind w:left="140" w:hanging="140"/>
            </w:pPr>
            <w:r w:rsidRPr="00D95AF2">
              <w:t>-</w:t>
            </w:r>
            <w:r w:rsidRPr="00D95AF2">
              <w:tab/>
              <w:t>CM SERV</w:t>
            </w:r>
            <w:r w:rsidR="00E91321" w:rsidRPr="00D95AF2">
              <w:t>ICE</w:t>
            </w:r>
            <w:r w:rsidRPr="00D95AF2">
              <w:t xml:space="preserve"> ACC</w:t>
            </w:r>
            <w:r w:rsidR="00E91321" w:rsidRPr="00D95AF2">
              <w:t>EPT</w:t>
            </w:r>
            <w:r w:rsidR="004A0210" w:rsidRPr="00D95AF2">
              <w:t xml:space="preserve"> received</w:t>
            </w:r>
          </w:p>
          <w:p w14:paraId="5CEE7D06" w14:textId="77777777" w:rsidR="004A0210" w:rsidRPr="00D95AF2" w:rsidRDefault="004A0210" w:rsidP="004A0210">
            <w:pPr>
              <w:pStyle w:val="TAL"/>
              <w:ind w:left="140" w:hanging="140"/>
            </w:pPr>
            <w:r w:rsidRPr="00D95AF2">
              <w:t>-</w:t>
            </w:r>
            <w:r w:rsidRPr="00D95AF2">
              <w:tab/>
              <w:t>CM SERVICE ABORT sent</w:t>
            </w:r>
          </w:p>
          <w:p w14:paraId="443F3B60" w14:textId="77777777" w:rsidR="004A0210" w:rsidRPr="00D95AF2" w:rsidRDefault="004A0210" w:rsidP="009F2147">
            <w:pPr>
              <w:pStyle w:val="TAL"/>
              <w:ind w:left="140" w:hanging="140"/>
            </w:pPr>
          </w:p>
        </w:tc>
        <w:tc>
          <w:tcPr>
            <w:tcW w:w="1626" w:type="dxa"/>
          </w:tcPr>
          <w:p w14:paraId="48D5B6CE" w14:textId="77777777" w:rsidR="009F2147" w:rsidRPr="00D95AF2" w:rsidRDefault="009F2147" w:rsidP="009F2147">
            <w:pPr>
              <w:pStyle w:val="TAL"/>
            </w:pPr>
            <w:r w:rsidRPr="00D95AF2">
              <w:t>provide release ind.</w:t>
            </w:r>
          </w:p>
        </w:tc>
      </w:tr>
      <w:tr w:rsidR="009F2147" w:rsidRPr="00D95AF2" w14:paraId="6409C6AA" w14:textId="77777777" w:rsidTr="00194BDF">
        <w:trPr>
          <w:jc w:val="center"/>
        </w:trPr>
        <w:tc>
          <w:tcPr>
            <w:tcW w:w="775" w:type="dxa"/>
          </w:tcPr>
          <w:p w14:paraId="369CB260" w14:textId="77777777" w:rsidR="009F2147" w:rsidRPr="00D95AF2" w:rsidRDefault="009F2147" w:rsidP="009F2147">
            <w:pPr>
              <w:pStyle w:val="TAC"/>
            </w:pPr>
            <w:r w:rsidRPr="00D95AF2">
              <w:t>T3240</w:t>
            </w:r>
          </w:p>
        </w:tc>
        <w:tc>
          <w:tcPr>
            <w:tcW w:w="2298" w:type="dxa"/>
          </w:tcPr>
          <w:p w14:paraId="3473EC2F" w14:textId="77777777" w:rsidR="009F2147" w:rsidRPr="00D95AF2" w:rsidRDefault="009F2147" w:rsidP="009F2147">
            <w:pPr>
              <w:pStyle w:val="TAC"/>
            </w:pPr>
          </w:p>
          <w:p w14:paraId="5E38A2B6" w14:textId="77777777" w:rsidR="009F2147" w:rsidRPr="00D95AF2" w:rsidRDefault="009F2147" w:rsidP="009F2147">
            <w:pPr>
              <w:pStyle w:val="TAC"/>
            </w:pPr>
            <w:r w:rsidRPr="00D95AF2">
              <w:t>WAIT FOR NETWORK COMMAND</w:t>
            </w:r>
          </w:p>
          <w:p w14:paraId="3DC6FF94" w14:textId="77777777" w:rsidR="009F2147" w:rsidRPr="00D95AF2" w:rsidRDefault="009F2147" w:rsidP="009F2147">
            <w:pPr>
              <w:pStyle w:val="TAC"/>
            </w:pPr>
          </w:p>
          <w:p w14:paraId="164793FB" w14:textId="77777777" w:rsidR="009F2147" w:rsidRPr="00D95AF2" w:rsidRDefault="009F2147" w:rsidP="009F2147">
            <w:pPr>
              <w:pStyle w:val="TAC"/>
            </w:pPr>
            <w:r w:rsidRPr="00D95AF2">
              <w:t>LOCATION UPDATE REJECTED</w:t>
            </w:r>
          </w:p>
        </w:tc>
        <w:tc>
          <w:tcPr>
            <w:tcW w:w="708" w:type="dxa"/>
          </w:tcPr>
          <w:p w14:paraId="5304B509" w14:textId="77777777" w:rsidR="009F2147" w:rsidRPr="00D95AF2" w:rsidRDefault="009F2147" w:rsidP="009F2147">
            <w:pPr>
              <w:pStyle w:val="TAC"/>
            </w:pPr>
            <w:r w:rsidRPr="00D95AF2">
              <w:t>10s</w:t>
            </w:r>
          </w:p>
        </w:tc>
        <w:tc>
          <w:tcPr>
            <w:tcW w:w="1950" w:type="dxa"/>
          </w:tcPr>
          <w:p w14:paraId="76A20497" w14:textId="77777777" w:rsidR="009F2147" w:rsidRPr="00D95AF2" w:rsidRDefault="009F2147" w:rsidP="009F2147">
            <w:pPr>
              <w:pStyle w:val="TAL"/>
              <w:ind w:left="141" w:hanging="141"/>
            </w:pPr>
            <w:r w:rsidRPr="00D95AF2">
              <w:t>see subclause 11.2.1</w:t>
            </w:r>
          </w:p>
          <w:p w14:paraId="40970B64" w14:textId="77777777" w:rsidR="009F2147" w:rsidRPr="00D95AF2" w:rsidRDefault="009F2147" w:rsidP="009F2147">
            <w:pPr>
              <w:pStyle w:val="TAL"/>
              <w:ind w:left="141" w:hanging="141"/>
            </w:pPr>
          </w:p>
        </w:tc>
        <w:tc>
          <w:tcPr>
            <w:tcW w:w="2211" w:type="dxa"/>
          </w:tcPr>
          <w:p w14:paraId="7D9CE2F3" w14:textId="77777777" w:rsidR="009F2147" w:rsidRPr="00D95AF2" w:rsidRDefault="009F2147" w:rsidP="009F2147">
            <w:pPr>
              <w:pStyle w:val="TAL"/>
              <w:ind w:left="140" w:hanging="140"/>
            </w:pPr>
            <w:r w:rsidRPr="00D95AF2">
              <w:t>see subclause 11.2.1</w:t>
            </w:r>
          </w:p>
        </w:tc>
        <w:tc>
          <w:tcPr>
            <w:tcW w:w="1626" w:type="dxa"/>
          </w:tcPr>
          <w:p w14:paraId="06BB8C80" w14:textId="77777777" w:rsidR="009F2147" w:rsidRPr="00D95AF2" w:rsidRDefault="009F2147" w:rsidP="009F2147">
            <w:pPr>
              <w:pStyle w:val="TAL"/>
            </w:pPr>
            <w:r w:rsidRPr="00D95AF2">
              <w:t>abort the RR connection</w:t>
            </w:r>
          </w:p>
        </w:tc>
      </w:tr>
      <w:tr w:rsidR="009F2147" w:rsidRPr="00D95AF2" w14:paraId="6C784F32" w14:textId="77777777" w:rsidTr="00194BDF">
        <w:trPr>
          <w:jc w:val="center"/>
        </w:trPr>
        <w:tc>
          <w:tcPr>
            <w:tcW w:w="775" w:type="dxa"/>
          </w:tcPr>
          <w:p w14:paraId="6617627D" w14:textId="77777777" w:rsidR="009F2147" w:rsidRPr="00D95AF2" w:rsidRDefault="009F2147" w:rsidP="005113FB">
            <w:pPr>
              <w:pStyle w:val="TAC"/>
            </w:pPr>
            <w:r w:rsidRPr="00D95AF2">
              <w:t>T3241</w:t>
            </w:r>
          </w:p>
        </w:tc>
        <w:tc>
          <w:tcPr>
            <w:tcW w:w="2298" w:type="dxa"/>
          </w:tcPr>
          <w:p w14:paraId="2A2A437B" w14:textId="77777777" w:rsidR="009F2147" w:rsidRPr="00D95AF2" w:rsidRDefault="009F2147" w:rsidP="009F2147">
            <w:pPr>
              <w:pStyle w:val="TAC"/>
            </w:pPr>
            <w:r w:rsidRPr="00D95AF2">
              <w:t>RR CONNECTION RELEASE NOT ALLOWED</w:t>
            </w:r>
          </w:p>
        </w:tc>
        <w:tc>
          <w:tcPr>
            <w:tcW w:w="708" w:type="dxa"/>
          </w:tcPr>
          <w:p w14:paraId="326B9901" w14:textId="77777777" w:rsidR="009F2147" w:rsidRPr="00D95AF2" w:rsidRDefault="009F2147" w:rsidP="005113FB">
            <w:pPr>
              <w:pStyle w:val="TAC"/>
            </w:pPr>
            <w:r w:rsidRPr="00D95AF2">
              <w:t>300s</w:t>
            </w:r>
          </w:p>
        </w:tc>
        <w:tc>
          <w:tcPr>
            <w:tcW w:w="1950" w:type="dxa"/>
          </w:tcPr>
          <w:p w14:paraId="64D9949A" w14:textId="77777777" w:rsidR="009F2147" w:rsidRPr="00D95AF2" w:rsidRDefault="009F2147" w:rsidP="005113FB">
            <w:pPr>
              <w:pStyle w:val="TAL"/>
              <w:ind w:left="141" w:hanging="141"/>
            </w:pPr>
            <w:r w:rsidRPr="00D95AF2">
              <w:t>see subclause 11.2.1</w:t>
            </w:r>
          </w:p>
          <w:p w14:paraId="0A26BE9A" w14:textId="77777777" w:rsidR="009F2147" w:rsidRPr="00D95AF2" w:rsidRDefault="009F2147" w:rsidP="005113FB">
            <w:pPr>
              <w:pStyle w:val="TAL"/>
              <w:ind w:left="141" w:hanging="141"/>
            </w:pPr>
          </w:p>
        </w:tc>
        <w:tc>
          <w:tcPr>
            <w:tcW w:w="2211" w:type="dxa"/>
          </w:tcPr>
          <w:p w14:paraId="0B6AC795" w14:textId="77777777" w:rsidR="009F2147" w:rsidRPr="00D95AF2" w:rsidRDefault="009F2147" w:rsidP="005113FB">
            <w:pPr>
              <w:pStyle w:val="TAL"/>
              <w:ind w:left="140" w:hanging="140"/>
            </w:pPr>
            <w:r w:rsidRPr="00D95AF2">
              <w:t>see subclause 11.2.1</w:t>
            </w:r>
          </w:p>
        </w:tc>
        <w:tc>
          <w:tcPr>
            <w:tcW w:w="1626" w:type="dxa"/>
          </w:tcPr>
          <w:p w14:paraId="1A7743FF" w14:textId="77777777" w:rsidR="009F2147" w:rsidRPr="00D95AF2" w:rsidRDefault="009F2147" w:rsidP="005113FB">
            <w:pPr>
              <w:pStyle w:val="TAL"/>
            </w:pPr>
            <w:r w:rsidRPr="00D95AF2">
              <w:t>abort the RR connection</w:t>
            </w:r>
          </w:p>
        </w:tc>
      </w:tr>
      <w:tr w:rsidR="007E32D5" w:rsidRPr="00D95AF2" w14:paraId="0E07DB10" w14:textId="77777777" w:rsidTr="00194BDF">
        <w:trPr>
          <w:jc w:val="center"/>
        </w:trPr>
        <w:tc>
          <w:tcPr>
            <w:tcW w:w="775" w:type="dxa"/>
          </w:tcPr>
          <w:p w14:paraId="5E832EE4" w14:textId="77777777" w:rsidR="007E32D5" w:rsidRPr="00D95AF2" w:rsidRDefault="007E32D5" w:rsidP="005113FB">
            <w:pPr>
              <w:pStyle w:val="TAC"/>
            </w:pPr>
            <w:r w:rsidRPr="00D95AF2">
              <w:t>T3242</w:t>
            </w:r>
          </w:p>
        </w:tc>
        <w:tc>
          <w:tcPr>
            <w:tcW w:w="2298" w:type="dxa"/>
          </w:tcPr>
          <w:p w14:paraId="69AAD93C" w14:textId="77777777" w:rsidR="007E32D5" w:rsidRPr="00D95AF2" w:rsidRDefault="007E32D5" w:rsidP="009F2147">
            <w:pPr>
              <w:pStyle w:val="TAC"/>
            </w:pPr>
            <w:r w:rsidRPr="00D95AF2">
              <w:t>All except NULL</w:t>
            </w:r>
          </w:p>
        </w:tc>
        <w:tc>
          <w:tcPr>
            <w:tcW w:w="708" w:type="dxa"/>
          </w:tcPr>
          <w:p w14:paraId="5A5CCF07" w14:textId="77777777" w:rsidR="007E32D5" w:rsidRPr="00D95AF2" w:rsidRDefault="007B3AB6" w:rsidP="005113FB">
            <w:pPr>
              <w:pStyle w:val="TAC"/>
            </w:pPr>
            <w:r w:rsidRPr="00D95AF2">
              <w:t>Note 5</w:t>
            </w:r>
          </w:p>
        </w:tc>
        <w:tc>
          <w:tcPr>
            <w:tcW w:w="1950" w:type="dxa"/>
          </w:tcPr>
          <w:p w14:paraId="357F1F87" w14:textId="77777777" w:rsidR="007B3AB6" w:rsidRPr="00D95AF2" w:rsidRDefault="007E32D5" w:rsidP="007B3AB6">
            <w:pPr>
              <w:pStyle w:val="TAL"/>
              <w:ind w:left="141" w:hanging="141"/>
            </w:pPr>
            <w:r w:rsidRPr="00D95AF2">
              <w:t xml:space="preserve">eCall only </w:t>
            </w:r>
            <w:r w:rsidR="007A7B73" w:rsidRPr="00D95AF2">
              <w:t>MS</w:t>
            </w:r>
            <w:r w:rsidRPr="00D95AF2">
              <w:t xml:space="preserve"> enters MM IDLE state after an emergency call</w:t>
            </w:r>
          </w:p>
          <w:p w14:paraId="68E94BAB" w14:textId="2D73B9B7" w:rsidR="007E32D5" w:rsidRPr="00D95AF2" w:rsidRDefault="007B3AB6" w:rsidP="007B3AB6">
            <w:pPr>
              <w:pStyle w:val="TAL"/>
              <w:ind w:left="141" w:hanging="141"/>
            </w:pPr>
            <w:r w:rsidRPr="00D95AF2">
              <w:t xml:space="preserve">- eCall only MS capable of eCall over IMS performs intersystem change from S1 </w:t>
            </w:r>
            <w:r w:rsidR="00337E6E">
              <w:t xml:space="preserve">or N1 </w:t>
            </w:r>
            <w:r w:rsidRPr="00D95AF2">
              <w:t>mode to Iu or A/Gb mode while timer T3444 (see 3GPP TS 24.301 [120]) is running</w:t>
            </w:r>
          </w:p>
        </w:tc>
        <w:tc>
          <w:tcPr>
            <w:tcW w:w="2211" w:type="dxa"/>
          </w:tcPr>
          <w:p w14:paraId="5908BFDA" w14:textId="77777777" w:rsidR="007B3AB6" w:rsidRPr="00D95AF2" w:rsidRDefault="007E32D5" w:rsidP="007B3AB6">
            <w:pPr>
              <w:pStyle w:val="TAL"/>
              <w:ind w:left="140" w:hanging="140"/>
            </w:pPr>
            <w:r w:rsidRPr="00D95AF2">
              <w:t>-</w:t>
            </w:r>
            <w:r w:rsidR="0071106C" w:rsidRPr="00D95AF2">
              <w:tab/>
            </w:r>
            <w:r w:rsidRPr="00D95AF2">
              <w:t>Removal of eCall only restriction</w:t>
            </w:r>
          </w:p>
          <w:p w14:paraId="3FB4FB24" w14:textId="57CC81A4" w:rsidR="007E32D5" w:rsidRPr="00D95AF2" w:rsidRDefault="007B3AB6" w:rsidP="007B3AB6">
            <w:pPr>
              <w:pStyle w:val="TAL"/>
              <w:ind w:left="140" w:hanging="140"/>
            </w:pPr>
            <w:r w:rsidRPr="00D95AF2">
              <w:t xml:space="preserve">- Intersystem change from Iu or A/Gb mode to S1 </w:t>
            </w:r>
            <w:r w:rsidR="00337E6E">
              <w:t xml:space="preserve">or N1 </w:t>
            </w:r>
            <w:r w:rsidRPr="00D95AF2">
              <w:t>mode for MS capable of eCall over IMS</w:t>
            </w:r>
          </w:p>
        </w:tc>
        <w:tc>
          <w:tcPr>
            <w:tcW w:w="1626" w:type="dxa"/>
          </w:tcPr>
          <w:p w14:paraId="1D1371F7" w14:textId="77777777" w:rsidR="007E32D5" w:rsidRPr="00D95AF2" w:rsidRDefault="007E32D5" w:rsidP="005113FB">
            <w:pPr>
              <w:pStyle w:val="TAL"/>
            </w:pPr>
            <w:r w:rsidRPr="00D95AF2">
              <w:t>Perform eCall Inactivity procedure in subclause 4.4.7</w:t>
            </w:r>
            <w:r w:rsidR="007B3AB6" w:rsidRPr="00D95AF2">
              <w:t xml:space="preserve"> or GMM eCall inactivity procedure in subclause 4.7.1</w:t>
            </w:r>
            <w:r w:rsidR="001726B4" w:rsidRPr="00D95AF2">
              <w:t>5</w:t>
            </w:r>
          </w:p>
        </w:tc>
      </w:tr>
      <w:tr w:rsidR="007E32D5" w:rsidRPr="00D95AF2" w14:paraId="4CBDCFA6" w14:textId="77777777" w:rsidTr="00194BDF">
        <w:trPr>
          <w:jc w:val="center"/>
        </w:trPr>
        <w:tc>
          <w:tcPr>
            <w:tcW w:w="775" w:type="dxa"/>
          </w:tcPr>
          <w:p w14:paraId="5E6BAF7B" w14:textId="77777777" w:rsidR="007E32D5" w:rsidRPr="00D95AF2" w:rsidRDefault="007E32D5" w:rsidP="005113FB">
            <w:pPr>
              <w:pStyle w:val="TAC"/>
            </w:pPr>
            <w:r w:rsidRPr="00D95AF2">
              <w:t>T3243</w:t>
            </w:r>
          </w:p>
        </w:tc>
        <w:tc>
          <w:tcPr>
            <w:tcW w:w="2298" w:type="dxa"/>
          </w:tcPr>
          <w:p w14:paraId="6437E423" w14:textId="77777777" w:rsidR="007E32D5" w:rsidRPr="00D95AF2" w:rsidRDefault="007E32D5" w:rsidP="009F2147">
            <w:pPr>
              <w:pStyle w:val="TAC"/>
            </w:pPr>
            <w:r w:rsidRPr="00D95AF2">
              <w:t>All except NULL</w:t>
            </w:r>
          </w:p>
        </w:tc>
        <w:tc>
          <w:tcPr>
            <w:tcW w:w="708" w:type="dxa"/>
          </w:tcPr>
          <w:p w14:paraId="4F38067A" w14:textId="77777777" w:rsidR="007E32D5" w:rsidRPr="00D95AF2" w:rsidRDefault="007B3AB6" w:rsidP="00A715CC">
            <w:pPr>
              <w:pStyle w:val="TAC"/>
            </w:pPr>
            <w:r w:rsidRPr="00D95AF2">
              <w:t>Note 6</w:t>
            </w:r>
          </w:p>
        </w:tc>
        <w:tc>
          <w:tcPr>
            <w:tcW w:w="1950" w:type="dxa"/>
          </w:tcPr>
          <w:p w14:paraId="335D6883" w14:textId="77777777" w:rsidR="007B3AB6" w:rsidRPr="00D95AF2" w:rsidRDefault="007E32D5" w:rsidP="007B3AB6">
            <w:pPr>
              <w:pStyle w:val="TAL"/>
              <w:ind w:left="141" w:hanging="141"/>
            </w:pPr>
            <w:r w:rsidRPr="00D95AF2">
              <w:t xml:space="preserve">eCall only </w:t>
            </w:r>
            <w:r w:rsidR="007A7B73" w:rsidRPr="00D95AF2">
              <w:t>MS</w:t>
            </w:r>
            <w:r w:rsidRPr="00D95AF2">
              <w:t xml:space="preserve"> enters MM IDLE state after a test/reconfiguration call</w:t>
            </w:r>
          </w:p>
          <w:p w14:paraId="217F3C8A" w14:textId="77777777" w:rsidR="007B3AB6" w:rsidRPr="00D95AF2" w:rsidRDefault="007B3AB6" w:rsidP="007B3AB6">
            <w:pPr>
              <w:pStyle w:val="TAL"/>
              <w:ind w:left="141" w:hanging="141"/>
            </w:pPr>
            <w:r w:rsidRPr="00D95AF2">
              <w:t>- eCall only MS capable of eCall over IMS enters PMM-IDLE (Iu mode) state after a test/reconfiguration call</w:t>
            </w:r>
          </w:p>
          <w:p w14:paraId="29423088" w14:textId="77777777" w:rsidR="007B3AB6" w:rsidRPr="00D95AF2" w:rsidRDefault="007B3AB6" w:rsidP="007B3AB6">
            <w:pPr>
              <w:pStyle w:val="TAL"/>
              <w:ind w:left="141" w:hanging="141"/>
            </w:pPr>
            <w:r w:rsidRPr="00D95AF2">
              <w:t>- return to packet idle mode at eCall only MS capable of eCall over IMS after a test/reconfiguration call (A/Gb mode)</w:t>
            </w:r>
          </w:p>
          <w:p w14:paraId="6B4CA64C" w14:textId="549A1CD3" w:rsidR="007E32D5" w:rsidRPr="00D95AF2" w:rsidRDefault="007B3AB6" w:rsidP="007B3AB6">
            <w:pPr>
              <w:pStyle w:val="TAL"/>
              <w:ind w:left="141" w:hanging="141"/>
            </w:pPr>
            <w:r w:rsidRPr="00D95AF2">
              <w:t xml:space="preserve">- eCall only MS capabable of eCall over IMS performs intersystem change from S1 </w:t>
            </w:r>
            <w:r w:rsidR="00337E6E">
              <w:t xml:space="preserve">or N1 </w:t>
            </w:r>
            <w:r w:rsidRPr="00D95AF2">
              <w:t>mode to Iu or A/Gb mode while timer T3445 (see 3GPP TS 24.301 [120]) is running</w:t>
            </w:r>
          </w:p>
        </w:tc>
        <w:tc>
          <w:tcPr>
            <w:tcW w:w="2211" w:type="dxa"/>
          </w:tcPr>
          <w:p w14:paraId="7694AA17" w14:textId="77777777" w:rsidR="007B3AB6" w:rsidRPr="00D95AF2" w:rsidRDefault="007E32D5" w:rsidP="007B3AB6">
            <w:pPr>
              <w:pStyle w:val="TAL"/>
              <w:ind w:left="140" w:hanging="140"/>
            </w:pPr>
            <w:r w:rsidRPr="00D95AF2">
              <w:t>-</w:t>
            </w:r>
            <w:r w:rsidR="0071106C" w:rsidRPr="00D95AF2">
              <w:tab/>
            </w:r>
            <w:r w:rsidRPr="00D95AF2">
              <w:t>Removal of eCall only restriction</w:t>
            </w:r>
          </w:p>
          <w:p w14:paraId="404E378E" w14:textId="11625D40" w:rsidR="007E32D5" w:rsidRPr="00D95AF2" w:rsidRDefault="007B3AB6" w:rsidP="007B3AB6">
            <w:pPr>
              <w:pStyle w:val="TAL"/>
              <w:ind w:left="140" w:hanging="140"/>
            </w:pPr>
            <w:r w:rsidRPr="00D95AF2">
              <w:t xml:space="preserve">- Intersystem change from Iu or A/Gb mode to S1 </w:t>
            </w:r>
            <w:r w:rsidR="00337E6E">
              <w:t xml:space="preserve">or N1 </w:t>
            </w:r>
            <w:r w:rsidRPr="00D95AF2">
              <w:t>mode for MS capable of eCall over IMS</w:t>
            </w:r>
          </w:p>
        </w:tc>
        <w:tc>
          <w:tcPr>
            <w:tcW w:w="1626" w:type="dxa"/>
          </w:tcPr>
          <w:p w14:paraId="13B61E87" w14:textId="77777777" w:rsidR="007E32D5" w:rsidRPr="00D95AF2" w:rsidRDefault="007E32D5" w:rsidP="005113FB">
            <w:pPr>
              <w:pStyle w:val="TAL"/>
            </w:pPr>
            <w:r w:rsidRPr="00D95AF2">
              <w:t>Perform eCall Inactivity procedure in subclause 4.4.7</w:t>
            </w:r>
            <w:r w:rsidR="007B3AB6" w:rsidRPr="00D95AF2">
              <w:t xml:space="preserve"> or GMM eCall inactivity procedure in subclause 4.7.1</w:t>
            </w:r>
            <w:r w:rsidR="001726B4" w:rsidRPr="00D95AF2">
              <w:t>5</w:t>
            </w:r>
          </w:p>
        </w:tc>
      </w:tr>
      <w:tr w:rsidR="00872D91" w:rsidRPr="00D95AF2" w14:paraId="4C39135F" w14:textId="77777777" w:rsidTr="00194BDF">
        <w:trPr>
          <w:jc w:val="center"/>
        </w:trPr>
        <w:tc>
          <w:tcPr>
            <w:tcW w:w="775" w:type="dxa"/>
          </w:tcPr>
          <w:p w14:paraId="28D3EC65" w14:textId="77777777" w:rsidR="00872D91" w:rsidRPr="00D95AF2" w:rsidRDefault="00872D91" w:rsidP="00900B1D">
            <w:pPr>
              <w:pStyle w:val="TAC"/>
            </w:pPr>
            <w:r w:rsidRPr="00D95AF2">
              <w:lastRenderedPageBreak/>
              <w:t>T3245</w:t>
            </w:r>
          </w:p>
        </w:tc>
        <w:tc>
          <w:tcPr>
            <w:tcW w:w="2298" w:type="dxa"/>
          </w:tcPr>
          <w:p w14:paraId="6520B768" w14:textId="77777777" w:rsidR="00872D91" w:rsidRPr="00D95AF2" w:rsidRDefault="00872D91" w:rsidP="0071106C">
            <w:pPr>
              <w:pStyle w:val="TAC"/>
            </w:pPr>
            <w:r w:rsidRPr="00D95AF2">
              <w:t>All except NULL</w:t>
            </w:r>
          </w:p>
        </w:tc>
        <w:tc>
          <w:tcPr>
            <w:tcW w:w="708" w:type="dxa"/>
          </w:tcPr>
          <w:p w14:paraId="3328ED05" w14:textId="77777777" w:rsidR="00872D91" w:rsidRPr="00D95AF2" w:rsidRDefault="00872D91" w:rsidP="0071106C">
            <w:pPr>
              <w:pStyle w:val="TAC"/>
            </w:pPr>
            <w:r w:rsidRPr="00D95AF2">
              <w:t>Note 2</w:t>
            </w:r>
          </w:p>
        </w:tc>
        <w:tc>
          <w:tcPr>
            <w:tcW w:w="1950" w:type="dxa"/>
          </w:tcPr>
          <w:p w14:paraId="4419A34C" w14:textId="77777777" w:rsidR="00582F39" w:rsidRPr="00D95AF2" w:rsidRDefault="00582F39" w:rsidP="00582F39">
            <w:pPr>
              <w:pStyle w:val="TAL"/>
              <w:ind w:left="141" w:hanging="141"/>
            </w:pPr>
            <w:r w:rsidRPr="00D95AF2">
              <w:t>see subclause 4.1.1.6 (A/Gb or Iu mode only)</w:t>
            </w:r>
          </w:p>
          <w:p w14:paraId="269A6337" w14:textId="0BBACB31" w:rsidR="001B2DB7" w:rsidRPr="00D95AF2" w:rsidRDefault="00582F39" w:rsidP="001B2DB7">
            <w:pPr>
              <w:pStyle w:val="TAL"/>
              <w:ind w:left="141" w:hanging="141"/>
            </w:pPr>
            <w:r w:rsidRPr="00D95AF2">
              <w:t>see subclause 5.3.7a in 3GPP TS 24.301</w:t>
            </w:r>
            <w:r w:rsidR="00270237">
              <w:t xml:space="preserve"> </w:t>
            </w:r>
            <w:r w:rsidRPr="00D95AF2">
              <w:t>[120] (S1 mode only)</w:t>
            </w:r>
            <w:r w:rsidR="001B2DB7" w:rsidRPr="00D95AF2">
              <w:t xml:space="preserve"> </w:t>
            </w:r>
          </w:p>
          <w:p w14:paraId="0BDD0F33" w14:textId="77777777" w:rsidR="001B2DB7" w:rsidRPr="00D95AF2" w:rsidRDefault="001B2DB7" w:rsidP="001B2DB7">
            <w:pPr>
              <w:pStyle w:val="TAL"/>
              <w:ind w:left="141" w:hanging="141"/>
              <w:rPr>
                <w:lang w:eastAsia="zh-CN"/>
              </w:rPr>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5.3.19a in 3GPP</w:t>
            </w:r>
            <w:r w:rsidRPr="00D95AF2">
              <w:rPr>
                <w:lang w:eastAsia="ja-JP"/>
              </w:rPr>
              <w:t> </w:t>
            </w:r>
            <w:r w:rsidRPr="00D95AF2">
              <w:rPr>
                <w:lang w:eastAsia="zh-CN"/>
              </w:rPr>
              <w:t>TS</w:t>
            </w:r>
            <w:r w:rsidRPr="00D95AF2">
              <w:rPr>
                <w:lang w:eastAsia="ja-JP"/>
              </w:rPr>
              <w:t> </w:t>
            </w:r>
            <w:r w:rsidRPr="00D95AF2">
              <w:rPr>
                <w:lang w:eastAsia="zh-CN"/>
              </w:rPr>
              <w:t>24.501</w:t>
            </w:r>
            <w:r w:rsidRPr="00D95AF2">
              <w:rPr>
                <w:lang w:eastAsia="ja-JP"/>
              </w:rPr>
              <w:t> </w:t>
            </w:r>
            <w:r w:rsidRPr="00D95AF2">
              <w:t>[167]</w:t>
            </w:r>
            <w:r w:rsidRPr="00D95AF2">
              <w:rPr>
                <w:lang w:eastAsia="zh-CN"/>
              </w:rPr>
              <w:t xml:space="preserve"> (N1 </w:t>
            </w:r>
            <w:r w:rsidRPr="00D95AF2">
              <w:rPr>
                <w:rFonts w:hint="eastAsia"/>
                <w:lang w:eastAsia="zh-CN"/>
              </w:rPr>
              <w:t>mode</w:t>
            </w:r>
            <w:r w:rsidRPr="00D95AF2">
              <w:rPr>
                <w:lang w:eastAsia="zh-CN"/>
              </w:rPr>
              <w:t xml:space="preserve"> only)</w:t>
            </w:r>
          </w:p>
          <w:p w14:paraId="3A9CBF51" w14:textId="77777777" w:rsidR="00872D91" w:rsidRPr="00D95AF2" w:rsidRDefault="001B2DB7" w:rsidP="001B2DB7">
            <w:pPr>
              <w:pStyle w:val="TAL"/>
              <w:ind w:left="141" w:hanging="141"/>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4.6 in 3GPP</w:t>
            </w:r>
            <w:r w:rsidRPr="00D95AF2">
              <w:rPr>
                <w:lang w:eastAsia="ja-JP"/>
              </w:rPr>
              <w:t> </w:t>
            </w:r>
            <w:r w:rsidRPr="00D95AF2">
              <w:rPr>
                <w:lang w:eastAsia="zh-CN"/>
              </w:rPr>
              <w:t>TS</w:t>
            </w:r>
            <w:r w:rsidRPr="00D95AF2">
              <w:rPr>
                <w:lang w:eastAsia="ja-JP"/>
              </w:rPr>
              <w:t> </w:t>
            </w:r>
            <w:r w:rsidRPr="00D95AF2">
              <w:rPr>
                <w:lang w:eastAsia="zh-CN"/>
              </w:rPr>
              <w:t>24.502</w:t>
            </w:r>
            <w:r w:rsidRPr="00D95AF2">
              <w:rPr>
                <w:lang w:eastAsia="ja-JP"/>
              </w:rPr>
              <w:t> </w:t>
            </w:r>
            <w:r w:rsidRPr="00D95AF2">
              <w:t>[17</w:t>
            </w:r>
            <w:r w:rsidR="005A1B9B" w:rsidRPr="00D95AF2">
              <w:t>8</w:t>
            </w:r>
            <w:r w:rsidRPr="00D95AF2">
              <w:t>]</w:t>
            </w:r>
            <w:r w:rsidRPr="00D95AF2">
              <w:rPr>
                <w:lang w:eastAsia="zh-CN"/>
              </w:rPr>
              <w:t xml:space="preserve"> (N1 </w:t>
            </w:r>
            <w:r w:rsidRPr="00D95AF2">
              <w:rPr>
                <w:rFonts w:hint="eastAsia"/>
                <w:lang w:eastAsia="zh-CN"/>
              </w:rPr>
              <w:t>mode</w:t>
            </w:r>
            <w:r w:rsidRPr="00D95AF2">
              <w:rPr>
                <w:lang w:eastAsia="zh-CN"/>
              </w:rPr>
              <w:t xml:space="preserve"> only)</w:t>
            </w:r>
          </w:p>
        </w:tc>
        <w:tc>
          <w:tcPr>
            <w:tcW w:w="2211" w:type="dxa"/>
          </w:tcPr>
          <w:p w14:paraId="2A644B36" w14:textId="77777777" w:rsidR="00872D91" w:rsidRPr="00D95AF2" w:rsidRDefault="00872D91" w:rsidP="0071106C">
            <w:pPr>
              <w:pStyle w:val="TAL"/>
              <w:ind w:left="140" w:hanging="140"/>
            </w:pPr>
            <w:r w:rsidRPr="00D95AF2">
              <w:t>-</w:t>
            </w:r>
            <w:r w:rsidR="007E08A4" w:rsidRPr="00D95AF2">
              <w:t xml:space="preserve"> </w:t>
            </w:r>
            <w:r w:rsidRPr="00D95AF2">
              <w:t>SIM/USIM is removed</w:t>
            </w:r>
          </w:p>
          <w:p w14:paraId="64A626B7" w14:textId="77777777" w:rsidR="00872D91" w:rsidRPr="00D95AF2" w:rsidRDefault="00872D91" w:rsidP="005113FB">
            <w:pPr>
              <w:pStyle w:val="FP"/>
              <w:ind w:left="140" w:hanging="140"/>
            </w:pPr>
          </w:p>
        </w:tc>
        <w:tc>
          <w:tcPr>
            <w:tcW w:w="1626" w:type="dxa"/>
          </w:tcPr>
          <w:p w14:paraId="55281AFD" w14:textId="77777777" w:rsidR="00582F39" w:rsidRPr="00D95AF2" w:rsidRDefault="00582F39" w:rsidP="00582F39">
            <w:pPr>
              <w:pStyle w:val="TAL"/>
            </w:pPr>
            <w:r w:rsidRPr="00D95AF2">
              <w:t>see subclause 4.1.1.6 (A/Gb or Iu mode only)</w:t>
            </w:r>
          </w:p>
          <w:p w14:paraId="7EA033F3" w14:textId="7695BEE0" w:rsidR="001B2DB7" w:rsidRPr="00D95AF2" w:rsidRDefault="00582F39" w:rsidP="001B2DB7">
            <w:pPr>
              <w:pStyle w:val="TAL"/>
            </w:pPr>
            <w:r w:rsidRPr="00D95AF2">
              <w:t>see subclause 5.3.7a in 3GPP TS 24.301</w:t>
            </w:r>
            <w:r w:rsidR="00270237">
              <w:t xml:space="preserve"> </w:t>
            </w:r>
            <w:r w:rsidRPr="00D95AF2">
              <w:t>[120] (S1 mode only)</w:t>
            </w:r>
            <w:r w:rsidR="001B2DB7" w:rsidRPr="00D95AF2">
              <w:t xml:space="preserve"> </w:t>
            </w:r>
          </w:p>
          <w:p w14:paraId="62F5DB86" w14:textId="77777777" w:rsidR="001B2DB7" w:rsidRPr="00D95AF2" w:rsidRDefault="001B2DB7" w:rsidP="001B2DB7">
            <w:pPr>
              <w:pStyle w:val="TAL"/>
              <w:rPr>
                <w:lang w:eastAsia="zh-CN"/>
              </w:rPr>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5.3.19a in 3GPP</w:t>
            </w:r>
            <w:r w:rsidRPr="00D95AF2">
              <w:rPr>
                <w:lang w:eastAsia="ja-JP"/>
              </w:rPr>
              <w:t> </w:t>
            </w:r>
            <w:r w:rsidRPr="00D95AF2">
              <w:rPr>
                <w:lang w:eastAsia="zh-CN"/>
              </w:rPr>
              <w:t>TS</w:t>
            </w:r>
            <w:r w:rsidRPr="00D95AF2">
              <w:rPr>
                <w:lang w:eastAsia="ja-JP"/>
              </w:rPr>
              <w:t> </w:t>
            </w:r>
            <w:r w:rsidRPr="00D95AF2">
              <w:rPr>
                <w:lang w:eastAsia="zh-CN"/>
              </w:rPr>
              <w:t>24.501</w:t>
            </w:r>
            <w:r w:rsidRPr="00D95AF2">
              <w:rPr>
                <w:lang w:eastAsia="ja-JP"/>
              </w:rPr>
              <w:t> </w:t>
            </w:r>
            <w:r w:rsidRPr="00D95AF2">
              <w:t>[167]</w:t>
            </w:r>
            <w:r w:rsidRPr="00D95AF2">
              <w:rPr>
                <w:lang w:eastAsia="zh-CN"/>
              </w:rPr>
              <w:t xml:space="preserve"> (N1 </w:t>
            </w:r>
            <w:r w:rsidRPr="00D95AF2">
              <w:rPr>
                <w:rFonts w:hint="eastAsia"/>
                <w:lang w:eastAsia="zh-CN"/>
              </w:rPr>
              <w:t>mode</w:t>
            </w:r>
            <w:r w:rsidRPr="00D95AF2">
              <w:rPr>
                <w:lang w:eastAsia="zh-CN"/>
              </w:rPr>
              <w:t xml:space="preserve"> only)</w:t>
            </w:r>
          </w:p>
          <w:p w14:paraId="0CF39367" w14:textId="77777777" w:rsidR="00582F39" w:rsidRPr="00D95AF2" w:rsidRDefault="001B2DB7" w:rsidP="001B2DB7">
            <w:pPr>
              <w:pStyle w:val="TAL"/>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4.6 in 3GPP</w:t>
            </w:r>
            <w:r w:rsidRPr="00D95AF2">
              <w:rPr>
                <w:lang w:eastAsia="ja-JP"/>
              </w:rPr>
              <w:t> </w:t>
            </w:r>
            <w:r w:rsidRPr="00D95AF2">
              <w:rPr>
                <w:lang w:eastAsia="zh-CN"/>
              </w:rPr>
              <w:t>TS</w:t>
            </w:r>
            <w:r w:rsidRPr="00D95AF2">
              <w:rPr>
                <w:lang w:eastAsia="ja-JP"/>
              </w:rPr>
              <w:t> </w:t>
            </w:r>
            <w:r w:rsidRPr="00D95AF2">
              <w:rPr>
                <w:lang w:eastAsia="zh-CN"/>
              </w:rPr>
              <w:t>24.502</w:t>
            </w:r>
            <w:r w:rsidRPr="00D95AF2">
              <w:rPr>
                <w:lang w:eastAsia="ja-JP"/>
              </w:rPr>
              <w:t> </w:t>
            </w:r>
            <w:r w:rsidRPr="00D95AF2">
              <w:t>[17</w:t>
            </w:r>
            <w:r w:rsidR="005A1B9B" w:rsidRPr="00D95AF2">
              <w:t>8</w:t>
            </w:r>
            <w:r w:rsidRPr="00D95AF2">
              <w:t>]</w:t>
            </w:r>
            <w:r w:rsidRPr="00D95AF2">
              <w:rPr>
                <w:lang w:eastAsia="zh-CN"/>
              </w:rPr>
              <w:t xml:space="preserve"> (N1 </w:t>
            </w:r>
            <w:r w:rsidRPr="00D95AF2">
              <w:rPr>
                <w:rFonts w:hint="eastAsia"/>
                <w:lang w:eastAsia="zh-CN"/>
              </w:rPr>
              <w:t>mode</w:t>
            </w:r>
            <w:r w:rsidRPr="00D95AF2">
              <w:rPr>
                <w:lang w:eastAsia="zh-CN"/>
              </w:rPr>
              <w:t xml:space="preserve"> only)</w:t>
            </w:r>
          </w:p>
          <w:p w14:paraId="776A8339" w14:textId="77777777" w:rsidR="00872D91" w:rsidRPr="00D95AF2" w:rsidRDefault="00872D91" w:rsidP="00DD4EE1">
            <w:pPr>
              <w:pStyle w:val="TAL"/>
            </w:pPr>
          </w:p>
        </w:tc>
      </w:tr>
      <w:tr w:rsidR="003A294C" w:rsidRPr="00D95AF2" w14:paraId="451EC787" w14:textId="77777777" w:rsidTr="00194BDF">
        <w:trPr>
          <w:jc w:val="center"/>
        </w:trPr>
        <w:tc>
          <w:tcPr>
            <w:tcW w:w="775" w:type="dxa"/>
          </w:tcPr>
          <w:p w14:paraId="44A9127B" w14:textId="77777777" w:rsidR="003A294C" w:rsidRPr="00D95AF2" w:rsidRDefault="003A294C" w:rsidP="00900B1D">
            <w:pPr>
              <w:pStyle w:val="TAC"/>
            </w:pPr>
            <w:r w:rsidRPr="00D95AF2">
              <w:t>T3246</w:t>
            </w:r>
          </w:p>
        </w:tc>
        <w:tc>
          <w:tcPr>
            <w:tcW w:w="2298" w:type="dxa"/>
          </w:tcPr>
          <w:p w14:paraId="2536D2E6" w14:textId="77777777" w:rsidR="003A294C" w:rsidRPr="00D95AF2" w:rsidRDefault="003A294C" w:rsidP="006A7382">
            <w:pPr>
              <w:pStyle w:val="TAC"/>
            </w:pPr>
            <w:r w:rsidRPr="00D95AF2">
              <w:t xml:space="preserve">LOCATION UPDATING INITIATED </w:t>
            </w:r>
          </w:p>
          <w:p w14:paraId="43458FB4" w14:textId="77777777" w:rsidR="003A294C" w:rsidRPr="00D95AF2" w:rsidRDefault="003A294C" w:rsidP="006A7382">
            <w:pPr>
              <w:pStyle w:val="TAC"/>
            </w:pPr>
          </w:p>
          <w:p w14:paraId="5EA6D789" w14:textId="77777777" w:rsidR="003A294C" w:rsidRPr="00D95AF2" w:rsidRDefault="003A294C" w:rsidP="006A7382">
            <w:pPr>
              <w:pStyle w:val="TAC"/>
            </w:pPr>
            <w:r w:rsidRPr="00D95AF2">
              <w:t>WAIT FOR OUTGOING MM CONNECTION</w:t>
            </w:r>
          </w:p>
          <w:p w14:paraId="41A7993B" w14:textId="77777777" w:rsidR="003A294C" w:rsidRPr="00D95AF2" w:rsidRDefault="003A294C" w:rsidP="006A7382">
            <w:pPr>
              <w:pStyle w:val="TAC"/>
            </w:pPr>
          </w:p>
          <w:p w14:paraId="55AE4CF1" w14:textId="77777777" w:rsidR="003A294C" w:rsidRPr="00D95AF2" w:rsidRDefault="003A294C" w:rsidP="006A7382">
            <w:pPr>
              <w:pStyle w:val="TAC"/>
            </w:pPr>
            <w:r w:rsidRPr="00D95AF2">
              <w:t>WAIT FOR ADDITIONAL OUTGOING MM CONNECTION</w:t>
            </w:r>
          </w:p>
          <w:p w14:paraId="1ACA9198" w14:textId="77777777" w:rsidR="003A294C" w:rsidRPr="00D95AF2" w:rsidRDefault="003A294C" w:rsidP="006A7382">
            <w:pPr>
              <w:pStyle w:val="TAC"/>
            </w:pPr>
          </w:p>
          <w:p w14:paraId="6840381A" w14:textId="77777777" w:rsidR="003A294C" w:rsidRPr="00D95AF2" w:rsidRDefault="003A294C" w:rsidP="0071106C">
            <w:pPr>
              <w:pStyle w:val="TAC"/>
            </w:pPr>
            <w:r w:rsidRPr="00D95AF2">
              <w:t>WAIT FOR REESTABLISH</w:t>
            </w:r>
          </w:p>
        </w:tc>
        <w:tc>
          <w:tcPr>
            <w:tcW w:w="708" w:type="dxa"/>
          </w:tcPr>
          <w:p w14:paraId="02B52D05" w14:textId="77777777" w:rsidR="003A294C" w:rsidRPr="00D95AF2" w:rsidRDefault="003A294C" w:rsidP="0071106C">
            <w:pPr>
              <w:pStyle w:val="TAC"/>
            </w:pPr>
            <w:r w:rsidRPr="00D95AF2">
              <w:t>Note 3</w:t>
            </w:r>
          </w:p>
        </w:tc>
        <w:tc>
          <w:tcPr>
            <w:tcW w:w="1950" w:type="dxa"/>
          </w:tcPr>
          <w:p w14:paraId="7B8CB7AF" w14:textId="77777777" w:rsidR="003A294C" w:rsidRPr="00D95AF2" w:rsidRDefault="003A294C" w:rsidP="00DD4EE1">
            <w:pPr>
              <w:pStyle w:val="TAL"/>
              <w:ind w:left="141" w:hanging="141"/>
            </w:pPr>
            <w:r w:rsidRPr="00D95AF2">
              <w:t>LOC</w:t>
            </w:r>
            <w:r w:rsidR="00E91321" w:rsidRPr="00D95AF2">
              <w:t xml:space="preserve">ATION </w:t>
            </w:r>
            <w:r w:rsidRPr="00D95AF2">
              <w:t>UPD</w:t>
            </w:r>
            <w:r w:rsidR="00E91321" w:rsidRPr="00D95AF2">
              <w:t xml:space="preserve">ATING </w:t>
            </w:r>
            <w:r w:rsidRPr="00D95AF2">
              <w:t>REJ</w:t>
            </w:r>
            <w:r w:rsidR="00E91321" w:rsidRPr="00D95AF2">
              <w:t>ECT</w:t>
            </w:r>
            <w:r w:rsidRPr="00D95AF2">
              <w:t xml:space="preserve"> or CM SERV</w:t>
            </w:r>
            <w:r w:rsidR="00E91321" w:rsidRPr="00D95AF2">
              <w:t>ICE</w:t>
            </w:r>
            <w:r w:rsidRPr="00D95AF2">
              <w:t xml:space="preserve"> REJ</w:t>
            </w:r>
            <w:r w:rsidR="00E91321" w:rsidRPr="00D95AF2">
              <w:t>ECT</w:t>
            </w:r>
            <w:r w:rsidRPr="00D95AF2">
              <w:t xml:space="preserve"> received with a timer value for T3246; "</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tc>
        <w:tc>
          <w:tcPr>
            <w:tcW w:w="2211" w:type="dxa"/>
          </w:tcPr>
          <w:p w14:paraId="606FAE7C" w14:textId="77777777" w:rsidR="004B3A20" w:rsidRPr="00D95AF2" w:rsidRDefault="003A294C" w:rsidP="004B3A20">
            <w:pPr>
              <w:pStyle w:val="TAL"/>
              <w:ind w:left="140" w:hanging="140"/>
            </w:pPr>
            <w:r w:rsidRPr="00D95AF2">
              <w:t>-</w:t>
            </w:r>
            <w:r w:rsidRPr="00D95AF2">
              <w:tab/>
              <w:t>paging</w:t>
            </w:r>
          </w:p>
          <w:p w14:paraId="3785A9D5" w14:textId="77777777" w:rsidR="003A294C" w:rsidRPr="00D95AF2" w:rsidRDefault="004B3A20" w:rsidP="004B3A20">
            <w:pPr>
              <w:pStyle w:val="TAL"/>
              <w:ind w:left="140" w:hanging="140"/>
            </w:pPr>
            <w:r w:rsidRPr="00D95AF2">
              <w:t>-</w:t>
            </w:r>
            <w:r w:rsidRPr="00D95AF2">
              <w:tab/>
              <w:t>see subclause 4.1.1.7</w:t>
            </w:r>
          </w:p>
          <w:p w14:paraId="1DD1219B" w14:textId="77777777" w:rsidR="003A294C" w:rsidRPr="00D95AF2" w:rsidRDefault="003A294C" w:rsidP="0071106C">
            <w:pPr>
              <w:pStyle w:val="TAL"/>
              <w:ind w:left="140" w:hanging="140"/>
            </w:pPr>
          </w:p>
        </w:tc>
        <w:tc>
          <w:tcPr>
            <w:tcW w:w="1626" w:type="dxa"/>
          </w:tcPr>
          <w:p w14:paraId="7B02E6E3" w14:textId="77777777" w:rsidR="003A294C" w:rsidRPr="00D95AF2" w:rsidRDefault="003A294C" w:rsidP="006A7382">
            <w:pPr>
              <w:pStyle w:val="TAL"/>
              <w:spacing w:before="40" w:after="40"/>
            </w:pPr>
            <w:r w:rsidRPr="00D95AF2">
              <w:t>Restart the Location update procedure or CM service request procedure, dependent on MM state and update status</w:t>
            </w:r>
          </w:p>
          <w:p w14:paraId="3960796B" w14:textId="77777777" w:rsidR="003A294C" w:rsidRPr="00D95AF2" w:rsidRDefault="003A294C" w:rsidP="002B01C3">
            <w:pPr>
              <w:pStyle w:val="TAL"/>
            </w:pPr>
          </w:p>
        </w:tc>
      </w:tr>
      <w:tr w:rsidR="006B5D1E" w:rsidRPr="00D95AF2" w14:paraId="37F6575C" w14:textId="77777777" w:rsidTr="00194BDF">
        <w:trPr>
          <w:jc w:val="center"/>
        </w:trPr>
        <w:tc>
          <w:tcPr>
            <w:tcW w:w="775" w:type="dxa"/>
          </w:tcPr>
          <w:p w14:paraId="48D94EB9" w14:textId="77777777" w:rsidR="006B5D1E" w:rsidRPr="00D95AF2" w:rsidRDefault="006B5D1E" w:rsidP="008945F7">
            <w:pPr>
              <w:pStyle w:val="TAC"/>
            </w:pPr>
            <w:r w:rsidRPr="00D95AF2">
              <w:t>T3247</w:t>
            </w:r>
          </w:p>
        </w:tc>
        <w:tc>
          <w:tcPr>
            <w:tcW w:w="2298" w:type="dxa"/>
          </w:tcPr>
          <w:p w14:paraId="53ADF063" w14:textId="77777777" w:rsidR="006B5D1E" w:rsidRPr="00D95AF2" w:rsidRDefault="006B5D1E" w:rsidP="008945F7">
            <w:pPr>
              <w:pStyle w:val="TAC"/>
            </w:pPr>
            <w:r w:rsidRPr="00D95AF2">
              <w:t>All except NULL</w:t>
            </w:r>
          </w:p>
        </w:tc>
        <w:tc>
          <w:tcPr>
            <w:tcW w:w="708" w:type="dxa"/>
          </w:tcPr>
          <w:p w14:paraId="52EBF65B" w14:textId="77777777" w:rsidR="006B5D1E" w:rsidRPr="00D95AF2" w:rsidRDefault="006B5D1E" w:rsidP="008945F7">
            <w:pPr>
              <w:pStyle w:val="TAC"/>
            </w:pPr>
            <w:r w:rsidRPr="00D95AF2">
              <w:t>Note 4</w:t>
            </w:r>
          </w:p>
        </w:tc>
        <w:tc>
          <w:tcPr>
            <w:tcW w:w="1950" w:type="dxa"/>
          </w:tcPr>
          <w:p w14:paraId="4156EC95" w14:textId="77777777" w:rsidR="006B5D1E" w:rsidRPr="00D95AF2" w:rsidRDefault="006B5D1E" w:rsidP="008945F7">
            <w:pPr>
              <w:pStyle w:val="TAL"/>
              <w:spacing w:before="40" w:after="40"/>
            </w:pPr>
            <w:r w:rsidRPr="00D95AF2">
              <w:t>see subclauses 4.1.1.6A, 4.3.2.5 and 4.7.7.5 (A/Gb or Iu mode only)</w:t>
            </w:r>
          </w:p>
          <w:p w14:paraId="3EBEDCB5" w14:textId="77777777" w:rsidR="000E36B7" w:rsidRPr="00D95AF2" w:rsidRDefault="006B5D1E" w:rsidP="000E36B7">
            <w:pPr>
              <w:pStyle w:val="TAL"/>
              <w:rPr>
                <w:lang w:eastAsia="ja-JP"/>
              </w:rPr>
            </w:pPr>
            <w:r w:rsidRPr="00D95AF2">
              <w:rPr>
                <w:lang w:eastAsia="ja-JP"/>
              </w:rPr>
              <w:t>see subclauses</w:t>
            </w:r>
            <w:r w:rsidRPr="00D95AF2">
              <w:t xml:space="preserve"> 5.3.7B</w:t>
            </w:r>
            <w:r w:rsidRPr="00D95AF2">
              <w:rPr>
                <w:lang w:eastAsia="ja-JP"/>
              </w:rPr>
              <w:t xml:space="preserve"> and </w:t>
            </w:r>
            <w:r w:rsidRPr="00D95AF2">
              <w:t>5.4.2.5 in 3GPP TS 24.301</w:t>
            </w:r>
            <w:r w:rsidRPr="00D95AF2">
              <w:rPr>
                <w:lang w:eastAsia="ja-JP"/>
              </w:rPr>
              <w:t> </w:t>
            </w:r>
            <w:r w:rsidRPr="00D95AF2">
              <w:t>[120]</w:t>
            </w:r>
            <w:r w:rsidRPr="00D95AF2">
              <w:rPr>
                <w:lang w:eastAsia="ja-JP"/>
              </w:rPr>
              <w:t xml:space="preserve"> (S1 mode only)</w:t>
            </w:r>
          </w:p>
          <w:p w14:paraId="3B25D7A8" w14:textId="77777777" w:rsidR="006B5D1E" w:rsidRPr="00D95AF2" w:rsidRDefault="000E36B7" w:rsidP="000E36B7">
            <w:pPr>
              <w:pStyle w:val="TAL"/>
            </w:pPr>
            <w:r w:rsidRPr="00D95AF2">
              <w:rPr>
                <w:lang w:eastAsia="ja-JP"/>
              </w:rPr>
              <w:t>see subclauses</w:t>
            </w:r>
            <w:r w:rsidR="00752A9D" w:rsidRPr="00D95AF2">
              <w:rPr>
                <w:lang w:eastAsia="ja-JP"/>
              </w:rPr>
              <w:t> 5.3.20</w:t>
            </w:r>
            <w:r w:rsidRPr="00D95AF2">
              <w:t>, 5.4.1.2.2.11</w:t>
            </w:r>
            <w:r w:rsidR="00A1584A" w:rsidRPr="00D95AF2">
              <w:t>, 5.4.1.2.3.1, 5.4.1.2.3A.1, 5.4.1.2.3B.1</w:t>
            </w:r>
            <w:r w:rsidRPr="00D95AF2">
              <w:rPr>
                <w:lang w:eastAsia="ja-JP"/>
              </w:rPr>
              <w:t xml:space="preserve"> and 5.</w:t>
            </w:r>
            <w:r w:rsidRPr="00D95AF2">
              <w:t>4.1.3.5 in 3GPP TS 24.501</w:t>
            </w:r>
            <w:r w:rsidRPr="00D95AF2">
              <w:rPr>
                <w:lang w:eastAsia="ja-JP"/>
              </w:rPr>
              <w:t> </w:t>
            </w:r>
            <w:r w:rsidRPr="00D95AF2">
              <w:t>[167]</w:t>
            </w:r>
            <w:r w:rsidRPr="00D95AF2">
              <w:rPr>
                <w:lang w:eastAsia="ja-JP"/>
              </w:rPr>
              <w:t xml:space="preserve"> (N1 mode only)</w:t>
            </w:r>
          </w:p>
        </w:tc>
        <w:tc>
          <w:tcPr>
            <w:tcW w:w="2211" w:type="dxa"/>
          </w:tcPr>
          <w:p w14:paraId="35CF21F2" w14:textId="77777777" w:rsidR="00752A9D" w:rsidRPr="00D95AF2" w:rsidRDefault="00752A9D" w:rsidP="00752A9D">
            <w:pPr>
              <w:pStyle w:val="TAL"/>
              <w:ind w:left="140" w:hanging="140"/>
              <w:rPr>
                <w:lang w:eastAsia="ja-JP"/>
              </w:rPr>
            </w:pPr>
            <w:r w:rsidRPr="00D95AF2">
              <w:rPr>
                <w:lang w:eastAsia="ja-JP"/>
              </w:rPr>
              <w:t>-</w:t>
            </w:r>
            <w:r w:rsidRPr="00D95AF2">
              <w:tab/>
            </w:r>
            <w:r w:rsidRPr="00D95AF2">
              <w:rPr>
                <w:lang w:eastAsia="ja-JP"/>
              </w:rPr>
              <w:t xml:space="preserve">SIM/USIM is removed or </w:t>
            </w:r>
            <w:r w:rsidRPr="00D95AF2">
              <w:t>the entry of the "list of subscriber data" with the SNPN identity of the current SNPN is updated (see 3GPP TS 23.122 [14] and 3GPP TS 24.501 [167]); or</w:t>
            </w:r>
          </w:p>
          <w:p w14:paraId="6656198D" w14:textId="77777777" w:rsidR="006B5D1E" w:rsidRPr="00D95AF2" w:rsidRDefault="00752A9D" w:rsidP="00752A9D">
            <w:pPr>
              <w:pStyle w:val="TAL"/>
              <w:ind w:left="140" w:hanging="140"/>
            </w:pPr>
            <w:r w:rsidRPr="00D95AF2">
              <w:rPr>
                <w:lang w:eastAsia="ja-JP"/>
              </w:rPr>
              <w:t>-</w:t>
            </w:r>
            <w:r w:rsidRPr="00D95AF2">
              <w:tab/>
            </w:r>
            <w:r w:rsidRPr="00D95AF2">
              <w:rPr>
                <w:lang w:eastAsia="ja-JP"/>
              </w:rPr>
              <w:t>the MS is switched off</w:t>
            </w:r>
          </w:p>
        </w:tc>
        <w:tc>
          <w:tcPr>
            <w:tcW w:w="1626" w:type="dxa"/>
          </w:tcPr>
          <w:p w14:paraId="101F31DC" w14:textId="77777777" w:rsidR="006B5D1E" w:rsidRPr="00D95AF2" w:rsidRDefault="006B5D1E" w:rsidP="008945F7">
            <w:pPr>
              <w:pStyle w:val="TAL"/>
              <w:spacing w:before="40" w:after="40"/>
              <w:rPr>
                <w:lang w:eastAsia="ja-JP"/>
              </w:rPr>
            </w:pPr>
            <w:r w:rsidRPr="00D95AF2">
              <w:rPr>
                <w:lang w:eastAsia="ja-JP"/>
              </w:rPr>
              <w:t>see subclause</w:t>
            </w:r>
            <w:r w:rsidRPr="00D95AF2">
              <w:t xml:space="preserve"> 4.1.1.6A</w:t>
            </w:r>
            <w:r w:rsidRPr="00D95AF2">
              <w:rPr>
                <w:lang w:eastAsia="ja-JP"/>
              </w:rPr>
              <w:t xml:space="preserve"> (A/Gb or Iu mode only)</w:t>
            </w:r>
          </w:p>
          <w:p w14:paraId="17C86D29" w14:textId="77777777" w:rsidR="000E36B7" w:rsidRPr="00D95AF2" w:rsidRDefault="006B5D1E" w:rsidP="000E36B7">
            <w:pPr>
              <w:pStyle w:val="TAL"/>
              <w:spacing w:before="40" w:after="40"/>
              <w:rPr>
                <w:lang w:eastAsia="ja-JP"/>
              </w:rPr>
            </w:pPr>
            <w:r w:rsidRPr="00D95AF2">
              <w:rPr>
                <w:lang w:eastAsia="ja-JP"/>
              </w:rPr>
              <w:t>see subclause</w:t>
            </w:r>
            <w:r w:rsidRPr="00D95AF2">
              <w:t xml:space="preserve"> 5.3.7B</w:t>
            </w:r>
            <w:r w:rsidRPr="00D95AF2">
              <w:rPr>
                <w:lang w:eastAsia="ja-JP"/>
              </w:rPr>
              <w:t xml:space="preserve"> </w:t>
            </w:r>
            <w:r w:rsidRPr="00D95AF2">
              <w:t>in 3GPP TS 24.301</w:t>
            </w:r>
            <w:r w:rsidRPr="00D95AF2">
              <w:rPr>
                <w:lang w:eastAsia="ja-JP"/>
              </w:rPr>
              <w:t> </w:t>
            </w:r>
            <w:r w:rsidRPr="00D95AF2">
              <w:t>[120]</w:t>
            </w:r>
            <w:r w:rsidRPr="00D95AF2">
              <w:rPr>
                <w:lang w:eastAsia="ja-JP"/>
              </w:rPr>
              <w:t xml:space="preserve"> (S1 mode only)</w:t>
            </w:r>
          </w:p>
          <w:p w14:paraId="7F10861F" w14:textId="77777777" w:rsidR="006B5D1E" w:rsidRPr="00D95AF2" w:rsidRDefault="000E36B7" w:rsidP="000E36B7">
            <w:pPr>
              <w:pStyle w:val="TAL"/>
              <w:spacing w:before="40" w:after="40"/>
              <w:rPr>
                <w:lang w:eastAsia="ja-JP"/>
              </w:rPr>
            </w:pPr>
            <w:r w:rsidRPr="00D95AF2">
              <w:rPr>
                <w:lang w:eastAsia="ja-JP"/>
              </w:rPr>
              <w:t>see subclauses</w:t>
            </w:r>
            <w:r w:rsidR="00752A9D" w:rsidRPr="00D95AF2">
              <w:rPr>
                <w:lang w:eastAsia="ja-JP"/>
              </w:rPr>
              <w:t> 5.3.20</w:t>
            </w:r>
            <w:r w:rsidRPr="00D95AF2">
              <w:t xml:space="preserve"> in 3GPP TS 24.501</w:t>
            </w:r>
            <w:r w:rsidRPr="00D95AF2">
              <w:rPr>
                <w:lang w:eastAsia="ja-JP"/>
              </w:rPr>
              <w:t> </w:t>
            </w:r>
            <w:r w:rsidRPr="00D95AF2">
              <w:t>[167]</w:t>
            </w:r>
            <w:r w:rsidRPr="00D95AF2">
              <w:rPr>
                <w:lang w:eastAsia="ja-JP"/>
              </w:rPr>
              <w:t xml:space="preserve"> (N1 mode only)</w:t>
            </w:r>
          </w:p>
        </w:tc>
      </w:tr>
      <w:tr w:rsidR="00872D91" w:rsidRPr="00D95AF2" w14:paraId="7CC98180" w14:textId="77777777" w:rsidTr="00194BDF">
        <w:trPr>
          <w:jc w:val="center"/>
        </w:trPr>
        <w:tc>
          <w:tcPr>
            <w:tcW w:w="9568" w:type="dxa"/>
            <w:gridSpan w:val="6"/>
          </w:tcPr>
          <w:p w14:paraId="00824742" w14:textId="77777777" w:rsidR="00872D91" w:rsidRPr="00D95AF2" w:rsidRDefault="00872D91" w:rsidP="00872D91">
            <w:pPr>
              <w:pStyle w:val="TAN"/>
            </w:pPr>
            <w:r w:rsidRPr="00D95AF2">
              <w:t>NOTE 1:</w:t>
            </w:r>
            <w:r w:rsidRPr="00D95AF2">
              <w:tab/>
              <w:t>The timeout value is broadcasted in a SYSTEM INFORMATION message</w:t>
            </w:r>
            <w:r w:rsidR="006C315E" w:rsidRPr="00D95AF2">
              <w:t xml:space="preserve"> or received in a LOCATION UPDATING ACCEPT message</w:t>
            </w:r>
            <w:r w:rsidRPr="00D95AF2">
              <w:t>.</w:t>
            </w:r>
          </w:p>
          <w:p w14:paraId="20F4527F" w14:textId="77777777" w:rsidR="003A294C" w:rsidRPr="00D95AF2" w:rsidRDefault="00872D91" w:rsidP="003A294C">
            <w:pPr>
              <w:pStyle w:val="TAN"/>
            </w:pPr>
            <w:r w:rsidRPr="00D95AF2">
              <w:t>NOTE 2:</w:t>
            </w:r>
            <w:r w:rsidR="001539F0" w:rsidRPr="00D95AF2">
              <w:tab/>
            </w:r>
            <w:r w:rsidRPr="00D95AF2">
              <w:t xml:space="preserve">The MS starts the timer with a random value, uniformly drawn from the range between </w:t>
            </w:r>
            <w:r w:rsidR="006C315E" w:rsidRPr="00D95AF2">
              <w:t>12</w:t>
            </w:r>
            <w:r w:rsidRPr="00D95AF2">
              <w:t xml:space="preserve">h and </w:t>
            </w:r>
            <w:r w:rsidR="006C315E" w:rsidRPr="00D95AF2">
              <w:t>2</w:t>
            </w:r>
            <w:r w:rsidRPr="00D95AF2">
              <w:t>4h.</w:t>
            </w:r>
          </w:p>
          <w:p w14:paraId="580D895C" w14:textId="77777777" w:rsidR="006B5D1E" w:rsidRPr="00D95AF2" w:rsidRDefault="003A294C" w:rsidP="006B5D1E">
            <w:pPr>
              <w:pStyle w:val="TAN"/>
            </w:pPr>
            <w:r w:rsidRPr="00D95AF2">
              <w:t>NOTE 3:</w:t>
            </w:r>
            <w:r w:rsidR="001539F0" w:rsidRPr="00D95AF2">
              <w:tab/>
            </w:r>
            <w:r w:rsidRPr="00D95AF2">
              <w:t>The timer value is provided by the network in a LOCATION UPDAT</w:t>
            </w:r>
            <w:r w:rsidR="006C315E" w:rsidRPr="00D95AF2">
              <w:t>ING</w:t>
            </w:r>
            <w:r w:rsidRPr="00D95AF2">
              <w:t xml:space="preserve"> REJECT or </w:t>
            </w:r>
            <w:r w:rsidR="006C315E" w:rsidRPr="00D95AF2">
              <w:t xml:space="preserve">a </w:t>
            </w:r>
            <w:r w:rsidRPr="00D95AF2">
              <w:t>CM SERVICE REJECT message or as a</w:t>
            </w:r>
            <w:r w:rsidR="006C315E" w:rsidRPr="00D95AF2">
              <w:t>n</w:t>
            </w:r>
            <w:r w:rsidRPr="00D95AF2">
              <w:t xml:space="preserve"> "</w:t>
            </w:r>
            <w:r w:rsidR="000A352D" w:rsidRPr="00D95AF2">
              <w:rPr>
                <w:rFonts w:hint="eastAsia"/>
              </w:rPr>
              <w:t>Extended w</w:t>
            </w:r>
            <w:r w:rsidRPr="00D95AF2">
              <w:t>ait time" value by the lower layers, or chosen randomly from a default value range of 15 – 30 minutes.</w:t>
            </w:r>
            <w:r w:rsidR="006B5D1E" w:rsidRPr="00D95AF2">
              <w:t xml:space="preserve"> </w:t>
            </w:r>
          </w:p>
          <w:p w14:paraId="1A5B6EBF" w14:textId="77777777" w:rsidR="007B3AB6" w:rsidRPr="00D95AF2" w:rsidRDefault="006B5D1E" w:rsidP="007B3AB6">
            <w:pPr>
              <w:pStyle w:val="TAN"/>
            </w:pPr>
            <w:r w:rsidRPr="00D95AF2">
              <w:t>NOTE 4:</w:t>
            </w:r>
            <w:r w:rsidR="001539F0" w:rsidRPr="00D95AF2">
              <w:tab/>
            </w:r>
            <w:r w:rsidRPr="00D95AF2">
              <w:t xml:space="preserve">The MS starts the timer with a random value, uniformly drawn from the range between </w:t>
            </w:r>
            <w:r w:rsidR="001F73E1" w:rsidRPr="00D95AF2">
              <w:t xml:space="preserve">15 minutes and 30 minutes for 5GMM cause value #74 as specified in 3GPP TS 24.501 [167] or between </w:t>
            </w:r>
            <w:r w:rsidRPr="00D95AF2">
              <w:t>30 minutes and 60 minutes</w:t>
            </w:r>
            <w:r w:rsidR="001F73E1" w:rsidRPr="00D95AF2">
              <w:t xml:space="preserve"> for other cause values</w:t>
            </w:r>
            <w:r w:rsidRPr="00D95AF2">
              <w:t>.</w:t>
            </w:r>
          </w:p>
          <w:p w14:paraId="40B448CA" w14:textId="78BC39B3" w:rsidR="007B3AB6" w:rsidRPr="00D95AF2" w:rsidRDefault="007B3AB6" w:rsidP="007B3AB6">
            <w:pPr>
              <w:pStyle w:val="TAN"/>
            </w:pPr>
            <w:r w:rsidRPr="00D95AF2">
              <w:t>NOTE 5:</w:t>
            </w:r>
            <w:r w:rsidR="001539F0" w:rsidRPr="00D95AF2">
              <w:tab/>
            </w:r>
            <w:r w:rsidRPr="00D95AF2">
              <w:t xml:space="preserve">If the timer is started by an eCall only MS capable of eCall over IMS due to performing intersystem change from S1 </w:t>
            </w:r>
            <w:r w:rsidR="00337E6E">
              <w:t xml:space="preserve">or N1 </w:t>
            </w:r>
            <w:r w:rsidRPr="00D95AF2">
              <w:t>mode to Iu or A/Gb mode while timer T3444 (see 3GPP</w:t>
            </w:r>
            <w:r w:rsidRPr="00D95AF2">
              <w:rPr>
                <w:lang w:eastAsia="ja-JP"/>
              </w:rPr>
              <w:t> </w:t>
            </w:r>
            <w:r w:rsidRPr="00D95AF2">
              <w:t>TS</w:t>
            </w:r>
            <w:r w:rsidRPr="00D95AF2">
              <w:rPr>
                <w:lang w:eastAsia="ja-JP"/>
              </w:rPr>
              <w:t> </w:t>
            </w:r>
            <w:r w:rsidRPr="00D95AF2">
              <w:t>24.301</w:t>
            </w:r>
            <w:r w:rsidRPr="00D95AF2">
              <w:rPr>
                <w:lang w:eastAsia="ja-JP"/>
              </w:rPr>
              <w:t> </w:t>
            </w:r>
            <w:r w:rsidRPr="00D95AF2">
              <w:t>[120]) is running, the MS starts the timer with a value set to the time left on timer T3444. Otherwise the MS starts the timer with a value set to 12 hours.</w:t>
            </w:r>
          </w:p>
          <w:p w14:paraId="5F593816" w14:textId="19D6E296" w:rsidR="00872D91" w:rsidRPr="00D95AF2" w:rsidRDefault="007B3AB6" w:rsidP="007B3AB6">
            <w:pPr>
              <w:pStyle w:val="TAN"/>
            </w:pPr>
            <w:r w:rsidRPr="00D95AF2">
              <w:t>NOTE 6:</w:t>
            </w:r>
            <w:r w:rsidR="001539F0" w:rsidRPr="00D95AF2">
              <w:tab/>
            </w:r>
            <w:r w:rsidRPr="00D95AF2">
              <w:t>If the timer is started by an eCall only MS capable of eCall over IMS due to performing intersystem change from S1</w:t>
            </w:r>
            <w:r w:rsidR="00337E6E">
              <w:t xml:space="preserve"> or N1</w:t>
            </w:r>
            <w:r w:rsidRPr="00D95AF2">
              <w:t xml:space="preserve"> mode to Iu or A/Gb mode while timer T3445 (see 3GPP</w:t>
            </w:r>
            <w:r w:rsidRPr="00D95AF2">
              <w:rPr>
                <w:lang w:eastAsia="ja-JP"/>
              </w:rPr>
              <w:t> </w:t>
            </w:r>
            <w:r w:rsidRPr="00D95AF2">
              <w:t>TS</w:t>
            </w:r>
            <w:r w:rsidRPr="00D95AF2">
              <w:rPr>
                <w:lang w:eastAsia="ja-JP"/>
              </w:rPr>
              <w:t> </w:t>
            </w:r>
            <w:r w:rsidRPr="00D95AF2">
              <w:t>24.301</w:t>
            </w:r>
            <w:r w:rsidRPr="00D95AF2">
              <w:rPr>
                <w:lang w:eastAsia="ja-JP"/>
              </w:rPr>
              <w:t> </w:t>
            </w:r>
            <w:r w:rsidRPr="00D95AF2">
              <w:t>[120]) is running, the MS starts the timer with a value set to the time left on timer T3445. Otherwise the MS starts the timer with a value set to 12 hours.</w:t>
            </w:r>
          </w:p>
        </w:tc>
      </w:tr>
    </w:tbl>
    <w:p w14:paraId="5979FFB6" w14:textId="77777777" w:rsidR="009F2147" w:rsidRPr="00D95AF2" w:rsidRDefault="009F2147" w:rsidP="00872D91"/>
    <w:p w14:paraId="3853DED5" w14:textId="77777777" w:rsidR="009F2147" w:rsidRPr="00D95AF2" w:rsidRDefault="008831A2" w:rsidP="009F2147">
      <w:pPr>
        <w:pStyle w:val="TH"/>
      </w:pPr>
      <w:bookmarkStart w:id="3277" w:name="_CRTable11_23GPPTS24_008"/>
      <w:r w:rsidRPr="00D95AF2">
        <w:t xml:space="preserve">Table </w:t>
      </w:r>
      <w:bookmarkEnd w:id="3277"/>
      <w:r w:rsidRPr="00D95AF2">
        <w:t>11.2/3GPP TS 24.008: Mobility management timers - network-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5"/>
        <w:gridCol w:w="1800"/>
        <w:gridCol w:w="630"/>
        <w:gridCol w:w="1620"/>
        <w:gridCol w:w="1764"/>
        <w:gridCol w:w="1476"/>
        <w:gridCol w:w="1074"/>
      </w:tblGrid>
      <w:tr w:rsidR="009F2147" w:rsidRPr="00D95AF2" w14:paraId="19B8890D" w14:textId="77777777" w:rsidTr="00F52019">
        <w:trPr>
          <w:cantSplit/>
          <w:jc w:val="center"/>
        </w:trPr>
        <w:tc>
          <w:tcPr>
            <w:tcW w:w="705" w:type="dxa"/>
          </w:tcPr>
          <w:p w14:paraId="04985292" w14:textId="77777777" w:rsidR="009F2147" w:rsidRPr="00D95AF2" w:rsidRDefault="009F2147" w:rsidP="009F2147">
            <w:pPr>
              <w:pStyle w:val="TAH"/>
            </w:pPr>
            <w:r w:rsidRPr="00D95AF2">
              <w:t>TIMER</w:t>
            </w:r>
          </w:p>
          <w:p w14:paraId="62A45F90" w14:textId="77777777" w:rsidR="009F2147" w:rsidRPr="00D95AF2" w:rsidRDefault="009F2147" w:rsidP="009F2147">
            <w:pPr>
              <w:pStyle w:val="TAH"/>
            </w:pPr>
            <w:r w:rsidRPr="00D95AF2">
              <w:t>NUM.</w:t>
            </w:r>
          </w:p>
        </w:tc>
        <w:tc>
          <w:tcPr>
            <w:tcW w:w="1800" w:type="dxa"/>
          </w:tcPr>
          <w:p w14:paraId="56F2FDD0" w14:textId="77777777" w:rsidR="009F2147" w:rsidRPr="00D95AF2" w:rsidRDefault="009F2147" w:rsidP="009F2147">
            <w:pPr>
              <w:pStyle w:val="TAH"/>
            </w:pPr>
            <w:r w:rsidRPr="00D95AF2">
              <w:t>MM</w:t>
            </w:r>
            <w:r w:rsidRPr="00D95AF2">
              <w:br/>
              <w:t>STATE</w:t>
            </w:r>
          </w:p>
        </w:tc>
        <w:tc>
          <w:tcPr>
            <w:tcW w:w="630" w:type="dxa"/>
          </w:tcPr>
          <w:p w14:paraId="430000FC" w14:textId="77777777" w:rsidR="009F2147" w:rsidRPr="00D95AF2" w:rsidRDefault="009F2147" w:rsidP="009F2147">
            <w:pPr>
              <w:pStyle w:val="TAH"/>
            </w:pPr>
            <w:r w:rsidRPr="00D95AF2">
              <w:t>TIME</w:t>
            </w:r>
            <w:r w:rsidRPr="00D95AF2">
              <w:br/>
              <w:t>OUT</w:t>
            </w:r>
            <w:r w:rsidRPr="00D95AF2">
              <w:br/>
              <w:t>VAL.</w:t>
            </w:r>
          </w:p>
        </w:tc>
        <w:tc>
          <w:tcPr>
            <w:tcW w:w="1620" w:type="dxa"/>
          </w:tcPr>
          <w:p w14:paraId="72329704" w14:textId="77777777" w:rsidR="009F2147" w:rsidRPr="00D95AF2" w:rsidRDefault="009F2147" w:rsidP="009F2147">
            <w:pPr>
              <w:pStyle w:val="TAH"/>
            </w:pPr>
            <w:r w:rsidRPr="00D95AF2">
              <w:t>CAUSE FOR START</w:t>
            </w:r>
          </w:p>
        </w:tc>
        <w:tc>
          <w:tcPr>
            <w:tcW w:w="1764" w:type="dxa"/>
          </w:tcPr>
          <w:p w14:paraId="19D85BA2" w14:textId="77777777" w:rsidR="009F2147" w:rsidRPr="00D95AF2" w:rsidRDefault="009F2147" w:rsidP="009F2147">
            <w:pPr>
              <w:pStyle w:val="TAH"/>
            </w:pPr>
            <w:r w:rsidRPr="00D95AF2">
              <w:t>NORMAL STOP</w:t>
            </w:r>
          </w:p>
        </w:tc>
        <w:tc>
          <w:tcPr>
            <w:tcW w:w="1476" w:type="dxa"/>
          </w:tcPr>
          <w:p w14:paraId="1C400DFA" w14:textId="77777777" w:rsidR="009F2147" w:rsidRPr="00D95AF2" w:rsidRDefault="009F2147" w:rsidP="009F2147">
            <w:pPr>
              <w:pStyle w:val="TAH"/>
            </w:pPr>
            <w:r w:rsidRPr="00D95AF2">
              <w:t>AT THE EXPIRY</w:t>
            </w:r>
          </w:p>
        </w:tc>
        <w:tc>
          <w:tcPr>
            <w:tcW w:w="1074" w:type="dxa"/>
          </w:tcPr>
          <w:p w14:paraId="6064E52B" w14:textId="77777777" w:rsidR="009F2147" w:rsidRPr="00D95AF2" w:rsidRDefault="009F2147" w:rsidP="009F2147">
            <w:pPr>
              <w:pStyle w:val="TAH"/>
            </w:pPr>
            <w:r w:rsidRPr="00D95AF2">
              <w:t>AT THE SECOND EXPIRY</w:t>
            </w:r>
          </w:p>
        </w:tc>
      </w:tr>
      <w:tr w:rsidR="009F2147" w:rsidRPr="00D95AF2" w14:paraId="501168AB" w14:textId="77777777" w:rsidTr="00F52019">
        <w:trPr>
          <w:cantSplit/>
          <w:jc w:val="center"/>
        </w:trPr>
        <w:tc>
          <w:tcPr>
            <w:tcW w:w="705" w:type="dxa"/>
          </w:tcPr>
          <w:p w14:paraId="576E76D0" w14:textId="77777777" w:rsidR="009F2147" w:rsidRPr="00D95AF2" w:rsidRDefault="009F2147" w:rsidP="009F2147">
            <w:pPr>
              <w:pStyle w:val="TAC"/>
            </w:pPr>
            <w:r w:rsidRPr="00D95AF2">
              <w:t>T3250</w:t>
            </w:r>
          </w:p>
        </w:tc>
        <w:tc>
          <w:tcPr>
            <w:tcW w:w="1800" w:type="dxa"/>
          </w:tcPr>
          <w:p w14:paraId="43D0E127" w14:textId="77777777" w:rsidR="009F2147" w:rsidRPr="00D95AF2" w:rsidRDefault="009F2147" w:rsidP="009F2147">
            <w:pPr>
              <w:pStyle w:val="TAC"/>
            </w:pPr>
            <w:r w:rsidRPr="00D95AF2">
              <w:t>TMSI REALLOCATION INITIATED</w:t>
            </w:r>
          </w:p>
        </w:tc>
        <w:tc>
          <w:tcPr>
            <w:tcW w:w="630" w:type="dxa"/>
          </w:tcPr>
          <w:p w14:paraId="3F5A7BF8" w14:textId="77777777" w:rsidR="009F2147" w:rsidRPr="00D95AF2" w:rsidRDefault="009F2147" w:rsidP="009F2147">
            <w:pPr>
              <w:pStyle w:val="TAC"/>
            </w:pPr>
            <w:r w:rsidRPr="00D95AF2">
              <w:t>12s</w:t>
            </w:r>
          </w:p>
        </w:tc>
        <w:tc>
          <w:tcPr>
            <w:tcW w:w="1620" w:type="dxa"/>
          </w:tcPr>
          <w:p w14:paraId="0D52BB07" w14:textId="77777777" w:rsidR="009F2147" w:rsidRPr="00D95AF2" w:rsidRDefault="009F2147" w:rsidP="009F2147">
            <w:pPr>
              <w:pStyle w:val="TAL"/>
              <w:ind w:left="141" w:hanging="141"/>
            </w:pPr>
            <w:r w:rsidRPr="00D95AF2">
              <w:t>TMSI</w:t>
            </w:r>
            <w:r w:rsidR="00E91321" w:rsidRPr="00D95AF2">
              <w:t xml:space="preserve"> </w:t>
            </w:r>
            <w:r w:rsidRPr="00D95AF2">
              <w:t>REAL</w:t>
            </w:r>
            <w:r w:rsidR="00E91321" w:rsidRPr="00D95AF2">
              <w:t xml:space="preserve">LOCATION </w:t>
            </w:r>
            <w:r w:rsidRPr="00D95AF2">
              <w:t>C</w:t>
            </w:r>
            <w:r w:rsidR="00E91321" w:rsidRPr="00D95AF2">
              <w:t>OM</w:t>
            </w:r>
            <w:r w:rsidRPr="00D95AF2">
              <w:t>M</w:t>
            </w:r>
            <w:r w:rsidR="00E91321" w:rsidRPr="00D95AF2">
              <w:t>AN</w:t>
            </w:r>
            <w:r w:rsidRPr="00D95AF2">
              <w:t>D or LOC</w:t>
            </w:r>
            <w:r w:rsidR="00E91321" w:rsidRPr="00D95AF2">
              <w:t>ATION</w:t>
            </w:r>
            <w:r w:rsidRPr="00D95AF2">
              <w:t xml:space="preserve"> UPD</w:t>
            </w:r>
            <w:r w:rsidR="00E91321" w:rsidRPr="00D95AF2">
              <w:t>AT</w:t>
            </w:r>
            <w:r w:rsidR="00951951" w:rsidRPr="00D95AF2">
              <w:rPr>
                <w:rFonts w:hint="eastAsia"/>
                <w:lang w:eastAsia="zh-CN"/>
              </w:rPr>
              <w:t>ING</w:t>
            </w:r>
            <w:r w:rsidRPr="00D95AF2">
              <w:t xml:space="preserve"> ACC</w:t>
            </w:r>
            <w:r w:rsidR="00E91321" w:rsidRPr="00D95AF2">
              <w:t>EPT</w:t>
            </w:r>
            <w:r w:rsidRPr="00D95AF2">
              <w:t xml:space="preserve"> with new TMSI sent</w:t>
            </w:r>
          </w:p>
        </w:tc>
        <w:tc>
          <w:tcPr>
            <w:tcW w:w="1764" w:type="dxa"/>
          </w:tcPr>
          <w:p w14:paraId="39DDBE88" w14:textId="77777777" w:rsidR="009F2147" w:rsidRPr="00D95AF2" w:rsidRDefault="009F2147" w:rsidP="00F52019">
            <w:pPr>
              <w:pStyle w:val="TAL"/>
              <w:ind w:left="140" w:hanging="140"/>
            </w:pPr>
            <w:r w:rsidRPr="00D95AF2">
              <w:t>TMSI</w:t>
            </w:r>
            <w:r w:rsidR="00E91321" w:rsidRPr="00D95AF2">
              <w:t xml:space="preserve"> </w:t>
            </w:r>
            <w:r w:rsidRPr="00D95AF2">
              <w:t>REALL</w:t>
            </w:r>
            <w:r w:rsidR="00E91321" w:rsidRPr="00D95AF2">
              <w:t xml:space="preserve">OCATION </w:t>
            </w:r>
            <w:r w:rsidR="00F52019" w:rsidRPr="00D95AF2">
              <w:t xml:space="preserve">COMPLETE </w:t>
            </w:r>
            <w:r w:rsidRPr="00D95AF2">
              <w:t>received</w:t>
            </w:r>
          </w:p>
        </w:tc>
        <w:tc>
          <w:tcPr>
            <w:tcW w:w="1476" w:type="dxa"/>
          </w:tcPr>
          <w:p w14:paraId="0AE329B9" w14:textId="77777777" w:rsidR="009F2147" w:rsidRPr="00D95AF2" w:rsidRDefault="009F2147" w:rsidP="009F2147">
            <w:pPr>
              <w:pStyle w:val="TAL"/>
            </w:pPr>
            <w:r w:rsidRPr="00D95AF2">
              <w:t>Optionally Release RR connection</w:t>
            </w:r>
          </w:p>
        </w:tc>
        <w:tc>
          <w:tcPr>
            <w:tcW w:w="1074" w:type="dxa"/>
          </w:tcPr>
          <w:p w14:paraId="47C4482B" w14:textId="77777777" w:rsidR="009F2147" w:rsidRPr="00D95AF2" w:rsidRDefault="009F2147" w:rsidP="009F2147">
            <w:pPr>
              <w:pStyle w:val="TAL"/>
            </w:pPr>
          </w:p>
        </w:tc>
      </w:tr>
      <w:tr w:rsidR="009F2147" w:rsidRPr="00D95AF2" w14:paraId="3842BA35" w14:textId="77777777" w:rsidTr="00F52019">
        <w:trPr>
          <w:cantSplit/>
          <w:jc w:val="center"/>
        </w:trPr>
        <w:tc>
          <w:tcPr>
            <w:tcW w:w="705" w:type="dxa"/>
          </w:tcPr>
          <w:p w14:paraId="46E95A29" w14:textId="77777777" w:rsidR="009F2147" w:rsidRPr="00D95AF2" w:rsidRDefault="009F2147" w:rsidP="009F2147">
            <w:pPr>
              <w:pStyle w:val="TAC"/>
            </w:pPr>
            <w:r w:rsidRPr="00D95AF2">
              <w:t>T3255</w:t>
            </w:r>
          </w:p>
        </w:tc>
        <w:tc>
          <w:tcPr>
            <w:tcW w:w="1800" w:type="dxa"/>
          </w:tcPr>
          <w:p w14:paraId="0134C245" w14:textId="77777777" w:rsidR="009F2147" w:rsidRPr="00D95AF2" w:rsidRDefault="009F2147" w:rsidP="009F2147">
            <w:pPr>
              <w:pStyle w:val="TAC"/>
            </w:pPr>
          </w:p>
        </w:tc>
        <w:tc>
          <w:tcPr>
            <w:tcW w:w="630" w:type="dxa"/>
          </w:tcPr>
          <w:p w14:paraId="600D8FB4" w14:textId="77777777" w:rsidR="009F2147" w:rsidRPr="00D95AF2" w:rsidRDefault="009F2147" w:rsidP="009F2147">
            <w:pPr>
              <w:pStyle w:val="TAC"/>
            </w:pPr>
            <w:r w:rsidRPr="00D95AF2">
              <w:t>Note</w:t>
            </w:r>
            <w:r w:rsidR="00A715CC" w:rsidRPr="00D95AF2">
              <w:t xml:space="preserve"> 2</w:t>
            </w:r>
          </w:p>
        </w:tc>
        <w:tc>
          <w:tcPr>
            <w:tcW w:w="1620" w:type="dxa"/>
          </w:tcPr>
          <w:p w14:paraId="034EE6E7" w14:textId="77777777" w:rsidR="009F2147" w:rsidRPr="00D95AF2" w:rsidRDefault="009F2147" w:rsidP="009F2147">
            <w:pPr>
              <w:pStyle w:val="TAL"/>
              <w:ind w:left="141" w:hanging="141"/>
            </w:pPr>
            <w:r w:rsidRPr="00D95AF2">
              <w:t>LOC</w:t>
            </w:r>
            <w:r w:rsidR="00E91321" w:rsidRPr="00D95AF2">
              <w:t>ATION</w:t>
            </w:r>
            <w:r w:rsidRPr="00D95AF2">
              <w:t xml:space="preserve"> UPD</w:t>
            </w:r>
            <w:r w:rsidR="00E91321" w:rsidRPr="00D95AF2">
              <w:t>AT</w:t>
            </w:r>
            <w:r w:rsidR="00951951" w:rsidRPr="00D95AF2">
              <w:rPr>
                <w:rFonts w:hint="eastAsia"/>
                <w:lang w:eastAsia="zh-CN"/>
              </w:rPr>
              <w:t>ING</w:t>
            </w:r>
            <w:r w:rsidRPr="00D95AF2">
              <w:t xml:space="preserve"> ACC</w:t>
            </w:r>
            <w:r w:rsidR="00E91321" w:rsidRPr="00D95AF2">
              <w:t>EPT</w:t>
            </w:r>
            <w:r w:rsidRPr="00D95AF2">
              <w:t xml:space="preserve"> sent with"Follow on Proceed"</w:t>
            </w:r>
          </w:p>
        </w:tc>
        <w:tc>
          <w:tcPr>
            <w:tcW w:w="1764" w:type="dxa"/>
          </w:tcPr>
          <w:p w14:paraId="04FCEA30" w14:textId="77777777" w:rsidR="009F2147" w:rsidRPr="00D95AF2" w:rsidRDefault="009F2147" w:rsidP="009F2147">
            <w:pPr>
              <w:pStyle w:val="TAL"/>
              <w:ind w:left="140" w:hanging="140"/>
            </w:pPr>
            <w:r w:rsidRPr="00D95AF2">
              <w:t>CM SERVICE REQUEST</w:t>
            </w:r>
          </w:p>
        </w:tc>
        <w:tc>
          <w:tcPr>
            <w:tcW w:w="1476" w:type="dxa"/>
          </w:tcPr>
          <w:p w14:paraId="75B0E4BD" w14:textId="77777777" w:rsidR="009F2147" w:rsidRPr="00D95AF2" w:rsidRDefault="009F2147" w:rsidP="009F2147">
            <w:pPr>
              <w:pStyle w:val="TAL"/>
            </w:pPr>
            <w:r w:rsidRPr="00D95AF2">
              <w:t>Release RR Connection or use for mobile station terminating call</w:t>
            </w:r>
          </w:p>
        </w:tc>
        <w:tc>
          <w:tcPr>
            <w:tcW w:w="1074" w:type="dxa"/>
          </w:tcPr>
          <w:p w14:paraId="1E442B6D" w14:textId="77777777" w:rsidR="009F2147" w:rsidRPr="00D95AF2" w:rsidRDefault="009F2147" w:rsidP="009F2147">
            <w:pPr>
              <w:pStyle w:val="TAL"/>
            </w:pPr>
          </w:p>
        </w:tc>
      </w:tr>
      <w:tr w:rsidR="009F2147" w:rsidRPr="00D95AF2" w14:paraId="0281DE96" w14:textId="77777777" w:rsidTr="00F52019">
        <w:trPr>
          <w:cantSplit/>
          <w:jc w:val="center"/>
        </w:trPr>
        <w:tc>
          <w:tcPr>
            <w:tcW w:w="705" w:type="dxa"/>
          </w:tcPr>
          <w:p w14:paraId="72EE5346" w14:textId="77777777" w:rsidR="009F2147" w:rsidRPr="00D95AF2" w:rsidRDefault="009F2147" w:rsidP="009F2147">
            <w:pPr>
              <w:pStyle w:val="TAC"/>
            </w:pPr>
            <w:r w:rsidRPr="00D95AF2">
              <w:t>T3260</w:t>
            </w:r>
          </w:p>
        </w:tc>
        <w:tc>
          <w:tcPr>
            <w:tcW w:w="1800" w:type="dxa"/>
          </w:tcPr>
          <w:p w14:paraId="3BFDA455" w14:textId="77777777" w:rsidR="009F2147" w:rsidRPr="00D95AF2" w:rsidRDefault="009F2147" w:rsidP="009F2147">
            <w:pPr>
              <w:pStyle w:val="TAC"/>
            </w:pPr>
            <w:r w:rsidRPr="00D95AF2">
              <w:t>AUTHENTICATION INITIATED</w:t>
            </w:r>
          </w:p>
        </w:tc>
        <w:tc>
          <w:tcPr>
            <w:tcW w:w="630" w:type="dxa"/>
          </w:tcPr>
          <w:p w14:paraId="0C962D1E" w14:textId="77777777" w:rsidR="009F2147" w:rsidRPr="00D95AF2" w:rsidRDefault="009F2147" w:rsidP="009F2147">
            <w:pPr>
              <w:pStyle w:val="TAC"/>
            </w:pPr>
            <w:r w:rsidRPr="00D95AF2">
              <w:t>12s</w:t>
            </w:r>
          </w:p>
        </w:tc>
        <w:tc>
          <w:tcPr>
            <w:tcW w:w="1620" w:type="dxa"/>
          </w:tcPr>
          <w:p w14:paraId="784DA260" w14:textId="77777777" w:rsidR="009F2147" w:rsidRPr="00D95AF2" w:rsidRDefault="009F2147" w:rsidP="009F2147">
            <w:pPr>
              <w:pStyle w:val="TAL"/>
              <w:ind w:left="141" w:hanging="141"/>
            </w:pPr>
            <w:r w:rsidRPr="00D95AF2">
              <w:t>AUTHENT</w:t>
            </w:r>
            <w:r w:rsidR="00E91321" w:rsidRPr="00D95AF2">
              <w:t xml:space="preserve">ICATION </w:t>
            </w:r>
            <w:r w:rsidRPr="00D95AF2">
              <w:t>REQUEST sent</w:t>
            </w:r>
          </w:p>
        </w:tc>
        <w:tc>
          <w:tcPr>
            <w:tcW w:w="1764" w:type="dxa"/>
          </w:tcPr>
          <w:p w14:paraId="555B2BD8" w14:textId="77777777" w:rsidR="009F2147" w:rsidRPr="00D95AF2" w:rsidRDefault="009F2147" w:rsidP="009F2147">
            <w:pPr>
              <w:pStyle w:val="TAL"/>
              <w:ind w:left="140" w:hanging="140"/>
            </w:pPr>
            <w:r w:rsidRPr="00D95AF2">
              <w:t>AUTHENT</w:t>
            </w:r>
            <w:r w:rsidR="00E91321" w:rsidRPr="00D95AF2">
              <w:t xml:space="preserve">ICATION </w:t>
            </w:r>
            <w:r w:rsidRPr="00D95AF2">
              <w:t>RESPONSE received</w:t>
            </w:r>
          </w:p>
          <w:p w14:paraId="25ADD7C2" w14:textId="77777777" w:rsidR="009F2147" w:rsidRPr="00D95AF2" w:rsidRDefault="009F2147" w:rsidP="009F2147">
            <w:pPr>
              <w:pStyle w:val="TAL"/>
              <w:ind w:left="140" w:hanging="140"/>
            </w:pPr>
          </w:p>
          <w:p w14:paraId="193B0299" w14:textId="77777777" w:rsidR="009F2147" w:rsidRPr="00D95AF2" w:rsidRDefault="009F2147" w:rsidP="009F2147">
            <w:pPr>
              <w:pStyle w:val="TAL"/>
              <w:ind w:left="140" w:hanging="140"/>
            </w:pPr>
            <w:r w:rsidRPr="00D95AF2">
              <w:t>AUTHENT</w:t>
            </w:r>
            <w:r w:rsidR="00E91321" w:rsidRPr="00D95AF2">
              <w:t xml:space="preserve">ICATION </w:t>
            </w:r>
            <w:r w:rsidRPr="00D95AF2">
              <w:t>FAILURE received</w:t>
            </w:r>
          </w:p>
        </w:tc>
        <w:tc>
          <w:tcPr>
            <w:tcW w:w="1476" w:type="dxa"/>
          </w:tcPr>
          <w:p w14:paraId="07DF6840" w14:textId="77777777" w:rsidR="009F2147" w:rsidRPr="00D95AF2" w:rsidRDefault="009F2147" w:rsidP="009F2147">
            <w:pPr>
              <w:pStyle w:val="TAL"/>
            </w:pPr>
            <w:r w:rsidRPr="00D95AF2">
              <w:t>Optionally Release RR connection</w:t>
            </w:r>
          </w:p>
          <w:p w14:paraId="20AF095D" w14:textId="77777777" w:rsidR="009F2147" w:rsidRPr="00D95AF2" w:rsidRDefault="009F2147" w:rsidP="009F2147">
            <w:pPr>
              <w:pStyle w:val="TAL"/>
            </w:pPr>
          </w:p>
        </w:tc>
        <w:tc>
          <w:tcPr>
            <w:tcW w:w="1074" w:type="dxa"/>
          </w:tcPr>
          <w:p w14:paraId="7606EB68" w14:textId="77777777" w:rsidR="009F2147" w:rsidRPr="00D95AF2" w:rsidRDefault="009F2147" w:rsidP="009F2147">
            <w:pPr>
              <w:pStyle w:val="TAL"/>
            </w:pPr>
          </w:p>
        </w:tc>
      </w:tr>
      <w:tr w:rsidR="009F2147" w:rsidRPr="00D95AF2" w14:paraId="12C5216B" w14:textId="77777777" w:rsidTr="00F52019">
        <w:trPr>
          <w:cantSplit/>
          <w:jc w:val="center"/>
        </w:trPr>
        <w:tc>
          <w:tcPr>
            <w:tcW w:w="705" w:type="dxa"/>
          </w:tcPr>
          <w:p w14:paraId="4B44BFE3" w14:textId="77777777" w:rsidR="009F2147" w:rsidRPr="00D95AF2" w:rsidRDefault="009F2147" w:rsidP="009F2147">
            <w:pPr>
              <w:pStyle w:val="TAC"/>
            </w:pPr>
            <w:r w:rsidRPr="00D95AF2">
              <w:t>T3270</w:t>
            </w:r>
          </w:p>
        </w:tc>
        <w:tc>
          <w:tcPr>
            <w:tcW w:w="1800" w:type="dxa"/>
          </w:tcPr>
          <w:p w14:paraId="2782456E" w14:textId="77777777" w:rsidR="009F2147" w:rsidRPr="00D95AF2" w:rsidRDefault="009F2147" w:rsidP="009F2147">
            <w:pPr>
              <w:pStyle w:val="TAC"/>
            </w:pPr>
            <w:r w:rsidRPr="00D95AF2">
              <w:t>IDENTIFICATION INITIATED</w:t>
            </w:r>
          </w:p>
        </w:tc>
        <w:tc>
          <w:tcPr>
            <w:tcW w:w="630" w:type="dxa"/>
          </w:tcPr>
          <w:p w14:paraId="4BAE4EE6" w14:textId="77777777" w:rsidR="009F2147" w:rsidRPr="00D95AF2" w:rsidRDefault="009F2147" w:rsidP="009F2147">
            <w:pPr>
              <w:pStyle w:val="TAC"/>
            </w:pPr>
            <w:r w:rsidRPr="00D95AF2">
              <w:t>12s</w:t>
            </w:r>
          </w:p>
        </w:tc>
        <w:tc>
          <w:tcPr>
            <w:tcW w:w="1620" w:type="dxa"/>
          </w:tcPr>
          <w:p w14:paraId="7915A165" w14:textId="77777777" w:rsidR="009F2147" w:rsidRPr="00D95AF2" w:rsidRDefault="009F2147" w:rsidP="009F2147">
            <w:pPr>
              <w:pStyle w:val="TAL"/>
              <w:ind w:left="141" w:hanging="141"/>
            </w:pPr>
            <w:r w:rsidRPr="00D95AF2">
              <w:t>IDENTITY REQUEST sent</w:t>
            </w:r>
          </w:p>
        </w:tc>
        <w:tc>
          <w:tcPr>
            <w:tcW w:w="1764" w:type="dxa"/>
          </w:tcPr>
          <w:p w14:paraId="4DDDA9B5" w14:textId="77777777" w:rsidR="009F2147" w:rsidRPr="00D95AF2" w:rsidRDefault="009F2147" w:rsidP="009F2147">
            <w:pPr>
              <w:pStyle w:val="TAL"/>
              <w:ind w:left="140" w:hanging="140"/>
            </w:pPr>
            <w:r w:rsidRPr="00D95AF2">
              <w:t>IDENTITY RESPONSE received</w:t>
            </w:r>
          </w:p>
        </w:tc>
        <w:tc>
          <w:tcPr>
            <w:tcW w:w="1476" w:type="dxa"/>
          </w:tcPr>
          <w:p w14:paraId="4BC47512" w14:textId="77777777" w:rsidR="009F2147" w:rsidRPr="00D95AF2" w:rsidRDefault="009F2147" w:rsidP="009F2147">
            <w:pPr>
              <w:pStyle w:val="TAL"/>
            </w:pPr>
            <w:r w:rsidRPr="00D95AF2">
              <w:t>Optionally Release RR connection</w:t>
            </w:r>
          </w:p>
        </w:tc>
        <w:tc>
          <w:tcPr>
            <w:tcW w:w="1074" w:type="dxa"/>
          </w:tcPr>
          <w:p w14:paraId="4ACC1818" w14:textId="77777777" w:rsidR="009F2147" w:rsidRPr="00D95AF2" w:rsidRDefault="009F2147" w:rsidP="009F2147">
            <w:pPr>
              <w:pStyle w:val="TAL"/>
            </w:pPr>
          </w:p>
        </w:tc>
      </w:tr>
    </w:tbl>
    <w:p w14:paraId="2F9FD166" w14:textId="77777777" w:rsidR="009F2147" w:rsidRPr="00D95AF2" w:rsidRDefault="009F2147" w:rsidP="009F2147">
      <w:pPr>
        <w:pStyle w:val="FP"/>
      </w:pPr>
    </w:p>
    <w:p w14:paraId="2131137E" w14:textId="77777777" w:rsidR="008831A2" w:rsidRPr="00D95AF2" w:rsidRDefault="008831A2">
      <w:pPr>
        <w:pStyle w:val="NO"/>
      </w:pPr>
      <w:r w:rsidRPr="00D95AF2">
        <w:t>NOTE 2:</w:t>
      </w:r>
      <w:r w:rsidRPr="00D95AF2">
        <w:tab/>
        <w:t>The value of this timer is not specified by this recommendation.</w:t>
      </w:r>
    </w:p>
    <w:p w14:paraId="72C58FA7" w14:textId="77777777" w:rsidR="008831A2" w:rsidRPr="00D95AF2" w:rsidRDefault="008831A2">
      <w:pPr>
        <w:pStyle w:val="Heading3"/>
      </w:pPr>
      <w:bookmarkStart w:id="3278" w:name="_Toc193383586"/>
      <w:bookmarkStart w:id="3279" w:name="_CR11_2_1"/>
      <w:bookmarkEnd w:id="3279"/>
      <w:r w:rsidRPr="00D95AF2">
        <w:t>11.2.1</w:t>
      </w:r>
      <w:r w:rsidRPr="00D95AF2">
        <w:tab/>
        <w:t>Timer T3240 and Timer T3241</w:t>
      </w:r>
      <w:bookmarkEnd w:id="3278"/>
    </w:p>
    <w:p w14:paraId="2024F36E" w14:textId="77777777" w:rsidR="008831A2" w:rsidRPr="00D95AF2" w:rsidRDefault="008831A2">
      <w:r w:rsidRPr="00D95AF2">
        <w:t>Timer T3240 is started in the mobile station when:</w:t>
      </w:r>
    </w:p>
    <w:p w14:paraId="449B7CE1" w14:textId="77777777" w:rsidR="008831A2" w:rsidRPr="00D95AF2" w:rsidRDefault="008831A2">
      <w:pPr>
        <w:pStyle w:val="B1"/>
      </w:pPr>
      <w:r w:rsidRPr="00D95AF2">
        <w:t>-</w:t>
      </w:r>
      <w:r w:rsidRPr="00D95AF2">
        <w:tab/>
        <w:t>the mobile station receives a LOCATION UPDATING ACCEPT message completing a location updating procedure in the cases specified in subclauses 4.4.4.6 and 4.4.4.8;</w:t>
      </w:r>
    </w:p>
    <w:p w14:paraId="1C12AD3D" w14:textId="77777777" w:rsidR="008831A2" w:rsidRPr="00D95AF2" w:rsidRDefault="008831A2">
      <w:pPr>
        <w:pStyle w:val="B1"/>
      </w:pPr>
      <w:r w:rsidRPr="00D95AF2">
        <w:t>-</w:t>
      </w:r>
      <w:r w:rsidRPr="00D95AF2">
        <w:tab/>
        <w:t>the mobile station receives a LOCATION UPDATING REJECT message in the cases specified in subclause 4.4.4.7;</w:t>
      </w:r>
    </w:p>
    <w:p w14:paraId="138CCD69" w14:textId="77777777" w:rsidR="008831A2" w:rsidRPr="00D95AF2" w:rsidRDefault="008831A2">
      <w:pPr>
        <w:pStyle w:val="B1"/>
      </w:pPr>
      <w:r w:rsidRPr="00D95AF2">
        <w:t>-</w:t>
      </w:r>
      <w:r w:rsidRPr="00D95AF2">
        <w:tab/>
        <w:t xml:space="preserve">the mobile station has sent a CM SERVICE ABORT message as specified in </w:t>
      </w:r>
      <w:r w:rsidR="009D2EE9" w:rsidRPr="00D95AF2">
        <w:t>subclause </w:t>
      </w:r>
      <w:r w:rsidRPr="00D95AF2">
        <w:t>4.5.1.7;</w:t>
      </w:r>
    </w:p>
    <w:p w14:paraId="1BB0FD3A" w14:textId="77777777" w:rsidR="00B54D8E" w:rsidRPr="00D95AF2" w:rsidRDefault="008831A2" w:rsidP="00B54D8E">
      <w:pPr>
        <w:pStyle w:val="B1"/>
        <w:rPr>
          <w:lang w:eastAsia="zh-TW"/>
        </w:rPr>
      </w:pPr>
      <w:r w:rsidRPr="00D95AF2">
        <w:t>-</w:t>
      </w:r>
      <w:r w:rsidRPr="00D95AF2">
        <w:tab/>
        <w:t>the mobile station has released or aborted all MM connections in the cases specified in 4.3.2.5, 4.3.5.2, 4.5.1.1, and 4.5.3.1</w:t>
      </w:r>
      <w:r w:rsidR="00B54D8E" w:rsidRPr="00D95AF2">
        <w:t>;</w:t>
      </w:r>
    </w:p>
    <w:p w14:paraId="6FEF69DE" w14:textId="77777777" w:rsidR="008831A2" w:rsidRPr="00D95AF2" w:rsidRDefault="00B54D8E" w:rsidP="00B54D8E">
      <w:pPr>
        <w:pStyle w:val="B1"/>
      </w:pPr>
      <w:r w:rsidRPr="00D95AF2">
        <w:rPr>
          <w:rFonts w:hint="eastAsia"/>
          <w:lang w:eastAsia="zh-TW"/>
        </w:rPr>
        <w:t>-</w:t>
      </w:r>
      <w:r w:rsidRPr="00D95AF2">
        <w:rPr>
          <w:lang w:eastAsia="zh-TW"/>
        </w:rPr>
        <w:tab/>
        <w:t xml:space="preserve">the mobile station </w:t>
      </w:r>
      <w:r w:rsidRPr="00D95AF2">
        <w:rPr>
          <w:rFonts w:hint="eastAsia"/>
          <w:lang w:eastAsia="zh-TW"/>
        </w:rPr>
        <w:t>receives</w:t>
      </w:r>
      <w:r w:rsidRPr="00D95AF2">
        <w:rPr>
          <w:lang w:eastAsia="zh-TW"/>
        </w:rPr>
        <w:t xml:space="preserve"> the pa</w:t>
      </w:r>
      <w:r w:rsidRPr="00D95AF2">
        <w:rPr>
          <w:rFonts w:hint="eastAsia"/>
          <w:lang w:eastAsia="zh-TW"/>
        </w:rPr>
        <w:t>g</w:t>
      </w:r>
      <w:r w:rsidRPr="00D95AF2">
        <w:rPr>
          <w:lang w:eastAsia="zh-TW"/>
        </w:rPr>
        <w:t xml:space="preserve">ing </w:t>
      </w:r>
      <w:r w:rsidRPr="00D95AF2">
        <w:rPr>
          <w:rFonts w:hint="eastAsia"/>
          <w:lang w:eastAsia="zh-TW"/>
        </w:rPr>
        <w:t>message</w:t>
      </w:r>
      <w:r w:rsidRPr="00D95AF2">
        <w:rPr>
          <w:lang w:eastAsia="zh-TW"/>
        </w:rPr>
        <w:t xml:space="preserve"> </w:t>
      </w:r>
      <w:r w:rsidRPr="00D95AF2">
        <w:rPr>
          <w:rFonts w:hint="eastAsia"/>
          <w:lang w:eastAsia="zh-TW"/>
        </w:rPr>
        <w:t>from</w:t>
      </w:r>
      <w:r w:rsidRPr="00D95AF2">
        <w:rPr>
          <w:lang w:eastAsia="zh-TW"/>
        </w:rPr>
        <w:t xml:space="preserve"> network and enter the MM state 9 (WAIT FOR NETWORK COMMAND).</w:t>
      </w:r>
    </w:p>
    <w:p w14:paraId="4EBD54A5" w14:textId="77777777" w:rsidR="008831A2" w:rsidRPr="00D95AF2" w:rsidRDefault="008831A2">
      <w:r w:rsidRPr="00D95AF2">
        <w:t>Timer T3240 is stopped, reset, and started again at receipt of an MM message.</w:t>
      </w:r>
    </w:p>
    <w:p w14:paraId="50652677" w14:textId="77777777" w:rsidR="008831A2" w:rsidRPr="00D95AF2" w:rsidRDefault="008831A2" w:rsidP="001A28C2">
      <w:r w:rsidRPr="00D95AF2">
        <w:t>Timer T3240 is stopped and reset (but not started) at receipt of a CM message that initiates establishment of an CM connection (an appropriate SETUP, REGISTER, or CP-DATA message as defined in 3GPP TS 24.008, 3GPP TS 24.010</w:t>
      </w:r>
      <w:r w:rsidR="00282C3B" w:rsidRPr="00D95AF2">
        <w:t xml:space="preserve"> [21]</w:t>
      </w:r>
      <w:r w:rsidRPr="00D95AF2">
        <w:t xml:space="preserve"> or 3GPP TS 24.011</w:t>
      </w:r>
      <w:r w:rsidR="00282C3B" w:rsidRPr="00D95AF2">
        <w:t xml:space="preserve"> [22]</w:t>
      </w:r>
      <w:r w:rsidRPr="00D95AF2">
        <w:t>).</w:t>
      </w:r>
    </w:p>
    <w:p w14:paraId="53818BFB" w14:textId="77777777" w:rsidR="00B54D8E" w:rsidRPr="00D95AF2" w:rsidRDefault="00B54D8E" w:rsidP="001A28C2">
      <w:r w:rsidRPr="00D95AF2">
        <w:rPr>
          <w:lang w:eastAsia="zh-TW"/>
        </w:rPr>
        <w:t>If timer T324</w:t>
      </w:r>
      <w:r w:rsidRPr="00D95AF2">
        <w:rPr>
          <w:rFonts w:hint="eastAsia"/>
          <w:lang w:eastAsia="zh-TW"/>
        </w:rPr>
        <w:t>0</w:t>
      </w:r>
      <w:r w:rsidRPr="00D95AF2">
        <w:rPr>
          <w:lang w:eastAsia="zh-TW"/>
        </w:rPr>
        <w:t xml:space="preserve"> expires, the MS shall abort the RR connection and enter the MM state MM IDLE.</w:t>
      </w:r>
    </w:p>
    <w:p w14:paraId="2BE3F37A" w14:textId="77777777" w:rsidR="008831A2" w:rsidRPr="00D95AF2" w:rsidRDefault="008831A2">
      <w:r w:rsidRPr="00D95AF2">
        <w:t>Timer T3241 is started in the mobile station when entering MM state RR CONNECTION RELEASE NOT ALLOWED.</w:t>
      </w:r>
    </w:p>
    <w:p w14:paraId="63005A3F" w14:textId="77777777" w:rsidR="008831A2" w:rsidRPr="00D95AF2" w:rsidRDefault="008831A2">
      <w:r w:rsidRPr="00D95AF2">
        <w:t>Timer T3241 is stopped and reset (but not started) when the MM state RR CONNECTION RELEASE NOT ALLOWED is left.</w:t>
      </w:r>
    </w:p>
    <w:p w14:paraId="1F93154E" w14:textId="77777777" w:rsidR="008831A2" w:rsidRPr="00D95AF2" w:rsidRDefault="008831A2">
      <w:r w:rsidRPr="00D95AF2">
        <w:t xml:space="preserve">If timer T3241 expires, the MS shall abort the RR connection and enter the MM state MM IDLE. </w:t>
      </w:r>
    </w:p>
    <w:p w14:paraId="68A512D2" w14:textId="77777777" w:rsidR="008831A2" w:rsidRPr="00D95AF2" w:rsidRDefault="008831A2"/>
    <w:p w14:paraId="1FCFF90D" w14:textId="77777777" w:rsidR="008831A2" w:rsidRPr="00D95AF2" w:rsidRDefault="008831A2">
      <w:pPr>
        <w:pStyle w:val="Heading3"/>
      </w:pPr>
      <w:bookmarkStart w:id="3280" w:name="_Toc193383587"/>
      <w:bookmarkStart w:id="3281" w:name="_CR11_2_2"/>
      <w:bookmarkEnd w:id="3281"/>
      <w:r w:rsidRPr="00D95AF2">
        <w:lastRenderedPageBreak/>
        <w:t>11.2.2</w:t>
      </w:r>
      <w:r w:rsidRPr="00D95AF2">
        <w:tab/>
        <w:t>Timers of GPRS mobility management</w:t>
      </w:r>
      <w:bookmarkEnd w:id="3280"/>
    </w:p>
    <w:p w14:paraId="08923DBE" w14:textId="77777777" w:rsidR="008831A2" w:rsidRPr="00D95AF2" w:rsidRDefault="008831A2">
      <w:pPr>
        <w:pStyle w:val="TH"/>
      </w:pPr>
      <w:r w:rsidRPr="00D95AF2">
        <w:t>Table 11.3/3GPP TS 24.008: GPRS Mobility management timers - MS side</w:t>
      </w:r>
    </w:p>
    <w:tbl>
      <w:tblPr>
        <w:tblW w:w="0" w:type="auto"/>
        <w:jc w:val="center"/>
        <w:tblLayout w:type="fixed"/>
        <w:tblCellMar>
          <w:left w:w="28" w:type="dxa"/>
          <w:right w:w="56" w:type="dxa"/>
        </w:tblCellMar>
        <w:tblLook w:val="0000" w:firstRow="0" w:lastRow="0" w:firstColumn="0" w:lastColumn="0" w:noHBand="0" w:noVBand="0"/>
      </w:tblPr>
      <w:tblGrid>
        <w:gridCol w:w="992"/>
        <w:gridCol w:w="992"/>
        <w:gridCol w:w="1418"/>
        <w:gridCol w:w="2835"/>
        <w:gridCol w:w="1701"/>
        <w:gridCol w:w="1701"/>
      </w:tblGrid>
      <w:tr w:rsidR="008831A2" w:rsidRPr="00D95AF2" w14:paraId="214D39E1"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D576994" w14:textId="77777777" w:rsidR="008831A2" w:rsidRPr="00D95AF2" w:rsidRDefault="008831A2">
            <w:pPr>
              <w:pStyle w:val="TAH"/>
              <w:spacing w:before="40" w:after="40"/>
            </w:pPr>
            <w:r w:rsidRPr="00D95AF2">
              <w:lastRenderedPageBreak/>
              <w:t>TIMER NUM.</w:t>
            </w:r>
          </w:p>
        </w:tc>
        <w:tc>
          <w:tcPr>
            <w:tcW w:w="992" w:type="dxa"/>
            <w:tcBorders>
              <w:top w:val="single" w:sz="6" w:space="0" w:color="auto"/>
              <w:left w:val="single" w:sz="6" w:space="0" w:color="auto"/>
              <w:bottom w:val="single" w:sz="6" w:space="0" w:color="auto"/>
              <w:right w:val="single" w:sz="6" w:space="0" w:color="auto"/>
            </w:tcBorders>
          </w:tcPr>
          <w:p w14:paraId="4D7A3E83"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65BD0938"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20179D2F"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44F5E6DF"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28A6C7D7"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vertAlign w:val="superscript"/>
              </w:rPr>
              <w:t>th</w:t>
            </w:r>
            <w:r w:rsidRPr="00D95AF2">
              <w:t xml:space="preserve"> EXPIRY Note 3</w:t>
            </w:r>
          </w:p>
        </w:tc>
      </w:tr>
      <w:tr w:rsidR="008831A2" w:rsidRPr="00D95AF2" w14:paraId="6828986C"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AB23E1D" w14:textId="77777777" w:rsidR="008831A2" w:rsidRPr="00D95AF2" w:rsidRDefault="008831A2">
            <w:pPr>
              <w:pStyle w:val="TAL"/>
              <w:spacing w:before="40" w:after="40"/>
              <w:jc w:val="center"/>
            </w:pPr>
            <w:r w:rsidRPr="00D95AF2">
              <w:t>T3310</w:t>
            </w:r>
          </w:p>
        </w:tc>
        <w:tc>
          <w:tcPr>
            <w:tcW w:w="992" w:type="dxa"/>
            <w:tcBorders>
              <w:top w:val="single" w:sz="6" w:space="0" w:color="auto"/>
              <w:left w:val="single" w:sz="6" w:space="0" w:color="auto"/>
              <w:bottom w:val="single" w:sz="6" w:space="0" w:color="auto"/>
              <w:right w:val="single" w:sz="6" w:space="0" w:color="auto"/>
            </w:tcBorders>
          </w:tcPr>
          <w:p w14:paraId="13059C0E" w14:textId="77777777" w:rsidR="00E35CAD" w:rsidRPr="00D95AF2" w:rsidRDefault="008831A2" w:rsidP="00E35CAD">
            <w:pPr>
              <w:pStyle w:val="TAL"/>
              <w:spacing w:before="40" w:after="40"/>
            </w:pPr>
            <w:r w:rsidRPr="00D95AF2">
              <w:t>15s</w:t>
            </w:r>
          </w:p>
          <w:p w14:paraId="59407D6E" w14:textId="77777777" w:rsidR="008831A2" w:rsidRPr="00D95AF2" w:rsidRDefault="00C068A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1A18D595" w14:textId="77777777" w:rsidR="008831A2" w:rsidRPr="00D95AF2" w:rsidRDefault="008831A2">
            <w:pPr>
              <w:pStyle w:val="TAL"/>
              <w:spacing w:before="40" w:after="40"/>
              <w:jc w:val="center"/>
            </w:pPr>
            <w:r w:rsidRPr="00D95AF2">
              <w:t>GMM-</w:t>
            </w:r>
            <w:r w:rsidRPr="00D95AF2">
              <w:br/>
              <w:t>REG-INIT</w:t>
            </w:r>
          </w:p>
        </w:tc>
        <w:tc>
          <w:tcPr>
            <w:tcW w:w="2835" w:type="dxa"/>
            <w:tcBorders>
              <w:top w:val="single" w:sz="6" w:space="0" w:color="auto"/>
              <w:left w:val="single" w:sz="6" w:space="0" w:color="auto"/>
              <w:bottom w:val="single" w:sz="6" w:space="0" w:color="auto"/>
              <w:right w:val="single" w:sz="6" w:space="0" w:color="auto"/>
            </w:tcBorders>
          </w:tcPr>
          <w:p w14:paraId="45C668D4" w14:textId="77777777" w:rsidR="008831A2" w:rsidRPr="00D95AF2" w:rsidRDefault="008831A2">
            <w:pPr>
              <w:pStyle w:val="TAL"/>
              <w:spacing w:before="40" w:after="40"/>
            </w:pPr>
            <w:r w:rsidRPr="00D95AF2">
              <w:t>AT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67B07397" w14:textId="77777777" w:rsidR="008831A2" w:rsidRPr="00D95AF2" w:rsidRDefault="008831A2">
            <w:pPr>
              <w:pStyle w:val="TAL"/>
              <w:spacing w:before="40" w:after="40"/>
            </w:pPr>
            <w:r w:rsidRPr="00D95AF2">
              <w:t>ATTACH ACCEPT received</w:t>
            </w:r>
          </w:p>
          <w:p w14:paraId="774F5B3E" w14:textId="77777777" w:rsidR="008831A2" w:rsidRPr="00D95AF2" w:rsidRDefault="008831A2">
            <w:pPr>
              <w:pStyle w:val="TAL"/>
              <w:spacing w:before="40" w:after="40"/>
            </w:pPr>
            <w:r w:rsidRPr="00D95AF2">
              <w:t>ATTACH REJECT received</w:t>
            </w:r>
          </w:p>
        </w:tc>
        <w:tc>
          <w:tcPr>
            <w:tcW w:w="1701" w:type="dxa"/>
            <w:tcBorders>
              <w:top w:val="single" w:sz="6" w:space="0" w:color="auto"/>
              <w:left w:val="single" w:sz="6" w:space="0" w:color="auto"/>
              <w:bottom w:val="single" w:sz="6" w:space="0" w:color="auto"/>
              <w:right w:val="single" w:sz="6" w:space="0" w:color="auto"/>
            </w:tcBorders>
          </w:tcPr>
          <w:p w14:paraId="3A6C4F3D" w14:textId="77777777" w:rsidR="008831A2" w:rsidRPr="00D95AF2" w:rsidRDefault="008831A2">
            <w:pPr>
              <w:pStyle w:val="TAL"/>
              <w:spacing w:before="40" w:after="40"/>
            </w:pPr>
            <w:r w:rsidRPr="00D95AF2">
              <w:t>Retransmission of ATTACH REQ</w:t>
            </w:r>
            <w:r w:rsidR="00A87A80" w:rsidRPr="00D95AF2">
              <w:t>UEST</w:t>
            </w:r>
          </w:p>
        </w:tc>
      </w:tr>
      <w:tr w:rsidR="008831A2" w:rsidRPr="00D95AF2" w14:paraId="0476D580"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86C4916" w14:textId="77777777" w:rsidR="008831A2" w:rsidRPr="00D95AF2" w:rsidRDefault="008831A2">
            <w:pPr>
              <w:pStyle w:val="TAL"/>
              <w:spacing w:before="40" w:after="40"/>
              <w:jc w:val="center"/>
            </w:pPr>
            <w:r w:rsidRPr="00D95AF2">
              <w:t>T3311</w:t>
            </w:r>
          </w:p>
        </w:tc>
        <w:tc>
          <w:tcPr>
            <w:tcW w:w="992" w:type="dxa"/>
            <w:tcBorders>
              <w:top w:val="single" w:sz="6" w:space="0" w:color="auto"/>
              <w:left w:val="single" w:sz="6" w:space="0" w:color="auto"/>
              <w:bottom w:val="single" w:sz="6" w:space="0" w:color="auto"/>
              <w:right w:val="single" w:sz="6" w:space="0" w:color="auto"/>
            </w:tcBorders>
          </w:tcPr>
          <w:p w14:paraId="6D3CD9BC" w14:textId="77777777" w:rsidR="008831A2" w:rsidRPr="00D95AF2" w:rsidRDefault="008831A2">
            <w:pPr>
              <w:pStyle w:val="TAL"/>
              <w:spacing w:before="40" w:after="40"/>
            </w:pPr>
            <w:r w:rsidRPr="00D95AF2">
              <w:t>15s</w:t>
            </w:r>
          </w:p>
        </w:tc>
        <w:tc>
          <w:tcPr>
            <w:tcW w:w="1418" w:type="dxa"/>
            <w:tcBorders>
              <w:top w:val="single" w:sz="6" w:space="0" w:color="auto"/>
              <w:left w:val="single" w:sz="6" w:space="0" w:color="auto"/>
              <w:bottom w:val="single" w:sz="6" w:space="0" w:color="auto"/>
              <w:right w:val="single" w:sz="6" w:space="0" w:color="auto"/>
            </w:tcBorders>
          </w:tcPr>
          <w:p w14:paraId="5279EE2B" w14:textId="77777777" w:rsidR="008831A2" w:rsidRPr="00D95AF2" w:rsidRDefault="008831A2">
            <w:pPr>
              <w:pStyle w:val="TAL"/>
              <w:spacing w:before="40" w:after="40"/>
              <w:jc w:val="center"/>
            </w:pPr>
            <w:r w:rsidRPr="00D95AF2">
              <w:t>GMM-DEREG ATTEMPTING TO ATTACH or</w:t>
            </w:r>
          </w:p>
          <w:p w14:paraId="2AB2BE9D" w14:textId="77777777" w:rsidR="001505F8" w:rsidRPr="00D95AF2" w:rsidRDefault="008831A2" w:rsidP="001505F8">
            <w:pPr>
              <w:pStyle w:val="TAL"/>
              <w:spacing w:before="40" w:after="40"/>
              <w:jc w:val="center"/>
            </w:pPr>
            <w:r w:rsidRPr="00D95AF2">
              <w:t>GMM-REG ATTEMPTING TO UPDATE</w:t>
            </w:r>
          </w:p>
          <w:p w14:paraId="26476275" w14:textId="77777777" w:rsidR="008831A2" w:rsidRPr="00D95AF2" w:rsidRDefault="001505F8" w:rsidP="001505F8">
            <w:pPr>
              <w:pStyle w:val="TAL"/>
              <w:spacing w:before="40" w:after="40"/>
              <w:jc w:val="center"/>
            </w:pPr>
            <w:r w:rsidRPr="00D95AF2">
              <w:t>GMM-REG NORMAL SERVICE</w:t>
            </w:r>
          </w:p>
        </w:tc>
        <w:tc>
          <w:tcPr>
            <w:tcW w:w="2835" w:type="dxa"/>
            <w:tcBorders>
              <w:top w:val="single" w:sz="6" w:space="0" w:color="auto"/>
              <w:left w:val="single" w:sz="6" w:space="0" w:color="auto"/>
              <w:bottom w:val="single" w:sz="6" w:space="0" w:color="auto"/>
              <w:right w:val="single" w:sz="6" w:space="0" w:color="auto"/>
            </w:tcBorders>
          </w:tcPr>
          <w:p w14:paraId="1B98D8AE" w14:textId="77777777" w:rsidR="008831A2" w:rsidRPr="00D95AF2" w:rsidRDefault="008831A2">
            <w:pPr>
              <w:pStyle w:val="TAL"/>
              <w:spacing w:before="40" w:after="40"/>
            </w:pPr>
            <w:r w:rsidRPr="00D95AF2">
              <w:t>ATTACH REJ</w:t>
            </w:r>
            <w:r w:rsidR="00A87A80" w:rsidRPr="00D95AF2">
              <w:t>ECT</w:t>
            </w:r>
            <w:r w:rsidRPr="00D95AF2">
              <w:t xml:space="preserve"> with other cause values as described in chapter 'GPRS Attach' </w:t>
            </w:r>
          </w:p>
          <w:p w14:paraId="51BD4B33" w14:textId="77777777" w:rsidR="008831A2" w:rsidRPr="00D95AF2" w:rsidRDefault="008831A2">
            <w:pPr>
              <w:pStyle w:val="TAL"/>
              <w:spacing w:before="40" w:after="40"/>
            </w:pPr>
            <w:r w:rsidRPr="00D95AF2">
              <w:t>ROUTING AREA UPDATE REJ</w:t>
            </w:r>
            <w:r w:rsidR="00A87A80" w:rsidRPr="00D95AF2">
              <w:t>ECT</w:t>
            </w:r>
            <w:r w:rsidRPr="00D95AF2">
              <w:t xml:space="preserve"> with other cause values as described in chapter 'Routing Area Update' </w:t>
            </w:r>
          </w:p>
          <w:p w14:paraId="65FAC203" w14:textId="77777777" w:rsidR="008831A2" w:rsidRPr="00D95AF2" w:rsidRDefault="008831A2">
            <w:pPr>
              <w:pStyle w:val="TAL"/>
              <w:spacing w:before="40" w:after="40"/>
            </w:pPr>
            <w:r w:rsidRPr="00D95AF2">
              <w:t>Low layer failure</w:t>
            </w:r>
          </w:p>
        </w:tc>
        <w:tc>
          <w:tcPr>
            <w:tcW w:w="1701" w:type="dxa"/>
            <w:tcBorders>
              <w:top w:val="single" w:sz="6" w:space="0" w:color="auto"/>
              <w:left w:val="single" w:sz="6" w:space="0" w:color="auto"/>
              <w:bottom w:val="single" w:sz="6" w:space="0" w:color="auto"/>
              <w:right w:val="single" w:sz="6" w:space="0" w:color="auto"/>
            </w:tcBorders>
          </w:tcPr>
          <w:p w14:paraId="5FF1C8CD" w14:textId="77777777" w:rsidR="001505F8" w:rsidRPr="00D95AF2" w:rsidRDefault="008831A2" w:rsidP="001505F8">
            <w:pPr>
              <w:pStyle w:val="TAL"/>
              <w:spacing w:before="40" w:after="40"/>
            </w:pPr>
            <w:r w:rsidRPr="00D95AF2">
              <w:t>Change of the routing area</w:t>
            </w:r>
          </w:p>
          <w:p w14:paraId="59B146E6" w14:textId="77777777" w:rsidR="00A87A80" w:rsidRPr="00D95AF2" w:rsidRDefault="00A87A80" w:rsidP="00A87A80">
            <w:pPr>
              <w:pStyle w:val="TAL"/>
              <w:spacing w:before="40" w:after="40"/>
            </w:pPr>
            <w:r w:rsidRPr="00D95AF2">
              <w:rPr>
                <w:rFonts w:hint="eastAsia"/>
              </w:rPr>
              <w:t xml:space="preserve">GPRS </w:t>
            </w:r>
            <w:r w:rsidRPr="00D95AF2">
              <w:t>attach</w:t>
            </w:r>
            <w:r w:rsidRPr="00D95AF2">
              <w:rPr>
                <w:rFonts w:hint="eastAsia"/>
              </w:rPr>
              <w:t xml:space="preserve"> procedure initiated</w:t>
            </w:r>
          </w:p>
          <w:p w14:paraId="00F9CB03" w14:textId="77777777" w:rsidR="00A87A80" w:rsidRPr="00D95AF2" w:rsidRDefault="00A87A80" w:rsidP="00A87A80">
            <w:pPr>
              <w:pStyle w:val="TAL"/>
              <w:spacing w:before="40" w:after="40"/>
            </w:pPr>
            <w:r w:rsidRPr="00D95AF2">
              <w:t>RAU procedure</w:t>
            </w:r>
            <w:r w:rsidRPr="00D95AF2">
              <w:rPr>
                <w:rFonts w:hint="eastAsia"/>
              </w:rPr>
              <w:t xml:space="preserve"> initiated</w:t>
            </w:r>
          </w:p>
          <w:p w14:paraId="09EDE352" w14:textId="77777777" w:rsidR="001505F8" w:rsidRPr="00D95AF2" w:rsidRDefault="001505F8" w:rsidP="001505F8">
            <w:pPr>
              <w:pStyle w:val="TAL"/>
              <w:spacing w:before="40" w:after="40"/>
            </w:pPr>
            <w:r w:rsidRPr="00D95AF2">
              <w:t>Iu mode - PMM CONNECTED mode entered (</w:t>
            </w:r>
            <w:r w:rsidR="00C068A3" w:rsidRPr="00D95AF2">
              <w:t>NOTE</w:t>
            </w:r>
            <w:r w:rsidRPr="00D95AF2">
              <w:t> 1)</w:t>
            </w:r>
          </w:p>
          <w:p w14:paraId="0636813B" w14:textId="77777777" w:rsidR="008831A2" w:rsidRPr="00D95AF2" w:rsidRDefault="001505F8" w:rsidP="001505F8">
            <w:pPr>
              <w:pStyle w:val="TAL"/>
              <w:spacing w:before="40" w:after="40"/>
            </w:pPr>
            <w:r w:rsidRPr="00D95AF2">
              <w:t>A/Gb mode - READY timer is started (Note 1)</w:t>
            </w:r>
          </w:p>
        </w:tc>
        <w:tc>
          <w:tcPr>
            <w:tcW w:w="1701" w:type="dxa"/>
            <w:tcBorders>
              <w:top w:val="single" w:sz="6" w:space="0" w:color="auto"/>
              <w:left w:val="single" w:sz="6" w:space="0" w:color="auto"/>
              <w:bottom w:val="single" w:sz="6" w:space="0" w:color="auto"/>
              <w:right w:val="single" w:sz="6" w:space="0" w:color="auto"/>
            </w:tcBorders>
          </w:tcPr>
          <w:p w14:paraId="74087B80" w14:textId="77777777" w:rsidR="008831A2" w:rsidRPr="00D95AF2" w:rsidRDefault="008831A2">
            <w:pPr>
              <w:pStyle w:val="TAL"/>
              <w:spacing w:before="40" w:after="40"/>
            </w:pPr>
            <w:r w:rsidRPr="00D95AF2">
              <w:t xml:space="preserve">Restart of the </w:t>
            </w:r>
            <w:r w:rsidR="009F18F3" w:rsidRPr="00D95AF2">
              <w:t>GPRS a</w:t>
            </w:r>
            <w:r w:rsidRPr="00D95AF2">
              <w:t>ttach or the RAU procedure with updating of the relevant attempt counter</w:t>
            </w:r>
          </w:p>
        </w:tc>
      </w:tr>
      <w:tr w:rsidR="008831A2" w:rsidRPr="00D95AF2" w14:paraId="18B6939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DE95242" w14:textId="77777777" w:rsidR="008831A2" w:rsidRPr="00D95AF2" w:rsidRDefault="008831A2">
            <w:pPr>
              <w:pStyle w:val="TAL"/>
              <w:spacing w:before="40" w:after="40"/>
              <w:jc w:val="center"/>
            </w:pPr>
            <w:r w:rsidRPr="00D95AF2">
              <w:t>T3316</w:t>
            </w:r>
          </w:p>
        </w:tc>
        <w:tc>
          <w:tcPr>
            <w:tcW w:w="992" w:type="dxa"/>
            <w:tcBorders>
              <w:top w:val="single" w:sz="6" w:space="0" w:color="auto"/>
              <w:left w:val="single" w:sz="6" w:space="0" w:color="auto"/>
              <w:bottom w:val="single" w:sz="6" w:space="0" w:color="auto"/>
              <w:right w:val="single" w:sz="6" w:space="0" w:color="auto"/>
            </w:tcBorders>
          </w:tcPr>
          <w:p w14:paraId="5B05A81C" w14:textId="77777777" w:rsidR="00E35CAD" w:rsidRPr="00D95AF2" w:rsidRDefault="008831A2" w:rsidP="00E35CAD">
            <w:pPr>
              <w:pStyle w:val="TAL"/>
              <w:spacing w:before="40" w:after="40"/>
            </w:pPr>
            <w:r w:rsidRPr="00D95AF2">
              <w:t>30s</w:t>
            </w:r>
          </w:p>
          <w:p w14:paraId="030F16DD"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74ECC3D8"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3A223214" w14:textId="77777777" w:rsidR="008831A2" w:rsidRPr="00170864" w:rsidRDefault="008831A2">
            <w:pPr>
              <w:pStyle w:val="TAL"/>
              <w:spacing w:before="40" w:after="40"/>
              <w:jc w:val="center"/>
              <w:rPr>
                <w:lang w:val="de-DE"/>
              </w:rPr>
            </w:pPr>
            <w:r w:rsidRPr="00170864">
              <w:rPr>
                <w:lang w:val="de-DE"/>
              </w:rPr>
              <w:t>GMM-REG</w:t>
            </w:r>
          </w:p>
          <w:p w14:paraId="4CE7F65E" w14:textId="77777777" w:rsidR="008831A2" w:rsidRPr="00170864" w:rsidRDefault="008831A2">
            <w:pPr>
              <w:pStyle w:val="TAL"/>
              <w:spacing w:before="40" w:after="40"/>
              <w:jc w:val="center"/>
              <w:rPr>
                <w:lang w:val="de-DE"/>
              </w:rPr>
            </w:pPr>
            <w:r w:rsidRPr="00170864">
              <w:rPr>
                <w:lang w:val="de-DE"/>
              </w:rPr>
              <w:t>GMM-DEREG-INIT</w:t>
            </w:r>
          </w:p>
          <w:p w14:paraId="79E34A76" w14:textId="77777777" w:rsidR="008831A2" w:rsidRPr="00D95AF2" w:rsidRDefault="008831A2">
            <w:pPr>
              <w:pStyle w:val="TAL"/>
              <w:spacing w:before="40" w:after="40"/>
              <w:jc w:val="center"/>
            </w:pPr>
            <w:r w:rsidRPr="00D95AF2">
              <w:t>GMM-RA-UPDATING-INT</w:t>
            </w:r>
          </w:p>
          <w:p w14:paraId="1FAC9AAA" w14:textId="77777777" w:rsidR="008831A2" w:rsidRPr="00D95AF2" w:rsidRDefault="008831A2">
            <w:pPr>
              <w:pStyle w:val="TAL"/>
              <w:spacing w:before="40" w:after="40"/>
              <w:jc w:val="center"/>
            </w:pPr>
            <w:r w:rsidRPr="00D95AF2">
              <w:t>GMM-SERV-REQ-INIT</w:t>
            </w:r>
            <w:r w:rsidRPr="00D95AF2">
              <w:br/>
              <w:t>(Iu mode only)</w:t>
            </w:r>
          </w:p>
        </w:tc>
        <w:tc>
          <w:tcPr>
            <w:tcW w:w="2835" w:type="dxa"/>
            <w:tcBorders>
              <w:top w:val="single" w:sz="6" w:space="0" w:color="auto"/>
              <w:left w:val="single" w:sz="6" w:space="0" w:color="auto"/>
              <w:bottom w:val="single" w:sz="6" w:space="0" w:color="auto"/>
              <w:right w:val="single" w:sz="6" w:space="0" w:color="auto"/>
            </w:tcBorders>
          </w:tcPr>
          <w:p w14:paraId="3BB620BC" w14:textId="77777777" w:rsidR="00E91321" w:rsidRPr="00D95AF2" w:rsidRDefault="008831A2" w:rsidP="00E91321">
            <w:pPr>
              <w:pStyle w:val="TAL"/>
              <w:spacing w:before="40" w:after="40"/>
            </w:pPr>
            <w:r w:rsidRPr="00D95AF2">
              <w:t>RAND and RES stored as a result of a UMTS authentication challenge</w:t>
            </w:r>
          </w:p>
          <w:p w14:paraId="55128FE2" w14:textId="77777777" w:rsidR="008831A2" w:rsidRPr="00D95AF2" w:rsidRDefault="00E91321" w:rsidP="00E91321">
            <w:pPr>
              <w:pStyle w:val="TAL"/>
              <w:spacing w:before="40" w:after="40"/>
            </w:pPr>
            <w:r w:rsidRPr="00D95AF2">
              <w:t>RAND and SRES stored as a result of a GSM authentication challenge</w:t>
            </w:r>
          </w:p>
        </w:tc>
        <w:tc>
          <w:tcPr>
            <w:tcW w:w="1701" w:type="dxa"/>
            <w:tcBorders>
              <w:top w:val="single" w:sz="6" w:space="0" w:color="auto"/>
              <w:left w:val="single" w:sz="6" w:space="0" w:color="auto"/>
              <w:bottom w:val="single" w:sz="6" w:space="0" w:color="auto"/>
              <w:right w:val="single" w:sz="6" w:space="0" w:color="auto"/>
            </w:tcBorders>
          </w:tcPr>
          <w:p w14:paraId="4426A4CC" w14:textId="77777777" w:rsidR="008831A2" w:rsidRPr="00D95AF2" w:rsidRDefault="008831A2">
            <w:pPr>
              <w:pStyle w:val="TAL"/>
              <w:spacing w:before="40" w:after="40"/>
            </w:pPr>
            <w:r w:rsidRPr="00D95AF2">
              <w:t>Security mode setting</w:t>
            </w:r>
            <w:r w:rsidRPr="00D95AF2">
              <w:br/>
              <w:t>(Iu mode only)</w:t>
            </w:r>
          </w:p>
          <w:p w14:paraId="198CFBD4" w14:textId="77777777" w:rsidR="008831A2" w:rsidRPr="00D95AF2" w:rsidRDefault="008831A2">
            <w:pPr>
              <w:pStyle w:val="TAL"/>
              <w:spacing w:before="40" w:after="40"/>
            </w:pPr>
            <w:r w:rsidRPr="00D95AF2">
              <w:t>SERVICE ACCEPT received. (Iu mode only)</w:t>
            </w:r>
          </w:p>
          <w:p w14:paraId="50A5C610" w14:textId="77777777" w:rsidR="008831A2" w:rsidRPr="00D95AF2" w:rsidRDefault="008831A2">
            <w:pPr>
              <w:pStyle w:val="TAL"/>
              <w:spacing w:before="40" w:after="40"/>
            </w:pPr>
            <w:r w:rsidRPr="00D95AF2">
              <w:t>SERVICE REJECT</w:t>
            </w:r>
            <w:r w:rsidRPr="00D95AF2">
              <w:br/>
              <w:t>received</w:t>
            </w:r>
            <w:r w:rsidRPr="00D95AF2">
              <w:br/>
              <w:t>(Iu mode only)</w:t>
            </w:r>
          </w:p>
          <w:p w14:paraId="02AC29AF" w14:textId="77777777" w:rsidR="008831A2" w:rsidRPr="00D95AF2" w:rsidRDefault="008831A2">
            <w:pPr>
              <w:pStyle w:val="TAL"/>
              <w:spacing w:before="40" w:after="40"/>
            </w:pPr>
            <w:r w:rsidRPr="00D95AF2">
              <w:t>ROUTING AREA UPDATE ACCEPT received</w:t>
            </w:r>
          </w:p>
          <w:p w14:paraId="21C7D832" w14:textId="77777777" w:rsidR="008831A2" w:rsidRPr="00D95AF2" w:rsidRDefault="008831A2">
            <w:pPr>
              <w:pStyle w:val="TAL"/>
              <w:spacing w:before="40" w:after="40"/>
            </w:pPr>
            <w:r w:rsidRPr="00D95AF2">
              <w:t>AUTHENTICATION AND CIPHERING REJECT received</w:t>
            </w:r>
          </w:p>
          <w:p w14:paraId="0ABDC3CC" w14:textId="77777777" w:rsidR="008831A2" w:rsidRPr="00D95AF2" w:rsidRDefault="008831A2">
            <w:pPr>
              <w:pStyle w:val="TAL"/>
              <w:spacing w:before="40" w:after="40"/>
            </w:pPr>
            <w:r w:rsidRPr="00D95AF2">
              <w:t>AUTHENTICATION</w:t>
            </w:r>
            <w:r w:rsidR="00E91321" w:rsidRPr="00D95AF2">
              <w:t xml:space="preserve"> </w:t>
            </w:r>
            <w:r w:rsidRPr="00D95AF2">
              <w:t>AND</w:t>
            </w:r>
            <w:r w:rsidR="00E91321" w:rsidRPr="00D95AF2">
              <w:t xml:space="preserve"> </w:t>
            </w:r>
            <w:r w:rsidRPr="00D95AF2">
              <w:t>CIPHERING FAILURE sent</w:t>
            </w:r>
          </w:p>
          <w:p w14:paraId="2D0D141F" w14:textId="77777777" w:rsidR="008831A2" w:rsidRPr="00D95AF2" w:rsidRDefault="008831A2">
            <w:pPr>
              <w:pStyle w:val="TAL"/>
              <w:spacing w:before="40" w:after="40"/>
            </w:pPr>
          </w:p>
          <w:p w14:paraId="69C9A6C7" w14:textId="77777777" w:rsidR="008831A2" w:rsidRPr="00D95AF2" w:rsidRDefault="008831A2">
            <w:pPr>
              <w:pStyle w:val="TAL"/>
              <w:spacing w:before="40" w:after="40"/>
            </w:pPr>
            <w:r w:rsidRPr="00D95AF2">
              <w:t>Enter GMM-DEREG</w:t>
            </w:r>
            <w:r w:rsidR="00E91321" w:rsidRPr="00D95AF2">
              <w:t>ISTERED</w:t>
            </w:r>
            <w:r w:rsidR="00D15654" w:rsidRPr="00D95AF2">
              <w:t>,</w:t>
            </w:r>
            <w:r w:rsidRPr="00D95AF2">
              <w:t xml:space="preserve"> </w:t>
            </w:r>
            <w:r w:rsidRPr="00D95AF2">
              <w:br/>
              <w:t>GMM-NULL</w:t>
            </w:r>
            <w:r w:rsidR="00D15654" w:rsidRPr="00D95AF2">
              <w:t xml:space="preserve"> or PMM-IDLE mode (Iu mode only)</w:t>
            </w:r>
          </w:p>
        </w:tc>
        <w:tc>
          <w:tcPr>
            <w:tcW w:w="1701" w:type="dxa"/>
            <w:tcBorders>
              <w:top w:val="single" w:sz="6" w:space="0" w:color="auto"/>
              <w:left w:val="single" w:sz="6" w:space="0" w:color="auto"/>
              <w:bottom w:val="single" w:sz="6" w:space="0" w:color="auto"/>
              <w:right w:val="single" w:sz="6" w:space="0" w:color="auto"/>
            </w:tcBorders>
          </w:tcPr>
          <w:p w14:paraId="780FFF00" w14:textId="77777777" w:rsidR="008831A2" w:rsidRPr="00D95AF2" w:rsidRDefault="008831A2">
            <w:pPr>
              <w:pStyle w:val="TAL"/>
              <w:spacing w:before="40" w:after="40"/>
            </w:pPr>
            <w:r w:rsidRPr="00D95AF2">
              <w:t>Delete the stored RAND</w:t>
            </w:r>
            <w:r w:rsidR="00E91321" w:rsidRPr="00D95AF2">
              <w:t>,</w:t>
            </w:r>
            <w:r w:rsidRPr="00D95AF2">
              <w:t xml:space="preserve"> and </w:t>
            </w:r>
            <w:r w:rsidR="00E91321" w:rsidRPr="00D95AF2">
              <w:t xml:space="preserve">either </w:t>
            </w:r>
            <w:r w:rsidRPr="00D95AF2">
              <w:t>RES</w:t>
            </w:r>
            <w:r w:rsidR="00E91321" w:rsidRPr="00D95AF2">
              <w:t xml:space="preserve"> (if it was a UMTS authentication challenge) or SRES (if it was a GSM authentication challenge)</w:t>
            </w:r>
          </w:p>
        </w:tc>
      </w:tr>
      <w:tr w:rsidR="008831A2" w:rsidRPr="00D95AF2" w14:paraId="7200F774"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F49EE8A" w14:textId="77777777" w:rsidR="008831A2" w:rsidRPr="00D95AF2" w:rsidRDefault="008831A2">
            <w:pPr>
              <w:pStyle w:val="TAL"/>
              <w:spacing w:before="40" w:after="40"/>
              <w:jc w:val="center"/>
            </w:pPr>
            <w:r w:rsidRPr="00D95AF2">
              <w:lastRenderedPageBreak/>
              <w:t>T3318</w:t>
            </w:r>
          </w:p>
        </w:tc>
        <w:tc>
          <w:tcPr>
            <w:tcW w:w="992" w:type="dxa"/>
            <w:tcBorders>
              <w:top w:val="single" w:sz="6" w:space="0" w:color="auto"/>
              <w:left w:val="single" w:sz="6" w:space="0" w:color="auto"/>
              <w:bottom w:val="single" w:sz="6" w:space="0" w:color="auto"/>
              <w:right w:val="single" w:sz="6" w:space="0" w:color="auto"/>
            </w:tcBorders>
          </w:tcPr>
          <w:p w14:paraId="4250EB51" w14:textId="77777777" w:rsidR="00E35CAD" w:rsidRPr="00D95AF2" w:rsidRDefault="008831A2" w:rsidP="00E35CAD">
            <w:pPr>
              <w:pStyle w:val="TAL"/>
              <w:spacing w:before="40" w:after="40"/>
            </w:pPr>
            <w:r w:rsidRPr="00D95AF2">
              <w:t>20s</w:t>
            </w:r>
          </w:p>
          <w:p w14:paraId="35604B55"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4A36CB9A"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332DB6FA" w14:textId="77777777" w:rsidR="008831A2" w:rsidRPr="00170864" w:rsidRDefault="008831A2">
            <w:pPr>
              <w:pStyle w:val="TAL"/>
              <w:spacing w:before="40" w:after="40"/>
              <w:jc w:val="center"/>
              <w:rPr>
                <w:lang w:val="de-DE"/>
              </w:rPr>
            </w:pPr>
            <w:r w:rsidRPr="00170864">
              <w:rPr>
                <w:lang w:val="de-DE"/>
              </w:rPr>
              <w:t>GMM-REG</w:t>
            </w:r>
          </w:p>
          <w:p w14:paraId="7BD15B1A" w14:textId="77777777" w:rsidR="008831A2" w:rsidRPr="00170864" w:rsidRDefault="008831A2">
            <w:pPr>
              <w:pStyle w:val="TAL"/>
              <w:spacing w:before="40" w:after="40"/>
              <w:jc w:val="center"/>
              <w:rPr>
                <w:lang w:val="de-DE"/>
              </w:rPr>
            </w:pPr>
            <w:r w:rsidRPr="00170864">
              <w:rPr>
                <w:lang w:val="de-DE"/>
              </w:rPr>
              <w:t>GMM-DEREG-INIT</w:t>
            </w:r>
          </w:p>
          <w:p w14:paraId="29A0DCD2" w14:textId="77777777" w:rsidR="008831A2" w:rsidRPr="00D95AF2" w:rsidRDefault="008831A2">
            <w:pPr>
              <w:pStyle w:val="TAL"/>
              <w:spacing w:before="40" w:after="40"/>
              <w:jc w:val="center"/>
            </w:pPr>
            <w:r w:rsidRPr="00D95AF2">
              <w:t>GMM-RA-UPDATING-INT</w:t>
            </w:r>
          </w:p>
          <w:p w14:paraId="1B443F2E" w14:textId="77777777" w:rsidR="008831A2" w:rsidRPr="00D95AF2" w:rsidRDefault="008831A2">
            <w:pPr>
              <w:pStyle w:val="TAL"/>
              <w:spacing w:before="40" w:after="40"/>
              <w:jc w:val="center"/>
            </w:pPr>
            <w:r w:rsidRPr="00D95AF2">
              <w:t>GMM-SERV-REQ-INIT (</w:t>
            </w:r>
            <w:r w:rsidR="004E0B47" w:rsidRPr="00D95AF2">
              <w:t xml:space="preserve">Iu mode </w:t>
            </w:r>
            <w:r w:rsidRPr="00D95AF2">
              <w:t>only)</w:t>
            </w:r>
          </w:p>
        </w:tc>
        <w:tc>
          <w:tcPr>
            <w:tcW w:w="2835" w:type="dxa"/>
            <w:tcBorders>
              <w:top w:val="single" w:sz="6" w:space="0" w:color="auto"/>
              <w:left w:val="single" w:sz="6" w:space="0" w:color="auto"/>
              <w:bottom w:val="single" w:sz="6" w:space="0" w:color="auto"/>
              <w:right w:val="single" w:sz="6" w:space="0" w:color="auto"/>
            </w:tcBorders>
          </w:tcPr>
          <w:p w14:paraId="243887DA" w14:textId="77777777" w:rsidR="008831A2" w:rsidRPr="00D95AF2" w:rsidRDefault="008831A2">
            <w:pPr>
              <w:pStyle w:val="TAL"/>
              <w:spacing w:before="40" w:after="40"/>
            </w:pPr>
            <w:r w:rsidRPr="00D95AF2">
              <w:t xml:space="preserve">AUTHENTICATION </w:t>
            </w:r>
            <w:r w:rsidR="00E91321" w:rsidRPr="00D95AF2">
              <w:t>AND</w:t>
            </w:r>
            <w:r w:rsidRPr="00D95AF2">
              <w:t xml:space="preserve"> CIPHERING FAILURE (cause=’MAC failure’ or </w:t>
            </w:r>
            <w:r w:rsidR="00605FC7" w:rsidRPr="00D95AF2">
              <w:t>'</w:t>
            </w:r>
            <w:r w:rsidRPr="00D95AF2">
              <w:t>GSM authentication unacceptable’) sent</w:t>
            </w:r>
          </w:p>
        </w:tc>
        <w:tc>
          <w:tcPr>
            <w:tcW w:w="1701" w:type="dxa"/>
            <w:tcBorders>
              <w:top w:val="single" w:sz="6" w:space="0" w:color="auto"/>
              <w:left w:val="single" w:sz="6" w:space="0" w:color="auto"/>
              <w:bottom w:val="single" w:sz="6" w:space="0" w:color="auto"/>
              <w:right w:val="single" w:sz="6" w:space="0" w:color="auto"/>
            </w:tcBorders>
          </w:tcPr>
          <w:p w14:paraId="27C07C41" w14:textId="77777777" w:rsidR="007D3FE5" w:rsidRPr="00D95AF2" w:rsidRDefault="008831A2" w:rsidP="007D3FE5">
            <w:pPr>
              <w:pStyle w:val="TAL"/>
              <w:spacing w:before="40" w:after="40"/>
            </w:pPr>
            <w:r w:rsidRPr="00D95AF2">
              <w:t xml:space="preserve">AUTHENTICATION </w:t>
            </w:r>
            <w:r w:rsidR="00E91321" w:rsidRPr="00D95AF2">
              <w:t>AND</w:t>
            </w:r>
            <w:r w:rsidRPr="00D95AF2">
              <w:t xml:space="preserve"> CIPHERING REQUEST received</w:t>
            </w:r>
          </w:p>
          <w:p w14:paraId="1E6B9D16" w14:textId="77777777" w:rsidR="007D3FE5" w:rsidRPr="00D95AF2" w:rsidRDefault="00E91321" w:rsidP="007D3FE5">
            <w:pPr>
              <w:pStyle w:val="TAL"/>
              <w:spacing w:before="40" w:after="40"/>
            </w:pPr>
            <w:r w:rsidRPr="00D95AF2">
              <w:t>AUTHENTICATION AND CIPHERING REJECT received</w:t>
            </w:r>
          </w:p>
          <w:p w14:paraId="217615CF" w14:textId="77777777" w:rsidR="007D3FE5" w:rsidRPr="00D95AF2" w:rsidRDefault="007D3FE5" w:rsidP="007D3FE5">
            <w:pPr>
              <w:pStyle w:val="TAL"/>
              <w:spacing w:before="40" w:after="40"/>
            </w:pPr>
            <w:r w:rsidRPr="00D95AF2">
              <w:t>Lower layer failure</w:t>
            </w:r>
          </w:p>
          <w:p w14:paraId="4A2F5E3F" w14:textId="77777777" w:rsidR="007D3FE5" w:rsidRPr="00D95AF2" w:rsidRDefault="007D3FE5" w:rsidP="007D3FE5">
            <w:pPr>
              <w:pStyle w:val="TAL"/>
              <w:spacing w:before="40" w:after="40"/>
            </w:pPr>
            <w:r w:rsidRPr="00D95AF2">
              <w:t>PS signalling connection released (Iu mode only)</w:t>
            </w:r>
          </w:p>
          <w:p w14:paraId="163F6BA2" w14:textId="77777777" w:rsidR="007D3FE5" w:rsidRPr="00D95AF2" w:rsidRDefault="007D3FE5" w:rsidP="007D3FE5">
            <w:pPr>
              <w:pStyle w:val="TAL"/>
              <w:spacing w:before="40" w:after="40"/>
            </w:pPr>
            <w:r w:rsidRPr="00D95AF2">
              <w:t>Inter-system change to S1 mode performed</w:t>
            </w:r>
          </w:p>
          <w:p w14:paraId="1A10EA0A" w14:textId="77777777" w:rsidR="008831A2" w:rsidRPr="00D95AF2" w:rsidRDefault="007D3FE5" w:rsidP="007D3FE5">
            <w:pPr>
              <w:pStyle w:val="TAL"/>
              <w:spacing w:before="40" w:after="40"/>
            </w:pPr>
            <w:r w:rsidRPr="00D95AF2">
              <w:t>GPRS services suspended (Gb mode only)</w:t>
            </w:r>
          </w:p>
        </w:tc>
        <w:tc>
          <w:tcPr>
            <w:tcW w:w="1701" w:type="dxa"/>
            <w:tcBorders>
              <w:top w:val="single" w:sz="6" w:space="0" w:color="auto"/>
              <w:left w:val="single" w:sz="6" w:space="0" w:color="auto"/>
              <w:bottom w:val="single" w:sz="6" w:space="0" w:color="auto"/>
              <w:right w:val="single" w:sz="6" w:space="0" w:color="auto"/>
            </w:tcBorders>
          </w:tcPr>
          <w:p w14:paraId="15EF405A" w14:textId="77777777" w:rsidR="00F72637" w:rsidRPr="00D95AF2" w:rsidRDefault="008831A2" w:rsidP="00F72637">
            <w:pPr>
              <w:pStyle w:val="TAL"/>
              <w:spacing w:before="40" w:after="40"/>
              <w:rPr>
                <w:lang w:eastAsia="zh-TW"/>
              </w:rPr>
            </w:pPr>
            <w:r w:rsidRPr="00D95AF2">
              <w:t>On first expiry, the MS should consider the network as false</w:t>
            </w:r>
            <w:r w:rsidR="00F72637" w:rsidRPr="00D95AF2">
              <w:rPr>
                <w:rFonts w:hint="eastAsia"/>
                <w:lang w:eastAsia="zh-TW"/>
              </w:rPr>
              <w:t xml:space="preserve"> and will </w:t>
            </w:r>
            <w:r w:rsidR="00F72637" w:rsidRPr="00D95AF2">
              <w:rPr>
                <w:lang w:eastAsia="zh-TW"/>
              </w:rPr>
              <w:t>follow subclause</w:t>
            </w:r>
            <w:r w:rsidR="00F72637" w:rsidRPr="00D95AF2">
              <w:rPr>
                <w:rFonts w:hint="eastAsia"/>
                <w:lang w:eastAsia="zh-TW"/>
              </w:rPr>
              <w:t xml:space="preserve"> 4.7.7.6.1, if the MS is </w:t>
            </w:r>
            <w:r w:rsidR="00F72637" w:rsidRPr="00D95AF2">
              <w:rPr>
                <w:lang w:eastAsia="zh-TW"/>
              </w:rPr>
              <w:t>not attached</w:t>
            </w:r>
            <w:r w:rsidR="00F72637" w:rsidRPr="00D95AF2">
              <w:rPr>
                <w:rFonts w:hint="eastAsia"/>
                <w:lang w:eastAsia="zh-TW"/>
              </w:rPr>
              <w:t xml:space="preserve"> for emergency bearer services.</w:t>
            </w:r>
          </w:p>
          <w:p w14:paraId="16847173" w14:textId="77777777" w:rsidR="008831A2" w:rsidRPr="00D95AF2" w:rsidRDefault="00F72637" w:rsidP="00F72637">
            <w:pPr>
              <w:pStyle w:val="TAL"/>
              <w:spacing w:before="40" w:after="40"/>
            </w:pPr>
            <w:r w:rsidRPr="00D95AF2">
              <w:rPr>
                <w:lang w:eastAsia="zh-TW"/>
              </w:rPr>
              <w:t>O</w:t>
            </w:r>
            <w:r w:rsidRPr="00D95AF2">
              <w:rPr>
                <w:rFonts w:hint="eastAsia"/>
                <w:lang w:eastAsia="zh-TW"/>
              </w:rPr>
              <w:t>n the first expiry</w:t>
            </w:r>
            <w:r w:rsidRPr="00D95AF2">
              <w:rPr>
                <w:lang w:eastAsia="zh-TW"/>
              </w:rPr>
              <w:t>, the</w:t>
            </w:r>
            <w:r w:rsidRPr="00D95AF2">
              <w:t xml:space="preserve"> MS</w:t>
            </w:r>
            <w:r w:rsidRPr="00D95AF2">
              <w:rPr>
                <w:lang w:eastAsia="zh-TW"/>
              </w:rPr>
              <w:t xml:space="preserve"> will</w:t>
            </w:r>
            <w:r w:rsidRPr="00D95AF2">
              <w:rPr>
                <w:rFonts w:hint="eastAsia"/>
                <w:lang w:eastAsia="zh-TW"/>
              </w:rPr>
              <w:t xml:space="preserve"> follow </w:t>
            </w:r>
            <w:r w:rsidRPr="00D95AF2">
              <w:t>subclause 4.7.7.6, under "for items f and g"</w:t>
            </w:r>
            <w:r w:rsidRPr="00D95AF2">
              <w:rPr>
                <w:rFonts w:hint="eastAsia"/>
                <w:lang w:eastAsia="zh-TW"/>
              </w:rPr>
              <w:t>, if the MS is attached for emergency bearer services.</w:t>
            </w:r>
          </w:p>
        </w:tc>
      </w:tr>
      <w:tr w:rsidR="008831A2" w:rsidRPr="00D95AF2" w14:paraId="4DF6CC9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A222390" w14:textId="77777777" w:rsidR="008831A2" w:rsidRPr="00D95AF2" w:rsidRDefault="008831A2">
            <w:pPr>
              <w:pStyle w:val="TAL"/>
              <w:spacing w:before="40" w:after="40"/>
              <w:jc w:val="center"/>
            </w:pPr>
            <w:r w:rsidRPr="00D95AF2">
              <w:t>T3320</w:t>
            </w:r>
          </w:p>
        </w:tc>
        <w:tc>
          <w:tcPr>
            <w:tcW w:w="992" w:type="dxa"/>
            <w:tcBorders>
              <w:top w:val="single" w:sz="6" w:space="0" w:color="auto"/>
              <w:left w:val="single" w:sz="6" w:space="0" w:color="auto"/>
              <w:bottom w:val="single" w:sz="6" w:space="0" w:color="auto"/>
              <w:right w:val="single" w:sz="6" w:space="0" w:color="auto"/>
            </w:tcBorders>
          </w:tcPr>
          <w:p w14:paraId="7ABB200E" w14:textId="77777777" w:rsidR="00E35CAD" w:rsidRPr="00D95AF2" w:rsidRDefault="008831A2" w:rsidP="00E35CAD">
            <w:pPr>
              <w:pStyle w:val="TAL"/>
              <w:spacing w:before="40" w:after="40"/>
            </w:pPr>
            <w:r w:rsidRPr="00D95AF2">
              <w:t>15s</w:t>
            </w:r>
          </w:p>
          <w:p w14:paraId="77C9A3A2"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0D976315"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03C0DF65" w14:textId="77777777" w:rsidR="008831A2" w:rsidRPr="00170864" w:rsidRDefault="008831A2">
            <w:pPr>
              <w:pStyle w:val="TAL"/>
              <w:spacing w:before="40" w:after="40"/>
              <w:jc w:val="center"/>
              <w:rPr>
                <w:lang w:val="de-DE"/>
              </w:rPr>
            </w:pPr>
            <w:r w:rsidRPr="00170864">
              <w:rPr>
                <w:lang w:val="de-DE"/>
              </w:rPr>
              <w:t>GMM-REG</w:t>
            </w:r>
          </w:p>
          <w:p w14:paraId="1946D31A" w14:textId="77777777" w:rsidR="008831A2" w:rsidRPr="00170864" w:rsidRDefault="008831A2">
            <w:pPr>
              <w:pStyle w:val="TAL"/>
              <w:spacing w:before="40" w:after="40"/>
              <w:jc w:val="center"/>
              <w:rPr>
                <w:lang w:val="de-DE"/>
              </w:rPr>
            </w:pPr>
            <w:r w:rsidRPr="00170864">
              <w:rPr>
                <w:lang w:val="de-DE"/>
              </w:rPr>
              <w:t>GMM-DEREG-INIT</w:t>
            </w:r>
          </w:p>
          <w:p w14:paraId="4D1D42C5" w14:textId="77777777" w:rsidR="008831A2" w:rsidRPr="00D95AF2" w:rsidRDefault="008831A2">
            <w:pPr>
              <w:pStyle w:val="TAL"/>
              <w:spacing w:before="40" w:after="40"/>
              <w:jc w:val="center"/>
            </w:pPr>
            <w:r w:rsidRPr="00D95AF2">
              <w:t>GMM-RA-UPDATING-INT</w:t>
            </w:r>
          </w:p>
          <w:p w14:paraId="76974D7D" w14:textId="77777777" w:rsidR="008831A2" w:rsidRPr="00D95AF2" w:rsidRDefault="008831A2">
            <w:pPr>
              <w:pStyle w:val="TAL"/>
              <w:spacing w:before="40" w:after="40"/>
              <w:jc w:val="center"/>
            </w:pPr>
            <w:r w:rsidRPr="00D95AF2">
              <w:t>GMM-SERV-REQ-INIT (</w:t>
            </w:r>
            <w:r w:rsidR="004E0B47" w:rsidRPr="00D95AF2">
              <w:t>Iu mode</w:t>
            </w:r>
            <w:r w:rsidRPr="00D95AF2">
              <w:t xml:space="preserve"> only)</w:t>
            </w:r>
          </w:p>
        </w:tc>
        <w:tc>
          <w:tcPr>
            <w:tcW w:w="2835" w:type="dxa"/>
            <w:tcBorders>
              <w:top w:val="single" w:sz="6" w:space="0" w:color="auto"/>
              <w:left w:val="single" w:sz="6" w:space="0" w:color="auto"/>
              <w:bottom w:val="single" w:sz="6" w:space="0" w:color="auto"/>
              <w:right w:val="single" w:sz="6" w:space="0" w:color="auto"/>
            </w:tcBorders>
          </w:tcPr>
          <w:p w14:paraId="2584B105" w14:textId="77777777" w:rsidR="008831A2" w:rsidRPr="00D95AF2" w:rsidRDefault="008831A2">
            <w:pPr>
              <w:pStyle w:val="TAL"/>
              <w:spacing w:before="40" w:after="40"/>
            </w:pPr>
            <w:r w:rsidRPr="00D95AF2">
              <w:t xml:space="preserve">AUTHENTICATION </w:t>
            </w:r>
            <w:r w:rsidR="00E91321" w:rsidRPr="00D95AF2">
              <w:t>AND</w:t>
            </w:r>
            <w:r w:rsidRPr="00D95AF2">
              <w:t xml:space="preserve"> CIPHERING FAILURE (cause=synch failure) sent</w:t>
            </w:r>
          </w:p>
        </w:tc>
        <w:tc>
          <w:tcPr>
            <w:tcW w:w="1701" w:type="dxa"/>
            <w:tcBorders>
              <w:top w:val="single" w:sz="6" w:space="0" w:color="auto"/>
              <w:left w:val="single" w:sz="6" w:space="0" w:color="auto"/>
              <w:bottom w:val="single" w:sz="6" w:space="0" w:color="auto"/>
              <w:right w:val="single" w:sz="6" w:space="0" w:color="auto"/>
            </w:tcBorders>
          </w:tcPr>
          <w:p w14:paraId="6E87C2FD" w14:textId="77777777" w:rsidR="007D3FE5" w:rsidRPr="00D95AF2" w:rsidRDefault="008831A2" w:rsidP="007D3FE5">
            <w:pPr>
              <w:pStyle w:val="TAL"/>
              <w:spacing w:before="40" w:after="40"/>
            </w:pPr>
            <w:r w:rsidRPr="00D95AF2">
              <w:t xml:space="preserve">AUTHENTICATION </w:t>
            </w:r>
            <w:r w:rsidR="00E91321" w:rsidRPr="00D95AF2">
              <w:t>AND</w:t>
            </w:r>
            <w:r w:rsidRPr="00D95AF2">
              <w:t xml:space="preserve"> CIPHERING REQUEST received</w:t>
            </w:r>
          </w:p>
          <w:p w14:paraId="69504A43" w14:textId="77777777" w:rsidR="007D3FE5" w:rsidRPr="00D95AF2" w:rsidRDefault="00E91321" w:rsidP="007D3FE5">
            <w:pPr>
              <w:pStyle w:val="TAL"/>
              <w:spacing w:before="40" w:after="40"/>
            </w:pPr>
            <w:r w:rsidRPr="00D95AF2">
              <w:t>AUTHENTICATION AND CIPHERING REJECT received</w:t>
            </w:r>
          </w:p>
          <w:p w14:paraId="483DCAF9" w14:textId="77777777" w:rsidR="007D3FE5" w:rsidRPr="00D95AF2" w:rsidRDefault="007D3FE5" w:rsidP="007D3FE5">
            <w:pPr>
              <w:pStyle w:val="TAL"/>
              <w:spacing w:before="40" w:after="40"/>
            </w:pPr>
            <w:r w:rsidRPr="00D95AF2">
              <w:t>Lower layer failure</w:t>
            </w:r>
          </w:p>
          <w:p w14:paraId="05A09C1C" w14:textId="77777777" w:rsidR="007D3FE5" w:rsidRPr="00D95AF2" w:rsidRDefault="007D3FE5" w:rsidP="007D3FE5">
            <w:pPr>
              <w:pStyle w:val="TAL"/>
              <w:spacing w:before="40" w:after="40"/>
            </w:pPr>
            <w:r w:rsidRPr="00D95AF2">
              <w:t>PS signalling connection released (Iu mode only)</w:t>
            </w:r>
          </w:p>
          <w:p w14:paraId="7D9195FD" w14:textId="77777777" w:rsidR="007D3FE5" w:rsidRPr="00D95AF2" w:rsidRDefault="007D3FE5" w:rsidP="007D3FE5">
            <w:pPr>
              <w:pStyle w:val="TAL"/>
              <w:spacing w:before="40" w:after="40"/>
            </w:pPr>
            <w:r w:rsidRPr="00D95AF2">
              <w:t>Inter-system change to S1 mode performed</w:t>
            </w:r>
          </w:p>
          <w:p w14:paraId="5534177A" w14:textId="77777777" w:rsidR="008831A2" w:rsidRPr="00D95AF2" w:rsidRDefault="007D3FE5" w:rsidP="007D3FE5">
            <w:pPr>
              <w:pStyle w:val="TAL"/>
              <w:spacing w:before="40" w:after="40"/>
            </w:pPr>
            <w:r w:rsidRPr="00D95AF2">
              <w:t>GPRS services suspended (Gb mode only)</w:t>
            </w:r>
          </w:p>
        </w:tc>
        <w:tc>
          <w:tcPr>
            <w:tcW w:w="1701" w:type="dxa"/>
            <w:tcBorders>
              <w:top w:val="single" w:sz="6" w:space="0" w:color="auto"/>
              <w:left w:val="single" w:sz="6" w:space="0" w:color="auto"/>
              <w:bottom w:val="single" w:sz="6" w:space="0" w:color="auto"/>
              <w:right w:val="single" w:sz="6" w:space="0" w:color="auto"/>
            </w:tcBorders>
          </w:tcPr>
          <w:p w14:paraId="4A7573DE" w14:textId="77777777" w:rsidR="00F72637" w:rsidRPr="00D95AF2" w:rsidRDefault="008831A2" w:rsidP="00F72637">
            <w:pPr>
              <w:pStyle w:val="TAL"/>
              <w:spacing w:before="40" w:after="40"/>
              <w:rPr>
                <w:lang w:eastAsia="zh-TW"/>
              </w:rPr>
            </w:pPr>
            <w:r w:rsidRPr="00D95AF2">
              <w:t>On first expiry, the MS should consider the network as false</w:t>
            </w:r>
            <w:r w:rsidR="00F72637" w:rsidRPr="00D95AF2">
              <w:rPr>
                <w:rFonts w:hint="eastAsia"/>
                <w:lang w:eastAsia="zh-TW"/>
              </w:rPr>
              <w:t xml:space="preserve"> and will follow the subclause 4.7.7.6.1</w:t>
            </w:r>
            <w:r w:rsidR="00F72637" w:rsidRPr="00D95AF2">
              <w:rPr>
                <w:lang w:eastAsia="zh-TW"/>
              </w:rPr>
              <w:t>, if</w:t>
            </w:r>
            <w:r w:rsidR="00F72637" w:rsidRPr="00D95AF2">
              <w:rPr>
                <w:rFonts w:hint="eastAsia"/>
                <w:lang w:eastAsia="zh-TW"/>
              </w:rPr>
              <w:t xml:space="preserve"> the MS is not attached for emergency bearer services.</w:t>
            </w:r>
          </w:p>
          <w:p w14:paraId="16EAEF9B" w14:textId="77777777" w:rsidR="008831A2" w:rsidRPr="00D95AF2" w:rsidRDefault="00F72637" w:rsidP="00F72637">
            <w:pPr>
              <w:pStyle w:val="TAL"/>
              <w:spacing w:before="40" w:after="40"/>
            </w:pPr>
            <w:r w:rsidRPr="00D95AF2">
              <w:rPr>
                <w:lang w:eastAsia="zh-TW"/>
              </w:rPr>
              <w:t>O</w:t>
            </w:r>
            <w:r w:rsidRPr="00D95AF2">
              <w:rPr>
                <w:rFonts w:hint="eastAsia"/>
                <w:lang w:eastAsia="zh-TW"/>
              </w:rPr>
              <w:t>n the first expiry</w:t>
            </w:r>
            <w:r w:rsidRPr="00D95AF2">
              <w:rPr>
                <w:lang w:eastAsia="zh-TW"/>
              </w:rPr>
              <w:t>, the</w:t>
            </w:r>
            <w:r w:rsidRPr="00D95AF2">
              <w:t xml:space="preserve"> MS</w:t>
            </w:r>
            <w:r w:rsidRPr="00D95AF2">
              <w:rPr>
                <w:lang w:eastAsia="zh-TW"/>
              </w:rPr>
              <w:t xml:space="preserve"> will</w:t>
            </w:r>
            <w:r w:rsidRPr="00D95AF2">
              <w:rPr>
                <w:rFonts w:hint="eastAsia"/>
                <w:lang w:eastAsia="zh-TW"/>
              </w:rPr>
              <w:t xml:space="preserve"> follow </w:t>
            </w:r>
            <w:r w:rsidRPr="00D95AF2">
              <w:t>subclause 4.7.7.6, under "for items f and g"</w:t>
            </w:r>
            <w:r w:rsidRPr="00D95AF2">
              <w:rPr>
                <w:rFonts w:hint="eastAsia"/>
                <w:lang w:eastAsia="zh-TW"/>
              </w:rPr>
              <w:t>, if the MS is attached for emergency bearer services.</w:t>
            </w:r>
          </w:p>
        </w:tc>
      </w:tr>
      <w:tr w:rsidR="008831A2" w:rsidRPr="00D95AF2" w14:paraId="56211FAD"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1014DC43" w14:textId="77777777" w:rsidR="008831A2" w:rsidRPr="00D95AF2" w:rsidRDefault="008831A2">
            <w:pPr>
              <w:pStyle w:val="TAL"/>
              <w:spacing w:before="40" w:after="40"/>
              <w:jc w:val="center"/>
            </w:pPr>
            <w:r w:rsidRPr="00D95AF2">
              <w:t>T3321</w:t>
            </w:r>
          </w:p>
        </w:tc>
        <w:tc>
          <w:tcPr>
            <w:tcW w:w="992" w:type="dxa"/>
            <w:tcBorders>
              <w:top w:val="single" w:sz="6" w:space="0" w:color="auto"/>
              <w:left w:val="single" w:sz="6" w:space="0" w:color="auto"/>
              <w:bottom w:val="single" w:sz="6" w:space="0" w:color="auto"/>
              <w:right w:val="single" w:sz="6" w:space="0" w:color="auto"/>
            </w:tcBorders>
          </w:tcPr>
          <w:p w14:paraId="0B52AA6B" w14:textId="77777777" w:rsidR="00E35CAD" w:rsidRPr="00D95AF2" w:rsidRDefault="008831A2" w:rsidP="00E35CAD">
            <w:pPr>
              <w:pStyle w:val="TAL"/>
              <w:spacing w:before="40" w:after="40"/>
            </w:pPr>
            <w:r w:rsidRPr="00D95AF2">
              <w:t>15s</w:t>
            </w:r>
          </w:p>
          <w:p w14:paraId="7D60878F"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7B3D7E18" w14:textId="77777777" w:rsidR="008831A2" w:rsidRPr="00170864" w:rsidRDefault="008831A2">
            <w:pPr>
              <w:pStyle w:val="TAL"/>
              <w:spacing w:before="40" w:after="40"/>
              <w:jc w:val="center"/>
              <w:rPr>
                <w:lang w:val="de-DE"/>
              </w:rPr>
            </w:pPr>
            <w:r w:rsidRPr="00170864">
              <w:rPr>
                <w:lang w:val="de-DE"/>
              </w:rPr>
              <w:t>GMM-</w:t>
            </w:r>
          </w:p>
          <w:p w14:paraId="011B5662" w14:textId="77777777" w:rsidR="006F5F1D" w:rsidRPr="00170864" w:rsidRDefault="008831A2" w:rsidP="006F5F1D">
            <w:pPr>
              <w:pStyle w:val="TAL"/>
              <w:spacing w:before="40" w:after="40"/>
              <w:jc w:val="center"/>
              <w:rPr>
                <w:lang w:val="de-DE"/>
              </w:rPr>
            </w:pPr>
            <w:r w:rsidRPr="00170864">
              <w:rPr>
                <w:lang w:val="de-DE"/>
              </w:rPr>
              <w:t>DEREG-INIT</w:t>
            </w:r>
          </w:p>
          <w:p w14:paraId="10CDA43A" w14:textId="77777777" w:rsidR="008831A2" w:rsidRPr="00D95AF2" w:rsidRDefault="006F5F1D" w:rsidP="006F5F1D">
            <w:pPr>
              <w:pStyle w:val="TAL"/>
              <w:spacing w:before="40" w:after="40"/>
              <w:jc w:val="center"/>
            </w:pPr>
            <w:r w:rsidRPr="00170864">
              <w:rPr>
                <w:lang w:val="de-DE"/>
              </w:rPr>
              <w:t>GMM-REG.</w:t>
            </w:r>
            <w:r w:rsidRPr="00170864">
              <w:rPr>
                <w:lang w:val="de-DE"/>
              </w:rPr>
              <w:br/>
            </w:r>
            <w:r w:rsidRPr="00D95AF2">
              <w:t>IMSI-DETACH-INITIATED</w:t>
            </w:r>
          </w:p>
        </w:tc>
        <w:tc>
          <w:tcPr>
            <w:tcW w:w="2835" w:type="dxa"/>
            <w:tcBorders>
              <w:top w:val="single" w:sz="6" w:space="0" w:color="auto"/>
              <w:left w:val="single" w:sz="6" w:space="0" w:color="auto"/>
              <w:bottom w:val="single" w:sz="6" w:space="0" w:color="auto"/>
              <w:right w:val="single" w:sz="6" w:space="0" w:color="auto"/>
            </w:tcBorders>
          </w:tcPr>
          <w:p w14:paraId="3C220882" w14:textId="77777777" w:rsidR="008831A2" w:rsidRPr="00D95AF2" w:rsidRDefault="008831A2">
            <w:pPr>
              <w:pStyle w:val="TAL"/>
              <w:spacing w:before="40" w:after="40"/>
            </w:pPr>
            <w:r w:rsidRPr="00D95AF2">
              <w:t>DE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00AD347E" w14:textId="77777777" w:rsidR="008831A2" w:rsidRPr="00D95AF2" w:rsidRDefault="008831A2">
            <w:pPr>
              <w:pStyle w:val="TAL"/>
              <w:spacing w:before="40" w:after="40"/>
            </w:pPr>
            <w:r w:rsidRPr="00D95AF2">
              <w:t>DETACH ACCEPT received</w:t>
            </w:r>
          </w:p>
        </w:tc>
        <w:tc>
          <w:tcPr>
            <w:tcW w:w="1701" w:type="dxa"/>
            <w:tcBorders>
              <w:top w:val="single" w:sz="6" w:space="0" w:color="auto"/>
              <w:left w:val="single" w:sz="6" w:space="0" w:color="auto"/>
              <w:bottom w:val="single" w:sz="6" w:space="0" w:color="auto"/>
              <w:right w:val="single" w:sz="6" w:space="0" w:color="auto"/>
            </w:tcBorders>
          </w:tcPr>
          <w:p w14:paraId="0FC365B2" w14:textId="77777777" w:rsidR="008831A2" w:rsidRPr="00D95AF2" w:rsidRDefault="008831A2">
            <w:pPr>
              <w:pStyle w:val="TAL"/>
              <w:spacing w:before="40" w:after="40"/>
            </w:pPr>
            <w:r w:rsidRPr="00D95AF2">
              <w:t>Retransmission of the DETACH REQ</w:t>
            </w:r>
            <w:r w:rsidR="00A87A80" w:rsidRPr="00D95AF2">
              <w:t>UEST</w:t>
            </w:r>
          </w:p>
        </w:tc>
      </w:tr>
      <w:tr w:rsidR="008831A2" w:rsidRPr="00D95AF2" w14:paraId="60F3710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FC91629" w14:textId="77777777" w:rsidR="008831A2" w:rsidRPr="00D95AF2" w:rsidRDefault="008831A2">
            <w:pPr>
              <w:pStyle w:val="TAL"/>
              <w:spacing w:before="40" w:after="40"/>
              <w:jc w:val="center"/>
            </w:pPr>
            <w:r w:rsidRPr="00D95AF2">
              <w:t>T3330</w:t>
            </w:r>
          </w:p>
        </w:tc>
        <w:tc>
          <w:tcPr>
            <w:tcW w:w="992" w:type="dxa"/>
            <w:tcBorders>
              <w:top w:val="single" w:sz="6" w:space="0" w:color="auto"/>
              <w:left w:val="single" w:sz="6" w:space="0" w:color="auto"/>
              <w:bottom w:val="single" w:sz="6" w:space="0" w:color="auto"/>
              <w:right w:val="single" w:sz="6" w:space="0" w:color="auto"/>
            </w:tcBorders>
          </w:tcPr>
          <w:p w14:paraId="70641109" w14:textId="77777777" w:rsidR="00E35CAD" w:rsidRPr="00D95AF2" w:rsidRDefault="008831A2" w:rsidP="00E35CAD">
            <w:pPr>
              <w:pStyle w:val="TAL"/>
              <w:spacing w:before="40" w:after="40"/>
            </w:pPr>
            <w:r w:rsidRPr="00D95AF2">
              <w:t>15s</w:t>
            </w:r>
          </w:p>
          <w:p w14:paraId="49EE86EC" w14:textId="77777777" w:rsidR="008831A2" w:rsidRPr="00D95AF2" w:rsidRDefault="00513963" w:rsidP="00513963">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5EBAE0ED" w14:textId="77777777" w:rsidR="008831A2" w:rsidRPr="00D95AF2" w:rsidRDefault="008831A2">
            <w:pPr>
              <w:pStyle w:val="TAL"/>
              <w:spacing w:before="40" w:after="40"/>
              <w:jc w:val="center"/>
            </w:pPr>
            <w:r w:rsidRPr="00D95AF2">
              <w:t>GMM-ROUTING-UPDATING-INITIATED</w:t>
            </w:r>
          </w:p>
        </w:tc>
        <w:tc>
          <w:tcPr>
            <w:tcW w:w="2835" w:type="dxa"/>
            <w:tcBorders>
              <w:top w:val="single" w:sz="6" w:space="0" w:color="auto"/>
              <w:left w:val="single" w:sz="6" w:space="0" w:color="auto"/>
              <w:bottom w:val="single" w:sz="6" w:space="0" w:color="auto"/>
              <w:right w:val="single" w:sz="6" w:space="0" w:color="auto"/>
            </w:tcBorders>
          </w:tcPr>
          <w:p w14:paraId="4253D218" w14:textId="77777777" w:rsidR="008831A2" w:rsidRPr="00D95AF2" w:rsidRDefault="008831A2">
            <w:pPr>
              <w:pStyle w:val="TAL"/>
              <w:spacing w:before="40" w:after="40"/>
            </w:pPr>
            <w:r w:rsidRPr="00D95AF2">
              <w:t>ROUTING AREA UPDATE REQUEST sent</w:t>
            </w:r>
          </w:p>
        </w:tc>
        <w:tc>
          <w:tcPr>
            <w:tcW w:w="1701" w:type="dxa"/>
            <w:tcBorders>
              <w:top w:val="single" w:sz="6" w:space="0" w:color="auto"/>
              <w:left w:val="single" w:sz="6" w:space="0" w:color="auto"/>
              <w:bottom w:val="single" w:sz="6" w:space="0" w:color="auto"/>
              <w:right w:val="single" w:sz="6" w:space="0" w:color="auto"/>
            </w:tcBorders>
          </w:tcPr>
          <w:p w14:paraId="24AFAF13" w14:textId="77777777" w:rsidR="008831A2" w:rsidRPr="00D95AF2" w:rsidRDefault="008831A2">
            <w:pPr>
              <w:pStyle w:val="TAL"/>
              <w:spacing w:before="40" w:after="40"/>
            </w:pPr>
            <w:r w:rsidRPr="00D95AF2">
              <w:t>ROUTING AREA UPDATE ACC</w:t>
            </w:r>
            <w:r w:rsidR="00A87A80" w:rsidRPr="00D95AF2">
              <w:rPr>
                <w:rFonts w:hint="eastAsia"/>
              </w:rPr>
              <w:t>EPT</w:t>
            </w:r>
            <w:r w:rsidRPr="00D95AF2">
              <w:t xml:space="preserve"> received</w:t>
            </w:r>
          </w:p>
          <w:p w14:paraId="02DC22E7" w14:textId="77777777" w:rsidR="008831A2" w:rsidRPr="00D95AF2" w:rsidRDefault="008831A2">
            <w:pPr>
              <w:pStyle w:val="TAL"/>
              <w:spacing w:before="40" w:after="40"/>
            </w:pPr>
          </w:p>
          <w:p w14:paraId="5233B7D5" w14:textId="77777777" w:rsidR="008831A2" w:rsidRPr="00D95AF2" w:rsidRDefault="008831A2">
            <w:pPr>
              <w:pStyle w:val="TAL"/>
              <w:spacing w:before="40" w:after="40"/>
            </w:pPr>
            <w:r w:rsidRPr="00D95AF2">
              <w:t>ROUTING AREA UPDATE REJ</w:t>
            </w:r>
            <w:r w:rsidR="00A87A80" w:rsidRPr="00D95AF2">
              <w:t>ECT</w:t>
            </w:r>
            <w:r w:rsidRPr="00D95AF2">
              <w:t xml:space="preserve"> received</w:t>
            </w:r>
          </w:p>
        </w:tc>
        <w:tc>
          <w:tcPr>
            <w:tcW w:w="1701" w:type="dxa"/>
            <w:tcBorders>
              <w:top w:val="single" w:sz="6" w:space="0" w:color="auto"/>
              <w:left w:val="single" w:sz="6" w:space="0" w:color="auto"/>
              <w:bottom w:val="single" w:sz="6" w:space="0" w:color="auto"/>
              <w:right w:val="single" w:sz="6" w:space="0" w:color="auto"/>
            </w:tcBorders>
          </w:tcPr>
          <w:p w14:paraId="25203DE6" w14:textId="77777777" w:rsidR="008831A2" w:rsidRPr="00D95AF2" w:rsidRDefault="008831A2">
            <w:pPr>
              <w:pStyle w:val="TAL"/>
              <w:spacing w:before="40" w:after="40"/>
            </w:pPr>
            <w:r w:rsidRPr="00D95AF2">
              <w:t>Retransmission of the ROUTING AREA UPDATE REQUEST</w:t>
            </w:r>
            <w:r w:rsidRPr="00D95AF2">
              <w:br/>
              <w:t>message</w:t>
            </w:r>
          </w:p>
        </w:tc>
      </w:tr>
      <w:tr w:rsidR="006B5650" w:rsidRPr="00D95AF2" w14:paraId="041AC695"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643F687" w14:textId="77777777" w:rsidR="006B5650" w:rsidRPr="00D95AF2" w:rsidRDefault="006B5650" w:rsidP="008B3F24">
            <w:pPr>
              <w:pStyle w:val="TAL"/>
              <w:spacing w:before="40" w:after="40"/>
              <w:jc w:val="center"/>
            </w:pPr>
            <w:r w:rsidRPr="00D95AF2">
              <w:lastRenderedPageBreak/>
              <w:t>T3340</w:t>
            </w:r>
          </w:p>
          <w:p w14:paraId="285582D8" w14:textId="77777777" w:rsidR="006B5650" w:rsidRPr="00D95AF2" w:rsidRDefault="006B5650" w:rsidP="008B3F24">
            <w:pPr>
              <w:pStyle w:val="TAL"/>
              <w:spacing w:before="40" w:after="40"/>
              <w:jc w:val="center"/>
            </w:pPr>
            <w:r w:rsidRPr="00D95AF2">
              <w:t>(Iu mode only)</w:t>
            </w:r>
          </w:p>
        </w:tc>
        <w:tc>
          <w:tcPr>
            <w:tcW w:w="992" w:type="dxa"/>
            <w:tcBorders>
              <w:top w:val="single" w:sz="6" w:space="0" w:color="auto"/>
              <w:left w:val="single" w:sz="6" w:space="0" w:color="auto"/>
              <w:bottom w:val="single" w:sz="6" w:space="0" w:color="auto"/>
              <w:right w:val="single" w:sz="6" w:space="0" w:color="auto"/>
            </w:tcBorders>
          </w:tcPr>
          <w:p w14:paraId="73895E39" w14:textId="77777777" w:rsidR="006B5650" w:rsidRPr="00D95AF2" w:rsidRDefault="006B5650" w:rsidP="008B3F24">
            <w:pPr>
              <w:pStyle w:val="TAL"/>
              <w:spacing w:before="40" w:after="40"/>
            </w:pPr>
            <w:r w:rsidRPr="00D95AF2">
              <w:t>10s</w:t>
            </w:r>
          </w:p>
        </w:tc>
        <w:tc>
          <w:tcPr>
            <w:tcW w:w="1418" w:type="dxa"/>
            <w:tcBorders>
              <w:top w:val="single" w:sz="6" w:space="0" w:color="auto"/>
              <w:left w:val="single" w:sz="6" w:space="0" w:color="auto"/>
              <w:bottom w:val="single" w:sz="6" w:space="0" w:color="auto"/>
              <w:right w:val="single" w:sz="6" w:space="0" w:color="auto"/>
            </w:tcBorders>
          </w:tcPr>
          <w:p w14:paraId="77F0B507" w14:textId="77777777" w:rsidR="004C684E" w:rsidRPr="00D95AF2" w:rsidRDefault="006B5650" w:rsidP="008B3F24">
            <w:pPr>
              <w:pStyle w:val="TAL"/>
              <w:spacing w:before="40" w:after="40"/>
              <w:jc w:val="center"/>
            </w:pPr>
            <w:r w:rsidRPr="00D95AF2">
              <w:t>GMM-DEREG</w:t>
            </w:r>
          </w:p>
          <w:p w14:paraId="685DC55A" w14:textId="77777777" w:rsidR="00B11934" w:rsidRPr="00D95AF2" w:rsidRDefault="006B5650" w:rsidP="008B3F24">
            <w:pPr>
              <w:pStyle w:val="TAL"/>
              <w:spacing w:before="40" w:after="40"/>
              <w:jc w:val="center"/>
            </w:pPr>
            <w:r w:rsidRPr="00D95AF2">
              <w:t>GMM-REG</w:t>
            </w:r>
          </w:p>
        </w:tc>
        <w:tc>
          <w:tcPr>
            <w:tcW w:w="2835" w:type="dxa"/>
            <w:tcBorders>
              <w:top w:val="single" w:sz="6" w:space="0" w:color="auto"/>
              <w:left w:val="single" w:sz="6" w:space="0" w:color="auto"/>
              <w:bottom w:val="single" w:sz="6" w:space="0" w:color="auto"/>
              <w:right w:val="single" w:sz="6" w:space="0" w:color="auto"/>
            </w:tcBorders>
          </w:tcPr>
          <w:p w14:paraId="7068F89E" w14:textId="77777777" w:rsidR="006B5650" w:rsidRPr="00D95AF2" w:rsidRDefault="006B5650" w:rsidP="008B3F24">
            <w:pPr>
              <w:pStyle w:val="TAL"/>
              <w:spacing w:before="40" w:after="40"/>
            </w:pPr>
            <w:r w:rsidRPr="00D95AF2">
              <w:t>ATTACH REJ</w:t>
            </w:r>
            <w:r w:rsidR="00A87A80" w:rsidRPr="00D95AF2">
              <w:t>ECT</w:t>
            </w:r>
            <w:r w:rsidRPr="00D95AF2">
              <w:t>, DETACH REQ</w:t>
            </w:r>
            <w:r w:rsidR="00A87A80" w:rsidRPr="00D95AF2">
              <w:t>UEST</w:t>
            </w:r>
            <w:r w:rsidRPr="00D95AF2">
              <w:t>, ROUTING AREA UPDATE REJ</w:t>
            </w:r>
            <w:r w:rsidR="00A87A80" w:rsidRPr="00D95AF2">
              <w:t>ECT</w:t>
            </w:r>
            <w:r w:rsidRPr="00D95AF2">
              <w:t xml:space="preserve"> or SERVICE REJ</w:t>
            </w:r>
            <w:r w:rsidR="00A87A80" w:rsidRPr="00D95AF2">
              <w:t>ECT</w:t>
            </w:r>
            <w:r w:rsidRPr="00D95AF2">
              <w:t xml:space="preserve"> with any of the causes </w:t>
            </w:r>
            <w:r w:rsidR="004C684E" w:rsidRPr="00D95AF2">
              <w:t xml:space="preserve">#3, #6, </w:t>
            </w:r>
            <w:r w:rsidR="00E07CC0" w:rsidRPr="00D95AF2">
              <w:t xml:space="preserve">#7, #8, </w:t>
            </w:r>
            <w:r w:rsidRPr="00D95AF2">
              <w:t>#11, #12, #13</w:t>
            </w:r>
            <w:r w:rsidR="00B11934" w:rsidRPr="00D95AF2">
              <w:t xml:space="preserve">, </w:t>
            </w:r>
            <w:r w:rsidRPr="00D95AF2">
              <w:t>#15</w:t>
            </w:r>
            <w:r w:rsidR="00B11934" w:rsidRPr="00D95AF2">
              <w:t>, or #25</w:t>
            </w:r>
            <w:r w:rsidRPr="00D95AF2">
              <w:t>.</w:t>
            </w:r>
          </w:p>
          <w:p w14:paraId="0616A6F5" w14:textId="77777777" w:rsidR="006B5650" w:rsidRPr="00D95AF2" w:rsidRDefault="006B5650" w:rsidP="008B3F24">
            <w:pPr>
              <w:pStyle w:val="TAL"/>
              <w:spacing w:before="40" w:after="40"/>
            </w:pPr>
            <w:r w:rsidRPr="00D95AF2">
              <w:t xml:space="preserve">ATTACH ACCEPT or ROUTING AREA UPDATE ACCEPT is received with </w:t>
            </w:r>
            <w:r w:rsidR="00605FC7" w:rsidRPr="00D95AF2">
              <w:t>"</w:t>
            </w:r>
            <w:r w:rsidRPr="00D95AF2">
              <w:t>no follow-on proceed</w:t>
            </w:r>
            <w:r w:rsidR="00605FC7" w:rsidRPr="00D95AF2">
              <w:t>"</w:t>
            </w:r>
            <w:r w:rsidRPr="00D95AF2">
              <w:t xml:space="preserve"> indication</w:t>
            </w:r>
            <w:r w:rsidR="001B26DE" w:rsidRPr="00D95AF2">
              <w:rPr>
                <w:rFonts w:hint="eastAsia"/>
                <w:lang w:eastAsia="zh-TW"/>
              </w:rPr>
              <w:t xml:space="preserve"> </w:t>
            </w:r>
            <w:r w:rsidR="001B26DE" w:rsidRPr="00D95AF2">
              <w:t xml:space="preserve">and user plane radio </w:t>
            </w:r>
            <w:r w:rsidR="001B26DE" w:rsidRPr="00D95AF2">
              <w:rPr>
                <w:rFonts w:hint="eastAsia"/>
                <w:lang w:eastAsia="zh-TW"/>
              </w:rPr>
              <w:t xml:space="preserve">access </w:t>
            </w:r>
            <w:r w:rsidR="001B26DE" w:rsidRPr="00D95AF2">
              <w:t>bearers have not been setup</w:t>
            </w:r>
            <w:r w:rsidRPr="00D95AF2">
              <w:t>.</w:t>
            </w:r>
          </w:p>
          <w:p w14:paraId="2E0FCBAA" w14:textId="77777777" w:rsidR="004C684E" w:rsidRPr="00D95AF2" w:rsidRDefault="00EE79A0" w:rsidP="004C684E">
            <w:pPr>
              <w:pStyle w:val="TAL"/>
              <w:spacing w:before="40" w:after="40"/>
            </w:pPr>
            <w:r w:rsidRPr="00D95AF2">
              <w:t>DETACH ACCEPT received after the MS sent DETACH REQUEST with detach type to "IMSI detach"</w:t>
            </w:r>
          </w:p>
          <w:p w14:paraId="2F04F740" w14:textId="77777777" w:rsidR="006B5650" w:rsidRPr="00D95AF2" w:rsidRDefault="004C684E" w:rsidP="004C684E">
            <w:pPr>
              <w:pStyle w:val="TAL"/>
              <w:spacing w:before="40" w:after="40"/>
            </w:pPr>
            <w:r w:rsidRPr="00D95AF2">
              <w:rPr>
                <w:lang w:eastAsia="zh-CN"/>
              </w:rPr>
              <w:t>AUTHENTICATION AND CIPHERING REJECT received</w:t>
            </w:r>
          </w:p>
        </w:tc>
        <w:tc>
          <w:tcPr>
            <w:tcW w:w="1701" w:type="dxa"/>
            <w:tcBorders>
              <w:top w:val="single" w:sz="6" w:space="0" w:color="auto"/>
              <w:left w:val="single" w:sz="6" w:space="0" w:color="auto"/>
              <w:bottom w:val="single" w:sz="6" w:space="0" w:color="auto"/>
              <w:right w:val="single" w:sz="6" w:space="0" w:color="auto"/>
            </w:tcBorders>
          </w:tcPr>
          <w:p w14:paraId="6C8E1875" w14:textId="77777777" w:rsidR="006B5650" w:rsidRPr="00D95AF2" w:rsidRDefault="006B5650" w:rsidP="008B3F24">
            <w:pPr>
              <w:pStyle w:val="TAL"/>
              <w:spacing w:before="40" w:after="40"/>
            </w:pPr>
            <w:r w:rsidRPr="00D95AF2">
              <w:t>PS signalling connection released</w:t>
            </w:r>
          </w:p>
        </w:tc>
        <w:tc>
          <w:tcPr>
            <w:tcW w:w="1701" w:type="dxa"/>
            <w:tcBorders>
              <w:top w:val="single" w:sz="6" w:space="0" w:color="auto"/>
              <w:left w:val="single" w:sz="6" w:space="0" w:color="auto"/>
              <w:bottom w:val="single" w:sz="6" w:space="0" w:color="auto"/>
              <w:right w:val="single" w:sz="6" w:space="0" w:color="auto"/>
            </w:tcBorders>
          </w:tcPr>
          <w:p w14:paraId="224D21EA" w14:textId="77777777" w:rsidR="006B5650" w:rsidRPr="00D95AF2" w:rsidRDefault="006B5650" w:rsidP="008B3F24">
            <w:pPr>
              <w:pStyle w:val="TAL"/>
              <w:spacing w:before="40" w:after="40"/>
            </w:pPr>
            <w:r w:rsidRPr="00D95AF2">
              <w:t>Release the PS signalling connection and proceed as described in subclause 4.7.1.9</w:t>
            </w:r>
          </w:p>
        </w:tc>
      </w:tr>
      <w:tr w:rsidR="00DD4EE1" w:rsidRPr="00D95AF2" w14:paraId="7B5530CF" w14:textId="77777777" w:rsidTr="00DD4EE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1240FAED" w14:textId="77777777" w:rsidR="00E35CAD" w:rsidRPr="00D95AF2" w:rsidRDefault="00DD4EE1" w:rsidP="00E35CAD">
            <w:pPr>
              <w:pStyle w:val="TAN"/>
            </w:pPr>
            <w:r w:rsidRPr="00D95AF2">
              <w:t>NOTE 1:</w:t>
            </w:r>
            <w:r w:rsidRPr="00D95AF2">
              <w:tab/>
              <w:t>The conditions for which this applies are described in subclause 4.7.5.1.5</w:t>
            </w:r>
            <w:r w:rsidR="0071106C" w:rsidRPr="00D95AF2">
              <w:t>.</w:t>
            </w:r>
            <w:r w:rsidR="00E35CAD" w:rsidRPr="00D95AF2">
              <w:t xml:space="preserve"> </w:t>
            </w:r>
          </w:p>
          <w:p w14:paraId="61E723CC" w14:textId="77777777" w:rsidR="00DD4EE1" w:rsidRPr="00D95AF2" w:rsidRDefault="00E35CAD" w:rsidP="00E35CAD">
            <w:pPr>
              <w:pStyle w:val="TAN"/>
            </w:pPr>
            <w:r w:rsidRPr="00D95AF2">
              <w:t>NOTE 2:</w:t>
            </w:r>
            <w:r w:rsidRPr="00D95AF2">
              <w:tab/>
              <w:t xml:space="preserve">If the MS is </w:t>
            </w:r>
            <w:r w:rsidRPr="00D95AF2">
              <w:rPr>
                <w:lang w:eastAsia="ja-JP"/>
              </w:rPr>
              <w:t xml:space="preserve">using EC-GSM-IoT, </w:t>
            </w:r>
            <w:r w:rsidRPr="00D95AF2">
              <w:t>the timer value shall be calculated as described in subclause 4.7.2.12.</w:t>
            </w:r>
          </w:p>
        </w:tc>
      </w:tr>
    </w:tbl>
    <w:p w14:paraId="0E3E5E07" w14:textId="77777777" w:rsidR="008831A2" w:rsidRPr="00D95AF2" w:rsidRDefault="008831A2"/>
    <w:p w14:paraId="09A9EA85" w14:textId="77777777" w:rsidR="008831A2" w:rsidRPr="00D95AF2" w:rsidRDefault="008831A2">
      <w:pPr>
        <w:pStyle w:val="TH"/>
      </w:pPr>
      <w:bookmarkStart w:id="3282" w:name="_CRTable11_3a3GPPTS24_008"/>
      <w:r w:rsidRPr="00D95AF2">
        <w:lastRenderedPageBreak/>
        <w:t xml:space="preserve">Table </w:t>
      </w:r>
      <w:bookmarkEnd w:id="3282"/>
      <w:r w:rsidRPr="00D95AF2">
        <w:t>11.3a/3GPP TS 24.008: GPRS Mobility management timers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
        <w:gridCol w:w="964"/>
        <w:gridCol w:w="28"/>
        <w:gridCol w:w="964"/>
        <w:gridCol w:w="28"/>
        <w:gridCol w:w="1390"/>
        <w:gridCol w:w="28"/>
        <w:gridCol w:w="2807"/>
        <w:gridCol w:w="28"/>
        <w:gridCol w:w="1673"/>
        <w:gridCol w:w="28"/>
        <w:gridCol w:w="1673"/>
        <w:gridCol w:w="28"/>
      </w:tblGrid>
      <w:tr w:rsidR="008831A2" w:rsidRPr="00D95AF2" w14:paraId="7A081E33" w14:textId="77777777" w:rsidTr="00A27B48">
        <w:trPr>
          <w:gridBefore w:val="1"/>
          <w:wBefore w:w="28" w:type="dxa"/>
          <w:cantSplit/>
          <w:jc w:val="center"/>
        </w:trPr>
        <w:tc>
          <w:tcPr>
            <w:tcW w:w="992" w:type="dxa"/>
            <w:gridSpan w:val="2"/>
          </w:tcPr>
          <w:p w14:paraId="569697BA" w14:textId="77777777" w:rsidR="008831A2" w:rsidRPr="00D95AF2" w:rsidRDefault="008831A2">
            <w:pPr>
              <w:pStyle w:val="TAH"/>
              <w:spacing w:before="40" w:after="40"/>
            </w:pPr>
            <w:r w:rsidRPr="00D95AF2">
              <w:lastRenderedPageBreak/>
              <w:t>TIMER NUM.</w:t>
            </w:r>
          </w:p>
        </w:tc>
        <w:tc>
          <w:tcPr>
            <w:tcW w:w="992" w:type="dxa"/>
            <w:gridSpan w:val="2"/>
          </w:tcPr>
          <w:p w14:paraId="6A47A93D" w14:textId="77777777" w:rsidR="008831A2" w:rsidRPr="00D95AF2" w:rsidRDefault="008831A2">
            <w:pPr>
              <w:pStyle w:val="TAH"/>
              <w:spacing w:before="40" w:after="40"/>
            </w:pPr>
            <w:r w:rsidRPr="00D95AF2">
              <w:t>TIMER VALUE</w:t>
            </w:r>
          </w:p>
        </w:tc>
        <w:tc>
          <w:tcPr>
            <w:tcW w:w="1418" w:type="dxa"/>
            <w:gridSpan w:val="2"/>
          </w:tcPr>
          <w:p w14:paraId="5A346DDD" w14:textId="77777777" w:rsidR="008831A2" w:rsidRPr="00D95AF2" w:rsidRDefault="008831A2">
            <w:pPr>
              <w:pStyle w:val="TAH"/>
              <w:spacing w:before="40" w:after="40"/>
            </w:pPr>
            <w:r w:rsidRPr="00D95AF2">
              <w:t xml:space="preserve">STATE </w:t>
            </w:r>
          </w:p>
        </w:tc>
        <w:tc>
          <w:tcPr>
            <w:tcW w:w="2835" w:type="dxa"/>
            <w:gridSpan w:val="2"/>
          </w:tcPr>
          <w:p w14:paraId="286795EC" w14:textId="77777777" w:rsidR="008831A2" w:rsidRPr="00D95AF2" w:rsidRDefault="008831A2">
            <w:pPr>
              <w:pStyle w:val="TAH"/>
              <w:spacing w:before="40" w:after="40"/>
            </w:pPr>
            <w:r w:rsidRPr="00D95AF2">
              <w:t>CAUSE OF START</w:t>
            </w:r>
          </w:p>
        </w:tc>
        <w:tc>
          <w:tcPr>
            <w:tcW w:w="1701" w:type="dxa"/>
            <w:gridSpan w:val="2"/>
          </w:tcPr>
          <w:p w14:paraId="28EF4206" w14:textId="77777777" w:rsidR="008831A2" w:rsidRPr="00D95AF2" w:rsidRDefault="008831A2">
            <w:pPr>
              <w:pStyle w:val="TAH"/>
              <w:spacing w:before="40" w:after="40"/>
            </w:pPr>
            <w:r w:rsidRPr="00D95AF2">
              <w:t>NORMAL STOP</w:t>
            </w:r>
          </w:p>
        </w:tc>
        <w:tc>
          <w:tcPr>
            <w:tcW w:w="1701" w:type="dxa"/>
            <w:gridSpan w:val="2"/>
          </w:tcPr>
          <w:p w14:paraId="7DC497FF" w14:textId="77777777" w:rsidR="008831A2" w:rsidRPr="00D95AF2" w:rsidRDefault="008831A2">
            <w:pPr>
              <w:pStyle w:val="TAH"/>
              <w:spacing w:before="40" w:after="40"/>
            </w:pPr>
            <w:r w:rsidRPr="00D95AF2">
              <w:t xml:space="preserve">ON </w:t>
            </w:r>
            <w:r w:rsidRPr="00D95AF2">
              <w:br/>
              <w:t>EXPIRY</w:t>
            </w:r>
          </w:p>
        </w:tc>
      </w:tr>
      <w:tr w:rsidR="008831A2" w:rsidRPr="00D95AF2" w14:paraId="47F062C1" w14:textId="77777777" w:rsidTr="00A27B48">
        <w:trPr>
          <w:gridBefore w:val="1"/>
          <w:wBefore w:w="28" w:type="dxa"/>
          <w:cantSplit/>
          <w:jc w:val="center"/>
        </w:trPr>
        <w:tc>
          <w:tcPr>
            <w:tcW w:w="992" w:type="dxa"/>
            <w:gridSpan w:val="2"/>
          </w:tcPr>
          <w:p w14:paraId="247B8171" w14:textId="77777777" w:rsidR="008831A2" w:rsidRPr="00D95AF2" w:rsidRDefault="008831A2">
            <w:pPr>
              <w:pStyle w:val="TAL"/>
              <w:spacing w:before="40" w:after="40"/>
              <w:jc w:val="center"/>
            </w:pPr>
            <w:r w:rsidRPr="00D95AF2">
              <w:t>T3302</w:t>
            </w:r>
          </w:p>
        </w:tc>
        <w:tc>
          <w:tcPr>
            <w:tcW w:w="992" w:type="dxa"/>
            <w:gridSpan w:val="2"/>
          </w:tcPr>
          <w:p w14:paraId="312189B8" w14:textId="77777777" w:rsidR="008831A2" w:rsidRPr="00D95AF2" w:rsidRDefault="008831A2">
            <w:pPr>
              <w:pStyle w:val="TAL"/>
              <w:spacing w:before="40" w:after="40"/>
            </w:pPr>
            <w:r w:rsidRPr="00D95AF2">
              <w:t>Default 12 min</w:t>
            </w:r>
          </w:p>
          <w:p w14:paraId="6EAD1E20" w14:textId="77777777" w:rsidR="008831A2" w:rsidRPr="00D95AF2" w:rsidRDefault="008831A2">
            <w:pPr>
              <w:pStyle w:val="TAL"/>
              <w:spacing w:before="40" w:after="40"/>
            </w:pPr>
          </w:p>
          <w:p w14:paraId="02699A01" w14:textId="77777777" w:rsidR="00F83DE7" w:rsidRPr="00D95AF2" w:rsidRDefault="00F83DE7">
            <w:pPr>
              <w:pStyle w:val="TAL"/>
              <w:spacing w:before="40" w:after="40"/>
            </w:pPr>
            <w:r w:rsidRPr="00D95AF2">
              <w:t>N</w:t>
            </w:r>
            <w:r w:rsidR="006C315E" w:rsidRPr="00D95AF2">
              <w:t>OTE </w:t>
            </w:r>
            <w:r w:rsidRPr="00D95AF2">
              <w:t>5</w:t>
            </w:r>
          </w:p>
        </w:tc>
        <w:tc>
          <w:tcPr>
            <w:tcW w:w="1418" w:type="dxa"/>
            <w:gridSpan w:val="2"/>
          </w:tcPr>
          <w:p w14:paraId="2845CCE4" w14:textId="77777777" w:rsidR="008831A2" w:rsidRPr="00170864" w:rsidRDefault="008831A2">
            <w:pPr>
              <w:pStyle w:val="TAL"/>
              <w:spacing w:before="40" w:after="40"/>
              <w:jc w:val="center"/>
              <w:rPr>
                <w:lang w:val="de-DE"/>
              </w:rPr>
            </w:pPr>
            <w:r w:rsidRPr="00170864">
              <w:rPr>
                <w:lang w:val="de-DE"/>
              </w:rPr>
              <w:t>GMM-DEREG</w:t>
            </w:r>
          </w:p>
          <w:p w14:paraId="18D206F9" w14:textId="77777777" w:rsidR="008831A2" w:rsidRPr="00170864" w:rsidRDefault="008831A2">
            <w:pPr>
              <w:pStyle w:val="TAL"/>
              <w:spacing w:before="40" w:after="40"/>
              <w:jc w:val="center"/>
              <w:rPr>
                <w:lang w:val="de-DE"/>
              </w:rPr>
            </w:pPr>
            <w:r w:rsidRPr="00170864">
              <w:rPr>
                <w:lang w:val="de-DE"/>
              </w:rPr>
              <w:t>or</w:t>
            </w:r>
          </w:p>
          <w:p w14:paraId="4C623527" w14:textId="77777777" w:rsidR="008831A2" w:rsidRPr="00170864" w:rsidRDefault="008831A2">
            <w:pPr>
              <w:pStyle w:val="TAL"/>
              <w:spacing w:before="40" w:after="40"/>
              <w:jc w:val="center"/>
              <w:rPr>
                <w:lang w:val="de-DE"/>
              </w:rPr>
            </w:pPr>
            <w:r w:rsidRPr="00170864">
              <w:rPr>
                <w:lang w:val="de-DE"/>
              </w:rPr>
              <w:t>GMM-REG</w:t>
            </w:r>
          </w:p>
        </w:tc>
        <w:tc>
          <w:tcPr>
            <w:tcW w:w="2835" w:type="dxa"/>
            <w:gridSpan w:val="2"/>
          </w:tcPr>
          <w:p w14:paraId="6E9E09EF" w14:textId="77777777" w:rsidR="008831A2" w:rsidRPr="00D95AF2" w:rsidRDefault="008831A2">
            <w:pPr>
              <w:pStyle w:val="TAL"/>
              <w:spacing w:before="40" w:after="40"/>
            </w:pPr>
            <w:r w:rsidRPr="00D95AF2">
              <w:t>At attach failure and the attempt counter is greater than or equal</w:t>
            </w:r>
            <w:r w:rsidRPr="00D95AF2">
              <w:br/>
              <w:t>to 5.</w:t>
            </w:r>
          </w:p>
          <w:p w14:paraId="3FEFFDD3" w14:textId="77777777" w:rsidR="008831A2" w:rsidRPr="00D95AF2" w:rsidRDefault="008831A2">
            <w:pPr>
              <w:pStyle w:val="TAL"/>
              <w:spacing w:before="40" w:after="40"/>
            </w:pPr>
            <w:r w:rsidRPr="00D95AF2">
              <w:t>At routing area updating failure and the attempt counter is greater than or equal to 5.</w:t>
            </w:r>
          </w:p>
          <w:p w14:paraId="74E965FC" w14:textId="77777777" w:rsidR="00775AB6" w:rsidRPr="00D95AF2" w:rsidRDefault="00775AB6" w:rsidP="00775AB6">
            <w:pPr>
              <w:pStyle w:val="TAL"/>
            </w:pPr>
            <w:r w:rsidRPr="00D95AF2">
              <w:t>ATTACH ACCEPT with MM cause #16 or #17 and the attempt counter is equal to 5, or ATTACH ACCEPT with MM cause #22, as described in subclause 4.7.3.2.3.2.</w:t>
            </w:r>
          </w:p>
          <w:p w14:paraId="38FA68B0" w14:textId="77777777" w:rsidR="00ED4C9D" w:rsidRPr="00D95AF2" w:rsidRDefault="00775AB6" w:rsidP="00ED4C9D">
            <w:pPr>
              <w:pStyle w:val="TAL"/>
              <w:spacing w:before="40" w:after="40"/>
            </w:pPr>
            <w:r w:rsidRPr="00D95AF2">
              <w:t>ROUTING AREA UPDATE ACCEPT with MM cause #16 or #17 and the attempt counter is equal to 5, or ROUTING AREA UPDATE ACCEPT with MM cause #22, as described in subclause 4.7.5.2.3.2.</w:t>
            </w:r>
            <w:r w:rsidR="00ED4C9D" w:rsidRPr="00D95AF2">
              <w:t xml:space="preserve"> </w:t>
            </w:r>
          </w:p>
          <w:p w14:paraId="798EF064" w14:textId="77777777" w:rsidR="00775AB6" w:rsidRPr="00D95AF2" w:rsidRDefault="00ED4C9D" w:rsidP="00ED4C9D">
            <w:pPr>
              <w:pStyle w:val="TAL"/>
              <w:spacing w:before="40" w:after="40"/>
            </w:pPr>
            <w:r w:rsidRPr="00D95AF2">
              <w:t>DETACH REQUEST received with no cause code and detach type IE indicates "re-attach not required", as described in subclause 4.7.4.2.2.</w:t>
            </w:r>
          </w:p>
        </w:tc>
        <w:tc>
          <w:tcPr>
            <w:tcW w:w="1701" w:type="dxa"/>
            <w:gridSpan w:val="2"/>
          </w:tcPr>
          <w:p w14:paraId="7BA91EF7" w14:textId="77777777" w:rsidR="008831A2" w:rsidRPr="00D95AF2" w:rsidRDefault="00A87A80">
            <w:pPr>
              <w:pStyle w:val="TAL"/>
              <w:spacing w:before="40" w:after="40"/>
            </w:pPr>
            <w:r w:rsidRPr="00D95AF2">
              <w:rPr>
                <w:rFonts w:hint="eastAsia"/>
              </w:rPr>
              <w:t xml:space="preserve">GPRS </w:t>
            </w:r>
            <w:r w:rsidR="008831A2" w:rsidRPr="00D95AF2">
              <w:t>attach</w:t>
            </w:r>
            <w:r w:rsidRPr="00D95AF2">
              <w:rPr>
                <w:rFonts w:hint="eastAsia"/>
              </w:rPr>
              <w:t xml:space="preserve"> procedure initiated</w:t>
            </w:r>
          </w:p>
          <w:p w14:paraId="2215E6A3" w14:textId="77777777" w:rsidR="008831A2" w:rsidRPr="00D95AF2" w:rsidRDefault="008831A2">
            <w:pPr>
              <w:pStyle w:val="TAL"/>
              <w:spacing w:before="40" w:after="40"/>
            </w:pPr>
            <w:r w:rsidRPr="00D95AF2">
              <w:br/>
            </w:r>
            <w:r w:rsidR="00A87A80" w:rsidRPr="00D95AF2">
              <w:t>RAU procedure</w:t>
            </w:r>
            <w:r w:rsidR="00A87A80" w:rsidRPr="00D95AF2">
              <w:rPr>
                <w:rFonts w:hint="eastAsia"/>
              </w:rPr>
              <w:t xml:space="preserve"> initiated</w:t>
            </w:r>
          </w:p>
        </w:tc>
        <w:tc>
          <w:tcPr>
            <w:tcW w:w="1701" w:type="dxa"/>
            <w:gridSpan w:val="2"/>
          </w:tcPr>
          <w:p w14:paraId="3D3DCD43" w14:textId="77777777" w:rsidR="008831A2" w:rsidRPr="00D95AF2" w:rsidRDefault="008831A2">
            <w:pPr>
              <w:pStyle w:val="TAL"/>
              <w:spacing w:before="40" w:after="40"/>
            </w:pPr>
            <w:r w:rsidRPr="00D95AF2">
              <w:t>On every expiry, initiation of the</w:t>
            </w:r>
          </w:p>
          <w:p w14:paraId="06F85936" w14:textId="77777777" w:rsidR="008831A2" w:rsidRPr="00D95AF2" w:rsidRDefault="008831A2">
            <w:pPr>
              <w:pStyle w:val="TAL"/>
              <w:spacing w:before="40" w:after="40"/>
            </w:pPr>
            <w:r w:rsidRPr="00D95AF2">
              <w:t>GPRS attach procedure</w:t>
            </w:r>
          </w:p>
          <w:p w14:paraId="0083263E" w14:textId="77777777" w:rsidR="008831A2" w:rsidRPr="00D95AF2" w:rsidRDefault="008831A2">
            <w:pPr>
              <w:pStyle w:val="TAL"/>
              <w:spacing w:before="40" w:after="40"/>
            </w:pPr>
            <w:r w:rsidRPr="00D95AF2">
              <w:t>or</w:t>
            </w:r>
          </w:p>
          <w:p w14:paraId="425EBFC9" w14:textId="77777777" w:rsidR="008831A2" w:rsidRPr="00D95AF2" w:rsidRDefault="008831A2">
            <w:pPr>
              <w:pStyle w:val="TAL"/>
              <w:spacing w:before="40" w:after="40"/>
            </w:pPr>
            <w:r w:rsidRPr="00D95AF2">
              <w:t>RAU procedure</w:t>
            </w:r>
          </w:p>
        </w:tc>
      </w:tr>
      <w:tr w:rsidR="008831A2" w:rsidRPr="00D95AF2" w14:paraId="759C2E96" w14:textId="77777777" w:rsidTr="00A27B48">
        <w:trPr>
          <w:gridBefore w:val="1"/>
          <w:wBefore w:w="28" w:type="dxa"/>
          <w:cantSplit/>
          <w:jc w:val="center"/>
        </w:trPr>
        <w:tc>
          <w:tcPr>
            <w:tcW w:w="992" w:type="dxa"/>
            <w:gridSpan w:val="2"/>
          </w:tcPr>
          <w:p w14:paraId="6C095828" w14:textId="77777777" w:rsidR="008831A2" w:rsidRPr="00D95AF2" w:rsidRDefault="008831A2">
            <w:pPr>
              <w:pStyle w:val="TAL"/>
              <w:spacing w:before="40" w:after="40"/>
              <w:jc w:val="center"/>
            </w:pPr>
            <w:r w:rsidRPr="00D95AF2">
              <w:t>T3312</w:t>
            </w:r>
          </w:p>
        </w:tc>
        <w:tc>
          <w:tcPr>
            <w:tcW w:w="992" w:type="dxa"/>
            <w:gridSpan w:val="2"/>
          </w:tcPr>
          <w:p w14:paraId="3D87F2C3" w14:textId="77777777" w:rsidR="008831A2" w:rsidRPr="00D95AF2" w:rsidRDefault="008831A2">
            <w:pPr>
              <w:pStyle w:val="TAL"/>
              <w:spacing w:before="40" w:after="40"/>
            </w:pPr>
            <w:r w:rsidRPr="00D95AF2">
              <w:t xml:space="preserve">Default </w:t>
            </w:r>
            <w:r w:rsidRPr="00D95AF2">
              <w:br/>
              <w:t>54 min</w:t>
            </w:r>
          </w:p>
          <w:p w14:paraId="237902FA" w14:textId="77777777" w:rsidR="008831A2" w:rsidRPr="00D95AF2" w:rsidRDefault="008831A2">
            <w:pPr>
              <w:pStyle w:val="TAL"/>
              <w:spacing w:before="40" w:after="40"/>
            </w:pPr>
            <w:r w:rsidRPr="00D95AF2">
              <w:t>N</w:t>
            </w:r>
            <w:r w:rsidR="006C315E" w:rsidRPr="00D95AF2">
              <w:t>OTE </w:t>
            </w:r>
            <w:r w:rsidR="00BE54C6" w:rsidRPr="00D95AF2">
              <w:t>8</w:t>
            </w:r>
          </w:p>
        </w:tc>
        <w:tc>
          <w:tcPr>
            <w:tcW w:w="1418" w:type="dxa"/>
            <w:gridSpan w:val="2"/>
          </w:tcPr>
          <w:p w14:paraId="7473E604" w14:textId="77777777" w:rsidR="008831A2" w:rsidRPr="00D95AF2" w:rsidRDefault="008831A2">
            <w:pPr>
              <w:pStyle w:val="TAL"/>
              <w:spacing w:before="40" w:after="40"/>
              <w:jc w:val="center"/>
            </w:pPr>
            <w:r w:rsidRPr="00D95AF2">
              <w:t>GMM-REG</w:t>
            </w:r>
          </w:p>
        </w:tc>
        <w:tc>
          <w:tcPr>
            <w:tcW w:w="2835" w:type="dxa"/>
            <w:gridSpan w:val="2"/>
          </w:tcPr>
          <w:p w14:paraId="1D4C264F" w14:textId="77777777" w:rsidR="008831A2" w:rsidRPr="00D95AF2" w:rsidRDefault="008831A2">
            <w:pPr>
              <w:pStyle w:val="TAL"/>
              <w:spacing w:before="40" w:after="40"/>
            </w:pPr>
            <w:r w:rsidRPr="00D95AF2">
              <w:t xml:space="preserve">In </w:t>
            </w:r>
            <w:r w:rsidR="00C605DB" w:rsidRPr="00D95AF2">
              <w:t>A/Gb mode</w:t>
            </w:r>
            <w:r w:rsidRPr="00D95AF2">
              <w:t>, when READY state is left.</w:t>
            </w:r>
          </w:p>
          <w:p w14:paraId="0D666C1C" w14:textId="77777777" w:rsidR="00AE4362" w:rsidRPr="00D95AF2" w:rsidRDefault="008831A2">
            <w:pPr>
              <w:pStyle w:val="TAL"/>
              <w:spacing w:before="40" w:after="40"/>
            </w:pPr>
            <w:r w:rsidRPr="00D95AF2">
              <w:t xml:space="preserve">In </w:t>
            </w:r>
            <w:r w:rsidR="00C605DB" w:rsidRPr="00D95AF2">
              <w:t>Iu mode</w:t>
            </w:r>
            <w:r w:rsidRPr="00D95AF2">
              <w:t>, when PMM-CONNECTED mode is left.</w:t>
            </w:r>
          </w:p>
        </w:tc>
        <w:tc>
          <w:tcPr>
            <w:tcW w:w="1701" w:type="dxa"/>
            <w:gridSpan w:val="2"/>
          </w:tcPr>
          <w:p w14:paraId="2D4E259F" w14:textId="77777777" w:rsidR="00AE4362" w:rsidRPr="00D95AF2" w:rsidRDefault="008831A2">
            <w:pPr>
              <w:pStyle w:val="TAL"/>
              <w:spacing w:before="40" w:after="40"/>
            </w:pPr>
            <w:r w:rsidRPr="00D95AF2">
              <w:t>When entering state GMM-DEREG</w:t>
            </w:r>
            <w:r w:rsidR="00096536" w:rsidRPr="00D95AF2">
              <w:t>,READY state in A/Gb mode, or PMM-CONNECTED mode</w:t>
            </w:r>
            <w:r w:rsidR="00AC494D" w:rsidRPr="00D95AF2">
              <w:t xml:space="preserve"> in Iu mode</w:t>
            </w:r>
            <w:r w:rsidR="00096536" w:rsidRPr="00D95AF2">
              <w:t>.</w:t>
            </w:r>
          </w:p>
        </w:tc>
        <w:tc>
          <w:tcPr>
            <w:tcW w:w="1701" w:type="dxa"/>
            <w:gridSpan w:val="2"/>
          </w:tcPr>
          <w:p w14:paraId="2A060820" w14:textId="77777777" w:rsidR="00322138" w:rsidRPr="00D95AF2" w:rsidRDefault="008831A2" w:rsidP="00322138">
            <w:pPr>
              <w:pStyle w:val="TAL"/>
              <w:spacing w:before="40" w:after="40"/>
              <w:rPr>
                <w:lang w:eastAsia="zh-TW"/>
              </w:rPr>
            </w:pPr>
            <w:r w:rsidRPr="00D95AF2">
              <w:t>Initiation of the Periodic RAU procedure</w:t>
            </w:r>
            <w:r w:rsidR="00322138" w:rsidRPr="00D95AF2">
              <w:rPr>
                <w:rFonts w:hint="eastAsia"/>
                <w:lang w:eastAsia="zh-TW"/>
              </w:rPr>
              <w:t xml:space="preserve"> if the MS is not attached for emergency bearer services</w:t>
            </w:r>
            <w:r w:rsidR="00624005" w:rsidRPr="00D95AF2">
              <w:rPr>
                <w:rFonts w:hint="eastAsia"/>
                <w:lang w:eastAsia="zh-CN"/>
              </w:rPr>
              <w:t xml:space="preserve"> or T3323 started under the conditions as specified in subclause 4.7.2.2</w:t>
            </w:r>
            <w:r w:rsidR="00322138" w:rsidRPr="00D95AF2">
              <w:rPr>
                <w:rFonts w:hint="eastAsia"/>
                <w:lang w:eastAsia="zh-TW"/>
              </w:rPr>
              <w:t>.</w:t>
            </w:r>
          </w:p>
          <w:p w14:paraId="4472726A" w14:textId="77777777" w:rsidR="008831A2" w:rsidRPr="00D95AF2" w:rsidRDefault="00322138" w:rsidP="00322138">
            <w:pPr>
              <w:pStyle w:val="TAL"/>
              <w:spacing w:before="40" w:after="40"/>
            </w:pPr>
            <w:r w:rsidRPr="00D95AF2">
              <w:rPr>
                <w:rFonts w:hint="eastAsia"/>
                <w:lang w:eastAsia="zh-TW"/>
              </w:rPr>
              <w:t>Implicit detach from network if the MS is attached for emergency bearer services.</w:t>
            </w:r>
          </w:p>
        </w:tc>
      </w:tr>
      <w:tr w:rsidR="008831A2" w:rsidRPr="00D95AF2" w14:paraId="7426C26D" w14:textId="77777777" w:rsidTr="00A27B48">
        <w:trPr>
          <w:gridBefore w:val="1"/>
          <w:wBefore w:w="28" w:type="dxa"/>
          <w:cantSplit/>
          <w:jc w:val="center"/>
        </w:trPr>
        <w:tc>
          <w:tcPr>
            <w:tcW w:w="992" w:type="dxa"/>
            <w:gridSpan w:val="2"/>
          </w:tcPr>
          <w:p w14:paraId="03B427C8" w14:textId="77777777" w:rsidR="008831A2" w:rsidRPr="00D95AF2" w:rsidRDefault="008831A2">
            <w:pPr>
              <w:pStyle w:val="TAL"/>
              <w:spacing w:before="40" w:after="40"/>
              <w:jc w:val="center"/>
            </w:pPr>
            <w:r w:rsidRPr="00D95AF2">
              <w:t>T3314</w:t>
            </w:r>
          </w:p>
          <w:p w14:paraId="3166DDBA" w14:textId="77777777" w:rsidR="008831A2" w:rsidRPr="00D95AF2" w:rsidRDefault="008831A2">
            <w:pPr>
              <w:pStyle w:val="TAL"/>
              <w:spacing w:before="40" w:after="40"/>
              <w:jc w:val="center"/>
            </w:pPr>
            <w:r w:rsidRPr="00D95AF2">
              <w:t>READY</w:t>
            </w:r>
          </w:p>
          <w:p w14:paraId="5254F9A4" w14:textId="77777777" w:rsidR="008831A2" w:rsidRPr="00D95AF2" w:rsidRDefault="008831A2">
            <w:pPr>
              <w:pStyle w:val="TAL"/>
              <w:spacing w:before="40" w:after="40"/>
              <w:jc w:val="center"/>
            </w:pPr>
            <w:r w:rsidRPr="00D95AF2">
              <w:t>(</w:t>
            </w:r>
            <w:r w:rsidR="004E0B47" w:rsidRPr="00D95AF2">
              <w:t>A/Gb mode</w:t>
            </w:r>
            <w:r w:rsidRPr="00D95AF2">
              <w:t xml:space="preserve"> only)</w:t>
            </w:r>
          </w:p>
        </w:tc>
        <w:tc>
          <w:tcPr>
            <w:tcW w:w="992" w:type="dxa"/>
            <w:gridSpan w:val="2"/>
          </w:tcPr>
          <w:p w14:paraId="20F9F6F3" w14:textId="77777777" w:rsidR="008831A2" w:rsidRPr="00D95AF2" w:rsidRDefault="008831A2">
            <w:pPr>
              <w:pStyle w:val="TAL"/>
              <w:spacing w:before="40" w:after="40"/>
            </w:pPr>
            <w:r w:rsidRPr="00D95AF2">
              <w:t xml:space="preserve">Default </w:t>
            </w:r>
            <w:r w:rsidRPr="00D95AF2">
              <w:br/>
              <w:t>44 sec</w:t>
            </w:r>
            <w:r w:rsidRPr="00D95AF2">
              <w:br/>
              <w:t>N</w:t>
            </w:r>
            <w:r w:rsidR="006C315E" w:rsidRPr="00D95AF2">
              <w:t>OTE </w:t>
            </w:r>
            <w:r w:rsidRPr="00D95AF2">
              <w:t>2</w:t>
            </w:r>
          </w:p>
        </w:tc>
        <w:tc>
          <w:tcPr>
            <w:tcW w:w="1418" w:type="dxa"/>
            <w:gridSpan w:val="2"/>
          </w:tcPr>
          <w:p w14:paraId="3083911C" w14:textId="77777777" w:rsidR="008831A2" w:rsidRPr="00D95AF2" w:rsidRDefault="008831A2">
            <w:pPr>
              <w:pStyle w:val="TAL"/>
              <w:spacing w:before="40" w:after="40"/>
              <w:jc w:val="center"/>
            </w:pPr>
            <w:r w:rsidRPr="00D95AF2">
              <w:t>All except GMM-DEREG</w:t>
            </w:r>
          </w:p>
        </w:tc>
        <w:tc>
          <w:tcPr>
            <w:tcW w:w="2835" w:type="dxa"/>
            <w:gridSpan w:val="2"/>
          </w:tcPr>
          <w:p w14:paraId="4262A7ED" w14:textId="77777777" w:rsidR="008831A2" w:rsidRPr="00D95AF2" w:rsidRDefault="008831A2">
            <w:pPr>
              <w:pStyle w:val="TAL"/>
              <w:spacing w:before="40" w:after="40"/>
            </w:pPr>
            <w:r w:rsidRPr="00D95AF2">
              <w:t>Transmission of a PTP PDU</w:t>
            </w:r>
          </w:p>
        </w:tc>
        <w:tc>
          <w:tcPr>
            <w:tcW w:w="1701" w:type="dxa"/>
            <w:gridSpan w:val="2"/>
          </w:tcPr>
          <w:p w14:paraId="5DD1173F" w14:textId="77777777" w:rsidR="008831A2" w:rsidRPr="00D95AF2" w:rsidRDefault="008831A2">
            <w:pPr>
              <w:pStyle w:val="TAL"/>
              <w:spacing w:before="40" w:after="40"/>
            </w:pPr>
            <w:r w:rsidRPr="00D95AF2">
              <w:t>Forced to Standby</w:t>
            </w:r>
          </w:p>
        </w:tc>
        <w:tc>
          <w:tcPr>
            <w:tcW w:w="1701" w:type="dxa"/>
            <w:gridSpan w:val="2"/>
          </w:tcPr>
          <w:p w14:paraId="3975B829" w14:textId="77777777" w:rsidR="008831A2" w:rsidRPr="00D95AF2" w:rsidRDefault="008831A2">
            <w:pPr>
              <w:pStyle w:val="TAL"/>
              <w:spacing w:before="40" w:after="40"/>
            </w:pPr>
            <w:r w:rsidRPr="00D95AF2">
              <w:t>No cell-updates are performed</w:t>
            </w:r>
          </w:p>
        </w:tc>
      </w:tr>
      <w:tr w:rsidR="008831A2" w:rsidRPr="00D95AF2" w14:paraId="5E53CF48" w14:textId="77777777" w:rsidTr="00A27B48">
        <w:tblPrEx>
          <w:tblCellMar>
            <w:right w:w="56" w:type="dxa"/>
          </w:tblCellMar>
        </w:tblPrEx>
        <w:trPr>
          <w:gridAfter w:val="1"/>
          <w:wAfter w:w="28" w:type="dxa"/>
          <w:cantSplit/>
          <w:jc w:val="center"/>
        </w:trPr>
        <w:tc>
          <w:tcPr>
            <w:tcW w:w="992" w:type="dxa"/>
            <w:gridSpan w:val="2"/>
          </w:tcPr>
          <w:p w14:paraId="0DFDBF05" w14:textId="77777777" w:rsidR="008831A2" w:rsidRPr="00D95AF2" w:rsidRDefault="008831A2">
            <w:pPr>
              <w:pStyle w:val="TAL"/>
              <w:spacing w:before="40" w:after="40"/>
              <w:jc w:val="center"/>
            </w:pPr>
            <w:r w:rsidRPr="00D95AF2">
              <w:t>T3317</w:t>
            </w:r>
          </w:p>
          <w:p w14:paraId="5A95DA30" w14:textId="77777777" w:rsidR="008831A2" w:rsidRPr="00D95AF2" w:rsidRDefault="008831A2">
            <w:pPr>
              <w:pStyle w:val="TAL"/>
              <w:spacing w:before="40" w:after="40"/>
              <w:jc w:val="center"/>
            </w:pPr>
            <w:r w:rsidRPr="00D95AF2">
              <w:t>(</w:t>
            </w:r>
            <w:r w:rsidR="004E0B47" w:rsidRPr="00D95AF2">
              <w:t>Iu mode</w:t>
            </w:r>
            <w:r w:rsidRPr="00D95AF2">
              <w:t xml:space="preserve"> only)</w:t>
            </w:r>
          </w:p>
        </w:tc>
        <w:tc>
          <w:tcPr>
            <w:tcW w:w="992" w:type="dxa"/>
            <w:gridSpan w:val="2"/>
          </w:tcPr>
          <w:p w14:paraId="41E04631" w14:textId="77777777" w:rsidR="008831A2" w:rsidRPr="00D95AF2" w:rsidRDefault="008831A2">
            <w:pPr>
              <w:pStyle w:val="TAL"/>
              <w:spacing w:before="40" w:after="40"/>
            </w:pPr>
            <w:r w:rsidRPr="00D95AF2">
              <w:t>1</w:t>
            </w:r>
            <w:r w:rsidR="008216AE" w:rsidRPr="00D95AF2">
              <w:t>5</w:t>
            </w:r>
            <w:r w:rsidRPr="00D95AF2">
              <w:t>s</w:t>
            </w:r>
          </w:p>
        </w:tc>
        <w:tc>
          <w:tcPr>
            <w:tcW w:w="1418" w:type="dxa"/>
            <w:gridSpan w:val="2"/>
          </w:tcPr>
          <w:p w14:paraId="53F1AF13" w14:textId="77777777" w:rsidR="008831A2" w:rsidRPr="00D95AF2" w:rsidRDefault="008831A2">
            <w:pPr>
              <w:pStyle w:val="TAL"/>
              <w:spacing w:before="40" w:after="40"/>
              <w:jc w:val="center"/>
            </w:pPr>
            <w:r w:rsidRPr="00D95AF2">
              <w:t>GMM-SERVICE-REQUEST-INITIATED</w:t>
            </w:r>
          </w:p>
        </w:tc>
        <w:tc>
          <w:tcPr>
            <w:tcW w:w="2835" w:type="dxa"/>
            <w:gridSpan w:val="2"/>
          </w:tcPr>
          <w:p w14:paraId="79D64D9B" w14:textId="77777777" w:rsidR="008831A2" w:rsidRPr="00D95AF2" w:rsidRDefault="008831A2">
            <w:pPr>
              <w:pStyle w:val="TAL"/>
              <w:spacing w:before="40" w:after="40"/>
            </w:pPr>
            <w:r w:rsidRPr="00D95AF2">
              <w:t>SERVICE REQ</w:t>
            </w:r>
            <w:r w:rsidR="00A87A80" w:rsidRPr="00D95AF2">
              <w:t>UEST</w:t>
            </w:r>
            <w:r w:rsidRPr="00D95AF2">
              <w:t xml:space="preserve"> sent</w:t>
            </w:r>
          </w:p>
        </w:tc>
        <w:tc>
          <w:tcPr>
            <w:tcW w:w="1701" w:type="dxa"/>
            <w:gridSpan w:val="2"/>
          </w:tcPr>
          <w:p w14:paraId="2D6C2E1E" w14:textId="77777777" w:rsidR="008831A2" w:rsidRPr="00D95AF2" w:rsidRDefault="008831A2">
            <w:pPr>
              <w:pStyle w:val="TAL"/>
              <w:spacing w:before="40" w:after="40"/>
            </w:pPr>
            <w:r w:rsidRPr="00D95AF2">
              <w:t>Security mode control procedure is completed,</w:t>
            </w:r>
          </w:p>
          <w:p w14:paraId="2A3203A6" w14:textId="77777777" w:rsidR="008831A2" w:rsidRPr="00D95AF2" w:rsidRDefault="008831A2">
            <w:pPr>
              <w:pStyle w:val="TAL"/>
              <w:spacing w:before="40" w:after="40"/>
            </w:pPr>
            <w:r w:rsidRPr="00D95AF2">
              <w:t>SERVICE ACCEPT received, or</w:t>
            </w:r>
          </w:p>
          <w:p w14:paraId="5BC2CD79" w14:textId="77777777" w:rsidR="008831A2" w:rsidRPr="00D95AF2" w:rsidRDefault="008831A2">
            <w:pPr>
              <w:pStyle w:val="TAL"/>
              <w:spacing w:before="40" w:after="40"/>
            </w:pPr>
            <w:r w:rsidRPr="00D95AF2">
              <w:t>SERVICE REJECT received</w:t>
            </w:r>
          </w:p>
        </w:tc>
        <w:tc>
          <w:tcPr>
            <w:tcW w:w="1701" w:type="dxa"/>
            <w:gridSpan w:val="2"/>
          </w:tcPr>
          <w:p w14:paraId="5B517073" w14:textId="77777777" w:rsidR="008831A2" w:rsidRPr="00D95AF2" w:rsidRDefault="008831A2">
            <w:pPr>
              <w:pStyle w:val="TAL"/>
              <w:spacing w:before="40" w:after="40"/>
            </w:pPr>
            <w:r w:rsidRPr="00D95AF2">
              <w:t>Abort the procedure</w:t>
            </w:r>
          </w:p>
        </w:tc>
      </w:tr>
      <w:tr w:rsidR="00E22177" w:rsidRPr="00D95AF2" w14:paraId="2577E968"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5043DF63" w14:textId="77777777" w:rsidR="00E22177" w:rsidRPr="00D95AF2" w:rsidRDefault="00E22177" w:rsidP="003A307A">
            <w:pPr>
              <w:pStyle w:val="TAL"/>
              <w:spacing w:before="40" w:after="40"/>
              <w:jc w:val="center"/>
            </w:pPr>
            <w:r w:rsidRPr="00D95AF2">
              <w:t>T3319</w:t>
            </w:r>
          </w:p>
          <w:p w14:paraId="56DDB7D3" w14:textId="77777777" w:rsidR="00E22177" w:rsidRPr="00D95AF2" w:rsidRDefault="00E22177" w:rsidP="003A307A">
            <w:pPr>
              <w:pStyle w:val="TAL"/>
              <w:spacing w:before="40" w:after="40"/>
              <w:jc w:val="center"/>
            </w:pPr>
            <w:r w:rsidRPr="00D95AF2">
              <w:t>(Iu mode only)</w:t>
            </w:r>
          </w:p>
        </w:tc>
        <w:tc>
          <w:tcPr>
            <w:tcW w:w="992" w:type="dxa"/>
            <w:gridSpan w:val="2"/>
            <w:tcBorders>
              <w:top w:val="single" w:sz="6" w:space="0" w:color="auto"/>
              <w:left w:val="single" w:sz="6" w:space="0" w:color="auto"/>
              <w:bottom w:val="single" w:sz="6" w:space="0" w:color="auto"/>
              <w:right w:val="single" w:sz="6" w:space="0" w:color="auto"/>
            </w:tcBorders>
          </w:tcPr>
          <w:p w14:paraId="12E1F1D9" w14:textId="77777777" w:rsidR="00E22177" w:rsidRPr="00D95AF2" w:rsidRDefault="00E22177" w:rsidP="003A307A">
            <w:pPr>
              <w:pStyle w:val="TAL"/>
              <w:spacing w:before="40" w:after="40"/>
            </w:pPr>
            <w:r w:rsidRPr="00D95AF2">
              <w:t>Default 30s</w:t>
            </w:r>
          </w:p>
          <w:p w14:paraId="0107BD4B" w14:textId="77777777" w:rsidR="00E22177" w:rsidRPr="00D95AF2" w:rsidRDefault="00E22177" w:rsidP="003A307A">
            <w:pPr>
              <w:pStyle w:val="TAL"/>
              <w:spacing w:before="40" w:after="40"/>
            </w:pPr>
            <w:r w:rsidRPr="00D95AF2">
              <w:t>N</w:t>
            </w:r>
            <w:r w:rsidR="006C315E" w:rsidRPr="00D95AF2">
              <w:t>OTE </w:t>
            </w:r>
            <w:r w:rsidRPr="00D95AF2">
              <w:t>1</w:t>
            </w:r>
          </w:p>
          <w:p w14:paraId="20F5A736" w14:textId="77777777" w:rsidR="00E22177" w:rsidRPr="00D95AF2" w:rsidRDefault="00E22177" w:rsidP="006C315E">
            <w:pPr>
              <w:pStyle w:val="TAL"/>
              <w:spacing w:before="40" w:after="40"/>
            </w:pPr>
            <w:r w:rsidRPr="00D95AF2">
              <w:t>N</w:t>
            </w:r>
            <w:r w:rsidR="006C315E" w:rsidRPr="00D95AF2">
              <w:t>OTE </w:t>
            </w:r>
            <w:r w:rsidRPr="00D95AF2">
              <w:t>4</w:t>
            </w:r>
          </w:p>
        </w:tc>
        <w:tc>
          <w:tcPr>
            <w:tcW w:w="1418" w:type="dxa"/>
            <w:gridSpan w:val="2"/>
            <w:tcBorders>
              <w:top w:val="single" w:sz="6" w:space="0" w:color="auto"/>
              <w:left w:val="single" w:sz="6" w:space="0" w:color="auto"/>
              <w:bottom w:val="single" w:sz="6" w:space="0" w:color="auto"/>
              <w:right w:val="single" w:sz="6" w:space="0" w:color="auto"/>
            </w:tcBorders>
          </w:tcPr>
          <w:p w14:paraId="0B1C889B" w14:textId="77777777" w:rsidR="00E22177" w:rsidRPr="00D95AF2" w:rsidRDefault="00E22177" w:rsidP="003A307A">
            <w:pPr>
              <w:pStyle w:val="TAL"/>
              <w:spacing w:before="40" w:after="40"/>
              <w:jc w:val="center"/>
            </w:pPr>
            <w:r w:rsidRPr="00D95AF2">
              <w:t>GMM-REG</w:t>
            </w:r>
          </w:p>
        </w:tc>
        <w:tc>
          <w:tcPr>
            <w:tcW w:w="2835" w:type="dxa"/>
            <w:gridSpan w:val="2"/>
            <w:tcBorders>
              <w:top w:val="single" w:sz="6" w:space="0" w:color="auto"/>
              <w:left w:val="single" w:sz="6" w:space="0" w:color="auto"/>
              <w:bottom w:val="single" w:sz="6" w:space="0" w:color="auto"/>
              <w:right w:val="single" w:sz="6" w:space="0" w:color="auto"/>
            </w:tcBorders>
          </w:tcPr>
          <w:p w14:paraId="60B153F2" w14:textId="77777777" w:rsidR="00E22177" w:rsidRPr="00D95AF2" w:rsidRDefault="00E22177" w:rsidP="003A307A">
            <w:pPr>
              <w:pStyle w:val="TAL"/>
              <w:spacing w:before="40" w:after="40"/>
            </w:pPr>
            <w:r w:rsidRPr="00D95AF2">
              <w:t>Completion of the Security Mode Control procedure after sending a SERVICE REQUEST with service type "data".</w:t>
            </w:r>
          </w:p>
          <w:p w14:paraId="0DEE64DD" w14:textId="77777777" w:rsidR="00E22177" w:rsidRPr="00D95AF2" w:rsidRDefault="00E22177" w:rsidP="003A307A">
            <w:pPr>
              <w:pStyle w:val="TAL"/>
              <w:spacing w:before="40" w:after="40"/>
            </w:pPr>
            <w:r w:rsidRPr="00D95AF2">
              <w:t>Reception of a SERVICE ACCEPT message.</w:t>
            </w:r>
          </w:p>
        </w:tc>
        <w:tc>
          <w:tcPr>
            <w:tcW w:w="1701" w:type="dxa"/>
            <w:gridSpan w:val="2"/>
            <w:tcBorders>
              <w:top w:val="single" w:sz="6" w:space="0" w:color="auto"/>
              <w:left w:val="single" w:sz="6" w:space="0" w:color="auto"/>
              <w:bottom w:val="single" w:sz="6" w:space="0" w:color="auto"/>
              <w:right w:val="single" w:sz="6" w:space="0" w:color="auto"/>
            </w:tcBorders>
          </w:tcPr>
          <w:p w14:paraId="0DA02A56" w14:textId="77777777" w:rsidR="00E22177" w:rsidRPr="00D95AF2" w:rsidRDefault="00E22177" w:rsidP="003A307A">
            <w:pPr>
              <w:pStyle w:val="TAL"/>
              <w:spacing w:before="40" w:after="40"/>
            </w:pPr>
            <w:r w:rsidRPr="00D95AF2">
              <w:t>When entering PMM-IDLE mode.</w:t>
            </w:r>
          </w:p>
          <w:p w14:paraId="5484D39F" w14:textId="77777777" w:rsidR="00E22177" w:rsidRPr="00D95AF2" w:rsidRDefault="00E22177" w:rsidP="003A307A">
            <w:pPr>
              <w:pStyle w:val="TAL"/>
              <w:spacing w:before="40" w:after="40"/>
            </w:pPr>
            <w:r w:rsidRPr="00D95AF2">
              <w:t>When the radio access bearer is released for any active PDP context.</w:t>
            </w:r>
          </w:p>
          <w:p w14:paraId="06B76550" w14:textId="77777777" w:rsidR="00E22177" w:rsidRPr="00D95AF2" w:rsidRDefault="00E22177" w:rsidP="003A307A">
            <w:pPr>
              <w:pStyle w:val="TAL"/>
              <w:spacing w:before="40" w:after="40"/>
            </w:pPr>
            <w:r w:rsidRPr="00D95AF2">
              <w:t>When entering state GMM-DEREG</w:t>
            </w:r>
          </w:p>
        </w:tc>
        <w:tc>
          <w:tcPr>
            <w:tcW w:w="1701" w:type="dxa"/>
            <w:gridSpan w:val="2"/>
            <w:tcBorders>
              <w:top w:val="single" w:sz="6" w:space="0" w:color="auto"/>
              <w:left w:val="single" w:sz="6" w:space="0" w:color="auto"/>
              <w:bottom w:val="single" w:sz="6" w:space="0" w:color="auto"/>
              <w:right w:val="single" w:sz="6" w:space="0" w:color="auto"/>
            </w:tcBorders>
          </w:tcPr>
          <w:p w14:paraId="44B66CC7" w14:textId="77777777" w:rsidR="00E22177" w:rsidRPr="00D95AF2" w:rsidRDefault="00E22177" w:rsidP="003A307A">
            <w:pPr>
              <w:pStyle w:val="TAL"/>
              <w:spacing w:before="40" w:after="40"/>
            </w:pPr>
            <w:r w:rsidRPr="00D95AF2">
              <w:t>SERVICE REQ</w:t>
            </w:r>
            <w:r w:rsidR="00A87A80" w:rsidRPr="00D95AF2">
              <w:rPr>
                <w:rFonts w:hint="eastAsia"/>
              </w:rPr>
              <w:t>UEST</w:t>
            </w:r>
            <w:r w:rsidRPr="00D95AF2">
              <w:t xml:space="preserve"> with service type </w:t>
            </w:r>
            <w:r w:rsidR="00605FC7" w:rsidRPr="00D95AF2">
              <w:t>"</w:t>
            </w:r>
            <w:r w:rsidRPr="00D95AF2">
              <w:t>data</w:t>
            </w:r>
            <w:r w:rsidR="00605FC7" w:rsidRPr="00D95AF2">
              <w:t>"</w:t>
            </w:r>
            <w:r w:rsidRPr="00D95AF2">
              <w:t xml:space="preserve"> may be invoked again, if required.</w:t>
            </w:r>
          </w:p>
        </w:tc>
      </w:tr>
      <w:tr w:rsidR="00340705" w:rsidRPr="00D95AF2" w14:paraId="60E717BD"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4420FD4" w14:textId="77777777" w:rsidR="00340705" w:rsidRPr="00D95AF2" w:rsidRDefault="00340705" w:rsidP="00340705">
            <w:pPr>
              <w:pStyle w:val="TAL"/>
              <w:spacing w:before="40" w:after="40"/>
              <w:jc w:val="center"/>
            </w:pPr>
            <w:r w:rsidRPr="00D95AF2">
              <w:lastRenderedPageBreak/>
              <w:t>T3323</w:t>
            </w:r>
          </w:p>
        </w:tc>
        <w:tc>
          <w:tcPr>
            <w:tcW w:w="992" w:type="dxa"/>
            <w:gridSpan w:val="2"/>
            <w:tcBorders>
              <w:top w:val="single" w:sz="6" w:space="0" w:color="auto"/>
              <w:left w:val="single" w:sz="6" w:space="0" w:color="auto"/>
              <w:bottom w:val="single" w:sz="6" w:space="0" w:color="auto"/>
              <w:right w:val="single" w:sz="6" w:space="0" w:color="auto"/>
            </w:tcBorders>
          </w:tcPr>
          <w:p w14:paraId="7565F1B5" w14:textId="77777777" w:rsidR="00340705" w:rsidRPr="00D95AF2" w:rsidRDefault="00340705" w:rsidP="00340705">
            <w:pPr>
              <w:pStyle w:val="TAL"/>
              <w:spacing w:before="40" w:after="40"/>
            </w:pPr>
            <w:r w:rsidRPr="00D95AF2">
              <w:t>NOTE</w:t>
            </w:r>
            <w:r w:rsidR="006C315E" w:rsidRPr="00D95AF2">
              <w:t> </w:t>
            </w:r>
            <w:r w:rsidRPr="00D95AF2">
              <w:t>6</w:t>
            </w:r>
          </w:p>
        </w:tc>
        <w:tc>
          <w:tcPr>
            <w:tcW w:w="1418" w:type="dxa"/>
            <w:gridSpan w:val="2"/>
            <w:tcBorders>
              <w:top w:val="single" w:sz="6" w:space="0" w:color="auto"/>
              <w:left w:val="single" w:sz="6" w:space="0" w:color="auto"/>
              <w:bottom w:val="single" w:sz="6" w:space="0" w:color="auto"/>
              <w:right w:val="single" w:sz="6" w:space="0" w:color="auto"/>
            </w:tcBorders>
          </w:tcPr>
          <w:p w14:paraId="62F6A7B6" w14:textId="77777777" w:rsidR="00340705" w:rsidRPr="00D95AF2" w:rsidRDefault="00340705" w:rsidP="00340705">
            <w:pPr>
              <w:pStyle w:val="TAL"/>
              <w:spacing w:before="40" w:after="40"/>
              <w:jc w:val="center"/>
            </w:pPr>
            <w:r w:rsidRPr="00D95AF2">
              <w:t>GMM-REGISTERED</w:t>
            </w:r>
          </w:p>
        </w:tc>
        <w:tc>
          <w:tcPr>
            <w:tcW w:w="2835" w:type="dxa"/>
            <w:gridSpan w:val="2"/>
            <w:tcBorders>
              <w:top w:val="single" w:sz="6" w:space="0" w:color="auto"/>
              <w:left w:val="single" w:sz="6" w:space="0" w:color="auto"/>
              <w:bottom w:val="single" w:sz="6" w:space="0" w:color="auto"/>
              <w:right w:val="single" w:sz="6" w:space="0" w:color="auto"/>
            </w:tcBorders>
          </w:tcPr>
          <w:p w14:paraId="2B8CCDCE" w14:textId="77777777" w:rsidR="006F3319" w:rsidRPr="00D95AF2" w:rsidRDefault="00340705" w:rsidP="006F3319">
            <w:pPr>
              <w:pStyle w:val="TAL"/>
              <w:spacing w:before="40" w:after="40"/>
            </w:pPr>
            <w:r w:rsidRPr="00D95AF2">
              <w:t xml:space="preserve">T3312 expires while </w:t>
            </w:r>
            <w:r w:rsidR="006F3319" w:rsidRPr="00D95AF2">
              <w:t>ISR is activated and</w:t>
            </w:r>
            <w:r w:rsidR="003A532F" w:rsidRPr="00D95AF2">
              <w:rPr>
                <w:rFonts w:hint="eastAsia"/>
              </w:rPr>
              <w:t xml:space="preserve"> either T3346 is running or</w:t>
            </w:r>
            <w:r w:rsidR="006F3319" w:rsidRPr="00D95AF2">
              <w:t xml:space="preserve"> the MS is in one of the following states:</w:t>
            </w:r>
          </w:p>
          <w:p w14:paraId="53C025C3" w14:textId="77777777" w:rsidR="006F3319" w:rsidRPr="00D95AF2" w:rsidRDefault="006F3319" w:rsidP="003A532F">
            <w:pPr>
              <w:pStyle w:val="TAL"/>
              <w:spacing w:before="40" w:after="40"/>
            </w:pPr>
            <w:r w:rsidRPr="00D95AF2">
              <w:t>-</w:t>
            </w:r>
            <w:r w:rsidR="00340705" w:rsidRPr="00D95AF2">
              <w:t>GMM-REGISTERED.NO-CELL-AVAILABLE</w:t>
            </w:r>
            <w:r w:rsidRPr="00D95AF2">
              <w:t>;</w:t>
            </w:r>
          </w:p>
          <w:p w14:paraId="0D758016" w14:textId="77777777" w:rsidR="006F3319" w:rsidRPr="00D95AF2" w:rsidRDefault="006F3319" w:rsidP="006F3319">
            <w:pPr>
              <w:pStyle w:val="TAL"/>
              <w:spacing w:before="40" w:after="40"/>
            </w:pPr>
            <w:r w:rsidRPr="00D95AF2">
              <w:t xml:space="preserve">-GMM-REGISTERED.PLMN-SEARCH; </w:t>
            </w:r>
          </w:p>
          <w:p w14:paraId="6FBF8216" w14:textId="77777777" w:rsidR="006F3319" w:rsidRPr="00D95AF2" w:rsidRDefault="006F3319" w:rsidP="006F3319">
            <w:pPr>
              <w:pStyle w:val="TAL"/>
              <w:spacing w:before="40" w:after="40"/>
            </w:pPr>
            <w:r w:rsidRPr="00D95AF2">
              <w:t>-GMM-REGISTERED.UPDATE-NEEDED;or</w:t>
            </w:r>
          </w:p>
          <w:p w14:paraId="20EE8BBE" w14:textId="77777777" w:rsidR="006F3319" w:rsidRPr="00D95AF2" w:rsidRDefault="006F3319" w:rsidP="006F3319">
            <w:pPr>
              <w:pStyle w:val="TAL"/>
              <w:spacing w:before="40" w:after="40"/>
            </w:pPr>
            <w:r w:rsidRPr="00D95AF2">
              <w:t>-GMM-REGISTERED.LIMITED-SERVICE.</w:t>
            </w:r>
          </w:p>
          <w:p w14:paraId="7A73B456" w14:textId="77777777" w:rsidR="00340705" w:rsidRPr="00D95AF2" w:rsidRDefault="00340705" w:rsidP="006F3319">
            <w:pPr>
              <w:pStyle w:val="TAL"/>
              <w:spacing w:before="40" w:after="40"/>
            </w:pPr>
          </w:p>
        </w:tc>
        <w:tc>
          <w:tcPr>
            <w:tcW w:w="1701" w:type="dxa"/>
            <w:gridSpan w:val="2"/>
            <w:tcBorders>
              <w:top w:val="single" w:sz="6" w:space="0" w:color="auto"/>
              <w:left w:val="single" w:sz="6" w:space="0" w:color="auto"/>
              <w:bottom w:val="single" w:sz="6" w:space="0" w:color="auto"/>
              <w:right w:val="single" w:sz="6" w:space="0" w:color="auto"/>
            </w:tcBorders>
          </w:tcPr>
          <w:p w14:paraId="43DA4FE9" w14:textId="77777777" w:rsidR="00340705" w:rsidRPr="00D95AF2" w:rsidRDefault="00340705" w:rsidP="00340705">
            <w:pPr>
              <w:pStyle w:val="TAL"/>
              <w:spacing w:before="40" w:after="40"/>
            </w:pPr>
            <w:r w:rsidRPr="00D95AF2">
              <w:t xml:space="preserve">When entering state GMM-DEREGISTERED or when entering </w:t>
            </w:r>
            <w:r w:rsidR="004F449D" w:rsidRPr="00D95AF2">
              <w:rPr>
                <w:rFonts w:hint="eastAsia"/>
              </w:rPr>
              <w:t>P</w:t>
            </w:r>
            <w:r w:rsidRPr="00D95AF2">
              <w:t>MM-CONNECTED mode.</w:t>
            </w:r>
          </w:p>
        </w:tc>
        <w:tc>
          <w:tcPr>
            <w:tcW w:w="1701" w:type="dxa"/>
            <w:gridSpan w:val="2"/>
            <w:tcBorders>
              <w:top w:val="single" w:sz="6" w:space="0" w:color="auto"/>
              <w:left w:val="single" w:sz="6" w:space="0" w:color="auto"/>
              <w:bottom w:val="single" w:sz="6" w:space="0" w:color="auto"/>
              <w:right w:val="single" w:sz="6" w:space="0" w:color="auto"/>
            </w:tcBorders>
          </w:tcPr>
          <w:p w14:paraId="29388379" w14:textId="77777777" w:rsidR="00340705" w:rsidRPr="00D95AF2" w:rsidRDefault="00340705" w:rsidP="00340705">
            <w:pPr>
              <w:pStyle w:val="TAL"/>
              <w:spacing w:before="40" w:after="40"/>
            </w:pPr>
            <w:r w:rsidRPr="00D95AF2">
              <w:t>Deactivation of ISR by setting TIN to "GUTI"</w:t>
            </w:r>
          </w:p>
          <w:p w14:paraId="78188D06" w14:textId="77777777" w:rsidR="00340705" w:rsidRPr="00D95AF2" w:rsidRDefault="00340705" w:rsidP="00340705">
            <w:pPr>
              <w:pStyle w:val="TAL"/>
              <w:spacing w:before="40" w:after="40"/>
            </w:pPr>
          </w:p>
        </w:tc>
      </w:tr>
      <w:tr w:rsidR="00F17DDF" w:rsidRPr="00D95AF2" w14:paraId="652251BB"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1C86918B" w14:textId="77777777" w:rsidR="00F17DDF" w:rsidRPr="00D95AF2" w:rsidRDefault="00F17DDF" w:rsidP="00F17DDF">
            <w:pPr>
              <w:pStyle w:val="TAL"/>
              <w:spacing w:before="40" w:after="40"/>
              <w:jc w:val="center"/>
            </w:pPr>
            <w:r w:rsidRPr="00D95AF2">
              <w:t>T3324</w:t>
            </w:r>
          </w:p>
        </w:tc>
        <w:tc>
          <w:tcPr>
            <w:tcW w:w="992" w:type="dxa"/>
            <w:gridSpan w:val="2"/>
            <w:tcBorders>
              <w:top w:val="single" w:sz="6" w:space="0" w:color="auto"/>
              <w:left w:val="single" w:sz="6" w:space="0" w:color="auto"/>
              <w:bottom w:val="single" w:sz="6" w:space="0" w:color="auto"/>
              <w:right w:val="single" w:sz="6" w:space="0" w:color="auto"/>
            </w:tcBorders>
          </w:tcPr>
          <w:p w14:paraId="718A39D7" w14:textId="77777777" w:rsidR="00F17DDF" w:rsidRPr="00D95AF2" w:rsidRDefault="00F17DDF" w:rsidP="00F17DDF">
            <w:pPr>
              <w:pStyle w:val="TAL"/>
              <w:spacing w:before="40" w:after="40"/>
            </w:pPr>
            <w:r w:rsidRPr="00D95AF2">
              <w:t>NOTE</w:t>
            </w:r>
            <w:r w:rsidR="006C315E" w:rsidRPr="00D95AF2">
              <w:t> </w:t>
            </w:r>
            <w:r w:rsidRPr="00D95AF2">
              <w:t>9</w:t>
            </w:r>
          </w:p>
        </w:tc>
        <w:tc>
          <w:tcPr>
            <w:tcW w:w="1418" w:type="dxa"/>
            <w:gridSpan w:val="2"/>
            <w:tcBorders>
              <w:top w:val="single" w:sz="6" w:space="0" w:color="auto"/>
              <w:left w:val="single" w:sz="6" w:space="0" w:color="auto"/>
              <w:bottom w:val="single" w:sz="6" w:space="0" w:color="auto"/>
              <w:right w:val="single" w:sz="6" w:space="0" w:color="auto"/>
            </w:tcBorders>
          </w:tcPr>
          <w:p w14:paraId="5ED9DDB9" w14:textId="77777777" w:rsidR="00F17DDF" w:rsidRPr="00D95AF2" w:rsidRDefault="00F17DDF" w:rsidP="00F17DDF">
            <w:pPr>
              <w:pStyle w:val="TAL"/>
              <w:spacing w:before="40" w:after="40"/>
              <w:jc w:val="center"/>
            </w:pPr>
            <w:r w:rsidRPr="00D95AF2">
              <w:t>GMM-REGISTERED.NORMAL-SERVICE</w:t>
            </w:r>
          </w:p>
          <w:p w14:paraId="671BDC58" w14:textId="77777777" w:rsidR="000E36B7" w:rsidRPr="00D95AF2" w:rsidRDefault="00F17DDF" w:rsidP="000E36B7">
            <w:pPr>
              <w:pStyle w:val="TAL"/>
              <w:spacing w:before="40" w:after="40"/>
              <w:jc w:val="center"/>
            </w:pPr>
            <w:r w:rsidRPr="00D95AF2">
              <w:t>EMM-REGISTERED.NORMAL-SERVICE (defined in 3GPP TS 24.301 [120])</w:t>
            </w:r>
          </w:p>
          <w:p w14:paraId="32E10984" w14:textId="77777777" w:rsidR="00F17DDF" w:rsidRPr="00D95AF2" w:rsidRDefault="000E36B7" w:rsidP="000E36B7">
            <w:pPr>
              <w:pStyle w:val="TAL"/>
              <w:spacing w:before="40" w:after="40"/>
              <w:jc w:val="center"/>
            </w:pPr>
            <w:r w:rsidRPr="00D95AF2">
              <w:t>5GMM-REGISTERED.NORMAL-SERVICE over 3GPP access  (defined in 3GPP TS 24.501 [167])</w:t>
            </w:r>
          </w:p>
        </w:tc>
        <w:tc>
          <w:tcPr>
            <w:tcW w:w="2835" w:type="dxa"/>
            <w:gridSpan w:val="2"/>
            <w:tcBorders>
              <w:top w:val="single" w:sz="6" w:space="0" w:color="auto"/>
              <w:left w:val="single" w:sz="6" w:space="0" w:color="auto"/>
              <w:bottom w:val="single" w:sz="6" w:space="0" w:color="auto"/>
              <w:right w:val="single" w:sz="6" w:space="0" w:color="auto"/>
            </w:tcBorders>
          </w:tcPr>
          <w:p w14:paraId="7E36D5DB" w14:textId="77777777" w:rsidR="00F17DDF" w:rsidRPr="00D95AF2" w:rsidRDefault="00F17DDF" w:rsidP="00F17DDF">
            <w:pPr>
              <w:pStyle w:val="TAL"/>
              <w:spacing w:before="40" w:after="40"/>
            </w:pPr>
            <w:r w:rsidRPr="00D95AF2">
              <w:t>In A/Gb mode, when READY state is left.</w:t>
            </w:r>
          </w:p>
          <w:p w14:paraId="18B728A6" w14:textId="77777777" w:rsidR="00F17DDF" w:rsidRPr="00D95AF2" w:rsidRDefault="00F17DDF" w:rsidP="00F17DDF">
            <w:pPr>
              <w:pStyle w:val="TAL"/>
              <w:spacing w:before="40" w:after="40"/>
            </w:pPr>
            <w:r w:rsidRPr="00D95AF2">
              <w:t>In Iu mode, when PMM-CONNECTED mode is left.</w:t>
            </w:r>
          </w:p>
          <w:p w14:paraId="459F25F8" w14:textId="77777777" w:rsidR="000E36B7" w:rsidRPr="00D95AF2" w:rsidRDefault="00F17DDF" w:rsidP="000E36B7">
            <w:pPr>
              <w:pStyle w:val="TAL"/>
              <w:spacing w:before="40" w:after="40"/>
            </w:pPr>
            <w:r w:rsidRPr="00D95AF2">
              <w:t>In S1 mode, when the EMM-CONNECTED mode is left (defined in 3GPP TS 24.301 [120]).</w:t>
            </w:r>
          </w:p>
          <w:p w14:paraId="058087BE" w14:textId="77777777" w:rsidR="00F17DDF" w:rsidRPr="00D95AF2" w:rsidRDefault="000E36B7" w:rsidP="000E36B7">
            <w:pPr>
              <w:pStyle w:val="TAL"/>
              <w:spacing w:before="40" w:after="40"/>
            </w:pPr>
            <w:r w:rsidRPr="00D95AF2">
              <w:t>In N1 mode, when the 5GMM-CONNECTED mode over 3GPP acess is left (defined in 3GPP TS 24.501 [167])</w:t>
            </w:r>
          </w:p>
        </w:tc>
        <w:tc>
          <w:tcPr>
            <w:tcW w:w="1701" w:type="dxa"/>
            <w:gridSpan w:val="2"/>
            <w:tcBorders>
              <w:top w:val="single" w:sz="6" w:space="0" w:color="auto"/>
              <w:left w:val="single" w:sz="6" w:space="0" w:color="auto"/>
              <w:bottom w:val="single" w:sz="6" w:space="0" w:color="auto"/>
              <w:right w:val="single" w:sz="6" w:space="0" w:color="auto"/>
            </w:tcBorders>
          </w:tcPr>
          <w:p w14:paraId="2EE44609" w14:textId="77777777" w:rsidR="00AC494D" w:rsidRPr="00D95AF2" w:rsidRDefault="00F17DDF" w:rsidP="00F17DDF">
            <w:pPr>
              <w:pStyle w:val="TAL"/>
              <w:spacing w:before="40" w:after="40"/>
            </w:pPr>
            <w:r w:rsidRPr="00D95AF2">
              <w:t xml:space="preserve">When entering state GMM-DEREGISTERED, </w:t>
            </w:r>
          </w:p>
          <w:p w14:paraId="065FA216" w14:textId="77777777" w:rsidR="00AC494D" w:rsidRPr="00D95AF2" w:rsidRDefault="00F17DDF" w:rsidP="00F17DDF">
            <w:pPr>
              <w:pStyle w:val="TAL"/>
              <w:spacing w:before="40" w:after="40"/>
            </w:pPr>
            <w:r w:rsidRPr="00D95AF2">
              <w:t xml:space="preserve">READY state in A/Gb mode, </w:t>
            </w:r>
            <w:r w:rsidR="00AC494D" w:rsidRPr="00D95AF2">
              <w:t>or</w:t>
            </w:r>
          </w:p>
          <w:p w14:paraId="1DD9DF2A" w14:textId="77777777" w:rsidR="00AC494D" w:rsidRPr="00D95AF2" w:rsidRDefault="00F17DDF" w:rsidP="00AC494D">
            <w:pPr>
              <w:pStyle w:val="TAL"/>
              <w:spacing w:before="40" w:after="40"/>
            </w:pPr>
            <w:r w:rsidRPr="00D95AF2">
              <w:t>PMM-CONNECTED mode in Iu mode,</w:t>
            </w:r>
          </w:p>
          <w:p w14:paraId="4A531870" w14:textId="77777777" w:rsidR="00AC494D" w:rsidRPr="00D95AF2" w:rsidRDefault="00AC494D" w:rsidP="00AC494D">
            <w:pPr>
              <w:pStyle w:val="TAL"/>
              <w:spacing w:before="40" w:after="40"/>
            </w:pPr>
            <w:r w:rsidRPr="00D95AF2">
              <w:t>When entering state</w:t>
            </w:r>
            <w:r w:rsidR="00F17DDF" w:rsidRPr="00D95AF2">
              <w:t xml:space="preserve"> EMM-DEREGISTERED,</w:t>
            </w:r>
            <w:r w:rsidRPr="00D95AF2">
              <w:t xml:space="preserve"> or</w:t>
            </w:r>
          </w:p>
          <w:p w14:paraId="70DD53C8" w14:textId="77777777" w:rsidR="000E36B7" w:rsidRPr="00D95AF2" w:rsidRDefault="00F17DDF" w:rsidP="000E36B7">
            <w:pPr>
              <w:pStyle w:val="TAL"/>
              <w:spacing w:before="40" w:after="40"/>
            </w:pPr>
            <w:r w:rsidRPr="00D95AF2">
              <w:t xml:space="preserve">EMM-CONNECTED </w:t>
            </w:r>
            <w:r w:rsidR="00AC494D" w:rsidRPr="00D95AF2">
              <w:t xml:space="preserve">mode </w:t>
            </w:r>
            <w:r w:rsidRPr="00D95AF2">
              <w:t>in S1 mode (defined in 3GPP TS 24.301 [120]).</w:t>
            </w:r>
          </w:p>
          <w:p w14:paraId="75E40A5A" w14:textId="77777777" w:rsidR="000E36B7" w:rsidRPr="00D95AF2" w:rsidRDefault="000E36B7" w:rsidP="000E36B7">
            <w:pPr>
              <w:pStyle w:val="TAL"/>
              <w:spacing w:before="40" w:after="40"/>
            </w:pPr>
            <w:r w:rsidRPr="00D95AF2">
              <w:t>When entering state 5GMM-DEREGISTERED over 3GPP access, or</w:t>
            </w:r>
          </w:p>
          <w:p w14:paraId="486E11B6" w14:textId="77777777" w:rsidR="00F17DDF" w:rsidRPr="00D95AF2" w:rsidRDefault="000E36B7" w:rsidP="000E36B7">
            <w:pPr>
              <w:pStyle w:val="TAL"/>
              <w:spacing w:before="40" w:after="40"/>
            </w:pPr>
            <w:r w:rsidRPr="00D95AF2">
              <w:t>5GMM-CONNECTED mode in N1 mode over 3GPP access (defined in 3GPP TS 24.501 [167])</w:t>
            </w:r>
          </w:p>
        </w:tc>
        <w:tc>
          <w:tcPr>
            <w:tcW w:w="1701" w:type="dxa"/>
            <w:gridSpan w:val="2"/>
            <w:tcBorders>
              <w:top w:val="single" w:sz="6" w:space="0" w:color="auto"/>
              <w:left w:val="single" w:sz="6" w:space="0" w:color="auto"/>
              <w:bottom w:val="single" w:sz="6" w:space="0" w:color="auto"/>
              <w:right w:val="single" w:sz="6" w:space="0" w:color="auto"/>
            </w:tcBorders>
          </w:tcPr>
          <w:p w14:paraId="41AA4610" w14:textId="77777777" w:rsidR="00F17DDF" w:rsidRPr="00D95AF2" w:rsidRDefault="00F17DDF" w:rsidP="00F17DDF">
            <w:pPr>
              <w:pStyle w:val="TAL"/>
              <w:spacing w:before="40" w:after="40"/>
            </w:pPr>
            <w:r w:rsidRPr="00D95AF2">
              <w:t xml:space="preserve">The MS </w:t>
            </w:r>
            <w:r w:rsidR="00AC494D" w:rsidRPr="00D95AF2">
              <w:t xml:space="preserve">may </w:t>
            </w:r>
            <w:r w:rsidRPr="00D95AF2">
              <w:t>activate PSM if in GMM-REGISTERED.NORMAL-SERVICE.</w:t>
            </w:r>
          </w:p>
          <w:p w14:paraId="3C4EB093" w14:textId="77777777" w:rsidR="000E36B7" w:rsidRPr="00D95AF2" w:rsidRDefault="00F17DDF" w:rsidP="000E36B7">
            <w:pPr>
              <w:pStyle w:val="TAL"/>
              <w:spacing w:before="40" w:after="40"/>
            </w:pPr>
            <w:r w:rsidRPr="00D95AF2">
              <w:t xml:space="preserve">The MS </w:t>
            </w:r>
            <w:r w:rsidR="00AC494D" w:rsidRPr="00D95AF2">
              <w:t xml:space="preserve">may </w:t>
            </w:r>
            <w:r w:rsidRPr="00D95AF2">
              <w:t>activate PSM if in EMM-REGISTERED.NORMAL-SERVICE (defined in 3GPP TS 24.301 [120]).</w:t>
            </w:r>
          </w:p>
          <w:p w14:paraId="31D8CC4C" w14:textId="77777777" w:rsidR="00F17DDF" w:rsidRPr="00D95AF2" w:rsidRDefault="000E36B7" w:rsidP="000E36B7">
            <w:pPr>
              <w:pStyle w:val="TAL"/>
              <w:spacing w:before="40" w:after="40"/>
            </w:pPr>
            <w:r w:rsidRPr="00D95AF2">
              <w:t>The MS may activate MICO mode if in 5GMM-REGISTERED.NORMAL-SERVICE over 3GPP access (defined in 3GPP TS 24.501 [167])</w:t>
            </w:r>
          </w:p>
        </w:tc>
      </w:tr>
      <w:tr w:rsidR="00A27B48" w:rsidRPr="00D95AF2" w14:paraId="5B9F39DA" w14:textId="77777777" w:rsidTr="00A27B48">
        <w:tblPrEx>
          <w:tblCellMar>
            <w:right w:w="56" w:type="dxa"/>
          </w:tblCellMar>
        </w:tblPrEx>
        <w:trPr>
          <w:gridBefore w:val="1"/>
          <w:wBefore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0A64FC4" w14:textId="77777777" w:rsidR="00A27B48" w:rsidRPr="00D95AF2" w:rsidRDefault="00A27B48" w:rsidP="008945F7">
            <w:pPr>
              <w:pStyle w:val="TAL"/>
              <w:spacing w:before="40" w:after="40"/>
              <w:jc w:val="center"/>
            </w:pPr>
            <w:r w:rsidRPr="00D95AF2">
              <w:t>T3325</w:t>
            </w:r>
          </w:p>
        </w:tc>
        <w:tc>
          <w:tcPr>
            <w:tcW w:w="992" w:type="dxa"/>
            <w:gridSpan w:val="2"/>
            <w:tcBorders>
              <w:top w:val="single" w:sz="6" w:space="0" w:color="auto"/>
              <w:left w:val="single" w:sz="6" w:space="0" w:color="auto"/>
              <w:bottom w:val="single" w:sz="6" w:space="0" w:color="auto"/>
              <w:right w:val="single" w:sz="6" w:space="0" w:color="auto"/>
            </w:tcBorders>
          </w:tcPr>
          <w:p w14:paraId="374F146E" w14:textId="77777777" w:rsidR="00A27B48" w:rsidRPr="00D95AF2" w:rsidRDefault="00A27B48" w:rsidP="008945F7">
            <w:pPr>
              <w:pStyle w:val="TAL"/>
              <w:spacing w:before="40" w:after="40"/>
            </w:pPr>
            <w:r w:rsidRPr="00D95AF2">
              <w:t>Default 60s</w:t>
            </w:r>
          </w:p>
          <w:p w14:paraId="6FCF8E1C" w14:textId="77777777" w:rsidR="00A27B48" w:rsidRPr="00D95AF2" w:rsidRDefault="00A27B48" w:rsidP="008945F7">
            <w:pPr>
              <w:pStyle w:val="TAL"/>
              <w:spacing w:before="40" w:after="40"/>
            </w:pPr>
            <w:r w:rsidRPr="00D95AF2">
              <w:t>NOTE</w:t>
            </w:r>
            <w:r w:rsidR="00513963" w:rsidRPr="00D95AF2">
              <w:t> </w:t>
            </w:r>
            <w:r w:rsidRPr="00D95AF2">
              <w:t>10</w:t>
            </w:r>
          </w:p>
        </w:tc>
        <w:tc>
          <w:tcPr>
            <w:tcW w:w="1418" w:type="dxa"/>
            <w:gridSpan w:val="2"/>
            <w:tcBorders>
              <w:top w:val="single" w:sz="6" w:space="0" w:color="auto"/>
              <w:left w:val="single" w:sz="6" w:space="0" w:color="auto"/>
              <w:bottom w:val="single" w:sz="6" w:space="0" w:color="auto"/>
              <w:right w:val="single" w:sz="6" w:space="0" w:color="auto"/>
            </w:tcBorders>
          </w:tcPr>
          <w:p w14:paraId="088BB353" w14:textId="77777777" w:rsidR="00A27B48" w:rsidRPr="00D95AF2" w:rsidRDefault="00A27B48" w:rsidP="008945F7">
            <w:pPr>
              <w:pStyle w:val="TAC"/>
            </w:pPr>
            <w:r w:rsidRPr="00D95AF2">
              <w:t>GMM-REGISTERED.NORMAL-SERVICE</w:t>
            </w:r>
          </w:p>
          <w:p w14:paraId="726B2109" w14:textId="77777777" w:rsidR="00A27B48" w:rsidRPr="00D95AF2" w:rsidRDefault="00A27B48" w:rsidP="008945F7">
            <w:pPr>
              <w:pStyle w:val="TAC"/>
            </w:pPr>
          </w:p>
          <w:p w14:paraId="12DF44B8" w14:textId="77777777" w:rsidR="00A27B48" w:rsidRPr="00D95AF2" w:rsidRDefault="00A27B48" w:rsidP="008945F7">
            <w:pPr>
              <w:pStyle w:val="TAL"/>
              <w:spacing w:before="40" w:after="40"/>
              <w:jc w:val="center"/>
            </w:pPr>
            <w:r w:rsidRPr="00D95AF2">
              <w:t>EMM-REGISTERED.NORMAL-SERVICE (defined in 3GPP TS 24.301 [120])</w:t>
            </w:r>
          </w:p>
        </w:tc>
        <w:tc>
          <w:tcPr>
            <w:tcW w:w="2835" w:type="dxa"/>
            <w:gridSpan w:val="2"/>
            <w:tcBorders>
              <w:top w:val="single" w:sz="6" w:space="0" w:color="auto"/>
              <w:left w:val="single" w:sz="6" w:space="0" w:color="auto"/>
              <w:bottom w:val="single" w:sz="6" w:space="0" w:color="auto"/>
              <w:right w:val="single" w:sz="6" w:space="0" w:color="auto"/>
            </w:tcBorders>
          </w:tcPr>
          <w:p w14:paraId="1A5BF06E" w14:textId="77777777" w:rsidR="00A27B48" w:rsidRPr="00D95AF2" w:rsidRDefault="00A27B48" w:rsidP="008945F7">
            <w:pPr>
              <w:pStyle w:val="TAL"/>
              <w:spacing w:before="40" w:after="40"/>
            </w:pPr>
            <w:r w:rsidRPr="00D95AF2">
              <w:t>In A/Gb mode and Iu mode when T3317 expires and service request attempt counter is greater than or equal to 5</w:t>
            </w:r>
          </w:p>
          <w:p w14:paraId="54237E88" w14:textId="77777777" w:rsidR="00A27B48" w:rsidRPr="00D95AF2" w:rsidRDefault="00A27B48" w:rsidP="008945F7">
            <w:pPr>
              <w:pStyle w:val="TAL"/>
              <w:spacing w:before="40" w:after="40"/>
            </w:pPr>
          </w:p>
          <w:p w14:paraId="70BA07B0" w14:textId="77777777" w:rsidR="00A27B48" w:rsidRPr="00D95AF2" w:rsidRDefault="00A27B48" w:rsidP="008945F7">
            <w:pPr>
              <w:pStyle w:val="TAL"/>
              <w:spacing w:before="40" w:after="40"/>
            </w:pPr>
            <w:r w:rsidRPr="00D95AF2">
              <w:t>In S1 mode when T3417 expires and service request attempt counter is greater than or equal to 5</w:t>
            </w:r>
          </w:p>
        </w:tc>
        <w:tc>
          <w:tcPr>
            <w:tcW w:w="1701" w:type="dxa"/>
            <w:gridSpan w:val="2"/>
            <w:tcBorders>
              <w:top w:val="single" w:sz="6" w:space="0" w:color="auto"/>
              <w:left w:val="single" w:sz="6" w:space="0" w:color="auto"/>
              <w:bottom w:val="single" w:sz="6" w:space="0" w:color="auto"/>
              <w:right w:val="single" w:sz="6" w:space="0" w:color="auto"/>
            </w:tcBorders>
          </w:tcPr>
          <w:p w14:paraId="2BC5D470" w14:textId="77777777" w:rsidR="00A27B48" w:rsidRPr="00D95AF2" w:rsidRDefault="00A27B48" w:rsidP="008945F7">
            <w:pPr>
              <w:pStyle w:val="TAL"/>
              <w:spacing w:before="40" w:after="40"/>
            </w:pPr>
            <w:r w:rsidRPr="00D95AF2">
              <w:t>When entering state other than GMM-REGISTERED.</w:t>
            </w:r>
          </w:p>
          <w:p w14:paraId="5F739CEF" w14:textId="77777777" w:rsidR="00A27B48" w:rsidRPr="00D95AF2" w:rsidRDefault="00A27B48" w:rsidP="008945F7">
            <w:pPr>
              <w:pStyle w:val="TAL"/>
              <w:spacing w:before="40" w:after="40"/>
            </w:pPr>
            <w:r w:rsidRPr="00D95AF2">
              <w:t>NORMAL-SERVICE state, or.</w:t>
            </w:r>
          </w:p>
          <w:p w14:paraId="71586B44" w14:textId="77777777" w:rsidR="00A27B48" w:rsidRPr="00D95AF2" w:rsidRDefault="00A27B48" w:rsidP="008945F7">
            <w:pPr>
              <w:pStyle w:val="TAL"/>
              <w:spacing w:before="40" w:after="40"/>
            </w:pPr>
            <w:r w:rsidRPr="00D95AF2">
              <w:t>When entering state other than EMM-REGISTERED.</w:t>
            </w:r>
          </w:p>
          <w:p w14:paraId="681805DD" w14:textId="77777777" w:rsidR="00A27B48" w:rsidRPr="00D95AF2" w:rsidRDefault="00A27B48" w:rsidP="008945F7">
            <w:pPr>
              <w:pStyle w:val="TAL"/>
              <w:spacing w:before="40" w:after="40"/>
            </w:pPr>
            <w:r w:rsidRPr="00D95AF2">
              <w:t>NORMAL-SERVICE state, or.</w:t>
            </w:r>
          </w:p>
          <w:p w14:paraId="7CA5DA5B" w14:textId="77777777" w:rsidR="00A27B48" w:rsidRPr="00D95AF2" w:rsidRDefault="00A27B48" w:rsidP="008945F7">
            <w:pPr>
              <w:pStyle w:val="TAL"/>
              <w:spacing w:before="40" w:after="40"/>
            </w:pPr>
            <w:r w:rsidRPr="00D95AF2">
              <w:t>MS camped to a new PLMN other than the PLMN on which timer started, or DRB established from network.</w:t>
            </w:r>
          </w:p>
        </w:tc>
        <w:tc>
          <w:tcPr>
            <w:tcW w:w="1701" w:type="dxa"/>
            <w:gridSpan w:val="2"/>
            <w:tcBorders>
              <w:top w:val="single" w:sz="6" w:space="0" w:color="auto"/>
              <w:left w:val="single" w:sz="6" w:space="0" w:color="auto"/>
              <w:bottom w:val="single" w:sz="6" w:space="0" w:color="auto"/>
              <w:right w:val="single" w:sz="6" w:space="0" w:color="auto"/>
            </w:tcBorders>
          </w:tcPr>
          <w:p w14:paraId="01B6C48E" w14:textId="77777777" w:rsidR="00A27B48" w:rsidRPr="00D95AF2" w:rsidRDefault="00A27B48" w:rsidP="008945F7">
            <w:pPr>
              <w:pStyle w:val="TAL"/>
              <w:spacing w:before="40" w:after="40"/>
            </w:pPr>
            <w:r w:rsidRPr="00D95AF2">
              <w:t>The MS may initiate SERVICE REQUEST procedure</w:t>
            </w:r>
          </w:p>
        </w:tc>
      </w:tr>
      <w:tr w:rsidR="00ED7A48" w:rsidRPr="00D95AF2" w14:paraId="780A9C23"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67B37DE" w14:textId="77777777" w:rsidR="00ED7A48" w:rsidRPr="00D95AF2" w:rsidRDefault="00ED7A48" w:rsidP="009E230F">
            <w:pPr>
              <w:pStyle w:val="TAL"/>
              <w:spacing w:before="40" w:after="40"/>
              <w:jc w:val="center"/>
            </w:pPr>
            <w:r w:rsidRPr="00D95AF2">
              <w:lastRenderedPageBreak/>
              <w:t>T33</w:t>
            </w:r>
            <w:r w:rsidR="00AB5530" w:rsidRPr="00D95AF2">
              <w:t>46</w:t>
            </w:r>
          </w:p>
        </w:tc>
        <w:tc>
          <w:tcPr>
            <w:tcW w:w="992" w:type="dxa"/>
            <w:gridSpan w:val="2"/>
            <w:tcBorders>
              <w:top w:val="single" w:sz="6" w:space="0" w:color="auto"/>
              <w:left w:val="single" w:sz="6" w:space="0" w:color="auto"/>
              <w:bottom w:val="single" w:sz="6" w:space="0" w:color="auto"/>
              <w:right w:val="single" w:sz="6" w:space="0" w:color="auto"/>
            </w:tcBorders>
          </w:tcPr>
          <w:p w14:paraId="401AF7B2" w14:textId="77777777" w:rsidR="00ED7A48" w:rsidRPr="00D95AF2" w:rsidRDefault="00ED7A48" w:rsidP="009E230F">
            <w:pPr>
              <w:pStyle w:val="TAL"/>
              <w:spacing w:before="40" w:after="40"/>
            </w:pPr>
            <w:r w:rsidRPr="00D95AF2">
              <w:t>NOTE</w:t>
            </w:r>
            <w:r w:rsidR="006C315E" w:rsidRPr="00D95AF2">
              <w:t> </w:t>
            </w:r>
            <w:r w:rsidRPr="00D95AF2">
              <w:t>7</w:t>
            </w:r>
          </w:p>
        </w:tc>
        <w:tc>
          <w:tcPr>
            <w:tcW w:w="1418" w:type="dxa"/>
            <w:gridSpan w:val="2"/>
            <w:tcBorders>
              <w:top w:val="single" w:sz="6" w:space="0" w:color="auto"/>
              <w:left w:val="single" w:sz="6" w:space="0" w:color="auto"/>
              <w:bottom w:val="single" w:sz="6" w:space="0" w:color="auto"/>
              <w:right w:val="single" w:sz="6" w:space="0" w:color="auto"/>
            </w:tcBorders>
          </w:tcPr>
          <w:p w14:paraId="659D3C68" w14:textId="77777777" w:rsidR="00426081" w:rsidRPr="00D95AF2" w:rsidRDefault="00ED7A48" w:rsidP="00426081">
            <w:pPr>
              <w:pStyle w:val="TAC"/>
            </w:pPr>
            <w:r w:rsidRPr="00D95AF2">
              <w:t>GMM-DEREGISTERED. ATTEMPTING-TO-ATTACH</w:t>
            </w:r>
          </w:p>
          <w:p w14:paraId="5C234C54" w14:textId="77777777" w:rsidR="00426081" w:rsidRPr="00D95AF2" w:rsidRDefault="00ED7A48" w:rsidP="00426081">
            <w:pPr>
              <w:pStyle w:val="TAC"/>
            </w:pPr>
            <w:r w:rsidRPr="00D95AF2">
              <w:t>GMM-REGISTERED. ATTEMPTING-TO-UPDATE</w:t>
            </w:r>
          </w:p>
          <w:p w14:paraId="51341798" w14:textId="77777777" w:rsidR="000F54B3" w:rsidRPr="00D95AF2" w:rsidRDefault="00ED7A48" w:rsidP="000F54B3">
            <w:pPr>
              <w:pStyle w:val="TAL"/>
              <w:spacing w:before="40" w:after="40"/>
              <w:jc w:val="center"/>
            </w:pPr>
            <w:r w:rsidRPr="00D95AF2">
              <w:t>GMM-REGISTERED</w:t>
            </w:r>
          </w:p>
          <w:p w14:paraId="5679FD55" w14:textId="77777777" w:rsidR="000F54B3" w:rsidRPr="00D95AF2" w:rsidRDefault="000F54B3" w:rsidP="000F54B3">
            <w:pPr>
              <w:pStyle w:val="TAC"/>
            </w:pPr>
            <w:r w:rsidRPr="00D95AF2">
              <w:t>EMM-DEREGISTERED. ATTEMPTING-TO-ATTACH</w:t>
            </w:r>
          </w:p>
          <w:p w14:paraId="20F87AED" w14:textId="77777777" w:rsidR="000F54B3" w:rsidRPr="00D95AF2" w:rsidRDefault="000F54B3" w:rsidP="000F54B3">
            <w:pPr>
              <w:pStyle w:val="TAC"/>
            </w:pPr>
            <w:r w:rsidRPr="00D95AF2">
              <w:t>EMM-REGISTERED. ATTEMPTING-TO-UPDATE</w:t>
            </w:r>
          </w:p>
          <w:p w14:paraId="77908FCA" w14:textId="77777777" w:rsidR="00FF05FA" w:rsidRPr="00D95AF2" w:rsidRDefault="000F54B3" w:rsidP="00FF05FA">
            <w:pPr>
              <w:pStyle w:val="TAL"/>
              <w:spacing w:before="40" w:after="40"/>
              <w:jc w:val="center"/>
            </w:pPr>
            <w:r w:rsidRPr="00D95AF2">
              <w:t>EMM-REGISTERED (defined in 3GPP TS 24.301 [120])</w:t>
            </w:r>
            <w:r w:rsidR="00F17DDF" w:rsidRPr="00D95AF2">
              <w:t>.</w:t>
            </w:r>
          </w:p>
          <w:p w14:paraId="7FE93356" w14:textId="77777777" w:rsidR="00FF05FA" w:rsidRPr="00D95AF2" w:rsidRDefault="00FF05FA" w:rsidP="00FF05FA">
            <w:pPr>
              <w:pStyle w:val="TAC"/>
            </w:pPr>
            <w:r w:rsidRPr="00D95AF2">
              <w:t>5GMM-DEREGISTERED. ATTEMPTING-REGISTRATION</w:t>
            </w:r>
          </w:p>
          <w:p w14:paraId="30636D4B" w14:textId="77777777" w:rsidR="00FF05FA" w:rsidRPr="00D95AF2" w:rsidRDefault="00FF05FA" w:rsidP="00FF05FA">
            <w:pPr>
              <w:pStyle w:val="TAC"/>
            </w:pPr>
            <w:r w:rsidRPr="00D95AF2">
              <w:t>5GMM-REGISTERED. ATTEMPTING-</w:t>
            </w:r>
            <w:r w:rsidRPr="00D95AF2">
              <w:rPr>
                <w:rFonts w:hint="eastAsia"/>
                <w:lang w:eastAsia="zh-CN"/>
              </w:rPr>
              <w:t>REGISTRATION</w:t>
            </w:r>
            <w:r w:rsidRPr="00D95AF2">
              <w:t>-UPDATE</w:t>
            </w:r>
          </w:p>
          <w:p w14:paraId="7164A43E" w14:textId="77777777" w:rsidR="00ED7A48" w:rsidRPr="00D95AF2" w:rsidRDefault="00FF05FA" w:rsidP="00FF05FA">
            <w:pPr>
              <w:pStyle w:val="TAL"/>
              <w:spacing w:before="40" w:after="40"/>
              <w:jc w:val="center"/>
            </w:pPr>
            <w:r w:rsidRPr="00D95AF2">
              <w:t>5GMM-REGISTERED (defined in 3GPP TS 24.501 </w:t>
            </w:r>
            <w:r w:rsidR="00F8247A" w:rsidRPr="00D95AF2">
              <w:t>[167]</w:t>
            </w:r>
            <w:r w:rsidRPr="00D95AF2">
              <w:t>).</w:t>
            </w:r>
          </w:p>
        </w:tc>
        <w:tc>
          <w:tcPr>
            <w:tcW w:w="2835" w:type="dxa"/>
            <w:gridSpan w:val="2"/>
            <w:tcBorders>
              <w:top w:val="single" w:sz="6" w:space="0" w:color="auto"/>
              <w:left w:val="single" w:sz="6" w:space="0" w:color="auto"/>
              <w:bottom w:val="single" w:sz="6" w:space="0" w:color="auto"/>
              <w:right w:val="single" w:sz="6" w:space="0" w:color="auto"/>
            </w:tcBorders>
          </w:tcPr>
          <w:p w14:paraId="3CFDE219" w14:textId="77777777" w:rsidR="000F54B3" w:rsidRPr="00D95AF2" w:rsidRDefault="00ED7A48" w:rsidP="000F54B3">
            <w:pPr>
              <w:pStyle w:val="TAL"/>
              <w:spacing w:before="40" w:after="40"/>
            </w:pPr>
            <w:r w:rsidRPr="00D95AF2">
              <w:rPr>
                <w:rFonts w:hint="eastAsia"/>
              </w:rPr>
              <w:t>ATTACH REJECT</w:t>
            </w:r>
            <w:r w:rsidRPr="00D95AF2">
              <w:t>, ROUTING AREA UPDATE</w:t>
            </w:r>
            <w:r w:rsidRPr="00D95AF2">
              <w:rPr>
                <w:rFonts w:hint="eastAsia"/>
              </w:rPr>
              <w:t xml:space="preserve"> REJECT</w:t>
            </w:r>
            <w:r w:rsidRPr="00D95AF2">
              <w:t xml:space="preserve"> or </w:t>
            </w:r>
            <w:r w:rsidRPr="00D95AF2">
              <w:rPr>
                <w:rFonts w:hint="eastAsia"/>
              </w:rPr>
              <w:t>SERVICE REJECT</w:t>
            </w:r>
            <w:r w:rsidRPr="00D95AF2">
              <w:t xml:space="preserve"> received with a timer value for </w:t>
            </w:r>
            <w:r w:rsidRPr="00D95AF2">
              <w:rPr>
                <w:rFonts w:hint="eastAsia"/>
              </w:rPr>
              <w:t>T3</w:t>
            </w:r>
            <w:r w:rsidRPr="00D95AF2">
              <w:t>3</w:t>
            </w:r>
            <w:r w:rsidR="00AB5530" w:rsidRPr="00D95AF2">
              <w:t>46</w:t>
            </w:r>
            <w:r w:rsidRPr="00D95AF2">
              <w:t>; "</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r w:rsidR="000F54B3" w:rsidRPr="00D95AF2">
              <w:t xml:space="preserve"> (defined in 3GPP TS 25.331 [23c])</w:t>
            </w:r>
            <w:r w:rsidR="00687A85" w:rsidRPr="00D95AF2">
              <w:t>.</w:t>
            </w:r>
          </w:p>
          <w:p w14:paraId="72D7B16B" w14:textId="77777777" w:rsidR="00FF05FA" w:rsidRPr="00D95AF2" w:rsidRDefault="000F54B3" w:rsidP="00FF05FA">
            <w:pPr>
              <w:pStyle w:val="TAL"/>
              <w:spacing w:before="40" w:after="40"/>
            </w:pPr>
            <w:r w:rsidRPr="00D95AF2">
              <w:t>ATTACH REJECT, TRACKING AREA UPDATE REJECT or SERVICE REJECT (defined in 3GPP TS 24.301 [120]) received with a timer value for T3346; "</w:t>
            </w:r>
            <w:r w:rsidR="000A352D" w:rsidRPr="00D95AF2">
              <w:rPr>
                <w:rFonts w:hint="eastAsia"/>
              </w:rPr>
              <w:t>Extended w</w:t>
            </w:r>
            <w:r w:rsidRPr="00D95AF2">
              <w:t>ait time"</w:t>
            </w:r>
            <w:r w:rsidR="000A352D" w:rsidRPr="00D95AF2">
              <w:rPr>
                <w:rFonts w:hint="eastAsia"/>
              </w:rPr>
              <w:t xml:space="preserve"> </w:t>
            </w:r>
            <w:r w:rsidRPr="00D95AF2">
              <w:t>from the lower layers. (defined in 3GPP TS 36.331 </w:t>
            </w:r>
            <w:r w:rsidR="0033287C" w:rsidRPr="00D95AF2">
              <w:rPr>
                <w:rFonts w:hint="eastAsia"/>
              </w:rPr>
              <w:t>[129]</w:t>
            </w:r>
            <w:r w:rsidRPr="00D95AF2">
              <w:t>)</w:t>
            </w:r>
            <w:r w:rsidR="00FF05FA" w:rsidRPr="00D95AF2">
              <w:t>.</w:t>
            </w:r>
          </w:p>
          <w:p w14:paraId="57BE5BFE" w14:textId="77777777" w:rsidR="00ED7A48" w:rsidRPr="00D95AF2" w:rsidRDefault="00FF05FA" w:rsidP="00FF05FA">
            <w:pPr>
              <w:pStyle w:val="TAL"/>
              <w:spacing w:before="40" w:after="40"/>
            </w:pPr>
            <w:r w:rsidRPr="00D95AF2">
              <w:t>REGISTRATION REJECT</w:t>
            </w:r>
            <w:r w:rsidR="008710C3" w:rsidRPr="00D95AF2">
              <w:t>, DE-REGISTRATION REQUEST</w:t>
            </w:r>
            <w:r w:rsidRPr="00D95AF2">
              <w:t xml:space="preserve"> or SERVICE REJECT (defined in 3GPP TS 24.501 </w:t>
            </w:r>
            <w:r w:rsidR="00F8247A" w:rsidRPr="00D95AF2">
              <w:t>[167]</w:t>
            </w:r>
            <w:r w:rsidRPr="00D95AF2">
              <w:t>) received with a timer value for T3346.</w:t>
            </w:r>
          </w:p>
        </w:tc>
        <w:tc>
          <w:tcPr>
            <w:tcW w:w="1701" w:type="dxa"/>
            <w:gridSpan w:val="2"/>
            <w:tcBorders>
              <w:top w:val="single" w:sz="6" w:space="0" w:color="auto"/>
              <w:left w:val="single" w:sz="6" w:space="0" w:color="auto"/>
              <w:bottom w:val="single" w:sz="6" w:space="0" w:color="auto"/>
              <w:right w:val="single" w:sz="6" w:space="0" w:color="auto"/>
            </w:tcBorders>
          </w:tcPr>
          <w:p w14:paraId="3CDBFE82" w14:textId="77777777" w:rsidR="004B3A20" w:rsidRPr="00D95AF2" w:rsidRDefault="004B3A20" w:rsidP="004B3A20">
            <w:pPr>
              <w:pStyle w:val="TAL"/>
              <w:spacing w:before="40" w:after="40"/>
              <w:rPr>
                <w:lang w:eastAsia="zh-CN"/>
              </w:rPr>
            </w:pPr>
            <w:r w:rsidRPr="00D95AF2">
              <w:t>-</w:t>
            </w:r>
            <w:r w:rsidRPr="00D95AF2">
              <w:tab/>
            </w:r>
            <w:r w:rsidR="00F75C82" w:rsidRPr="00D95AF2">
              <w:t>Paging received</w:t>
            </w:r>
            <w:r w:rsidR="00624005" w:rsidRPr="00D95AF2">
              <w:rPr>
                <w:rFonts w:hint="eastAsia"/>
                <w:lang w:eastAsia="zh-CN"/>
              </w:rPr>
              <w:t xml:space="preserve"> or </w:t>
            </w:r>
            <w:r w:rsidR="00624005" w:rsidRPr="00D95AF2">
              <w:t>DETACH REQUEST with the detach type "re-attach required"</w:t>
            </w:r>
            <w:r w:rsidR="00624005" w:rsidRPr="00D95AF2">
              <w:rPr>
                <w:rFonts w:hint="eastAsia"/>
                <w:lang w:eastAsia="zh-CN"/>
              </w:rPr>
              <w:t xml:space="preserve"> received</w:t>
            </w:r>
          </w:p>
          <w:p w14:paraId="5EBF95E5" w14:textId="77777777" w:rsidR="004B3A20" w:rsidRPr="00D95AF2" w:rsidRDefault="004B3A20" w:rsidP="004B3A20">
            <w:pPr>
              <w:pStyle w:val="TAL"/>
              <w:spacing w:before="40" w:after="40"/>
              <w:rPr>
                <w:lang w:eastAsia="zh-CN"/>
              </w:rPr>
            </w:pPr>
            <w:r w:rsidRPr="00D95AF2">
              <w:rPr>
                <w:lang w:eastAsia="zh-CN"/>
              </w:rPr>
              <w:t>- see subclause 4.1.1.7 (A/Gb mode or Iu mode only)</w:t>
            </w:r>
          </w:p>
          <w:p w14:paraId="76E655C5" w14:textId="4E929C7C" w:rsidR="00FF05FA" w:rsidRPr="00D95AF2" w:rsidRDefault="004B3A20" w:rsidP="00FF05FA">
            <w:pPr>
              <w:pStyle w:val="TAL"/>
              <w:spacing w:before="40" w:after="40"/>
              <w:rPr>
                <w:lang w:eastAsia="zh-CN"/>
              </w:rPr>
            </w:pPr>
            <w:r w:rsidRPr="00D95AF2">
              <w:rPr>
                <w:lang w:eastAsia="zh-CN"/>
              </w:rPr>
              <w:t>-</w:t>
            </w:r>
            <w:r w:rsidR="001539F0" w:rsidRPr="00D95AF2">
              <w:rPr>
                <w:lang w:eastAsia="zh-CN"/>
              </w:rPr>
              <w:tab/>
            </w:r>
            <w:r w:rsidRPr="00D95AF2">
              <w:rPr>
                <w:lang w:eastAsia="zh-CN"/>
              </w:rPr>
              <w:t>see subclause 5.3.9</w:t>
            </w:r>
            <w:r w:rsidR="00493C66" w:rsidRPr="00D95AF2">
              <w:rPr>
                <w:lang w:eastAsia="zh-CN"/>
              </w:rPr>
              <w:t>,</w:t>
            </w:r>
            <w:r w:rsidR="003F6AEC" w:rsidRPr="00D95AF2">
              <w:rPr>
                <w:lang w:eastAsia="zh-CN"/>
              </w:rPr>
              <w:t xml:space="preserve"> </w:t>
            </w:r>
            <w:r w:rsidR="00493C66" w:rsidRPr="00D95AF2">
              <w:rPr>
                <w:lang w:eastAsia="zh-CN"/>
              </w:rPr>
              <w:t>subclause</w:t>
            </w:r>
            <w:r w:rsidR="00493C66" w:rsidRPr="00D95AF2">
              <w:t> </w:t>
            </w:r>
            <w:r w:rsidR="00493C66" w:rsidRPr="00D95AF2">
              <w:rPr>
                <w:lang w:eastAsia="zh-CN"/>
              </w:rPr>
              <w:t>5.5.1.2.5, subclause</w:t>
            </w:r>
            <w:r w:rsidR="00493C66" w:rsidRPr="00D95AF2">
              <w:t> </w:t>
            </w:r>
            <w:r w:rsidR="00493C66" w:rsidRPr="00D95AF2">
              <w:rPr>
                <w:lang w:eastAsia="zh-CN"/>
              </w:rPr>
              <w:t>5.5.1.3.5, subclause</w:t>
            </w:r>
            <w:r w:rsidR="00493C66" w:rsidRPr="00D95AF2">
              <w:t> </w:t>
            </w:r>
            <w:r w:rsidR="00493C66" w:rsidRPr="00D95AF2">
              <w:rPr>
                <w:lang w:eastAsia="zh-CN"/>
              </w:rPr>
              <w:t>5.5.3.2.5, subclause</w:t>
            </w:r>
            <w:r w:rsidR="00493C66" w:rsidRPr="00D95AF2">
              <w:t> </w:t>
            </w:r>
            <w:r w:rsidR="00493C66" w:rsidRPr="00D95AF2">
              <w:rPr>
                <w:lang w:eastAsia="zh-CN"/>
              </w:rPr>
              <w:t>5.5.3.3.5, subclause</w:t>
            </w:r>
            <w:r w:rsidR="00493C66" w:rsidRPr="00D95AF2">
              <w:t> </w:t>
            </w:r>
            <w:r w:rsidR="00493C66" w:rsidRPr="00D95AF2">
              <w:rPr>
                <w:lang w:eastAsia="zh-CN"/>
              </w:rPr>
              <w:t>5.6.1.5, and subclause</w:t>
            </w:r>
            <w:r w:rsidR="00493C66" w:rsidRPr="00D95AF2">
              <w:t> </w:t>
            </w:r>
            <w:r w:rsidR="00493C66" w:rsidRPr="00D95AF2">
              <w:rPr>
                <w:lang w:eastAsia="zh-CN"/>
              </w:rPr>
              <w:t>5.6.2.2.2</w:t>
            </w:r>
            <w:r w:rsidR="003F6AEC" w:rsidRPr="00D95AF2">
              <w:rPr>
                <w:lang w:eastAsia="zh-CN"/>
              </w:rPr>
              <w:t xml:space="preserve"> </w:t>
            </w:r>
            <w:r w:rsidRPr="00D95AF2">
              <w:rPr>
                <w:lang w:eastAsia="zh-CN"/>
              </w:rPr>
              <w:t>in 3GPP TS 24.301 [</w:t>
            </w:r>
            <w:r w:rsidR="00270237" w:rsidRPr="00D95AF2">
              <w:rPr>
                <w:lang w:eastAsia="zh-CN"/>
              </w:rPr>
              <w:t>12</w:t>
            </w:r>
            <w:r w:rsidR="00270237">
              <w:rPr>
                <w:lang w:eastAsia="zh-CN"/>
              </w:rPr>
              <w:t>0</w:t>
            </w:r>
            <w:r w:rsidRPr="00D95AF2">
              <w:rPr>
                <w:lang w:eastAsia="zh-CN"/>
              </w:rPr>
              <w:t>] (S1 mode only)</w:t>
            </w:r>
          </w:p>
          <w:p w14:paraId="7D754FC3" w14:textId="77777777" w:rsidR="00ED7A48" w:rsidRPr="00D95AF2" w:rsidRDefault="00FF05FA" w:rsidP="00FF05FA">
            <w:pPr>
              <w:pStyle w:val="TAL"/>
              <w:spacing w:before="40" w:after="40"/>
            </w:pPr>
            <w:r w:rsidRPr="00D95AF2">
              <w:rPr>
                <w:lang w:eastAsia="zh-CN"/>
              </w:rPr>
              <w:t>-</w:t>
            </w:r>
            <w:r w:rsidR="001539F0" w:rsidRPr="00D95AF2">
              <w:rPr>
                <w:lang w:eastAsia="zh-CN"/>
              </w:rPr>
              <w:tab/>
            </w:r>
            <w:r w:rsidRPr="00D95AF2">
              <w:rPr>
                <w:lang w:eastAsia="zh-CN"/>
              </w:rPr>
              <w:t>see subclause 5.3.9</w:t>
            </w:r>
            <w:r w:rsidR="003F6AEC" w:rsidRPr="00D95AF2">
              <w:rPr>
                <w:lang w:eastAsia="zh-CN"/>
              </w:rPr>
              <w:t>, subclause</w:t>
            </w:r>
            <w:r w:rsidR="003F6AEC" w:rsidRPr="00D95AF2">
              <w:t> </w:t>
            </w:r>
            <w:r w:rsidR="003F6AEC" w:rsidRPr="00D95AF2">
              <w:rPr>
                <w:lang w:eastAsia="zh-CN"/>
              </w:rPr>
              <w:t>5.4.4.3, subclause</w:t>
            </w:r>
            <w:r w:rsidR="003F6AEC" w:rsidRPr="00D95AF2">
              <w:t> </w:t>
            </w:r>
            <w:r w:rsidR="003F6AEC" w:rsidRPr="00D95AF2">
              <w:rPr>
                <w:lang w:eastAsia="zh-CN"/>
              </w:rPr>
              <w:t>5.4.7.2.1, subclause</w:t>
            </w:r>
            <w:r w:rsidR="003F6AEC" w:rsidRPr="00D95AF2">
              <w:t> </w:t>
            </w:r>
            <w:r w:rsidR="003F6AEC" w:rsidRPr="00D95AF2">
              <w:rPr>
                <w:lang w:eastAsia="zh-CN"/>
              </w:rPr>
              <w:t>5.5.1.2.5, subclause</w:t>
            </w:r>
            <w:r w:rsidR="003F6AEC" w:rsidRPr="00D95AF2">
              <w:t> </w:t>
            </w:r>
            <w:r w:rsidR="003F6AEC" w:rsidRPr="00D95AF2">
              <w:rPr>
                <w:lang w:eastAsia="zh-CN"/>
              </w:rPr>
              <w:t>5.5.1.3.5, subclause</w:t>
            </w:r>
            <w:r w:rsidR="003F6AEC" w:rsidRPr="00D95AF2">
              <w:t> </w:t>
            </w:r>
            <w:r w:rsidR="003F6AEC" w:rsidRPr="00D95AF2">
              <w:rPr>
                <w:lang w:eastAsia="zh-CN"/>
              </w:rPr>
              <w:t>5.5.2.3.2 and subclause</w:t>
            </w:r>
            <w:r w:rsidR="003F6AEC" w:rsidRPr="00D95AF2">
              <w:t> </w:t>
            </w:r>
            <w:r w:rsidR="003F6AEC" w:rsidRPr="00D95AF2">
              <w:rPr>
                <w:lang w:eastAsia="zh-CN"/>
              </w:rPr>
              <w:t>5.6.1.5</w:t>
            </w:r>
            <w:r w:rsidRPr="00D95AF2">
              <w:rPr>
                <w:lang w:eastAsia="zh-CN"/>
              </w:rPr>
              <w:t xml:space="preserve"> in 3GPP TS 24.501 </w:t>
            </w:r>
            <w:r w:rsidR="00F8247A" w:rsidRPr="00D95AF2">
              <w:rPr>
                <w:lang w:eastAsia="zh-CN"/>
              </w:rPr>
              <w:t>[167]</w:t>
            </w:r>
            <w:r w:rsidRPr="00D95AF2">
              <w:rPr>
                <w:lang w:eastAsia="zh-CN"/>
              </w:rPr>
              <w:t xml:space="preserve"> (N1 mode only)</w:t>
            </w:r>
          </w:p>
        </w:tc>
        <w:tc>
          <w:tcPr>
            <w:tcW w:w="1701" w:type="dxa"/>
            <w:gridSpan w:val="2"/>
            <w:tcBorders>
              <w:top w:val="single" w:sz="6" w:space="0" w:color="auto"/>
              <w:left w:val="single" w:sz="6" w:space="0" w:color="auto"/>
              <w:bottom w:val="single" w:sz="6" w:space="0" w:color="auto"/>
              <w:right w:val="single" w:sz="6" w:space="0" w:color="auto"/>
            </w:tcBorders>
          </w:tcPr>
          <w:p w14:paraId="1881ECF2" w14:textId="77777777" w:rsidR="000F54B3" w:rsidRPr="00D95AF2" w:rsidRDefault="00ED7A48" w:rsidP="000F54B3">
            <w:pPr>
              <w:pStyle w:val="TAL"/>
              <w:spacing w:before="40" w:after="40"/>
            </w:pPr>
            <w:r w:rsidRPr="00D95AF2">
              <w:t xml:space="preserve">Initiation of </w:t>
            </w:r>
            <w:r w:rsidR="00870B2D" w:rsidRPr="00D95AF2">
              <w:t xml:space="preserve">GPRS </w:t>
            </w:r>
            <w:r w:rsidRPr="00D95AF2">
              <w:t>attach procedure, routing area updating procedure or service request procedure, dependent on GMM state and GPRS update status</w:t>
            </w:r>
            <w:r w:rsidR="000F54B3" w:rsidRPr="00D95AF2">
              <w:t>.</w:t>
            </w:r>
          </w:p>
          <w:p w14:paraId="4B6BB231" w14:textId="77777777" w:rsidR="00FF05FA" w:rsidRPr="00D95AF2" w:rsidRDefault="000F54B3" w:rsidP="00FF05FA">
            <w:pPr>
              <w:pStyle w:val="TAL"/>
              <w:spacing w:before="40" w:after="40"/>
            </w:pPr>
            <w:r w:rsidRPr="00D95AF2">
              <w:t xml:space="preserve">Initiation of </w:t>
            </w:r>
            <w:r w:rsidR="00870B2D" w:rsidRPr="00D95AF2">
              <w:t xml:space="preserve">EPS </w:t>
            </w:r>
            <w:r w:rsidRPr="00D95AF2">
              <w:t>attach procedure, tracking area updating procedure or service request procedure, dependent on EMM state and EPS update status. (defined in 3GPP TS 24.301 [120])</w:t>
            </w:r>
          </w:p>
          <w:p w14:paraId="7D9FD711" w14:textId="77777777" w:rsidR="00ED7A48" w:rsidRPr="00D95AF2" w:rsidRDefault="00FF05FA" w:rsidP="00FF05FA">
            <w:pPr>
              <w:pStyle w:val="TAL"/>
              <w:spacing w:before="40" w:after="40"/>
            </w:pPr>
            <w:r w:rsidRPr="00D95AF2">
              <w:t>Initiation of registration procedure or service request procedure, dependent on 5GMM state and 5GS update status. (defined in 3GPP TS 24.501 </w:t>
            </w:r>
            <w:r w:rsidR="00F8247A" w:rsidRPr="00D95AF2">
              <w:t>[167]</w:t>
            </w:r>
            <w:r w:rsidRPr="00D95AF2">
              <w:t>)</w:t>
            </w:r>
          </w:p>
        </w:tc>
      </w:tr>
      <w:tr w:rsidR="00513963" w:rsidRPr="00D95AF2" w14:paraId="3B0A2C0A" w14:textId="77777777" w:rsidTr="00DD6921">
        <w:tblPrEx>
          <w:tblCellMar>
            <w:right w:w="56" w:type="dxa"/>
          </w:tblCellMar>
        </w:tblPrEx>
        <w:trPr>
          <w:gridAfter w:val="1"/>
          <w:wAfter w:w="28" w:type="dxa"/>
          <w:cantSplit/>
          <w:jc w:val="center"/>
        </w:trPr>
        <w:tc>
          <w:tcPr>
            <w:tcW w:w="9639" w:type="dxa"/>
            <w:gridSpan w:val="12"/>
            <w:tcBorders>
              <w:top w:val="single" w:sz="6" w:space="0" w:color="auto"/>
              <w:left w:val="single" w:sz="6" w:space="0" w:color="auto"/>
              <w:bottom w:val="single" w:sz="6" w:space="0" w:color="auto"/>
              <w:right w:val="single" w:sz="6" w:space="0" w:color="auto"/>
            </w:tcBorders>
          </w:tcPr>
          <w:p w14:paraId="4A14D962" w14:textId="77777777" w:rsidR="00513963" w:rsidRPr="00D95AF2" w:rsidRDefault="00513963" w:rsidP="00DD6921">
            <w:pPr>
              <w:pStyle w:val="TAN"/>
              <w:rPr>
                <w:lang w:eastAsia="ja-JP"/>
              </w:rPr>
            </w:pPr>
            <w:r w:rsidRPr="00D95AF2">
              <w:t>NOTE 1:</w:t>
            </w:r>
            <w:r w:rsidRPr="00D95AF2">
              <w:tab/>
              <w:t>The default value of this timer is used if the network does not indicate another value in a GMM signalling procedure.</w:t>
            </w:r>
          </w:p>
          <w:p w14:paraId="1CE46962" w14:textId="77777777" w:rsidR="00513963" w:rsidRPr="00D95AF2" w:rsidRDefault="00513963" w:rsidP="00DD6921">
            <w:pPr>
              <w:pStyle w:val="TAN"/>
              <w:rPr>
                <w:lang w:eastAsia="ja-JP"/>
              </w:rPr>
            </w:pPr>
            <w:r w:rsidRPr="00D95AF2">
              <w:t>NOTE 2:</w:t>
            </w:r>
            <w:r w:rsidRPr="00D95AF2">
              <w:tab/>
              <w:t>The default value of this timer is used if neither the MS nor the Network send another value, or if the Network sends this value, in a signalling procedure.</w:t>
            </w:r>
          </w:p>
          <w:p w14:paraId="01AB93D8" w14:textId="77777777" w:rsidR="00513963" w:rsidRPr="00D95AF2" w:rsidRDefault="00513963" w:rsidP="00DD6921">
            <w:pPr>
              <w:pStyle w:val="TAN"/>
              <w:rPr>
                <w:lang w:eastAsia="ja-JP"/>
              </w:rPr>
            </w:pPr>
            <w:r w:rsidRPr="00D95AF2">
              <w:t>NOTE 3:</w:t>
            </w:r>
            <w:r w:rsidRPr="00D95AF2">
              <w:tab/>
              <w:t>Typically, the procedures are aborted on the fifth expiry of the relevant timer. Exceptions are described in the corresponding procedure description.</w:t>
            </w:r>
          </w:p>
          <w:p w14:paraId="2E5384A2" w14:textId="77777777" w:rsidR="00513963" w:rsidRPr="00D95AF2" w:rsidRDefault="00513963" w:rsidP="00DD6921">
            <w:pPr>
              <w:pStyle w:val="TAN"/>
              <w:rPr>
                <w:lang w:eastAsia="ja-JP"/>
              </w:rPr>
            </w:pPr>
            <w:r w:rsidRPr="00D95AF2">
              <w:t>NOTE 4:</w:t>
            </w:r>
            <w:r w:rsidR="001539F0" w:rsidRPr="00D95AF2">
              <w:tab/>
            </w:r>
            <w:r w:rsidRPr="00D95AF2">
              <w:t>The purpose of this timer is to prevent the MS from repeating the SERVICE REQUEST message with service type "data" too early in case the request to setup the radio access bearer is queued by the radio access network.</w:t>
            </w:r>
          </w:p>
          <w:p w14:paraId="5514196A" w14:textId="77777777" w:rsidR="00513963" w:rsidRPr="00D95AF2" w:rsidRDefault="00513963" w:rsidP="00DD6921">
            <w:pPr>
              <w:pStyle w:val="TAN"/>
              <w:rPr>
                <w:rFonts w:cs="Arial"/>
                <w:lang w:eastAsia="ja-JP"/>
              </w:rPr>
            </w:pPr>
            <w:r w:rsidRPr="00D95AF2">
              <w:t>NOTE 5:</w:t>
            </w:r>
            <w:r w:rsidRPr="00D95AF2">
              <w:tab/>
              <w:t xml:space="preserve">The </w:t>
            </w:r>
            <w:r w:rsidRPr="00D95AF2">
              <w:rPr>
                <w:rFonts w:hint="eastAsia"/>
              </w:rPr>
              <w:t xml:space="preserve">cases in which </w:t>
            </w:r>
            <w:r w:rsidRPr="00D95AF2">
              <w:t>t</w:t>
            </w:r>
            <w:r w:rsidRPr="00D95AF2">
              <w:rPr>
                <w:rFonts w:cs="Arial"/>
              </w:rPr>
              <w:t xml:space="preserve">he default value of this timer is used </w:t>
            </w:r>
            <w:r w:rsidRPr="00D95AF2">
              <w:t>are described in subclause 4.7.2.7</w:t>
            </w:r>
            <w:r w:rsidRPr="00D95AF2">
              <w:rPr>
                <w:rFonts w:cs="Arial"/>
              </w:rPr>
              <w:t>.</w:t>
            </w:r>
          </w:p>
          <w:p w14:paraId="7F1FCAD3" w14:textId="77777777" w:rsidR="00513963" w:rsidRPr="00D95AF2" w:rsidRDefault="00513963" w:rsidP="00DD6921">
            <w:pPr>
              <w:pStyle w:val="TAN"/>
              <w:rPr>
                <w:lang w:eastAsia="ja-JP"/>
              </w:rPr>
            </w:pPr>
            <w:r w:rsidRPr="00D95AF2">
              <w:t>NOTE 6:</w:t>
            </w:r>
            <w:r w:rsidRPr="00D95AF2">
              <w:tab/>
              <w:t>The value of this timer may be provided by the network to the MS in the ATTACH ACCEPT message and ROUTING AREA UPDATE ACCEPT message. The default value of this timer is identical to the value of timer T3312.</w:t>
            </w:r>
          </w:p>
          <w:p w14:paraId="01B50042" w14:textId="77777777" w:rsidR="00513963" w:rsidRPr="00D95AF2" w:rsidRDefault="00513963" w:rsidP="00DD6921">
            <w:pPr>
              <w:pStyle w:val="TAN"/>
              <w:rPr>
                <w:lang w:eastAsia="ja-JP"/>
              </w:rPr>
            </w:pPr>
            <w:r w:rsidRPr="00D95AF2">
              <w:t>NOTE 7:</w:t>
            </w:r>
            <w:r w:rsidRPr="00D95AF2">
              <w:tab/>
              <w:t>The timer value is provided by the network in an ATTACH REJECT, ROUTING AREA UPDATE REJECT, TRACKING AREA UPDATE REJECT</w:t>
            </w:r>
            <w:r w:rsidR="00B80617" w:rsidRPr="00D95AF2">
              <w:t>, REGISTRATION REJECT, DE-REGISTRATION REQUEST</w:t>
            </w:r>
            <w:r w:rsidRPr="00D95AF2">
              <w:t xml:space="preserve"> or SERVICE REJECT message or as a "</w:t>
            </w:r>
            <w:r w:rsidRPr="00D95AF2">
              <w:rPr>
                <w:rFonts w:hint="eastAsia"/>
              </w:rPr>
              <w:t>Extended w</w:t>
            </w:r>
            <w:r w:rsidRPr="00D95AF2">
              <w:t>ait time" value by the lower layers, or chosen randomly from a default value range of 15 – 30 minutes.</w:t>
            </w:r>
            <w:r w:rsidR="00FF05FA" w:rsidRPr="00D95AF2">
              <w:t xml:space="preserve"> In this release, receipt of the "</w:t>
            </w:r>
            <w:r w:rsidR="00FF05FA" w:rsidRPr="00D95AF2">
              <w:rPr>
                <w:rFonts w:hint="eastAsia"/>
              </w:rPr>
              <w:t>Extended w</w:t>
            </w:r>
            <w:r w:rsidR="00FF05FA" w:rsidRPr="00D95AF2">
              <w:t>ait time"</w:t>
            </w:r>
            <w:r w:rsidR="00FF05FA" w:rsidRPr="00D95AF2">
              <w:rPr>
                <w:rFonts w:hint="eastAsia"/>
              </w:rPr>
              <w:t xml:space="preserve"> </w:t>
            </w:r>
            <w:r w:rsidR="00FF05FA" w:rsidRPr="00D95AF2">
              <w:t>as part of 5GMM from the lower layers is not defined.</w:t>
            </w:r>
          </w:p>
          <w:p w14:paraId="17D7A458" w14:textId="77777777" w:rsidR="00513963" w:rsidRPr="00D95AF2" w:rsidRDefault="00513963" w:rsidP="00DD6921">
            <w:pPr>
              <w:pStyle w:val="TAN"/>
              <w:rPr>
                <w:rFonts w:cs="Arial"/>
                <w:lang w:eastAsia="ja-JP"/>
              </w:rPr>
            </w:pPr>
            <w:r w:rsidRPr="00D95AF2">
              <w:t>NOTE 8:</w:t>
            </w:r>
            <w:r w:rsidRPr="00D95AF2">
              <w:tab/>
              <w:t>The cases in which t</w:t>
            </w:r>
            <w:r w:rsidRPr="00D95AF2">
              <w:rPr>
                <w:rFonts w:cs="Arial"/>
              </w:rPr>
              <w:t xml:space="preserve">he default value of this timer is used </w:t>
            </w:r>
            <w:r w:rsidRPr="00D95AF2">
              <w:t>are described in subclause 4.7.2.2</w:t>
            </w:r>
            <w:r w:rsidRPr="00D95AF2">
              <w:rPr>
                <w:rFonts w:cs="Arial"/>
              </w:rPr>
              <w:t>.</w:t>
            </w:r>
          </w:p>
          <w:p w14:paraId="46C87892" w14:textId="77777777" w:rsidR="00513963" w:rsidRPr="00D95AF2" w:rsidRDefault="00513963" w:rsidP="00DD6921">
            <w:pPr>
              <w:pStyle w:val="TAN"/>
              <w:rPr>
                <w:lang w:eastAsia="ja-JP"/>
              </w:rPr>
            </w:pPr>
            <w:r w:rsidRPr="00D95AF2">
              <w:t>NOTE 9:</w:t>
            </w:r>
            <w:r w:rsidRPr="00D95AF2">
              <w:tab/>
              <w:t>The timer value is provided by the network in an ATTACH ACCEPT, ROUTING AREA UPDATE ACCEPT</w:t>
            </w:r>
            <w:r w:rsidR="000E36B7" w:rsidRPr="00D95AF2">
              <w:t>,</w:t>
            </w:r>
            <w:r w:rsidRPr="00D95AF2">
              <w:t xml:space="preserve"> TRACKING AREA UPDATE ACCEPT </w:t>
            </w:r>
            <w:r w:rsidR="000E36B7" w:rsidRPr="00D95AF2">
              <w:t xml:space="preserve">or REGISTRATION ACCEPT </w:t>
            </w:r>
            <w:r w:rsidRPr="00D95AF2">
              <w:t>message.</w:t>
            </w:r>
          </w:p>
          <w:p w14:paraId="13C65727" w14:textId="77777777" w:rsidR="00513963" w:rsidRPr="00D95AF2" w:rsidRDefault="00513963" w:rsidP="00DD6921">
            <w:pPr>
              <w:pStyle w:val="TAN"/>
              <w:rPr>
                <w:lang w:eastAsia="ja-JP"/>
              </w:rPr>
            </w:pPr>
            <w:r w:rsidRPr="00D95AF2">
              <w:t>NOTE 10:</w:t>
            </w:r>
            <w:r w:rsidRPr="00D95AF2">
              <w:tab/>
              <w:t>The value of this timer is UE implementation specific, with a minimum value of 60 seconds.</w:t>
            </w:r>
          </w:p>
        </w:tc>
      </w:tr>
    </w:tbl>
    <w:p w14:paraId="1048504E" w14:textId="77777777" w:rsidR="008831A2" w:rsidRPr="00D95AF2" w:rsidRDefault="008831A2">
      <w:pPr>
        <w:pStyle w:val="FP"/>
      </w:pPr>
    </w:p>
    <w:p w14:paraId="413D7D8D" w14:textId="77777777" w:rsidR="008831A2" w:rsidRPr="00D95AF2" w:rsidRDefault="008831A2">
      <w:pPr>
        <w:pStyle w:val="TH"/>
      </w:pPr>
      <w:r w:rsidRPr="00D95AF2">
        <w:lastRenderedPageBreak/>
        <w:t>Table 11.4/3GPP TS 24.008: GPR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0959AD4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F06736B"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6586D0F8"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000BB91A"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5CC8C959"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1DE1504D"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67D2497A"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 Note 3</w:t>
            </w:r>
          </w:p>
        </w:tc>
      </w:tr>
      <w:tr w:rsidR="008831A2" w:rsidRPr="00D95AF2" w14:paraId="7965EE76"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05A56F6" w14:textId="77777777" w:rsidR="008831A2" w:rsidRPr="00D95AF2" w:rsidRDefault="008831A2">
            <w:pPr>
              <w:pStyle w:val="TAL"/>
              <w:spacing w:before="40" w:after="40"/>
              <w:jc w:val="center"/>
            </w:pPr>
            <w:r w:rsidRPr="00D95AF2">
              <w:t>T3322</w:t>
            </w:r>
          </w:p>
        </w:tc>
        <w:tc>
          <w:tcPr>
            <w:tcW w:w="992" w:type="dxa"/>
            <w:tcBorders>
              <w:top w:val="single" w:sz="6" w:space="0" w:color="auto"/>
              <w:left w:val="single" w:sz="6" w:space="0" w:color="auto"/>
              <w:bottom w:val="single" w:sz="6" w:space="0" w:color="auto"/>
              <w:right w:val="single" w:sz="6" w:space="0" w:color="auto"/>
            </w:tcBorders>
          </w:tcPr>
          <w:p w14:paraId="34C6FC1A"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50C23807" w14:textId="77777777" w:rsidR="008831A2" w:rsidRPr="00D95AF2" w:rsidRDefault="008831A2">
            <w:pPr>
              <w:pStyle w:val="TAL"/>
              <w:spacing w:before="40" w:after="40"/>
              <w:jc w:val="center"/>
            </w:pPr>
            <w:r w:rsidRPr="00D95AF2">
              <w:t>GMM-</w:t>
            </w:r>
            <w:r w:rsidRPr="00D95AF2">
              <w:br/>
              <w:t>DEREG-INIT</w:t>
            </w:r>
          </w:p>
        </w:tc>
        <w:tc>
          <w:tcPr>
            <w:tcW w:w="2835" w:type="dxa"/>
            <w:tcBorders>
              <w:top w:val="single" w:sz="6" w:space="0" w:color="auto"/>
              <w:left w:val="single" w:sz="6" w:space="0" w:color="auto"/>
              <w:bottom w:val="single" w:sz="6" w:space="0" w:color="auto"/>
              <w:right w:val="single" w:sz="6" w:space="0" w:color="auto"/>
            </w:tcBorders>
          </w:tcPr>
          <w:p w14:paraId="45EC426E" w14:textId="77777777" w:rsidR="008831A2" w:rsidRPr="00D95AF2" w:rsidRDefault="008831A2">
            <w:pPr>
              <w:pStyle w:val="TAL"/>
              <w:spacing w:before="40" w:after="40"/>
            </w:pPr>
            <w:r w:rsidRPr="00D95AF2">
              <w:t>DE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13BD404B" w14:textId="77777777" w:rsidR="008831A2" w:rsidRPr="00D95AF2" w:rsidRDefault="008831A2">
            <w:pPr>
              <w:pStyle w:val="TAL"/>
              <w:spacing w:before="40" w:after="40"/>
            </w:pPr>
            <w:r w:rsidRPr="00D95AF2">
              <w:t>DETACH ACCEPT received</w:t>
            </w:r>
          </w:p>
        </w:tc>
        <w:tc>
          <w:tcPr>
            <w:tcW w:w="1701" w:type="dxa"/>
            <w:tcBorders>
              <w:top w:val="single" w:sz="6" w:space="0" w:color="auto"/>
              <w:left w:val="single" w:sz="6" w:space="0" w:color="auto"/>
              <w:bottom w:val="single" w:sz="6" w:space="0" w:color="auto"/>
              <w:right w:val="single" w:sz="6" w:space="0" w:color="auto"/>
            </w:tcBorders>
          </w:tcPr>
          <w:p w14:paraId="5E5837EA" w14:textId="77777777" w:rsidR="008831A2" w:rsidRPr="00D95AF2" w:rsidRDefault="008831A2">
            <w:pPr>
              <w:pStyle w:val="TAL"/>
              <w:spacing w:before="40" w:after="40"/>
            </w:pPr>
            <w:r w:rsidRPr="00D95AF2">
              <w:t>Retransmission of DETACH REQUEST</w:t>
            </w:r>
          </w:p>
        </w:tc>
      </w:tr>
      <w:tr w:rsidR="008831A2" w:rsidRPr="00D95AF2" w14:paraId="57603C23"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67A18A1" w14:textId="77777777" w:rsidR="008831A2" w:rsidRPr="00D95AF2" w:rsidRDefault="008831A2">
            <w:pPr>
              <w:pStyle w:val="TAL"/>
              <w:spacing w:before="40" w:after="40"/>
              <w:jc w:val="center"/>
            </w:pPr>
            <w:r w:rsidRPr="00D95AF2">
              <w:t>T3350</w:t>
            </w:r>
          </w:p>
        </w:tc>
        <w:tc>
          <w:tcPr>
            <w:tcW w:w="992" w:type="dxa"/>
            <w:tcBorders>
              <w:top w:val="single" w:sz="6" w:space="0" w:color="auto"/>
              <w:left w:val="single" w:sz="6" w:space="0" w:color="auto"/>
              <w:bottom w:val="single" w:sz="6" w:space="0" w:color="auto"/>
              <w:right w:val="single" w:sz="6" w:space="0" w:color="auto"/>
            </w:tcBorders>
          </w:tcPr>
          <w:p w14:paraId="250FCAC2"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69E22806" w14:textId="77777777" w:rsidR="008831A2" w:rsidRPr="00D95AF2" w:rsidRDefault="008831A2">
            <w:pPr>
              <w:pStyle w:val="TAL"/>
              <w:spacing w:before="40" w:after="40"/>
              <w:jc w:val="center"/>
            </w:pPr>
            <w:r w:rsidRPr="00D95AF2">
              <w:t>GMM-COMMON-PROC-INIT</w:t>
            </w:r>
          </w:p>
        </w:tc>
        <w:tc>
          <w:tcPr>
            <w:tcW w:w="2835" w:type="dxa"/>
            <w:tcBorders>
              <w:top w:val="single" w:sz="6" w:space="0" w:color="auto"/>
              <w:left w:val="single" w:sz="6" w:space="0" w:color="auto"/>
              <w:bottom w:val="single" w:sz="6" w:space="0" w:color="auto"/>
              <w:right w:val="single" w:sz="6" w:space="0" w:color="auto"/>
            </w:tcBorders>
          </w:tcPr>
          <w:p w14:paraId="24266D2F" w14:textId="77777777" w:rsidR="008831A2" w:rsidRPr="00D95AF2" w:rsidRDefault="008831A2">
            <w:pPr>
              <w:pStyle w:val="TAL"/>
              <w:spacing w:before="40" w:after="40"/>
            </w:pPr>
            <w:r w:rsidRPr="00D95AF2">
              <w:t>ATTACH ACCEPT</w:t>
            </w:r>
            <w:r w:rsidRPr="00D95AF2">
              <w:br/>
              <w:t>sent with P-TMSI and/or TMSI</w:t>
            </w:r>
            <w:r w:rsidRPr="00D95AF2">
              <w:br/>
            </w:r>
          </w:p>
          <w:p w14:paraId="71377957" w14:textId="77777777" w:rsidR="008831A2" w:rsidRPr="00D95AF2" w:rsidRDefault="008831A2">
            <w:pPr>
              <w:pStyle w:val="TAL"/>
              <w:spacing w:before="40" w:after="40"/>
            </w:pPr>
            <w:r w:rsidRPr="00D95AF2">
              <w:t>RAU ACCEPT sent with P-TMSI and/or TMSI</w:t>
            </w:r>
          </w:p>
          <w:p w14:paraId="7836F391" w14:textId="77777777" w:rsidR="008831A2" w:rsidRPr="00D95AF2" w:rsidRDefault="008831A2">
            <w:pPr>
              <w:pStyle w:val="TAL"/>
              <w:spacing w:before="40" w:after="40"/>
            </w:pPr>
            <w:r w:rsidRPr="00D95AF2">
              <w:t>P-TMSI REALLOC</w:t>
            </w:r>
            <w:r w:rsidR="00A87A80" w:rsidRPr="00D95AF2">
              <w:rPr>
                <w:rFonts w:hint="eastAsia"/>
              </w:rPr>
              <w:t>ATION</w:t>
            </w:r>
            <w:r w:rsidRPr="00D95AF2">
              <w:t xml:space="preserve"> COMMAND</w:t>
            </w:r>
            <w:r w:rsidRPr="00D95AF2">
              <w:br/>
              <w:t>sent</w:t>
            </w:r>
          </w:p>
        </w:tc>
        <w:tc>
          <w:tcPr>
            <w:tcW w:w="1701" w:type="dxa"/>
            <w:tcBorders>
              <w:top w:val="single" w:sz="6" w:space="0" w:color="auto"/>
              <w:left w:val="single" w:sz="6" w:space="0" w:color="auto"/>
              <w:bottom w:val="single" w:sz="6" w:space="0" w:color="auto"/>
              <w:right w:val="single" w:sz="6" w:space="0" w:color="auto"/>
            </w:tcBorders>
          </w:tcPr>
          <w:p w14:paraId="6F2AF058" w14:textId="77777777" w:rsidR="008831A2" w:rsidRPr="00D95AF2" w:rsidRDefault="008831A2">
            <w:pPr>
              <w:pStyle w:val="TAL"/>
              <w:spacing w:before="40" w:after="40"/>
            </w:pPr>
            <w:r w:rsidRPr="00D95AF2">
              <w:t>ATTACH COMPLETE received</w:t>
            </w:r>
          </w:p>
          <w:p w14:paraId="5D5344BF" w14:textId="77777777" w:rsidR="008831A2" w:rsidRPr="00D95AF2" w:rsidRDefault="008831A2">
            <w:pPr>
              <w:pStyle w:val="TAL"/>
              <w:spacing w:before="40" w:after="40"/>
            </w:pPr>
            <w:r w:rsidRPr="00D95AF2">
              <w:t>RAU COMPLETE received</w:t>
            </w:r>
          </w:p>
          <w:p w14:paraId="5E813910" w14:textId="77777777" w:rsidR="008831A2" w:rsidRPr="00D95AF2" w:rsidRDefault="008831A2">
            <w:pPr>
              <w:pStyle w:val="TAL"/>
              <w:spacing w:before="40" w:after="40"/>
            </w:pPr>
            <w:r w:rsidRPr="00D95AF2">
              <w:t>P-TMSI REALLOC</w:t>
            </w:r>
            <w:r w:rsidR="00A87A80" w:rsidRPr="00D95AF2">
              <w:rPr>
                <w:rFonts w:hint="eastAsia"/>
              </w:rPr>
              <w:t>ATION</w:t>
            </w:r>
            <w:r w:rsidRPr="00D95AF2">
              <w:t xml:space="preserve"> COMPLETE received</w:t>
            </w:r>
          </w:p>
        </w:tc>
        <w:tc>
          <w:tcPr>
            <w:tcW w:w="1701" w:type="dxa"/>
            <w:tcBorders>
              <w:top w:val="single" w:sz="6" w:space="0" w:color="auto"/>
              <w:left w:val="single" w:sz="6" w:space="0" w:color="auto"/>
              <w:bottom w:val="single" w:sz="6" w:space="0" w:color="auto"/>
              <w:right w:val="single" w:sz="6" w:space="0" w:color="auto"/>
            </w:tcBorders>
          </w:tcPr>
          <w:p w14:paraId="1E770750" w14:textId="77777777" w:rsidR="008831A2" w:rsidRPr="00D95AF2" w:rsidRDefault="008831A2">
            <w:pPr>
              <w:pStyle w:val="TAL"/>
              <w:spacing w:before="40" w:after="40"/>
            </w:pPr>
            <w:r w:rsidRPr="00D95AF2">
              <w:t>Retransmission of the same message type, i.e. ATTACH ACCEPT, RAU ACCEPT or REALLOC</w:t>
            </w:r>
            <w:r w:rsidR="00A87A80" w:rsidRPr="00D95AF2">
              <w:rPr>
                <w:rFonts w:hint="eastAsia"/>
              </w:rPr>
              <w:t>ATION</w:t>
            </w:r>
            <w:r w:rsidRPr="00D95AF2">
              <w:t xml:space="preserve"> COMMAND</w:t>
            </w:r>
          </w:p>
        </w:tc>
      </w:tr>
      <w:tr w:rsidR="008831A2" w:rsidRPr="00D95AF2" w14:paraId="3FADD499"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1EFEDC6" w14:textId="77777777" w:rsidR="008831A2" w:rsidRPr="00D95AF2" w:rsidRDefault="008831A2">
            <w:pPr>
              <w:pStyle w:val="TAL"/>
              <w:spacing w:before="40" w:after="40"/>
              <w:jc w:val="center"/>
            </w:pPr>
            <w:r w:rsidRPr="00D95AF2">
              <w:t>T3360</w:t>
            </w:r>
          </w:p>
        </w:tc>
        <w:tc>
          <w:tcPr>
            <w:tcW w:w="992" w:type="dxa"/>
            <w:tcBorders>
              <w:top w:val="single" w:sz="6" w:space="0" w:color="auto"/>
              <w:left w:val="single" w:sz="6" w:space="0" w:color="auto"/>
              <w:bottom w:val="single" w:sz="6" w:space="0" w:color="auto"/>
              <w:right w:val="single" w:sz="6" w:space="0" w:color="auto"/>
            </w:tcBorders>
          </w:tcPr>
          <w:p w14:paraId="0C817D5B"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5EB2B6EB" w14:textId="77777777" w:rsidR="008831A2" w:rsidRPr="00D95AF2" w:rsidRDefault="008831A2">
            <w:pPr>
              <w:pStyle w:val="TAL"/>
              <w:spacing w:before="40" w:after="40"/>
              <w:jc w:val="center"/>
            </w:pPr>
            <w:r w:rsidRPr="00D95AF2">
              <w:t>GMM- COMMON-PROC-INIT</w:t>
            </w:r>
          </w:p>
        </w:tc>
        <w:tc>
          <w:tcPr>
            <w:tcW w:w="2835" w:type="dxa"/>
            <w:tcBorders>
              <w:top w:val="single" w:sz="6" w:space="0" w:color="auto"/>
              <w:left w:val="single" w:sz="6" w:space="0" w:color="auto"/>
              <w:bottom w:val="single" w:sz="6" w:space="0" w:color="auto"/>
              <w:right w:val="single" w:sz="6" w:space="0" w:color="auto"/>
            </w:tcBorders>
          </w:tcPr>
          <w:p w14:paraId="09202B51" w14:textId="77777777" w:rsidR="008831A2" w:rsidRPr="00D95AF2" w:rsidRDefault="008831A2">
            <w:pPr>
              <w:pStyle w:val="TAL"/>
              <w:spacing w:before="40" w:after="40"/>
            </w:pPr>
            <w:r w:rsidRPr="00D95AF2">
              <w:t>AUTH</w:t>
            </w:r>
            <w:r w:rsidR="00A87A80" w:rsidRPr="00D95AF2">
              <w:t>ENTICATION</w:t>
            </w:r>
            <w:r w:rsidRPr="00D95AF2">
              <w:t xml:space="preserve"> AND CIPH</w:t>
            </w:r>
            <w:r w:rsidR="00A87A80" w:rsidRPr="00D95AF2">
              <w:t>ERING</w:t>
            </w:r>
            <w:r w:rsidRPr="00D95AF2">
              <w:t xml:space="preserve"> REQUEST</w:t>
            </w:r>
            <w:r w:rsidRPr="00D95AF2">
              <w:br/>
              <w:t>sent</w:t>
            </w:r>
          </w:p>
        </w:tc>
        <w:tc>
          <w:tcPr>
            <w:tcW w:w="1701" w:type="dxa"/>
            <w:tcBorders>
              <w:top w:val="single" w:sz="6" w:space="0" w:color="auto"/>
              <w:left w:val="single" w:sz="6" w:space="0" w:color="auto"/>
              <w:bottom w:val="single" w:sz="6" w:space="0" w:color="auto"/>
              <w:right w:val="single" w:sz="6" w:space="0" w:color="auto"/>
            </w:tcBorders>
          </w:tcPr>
          <w:p w14:paraId="322A8304" w14:textId="77777777" w:rsidR="008831A2" w:rsidRPr="00D95AF2" w:rsidRDefault="008831A2">
            <w:pPr>
              <w:pStyle w:val="TAL"/>
              <w:spacing w:before="40" w:after="40"/>
            </w:pPr>
            <w:r w:rsidRPr="00D95AF2">
              <w:t>AUTH</w:t>
            </w:r>
            <w:r w:rsidR="00A87A80" w:rsidRPr="00D95AF2">
              <w:t>ENTICATION</w:t>
            </w:r>
            <w:r w:rsidRPr="00D95AF2">
              <w:t xml:space="preserve"> AND CIPH</w:t>
            </w:r>
            <w:r w:rsidR="00A87A80" w:rsidRPr="00D95AF2">
              <w:t>ERING</w:t>
            </w:r>
            <w:r w:rsidRPr="00D95AF2">
              <w:t xml:space="preserve"> RESPONSE received</w:t>
            </w:r>
          </w:p>
          <w:p w14:paraId="23F0F9F6" w14:textId="77777777" w:rsidR="008831A2" w:rsidRPr="00D95AF2" w:rsidRDefault="008831A2">
            <w:pPr>
              <w:pStyle w:val="TAL"/>
              <w:spacing w:before="40" w:after="40"/>
            </w:pPr>
            <w:r w:rsidRPr="00D95AF2">
              <w:t>AUTHENT</w:t>
            </w:r>
            <w:r w:rsidR="00A87A80" w:rsidRPr="00D95AF2">
              <w:t>ICATION</w:t>
            </w:r>
            <w:r w:rsidRPr="00D95AF2">
              <w:t>-AND CIPHER</w:t>
            </w:r>
            <w:r w:rsidR="00A87A80" w:rsidRPr="00D95AF2">
              <w:rPr>
                <w:rFonts w:hint="eastAsia"/>
              </w:rPr>
              <w:t>ING</w:t>
            </w:r>
            <w:r w:rsidRPr="00D95AF2">
              <w:t>-FAILURE received</w:t>
            </w:r>
          </w:p>
        </w:tc>
        <w:tc>
          <w:tcPr>
            <w:tcW w:w="1701" w:type="dxa"/>
            <w:tcBorders>
              <w:top w:val="single" w:sz="6" w:space="0" w:color="auto"/>
              <w:left w:val="single" w:sz="6" w:space="0" w:color="auto"/>
              <w:bottom w:val="single" w:sz="6" w:space="0" w:color="auto"/>
              <w:right w:val="single" w:sz="6" w:space="0" w:color="auto"/>
            </w:tcBorders>
          </w:tcPr>
          <w:p w14:paraId="6EB20D1C" w14:textId="77777777" w:rsidR="008831A2" w:rsidRPr="00D95AF2" w:rsidRDefault="008831A2">
            <w:pPr>
              <w:pStyle w:val="TAL"/>
              <w:spacing w:before="40" w:after="40"/>
            </w:pPr>
            <w:r w:rsidRPr="00D95AF2">
              <w:t>Retransmission of AUTH</w:t>
            </w:r>
            <w:r w:rsidR="00A87A80" w:rsidRPr="00D95AF2">
              <w:t>ENTICATION</w:t>
            </w:r>
            <w:r w:rsidRPr="00D95AF2">
              <w:t xml:space="preserve"> AND CIPH</w:t>
            </w:r>
            <w:r w:rsidR="00A87A80" w:rsidRPr="00D95AF2">
              <w:t>ERING</w:t>
            </w:r>
            <w:r w:rsidRPr="00D95AF2">
              <w:t xml:space="preserve"> REQUEST</w:t>
            </w:r>
          </w:p>
        </w:tc>
      </w:tr>
      <w:tr w:rsidR="008831A2" w:rsidRPr="00D95AF2" w14:paraId="274E83F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0AC1BAF1" w14:textId="77777777" w:rsidR="008831A2" w:rsidRPr="00D95AF2" w:rsidRDefault="008831A2">
            <w:pPr>
              <w:pStyle w:val="TAL"/>
              <w:spacing w:before="40" w:after="40"/>
              <w:jc w:val="center"/>
            </w:pPr>
            <w:r w:rsidRPr="00D95AF2">
              <w:t>T3370</w:t>
            </w:r>
          </w:p>
        </w:tc>
        <w:tc>
          <w:tcPr>
            <w:tcW w:w="992" w:type="dxa"/>
            <w:tcBorders>
              <w:top w:val="single" w:sz="6" w:space="0" w:color="auto"/>
              <w:left w:val="single" w:sz="6" w:space="0" w:color="auto"/>
              <w:bottom w:val="single" w:sz="6" w:space="0" w:color="auto"/>
              <w:right w:val="single" w:sz="6" w:space="0" w:color="auto"/>
            </w:tcBorders>
          </w:tcPr>
          <w:p w14:paraId="452D5C5C"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783D00B9" w14:textId="77777777" w:rsidR="008831A2" w:rsidRPr="00D95AF2" w:rsidRDefault="008831A2">
            <w:pPr>
              <w:pStyle w:val="TAL"/>
              <w:spacing w:before="40" w:after="40"/>
              <w:jc w:val="center"/>
            </w:pPr>
            <w:r w:rsidRPr="00D95AF2">
              <w:t>GMM-COMMON-PROC-INIT</w:t>
            </w:r>
          </w:p>
        </w:tc>
        <w:tc>
          <w:tcPr>
            <w:tcW w:w="2835" w:type="dxa"/>
            <w:tcBorders>
              <w:top w:val="single" w:sz="6" w:space="0" w:color="auto"/>
              <w:left w:val="single" w:sz="6" w:space="0" w:color="auto"/>
              <w:bottom w:val="single" w:sz="6" w:space="0" w:color="auto"/>
              <w:right w:val="single" w:sz="6" w:space="0" w:color="auto"/>
            </w:tcBorders>
          </w:tcPr>
          <w:p w14:paraId="5751A81A" w14:textId="77777777" w:rsidR="008831A2" w:rsidRPr="00D95AF2" w:rsidRDefault="008831A2">
            <w:pPr>
              <w:pStyle w:val="TAL"/>
              <w:spacing w:before="40" w:after="40"/>
            </w:pPr>
            <w:r w:rsidRPr="00D95AF2">
              <w:t>IDENTITY REQUEST sent</w:t>
            </w:r>
          </w:p>
        </w:tc>
        <w:tc>
          <w:tcPr>
            <w:tcW w:w="1701" w:type="dxa"/>
            <w:tcBorders>
              <w:top w:val="single" w:sz="6" w:space="0" w:color="auto"/>
              <w:left w:val="single" w:sz="6" w:space="0" w:color="auto"/>
              <w:bottom w:val="single" w:sz="6" w:space="0" w:color="auto"/>
              <w:right w:val="single" w:sz="6" w:space="0" w:color="auto"/>
            </w:tcBorders>
          </w:tcPr>
          <w:p w14:paraId="72AAC0B0" w14:textId="77777777" w:rsidR="008831A2" w:rsidRPr="00D95AF2" w:rsidRDefault="008831A2">
            <w:pPr>
              <w:pStyle w:val="TAL"/>
              <w:spacing w:before="40" w:after="40"/>
            </w:pPr>
            <w:r w:rsidRPr="00D95AF2">
              <w:t>IDENTITY RESPONSE received</w:t>
            </w:r>
          </w:p>
        </w:tc>
        <w:tc>
          <w:tcPr>
            <w:tcW w:w="1701" w:type="dxa"/>
            <w:tcBorders>
              <w:top w:val="single" w:sz="6" w:space="0" w:color="auto"/>
              <w:left w:val="single" w:sz="6" w:space="0" w:color="auto"/>
              <w:bottom w:val="single" w:sz="6" w:space="0" w:color="auto"/>
              <w:right w:val="single" w:sz="6" w:space="0" w:color="auto"/>
            </w:tcBorders>
          </w:tcPr>
          <w:p w14:paraId="1BAF1893" w14:textId="77777777" w:rsidR="008831A2" w:rsidRPr="00D95AF2" w:rsidRDefault="008831A2">
            <w:pPr>
              <w:pStyle w:val="TAL"/>
              <w:spacing w:before="40" w:after="40"/>
            </w:pPr>
            <w:r w:rsidRPr="00D95AF2">
              <w:t>Retransmission of IDENTITY REQUEST</w:t>
            </w:r>
          </w:p>
        </w:tc>
      </w:tr>
      <w:tr w:rsidR="00513963" w:rsidRPr="00D95AF2" w14:paraId="6ED22B9A" w14:textId="77777777" w:rsidTr="00DD692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0A2955ED" w14:textId="77777777" w:rsidR="00513963" w:rsidRPr="00D95AF2" w:rsidRDefault="00513963" w:rsidP="00DD6921">
            <w:pPr>
              <w:pStyle w:val="TAN"/>
              <w:rPr>
                <w:lang w:eastAsia="ja-JP"/>
              </w:rPr>
            </w:pPr>
            <w:r w:rsidRPr="00D95AF2">
              <w:t>NOTE 1</w:t>
            </w:r>
            <w:r w:rsidRPr="00D95AF2">
              <w:tab/>
              <w:t>If the SGSN supports EC-GSM-IoT and if the MS is using EC-GSM-IoT, the timer value is calculated as described in subclause 4.7.2.12.</w:t>
            </w:r>
          </w:p>
        </w:tc>
      </w:tr>
    </w:tbl>
    <w:p w14:paraId="0FDFB03B" w14:textId="77777777" w:rsidR="008831A2" w:rsidRPr="00D95AF2" w:rsidRDefault="008831A2"/>
    <w:p w14:paraId="13786F86" w14:textId="77777777" w:rsidR="008831A2" w:rsidRPr="00D95AF2" w:rsidRDefault="008831A2">
      <w:pPr>
        <w:pStyle w:val="TH"/>
      </w:pPr>
      <w:bookmarkStart w:id="3283" w:name="_CRTable11_4a3GPPTS24_008"/>
      <w:r w:rsidRPr="00D95AF2">
        <w:lastRenderedPageBreak/>
        <w:t xml:space="preserve">Table </w:t>
      </w:r>
      <w:bookmarkEnd w:id="3283"/>
      <w:r w:rsidRPr="00D95AF2">
        <w:t>11.4a/3GPP TS 24.008: GPRS Mobility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54F17D35" w14:textId="77777777">
        <w:trPr>
          <w:cantSplit/>
          <w:jc w:val="center"/>
        </w:trPr>
        <w:tc>
          <w:tcPr>
            <w:tcW w:w="992" w:type="dxa"/>
          </w:tcPr>
          <w:p w14:paraId="0E5B21FA" w14:textId="77777777" w:rsidR="008831A2" w:rsidRPr="00D95AF2" w:rsidRDefault="008831A2">
            <w:pPr>
              <w:pStyle w:val="TAH"/>
              <w:spacing w:before="40" w:after="40"/>
            </w:pPr>
            <w:r w:rsidRPr="00D95AF2">
              <w:lastRenderedPageBreak/>
              <w:t>TIMER NUM.</w:t>
            </w:r>
          </w:p>
        </w:tc>
        <w:tc>
          <w:tcPr>
            <w:tcW w:w="992" w:type="dxa"/>
          </w:tcPr>
          <w:p w14:paraId="5933336F" w14:textId="77777777" w:rsidR="008831A2" w:rsidRPr="00D95AF2" w:rsidRDefault="008831A2">
            <w:pPr>
              <w:pStyle w:val="TAH"/>
              <w:spacing w:before="40" w:after="40"/>
            </w:pPr>
            <w:r w:rsidRPr="00D95AF2">
              <w:t>TIMER VALUE</w:t>
            </w:r>
          </w:p>
        </w:tc>
        <w:tc>
          <w:tcPr>
            <w:tcW w:w="1418" w:type="dxa"/>
          </w:tcPr>
          <w:p w14:paraId="1C490B55" w14:textId="77777777" w:rsidR="008831A2" w:rsidRPr="00D95AF2" w:rsidRDefault="008831A2">
            <w:pPr>
              <w:pStyle w:val="TAH"/>
              <w:spacing w:before="40" w:after="40"/>
            </w:pPr>
            <w:r w:rsidRPr="00D95AF2">
              <w:t xml:space="preserve">STATE </w:t>
            </w:r>
          </w:p>
        </w:tc>
        <w:tc>
          <w:tcPr>
            <w:tcW w:w="2835" w:type="dxa"/>
          </w:tcPr>
          <w:p w14:paraId="394485D5" w14:textId="77777777" w:rsidR="008831A2" w:rsidRPr="00D95AF2" w:rsidRDefault="008831A2">
            <w:pPr>
              <w:pStyle w:val="TAH"/>
              <w:spacing w:before="40" w:after="40"/>
            </w:pPr>
            <w:r w:rsidRPr="00D95AF2">
              <w:t>CAUSE OF START</w:t>
            </w:r>
          </w:p>
        </w:tc>
        <w:tc>
          <w:tcPr>
            <w:tcW w:w="1701" w:type="dxa"/>
          </w:tcPr>
          <w:p w14:paraId="14CF20F0" w14:textId="77777777" w:rsidR="008831A2" w:rsidRPr="00D95AF2" w:rsidRDefault="008831A2">
            <w:pPr>
              <w:pStyle w:val="TAH"/>
              <w:spacing w:before="40" w:after="40"/>
            </w:pPr>
            <w:r w:rsidRPr="00D95AF2">
              <w:t>NORMAL STOP</w:t>
            </w:r>
          </w:p>
        </w:tc>
        <w:tc>
          <w:tcPr>
            <w:tcW w:w="1701" w:type="dxa"/>
          </w:tcPr>
          <w:p w14:paraId="692F4185" w14:textId="77777777" w:rsidR="008831A2" w:rsidRPr="00D95AF2" w:rsidRDefault="008831A2">
            <w:pPr>
              <w:pStyle w:val="TAH"/>
              <w:spacing w:before="40" w:after="40"/>
            </w:pPr>
            <w:r w:rsidRPr="00D95AF2">
              <w:t xml:space="preserve">ON </w:t>
            </w:r>
            <w:r w:rsidRPr="00D95AF2">
              <w:br/>
              <w:t>EXPIRY</w:t>
            </w:r>
          </w:p>
        </w:tc>
      </w:tr>
      <w:tr w:rsidR="008831A2" w:rsidRPr="00D95AF2" w14:paraId="6A9CA627" w14:textId="77777777">
        <w:trPr>
          <w:cantSplit/>
          <w:jc w:val="center"/>
        </w:trPr>
        <w:tc>
          <w:tcPr>
            <w:tcW w:w="992" w:type="dxa"/>
          </w:tcPr>
          <w:p w14:paraId="4F5D37B0" w14:textId="77777777" w:rsidR="008831A2" w:rsidRPr="00D95AF2" w:rsidRDefault="008831A2">
            <w:pPr>
              <w:pStyle w:val="TAC"/>
            </w:pPr>
            <w:r w:rsidRPr="00D95AF2">
              <w:t>T3313</w:t>
            </w:r>
          </w:p>
        </w:tc>
        <w:tc>
          <w:tcPr>
            <w:tcW w:w="992" w:type="dxa"/>
          </w:tcPr>
          <w:p w14:paraId="462E482F" w14:textId="77777777" w:rsidR="008831A2" w:rsidRPr="00D95AF2" w:rsidRDefault="008831A2">
            <w:pPr>
              <w:pStyle w:val="TAC"/>
            </w:pPr>
            <w:r w:rsidRPr="00D95AF2">
              <w:t>N</w:t>
            </w:r>
            <w:r w:rsidR="006C315E" w:rsidRPr="00D95AF2">
              <w:t>OTE</w:t>
            </w:r>
            <w:r w:rsidR="001E1802" w:rsidRPr="00D95AF2">
              <w:t> </w:t>
            </w:r>
            <w:r w:rsidRPr="00D95AF2">
              <w:t>1</w:t>
            </w:r>
            <w:r w:rsidR="00513963" w:rsidRPr="00D95AF2">
              <w:t xml:space="preserve"> </w:t>
            </w:r>
            <w:r w:rsidR="00513963" w:rsidRPr="00D95AF2">
              <w:br/>
              <w:t>NOTE 9</w:t>
            </w:r>
          </w:p>
        </w:tc>
        <w:tc>
          <w:tcPr>
            <w:tcW w:w="1418" w:type="dxa"/>
          </w:tcPr>
          <w:p w14:paraId="78940677" w14:textId="77777777" w:rsidR="008831A2" w:rsidRPr="00D95AF2" w:rsidRDefault="008831A2">
            <w:pPr>
              <w:pStyle w:val="TAC"/>
            </w:pPr>
            <w:r w:rsidRPr="00D95AF2">
              <w:t>GMM</w:t>
            </w:r>
            <w:r w:rsidR="003B52AC" w:rsidRPr="00D95AF2">
              <w:t>-</w:t>
            </w:r>
            <w:r w:rsidRPr="00D95AF2">
              <w:t>REG</w:t>
            </w:r>
            <w:r w:rsidR="003B52AC" w:rsidRPr="00D95AF2">
              <w:t>ISTERED</w:t>
            </w:r>
          </w:p>
        </w:tc>
        <w:tc>
          <w:tcPr>
            <w:tcW w:w="2835" w:type="dxa"/>
          </w:tcPr>
          <w:p w14:paraId="61C909CD" w14:textId="77777777" w:rsidR="008831A2" w:rsidRPr="00D95AF2" w:rsidRDefault="008831A2" w:rsidP="00340705">
            <w:pPr>
              <w:pStyle w:val="TAC"/>
              <w:jc w:val="left"/>
            </w:pPr>
            <w:r w:rsidRPr="00D95AF2">
              <w:t>Paging procedure initiated</w:t>
            </w:r>
          </w:p>
        </w:tc>
        <w:tc>
          <w:tcPr>
            <w:tcW w:w="1701" w:type="dxa"/>
          </w:tcPr>
          <w:p w14:paraId="7889E000" w14:textId="77777777" w:rsidR="008831A2" w:rsidRPr="00D95AF2" w:rsidRDefault="008831A2" w:rsidP="001E1802">
            <w:pPr>
              <w:pStyle w:val="TAC"/>
              <w:jc w:val="left"/>
            </w:pPr>
            <w:r w:rsidRPr="00D95AF2">
              <w:t>Paging procedure completed</w:t>
            </w:r>
          </w:p>
        </w:tc>
        <w:tc>
          <w:tcPr>
            <w:tcW w:w="1701" w:type="dxa"/>
          </w:tcPr>
          <w:p w14:paraId="5C635ABB" w14:textId="77777777" w:rsidR="008831A2" w:rsidRPr="00D95AF2" w:rsidRDefault="008831A2" w:rsidP="00340705">
            <w:pPr>
              <w:pStyle w:val="TAC"/>
              <w:jc w:val="left"/>
            </w:pPr>
            <w:r w:rsidRPr="00D95AF2">
              <w:t>Network dependent</w:t>
            </w:r>
          </w:p>
        </w:tc>
      </w:tr>
      <w:tr w:rsidR="008831A2" w:rsidRPr="00D95AF2" w14:paraId="28E79D57" w14:textId="77777777">
        <w:trPr>
          <w:cantSplit/>
          <w:jc w:val="center"/>
        </w:trPr>
        <w:tc>
          <w:tcPr>
            <w:tcW w:w="992" w:type="dxa"/>
          </w:tcPr>
          <w:p w14:paraId="169F076E" w14:textId="77777777" w:rsidR="008831A2" w:rsidRPr="00D95AF2" w:rsidRDefault="008831A2">
            <w:pPr>
              <w:pStyle w:val="TAC"/>
            </w:pPr>
            <w:r w:rsidRPr="00D95AF2">
              <w:t>T3314</w:t>
            </w:r>
          </w:p>
          <w:p w14:paraId="6DECB198" w14:textId="77777777" w:rsidR="008831A2" w:rsidRPr="00D95AF2" w:rsidRDefault="008831A2">
            <w:pPr>
              <w:pStyle w:val="TAC"/>
            </w:pPr>
            <w:r w:rsidRPr="00D95AF2">
              <w:t>READY</w:t>
            </w:r>
          </w:p>
          <w:p w14:paraId="2C65FB9F" w14:textId="77777777" w:rsidR="008831A2" w:rsidRPr="00D95AF2" w:rsidRDefault="008831A2">
            <w:pPr>
              <w:pStyle w:val="TAC"/>
            </w:pPr>
            <w:r w:rsidRPr="00D95AF2">
              <w:t>(</w:t>
            </w:r>
            <w:r w:rsidR="004E0B47" w:rsidRPr="00D95AF2">
              <w:t>A/Gb mode</w:t>
            </w:r>
            <w:r w:rsidRPr="00D95AF2">
              <w:t xml:space="preserve"> only)</w:t>
            </w:r>
          </w:p>
        </w:tc>
        <w:tc>
          <w:tcPr>
            <w:tcW w:w="992" w:type="dxa"/>
          </w:tcPr>
          <w:p w14:paraId="5F72CFB6" w14:textId="77777777" w:rsidR="008831A2" w:rsidRPr="00D95AF2" w:rsidRDefault="008831A2">
            <w:pPr>
              <w:pStyle w:val="TAC"/>
            </w:pPr>
            <w:r w:rsidRPr="00D95AF2">
              <w:t xml:space="preserve">Default </w:t>
            </w:r>
            <w:r w:rsidRPr="00D95AF2">
              <w:br/>
              <w:t>44 sec</w:t>
            </w:r>
            <w:r w:rsidRPr="00D95AF2">
              <w:br/>
              <w:t>N</w:t>
            </w:r>
            <w:r w:rsidR="006C315E" w:rsidRPr="00D95AF2">
              <w:t>OTE</w:t>
            </w:r>
            <w:r w:rsidR="001E1802" w:rsidRPr="00D95AF2">
              <w:t> </w:t>
            </w:r>
            <w:r w:rsidRPr="00D95AF2">
              <w:t>2</w:t>
            </w:r>
          </w:p>
        </w:tc>
        <w:tc>
          <w:tcPr>
            <w:tcW w:w="1418" w:type="dxa"/>
          </w:tcPr>
          <w:p w14:paraId="529767DC" w14:textId="77777777" w:rsidR="008831A2" w:rsidRPr="00D95AF2" w:rsidRDefault="008831A2">
            <w:pPr>
              <w:pStyle w:val="TAC"/>
            </w:pPr>
            <w:r w:rsidRPr="00D95AF2">
              <w:t>All except GMM-DEREG</w:t>
            </w:r>
            <w:r w:rsidR="003B52AC" w:rsidRPr="00D95AF2">
              <w:t>ISTERED</w:t>
            </w:r>
          </w:p>
        </w:tc>
        <w:tc>
          <w:tcPr>
            <w:tcW w:w="2835" w:type="dxa"/>
          </w:tcPr>
          <w:p w14:paraId="15784E99" w14:textId="77777777" w:rsidR="008831A2" w:rsidRPr="00D95AF2" w:rsidRDefault="008831A2" w:rsidP="00340705">
            <w:pPr>
              <w:pStyle w:val="TAC"/>
              <w:jc w:val="left"/>
            </w:pPr>
            <w:r w:rsidRPr="00D95AF2">
              <w:t>Receipt of a PTP PDU</w:t>
            </w:r>
          </w:p>
        </w:tc>
        <w:tc>
          <w:tcPr>
            <w:tcW w:w="1701" w:type="dxa"/>
          </w:tcPr>
          <w:p w14:paraId="436BF7BB" w14:textId="77777777" w:rsidR="00870B2D" w:rsidRPr="00D95AF2" w:rsidRDefault="008831A2" w:rsidP="00870B2D">
            <w:pPr>
              <w:pStyle w:val="TAC"/>
              <w:jc w:val="left"/>
            </w:pPr>
            <w:r w:rsidRPr="00D95AF2">
              <w:t>Forced to Standby</w:t>
            </w:r>
          </w:p>
          <w:p w14:paraId="200BAAF6" w14:textId="77777777" w:rsidR="00870B2D" w:rsidRPr="00D95AF2" w:rsidRDefault="00870B2D" w:rsidP="00870B2D">
            <w:pPr>
              <w:keepNext/>
              <w:keepLines/>
              <w:spacing w:after="0"/>
              <w:textAlignment w:val="auto"/>
              <w:rPr>
                <w:rFonts w:ascii="Arial" w:hAnsi="Arial" w:cs="Arial"/>
                <w:sz w:val="18"/>
              </w:rPr>
            </w:pPr>
            <w:r w:rsidRPr="00D95AF2">
              <w:rPr>
                <w:rFonts w:ascii="Arial" w:hAnsi="Arial" w:cs="Arial"/>
                <w:sz w:val="18"/>
              </w:rPr>
              <w:t>Completion of a successful GPRS attach or routing area updating procedure in Iu mode.</w:t>
            </w:r>
          </w:p>
          <w:p w14:paraId="7AAA53AA" w14:textId="77777777" w:rsidR="008831A2" w:rsidRPr="00D95AF2" w:rsidRDefault="00870B2D" w:rsidP="00870B2D">
            <w:pPr>
              <w:pStyle w:val="TAC"/>
              <w:jc w:val="left"/>
            </w:pPr>
            <w:r w:rsidRPr="00D95AF2">
              <w:t>Indication received from HLR/HSS that the MS performed an EPS attach or indication received from the MME that the MS is performing a tracking area updating procedure.</w:t>
            </w:r>
          </w:p>
        </w:tc>
        <w:tc>
          <w:tcPr>
            <w:tcW w:w="1701" w:type="dxa"/>
          </w:tcPr>
          <w:p w14:paraId="735898B7" w14:textId="77777777" w:rsidR="008831A2" w:rsidRPr="00D95AF2" w:rsidRDefault="008831A2" w:rsidP="00340705">
            <w:pPr>
              <w:pStyle w:val="TAC"/>
              <w:jc w:val="left"/>
            </w:pPr>
            <w:r w:rsidRPr="00D95AF2">
              <w:t>The network shall page the MS if a PTP PDU has to be sent to the MS</w:t>
            </w:r>
          </w:p>
        </w:tc>
      </w:tr>
      <w:tr w:rsidR="006C315E" w:rsidRPr="00D95AF2" w14:paraId="0403B339" w14:textId="77777777" w:rsidTr="006C315E">
        <w:trPr>
          <w:cantSplit/>
          <w:jc w:val="center"/>
        </w:trPr>
        <w:tc>
          <w:tcPr>
            <w:tcW w:w="992" w:type="dxa"/>
          </w:tcPr>
          <w:p w14:paraId="588BEBFE" w14:textId="77777777" w:rsidR="006C315E" w:rsidRPr="00D95AF2" w:rsidRDefault="006C315E" w:rsidP="006C315E">
            <w:pPr>
              <w:pStyle w:val="TAC"/>
            </w:pPr>
            <w:r w:rsidRPr="00D95AF2">
              <w:t>T3315</w:t>
            </w:r>
          </w:p>
        </w:tc>
        <w:tc>
          <w:tcPr>
            <w:tcW w:w="992" w:type="dxa"/>
          </w:tcPr>
          <w:p w14:paraId="0AE963DE" w14:textId="77777777" w:rsidR="006C315E" w:rsidRPr="00D95AF2" w:rsidRDefault="006C315E" w:rsidP="006C315E">
            <w:pPr>
              <w:pStyle w:val="TAC"/>
            </w:pPr>
            <w:r w:rsidRPr="00D95AF2">
              <w:t>NOTE 7</w:t>
            </w:r>
          </w:p>
        </w:tc>
        <w:tc>
          <w:tcPr>
            <w:tcW w:w="1418" w:type="dxa"/>
          </w:tcPr>
          <w:p w14:paraId="36A8E10A" w14:textId="77777777" w:rsidR="006C315E" w:rsidRPr="00D95AF2" w:rsidRDefault="006C315E" w:rsidP="006C315E">
            <w:pPr>
              <w:pStyle w:val="TAC"/>
            </w:pPr>
            <w:r w:rsidRPr="00D95AF2">
              <w:rPr>
                <w:lang w:eastAsia="zh-CN"/>
              </w:rPr>
              <w:t>GMM-REGISTERED</w:t>
            </w:r>
          </w:p>
        </w:tc>
        <w:tc>
          <w:tcPr>
            <w:tcW w:w="2835" w:type="dxa"/>
          </w:tcPr>
          <w:p w14:paraId="07CE089D" w14:textId="77777777" w:rsidR="006C315E" w:rsidRPr="00D95AF2" w:rsidRDefault="006C315E" w:rsidP="006C315E">
            <w:pPr>
              <w:pStyle w:val="TAC"/>
              <w:jc w:val="left"/>
            </w:pPr>
            <w:r w:rsidRPr="00D95AF2">
              <w:t>Paging procedure</w:t>
            </w:r>
            <w:r w:rsidRPr="00D95AF2">
              <w:rPr>
                <w:rFonts w:hint="eastAsia"/>
                <w:lang w:eastAsia="zh-CN"/>
              </w:rPr>
              <w:t xml:space="preserve"> </w:t>
            </w:r>
            <w:r w:rsidRPr="00D95AF2">
              <w:t>initiated for an MS which the network accepted the request to use eDRX</w:t>
            </w:r>
          </w:p>
        </w:tc>
        <w:tc>
          <w:tcPr>
            <w:tcW w:w="1701" w:type="dxa"/>
          </w:tcPr>
          <w:p w14:paraId="062D298F" w14:textId="77777777" w:rsidR="006C315E" w:rsidRPr="00D95AF2" w:rsidRDefault="006C315E" w:rsidP="006C315E">
            <w:pPr>
              <w:pStyle w:val="TAL"/>
            </w:pPr>
            <w:r w:rsidRPr="00D95AF2">
              <w:t>Paging procedure</w:t>
            </w:r>
            <w:r w:rsidRPr="00D95AF2">
              <w:rPr>
                <w:rFonts w:hint="eastAsia"/>
                <w:lang w:eastAsia="zh-CN"/>
              </w:rPr>
              <w:t xml:space="preserve"> </w:t>
            </w:r>
            <w:r w:rsidRPr="00D95AF2">
              <w:t>completed</w:t>
            </w:r>
          </w:p>
          <w:p w14:paraId="0DA0011C" w14:textId="77777777" w:rsidR="006C315E" w:rsidRPr="00D95AF2" w:rsidRDefault="006C315E" w:rsidP="006C315E">
            <w:pPr>
              <w:pStyle w:val="TAC"/>
              <w:jc w:val="left"/>
            </w:pPr>
            <w:r w:rsidRPr="00D95AF2">
              <w:t>Paging procedure is aborted</w:t>
            </w:r>
          </w:p>
        </w:tc>
        <w:tc>
          <w:tcPr>
            <w:tcW w:w="1701" w:type="dxa"/>
          </w:tcPr>
          <w:p w14:paraId="4E573E73" w14:textId="77777777" w:rsidR="006C315E" w:rsidRPr="00D95AF2" w:rsidRDefault="006C315E" w:rsidP="006C315E">
            <w:pPr>
              <w:pStyle w:val="TAC"/>
              <w:jc w:val="left"/>
            </w:pPr>
            <w:r w:rsidRPr="00D95AF2">
              <w:t>Paging procedure is aborted and the network proceeds as specified in 3GPP TS 23.</w:t>
            </w:r>
            <w:r w:rsidRPr="00D95AF2">
              <w:rPr>
                <w:rFonts w:hint="eastAsia"/>
                <w:lang w:eastAsia="zh-CN"/>
              </w:rPr>
              <w:t>0</w:t>
            </w:r>
            <w:r w:rsidRPr="00D95AF2">
              <w:rPr>
                <w:lang w:eastAsia="zh-CN"/>
              </w:rPr>
              <w:t>60 [74</w:t>
            </w:r>
            <w:r w:rsidRPr="00D95AF2">
              <w:rPr>
                <w:rFonts w:hint="eastAsia"/>
                <w:lang w:eastAsia="zh-CN"/>
              </w:rPr>
              <w:t>]</w:t>
            </w:r>
          </w:p>
        </w:tc>
      </w:tr>
      <w:tr w:rsidR="008831A2" w:rsidRPr="00D95AF2" w14:paraId="52B7DCA0" w14:textId="77777777">
        <w:trPr>
          <w:cantSplit/>
          <w:jc w:val="center"/>
        </w:trPr>
        <w:tc>
          <w:tcPr>
            <w:tcW w:w="992" w:type="dxa"/>
          </w:tcPr>
          <w:p w14:paraId="1CFF4556" w14:textId="77777777" w:rsidR="008831A2" w:rsidRPr="00D95AF2" w:rsidRDefault="00CF3320">
            <w:pPr>
              <w:pStyle w:val="TAC"/>
            </w:pPr>
            <w:r w:rsidRPr="00D95AF2">
              <w:t>mobile reachable</w:t>
            </w:r>
          </w:p>
        </w:tc>
        <w:tc>
          <w:tcPr>
            <w:tcW w:w="992" w:type="dxa"/>
          </w:tcPr>
          <w:p w14:paraId="0813AD7E" w14:textId="77777777" w:rsidR="008831A2" w:rsidRPr="00D95AF2" w:rsidRDefault="00C578D1">
            <w:pPr>
              <w:pStyle w:val="TAC"/>
            </w:pPr>
            <w:r w:rsidRPr="00D95AF2">
              <w:t>N</w:t>
            </w:r>
            <w:r w:rsidR="006C315E" w:rsidRPr="00D95AF2">
              <w:t>OTE</w:t>
            </w:r>
            <w:r w:rsidRPr="00D95AF2">
              <w:t> 4</w:t>
            </w:r>
          </w:p>
        </w:tc>
        <w:tc>
          <w:tcPr>
            <w:tcW w:w="1418" w:type="dxa"/>
          </w:tcPr>
          <w:p w14:paraId="75F3658E" w14:textId="77777777" w:rsidR="008831A2" w:rsidRPr="00D95AF2" w:rsidRDefault="008831A2">
            <w:pPr>
              <w:pStyle w:val="TAC"/>
            </w:pPr>
            <w:r w:rsidRPr="00D95AF2">
              <w:t>All except GMM-DEREG</w:t>
            </w:r>
            <w:r w:rsidR="003B52AC" w:rsidRPr="00D95AF2">
              <w:t>ISTERED</w:t>
            </w:r>
          </w:p>
        </w:tc>
        <w:tc>
          <w:tcPr>
            <w:tcW w:w="2835" w:type="dxa"/>
          </w:tcPr>
          <w:p w14:paraId="158BEDED" w14:textId="77777777" w:rsidR="008831A2" w:rsidRPr="00D95AF2" w:rsidRDefault="008831A2" w:rsidP="00340705">
            <w:pPr>
              <w:pStyle w:val="TAC"/>
              <w:jc w:val="left"/>
            </w:pPr>
            <w:r w:rsidRPr="00D95AF2">
              <w:t xml:space="preserve">In </w:t>
            </w:r>
            <w:r w:rsidR="00C605DB" w:rsidRPr="00D95AF2">
              <w:t>A/Gb mode</w:t>
            </w:r>
            <w:r w:rsidRPr="00D95AF2">
              <w:t xml:space="preserve">, </w:t>
            </w:r>
            <w:r w:rsidR="003B52AC" w:rsidRPr="00D95AF2">
              <w:t>when entering</w:t>
            </w:r>
            <w:r w:rsidRPr="00D95AF2">
              <w:t xml:space="preserve"> STANDBY state </w:t>
            </w:r>
          </w:p>
          <w:p w14:paraId="343361F5" w14:textId="77777777" w:rsidR="008831A2" w:rsidRPr="00D95AF2" w:rsidRDefault="008831A2" w:rsidP="00340705">
            <w:pPr>
              <w:pStyle w:val="TAC"/>
              <w:jc w:val="left"/>
            </w:pPr>
            <w:r w:rsidRPr="00D95AF2">
              <w:t xml:space="preserve">In </w:t>
            </w:r>
            <w:r w:rsidR="00C605DB" w:rsidRPr="00D95AF2">
              <w:t>Iu mode</w:t>
            </w:r>
            <w:r w:rsidRPr="00D95AF2">
              <w:t xml:space="preserve">, </w:t>
            </w:r>
            <w:r w:rsidR="003B52AC" w:rsidRPr="00D95AF2">
              <w:t>when entering</w:t>
            </w:r>
            <w:r w:rsidRPr="00D95AF2">
              <w:t xml:space="preserve"> PMM-IDLE mode.</w:t>
            </w:r>
          </w:p>
        </w:tc>
        <w:tc>
          <w:tcPr>
            <w:tcW w:w="1701" w:type="dxa"/>
          </w:tcPr>
          <w:p w14:paraId="3241CB12" w14:textId="77777777" w:rsidR="008831A2" w:rsidRPr="00D95AF2" w:rsidRDefault="008831A2" w:rsidP="001E1802">
            <w:pPr>
              <w:pStyle w:val="TAC"/>
              <w:jc w:val="left"/>
            </w:pPr>
            <w:r w:rsidRPr="00D95AF2">
              <w:t>PTP PDU received</w:t>
            </w:r>
          </w:p>
        </w:tc>
        <w:tc>
          <w:tcPr>
            <w:tcW w:w="1701" w:type="dxa"/>
          </w:tcPr>
          <w:p w14:paraId="21184DEE" w14:textId="77777777" w:rsidR="008831A2" w:rsidRPr="00D95AF2" w:rsidRDefault="008831A2" w:rsidP="00340705">
            <w:pPr>
              <w:pStyle w:val="TAC"/>
              <w:jc w:val="left"/>
              <w:rPr>
                <w:lang w:eastAsia="zh-TW"/>
              </w:rPr>
            </w:pPr>
            <w:r w:rsidRPr="00D95AF2">
              <w:t>Network dependent but typically paging is halted on 1st expiry</w:t>
            </w:r>
            <w:r w:rsidR="00322138" w:rsidRPr="00D95AF2">
              <w:rPr>
                <w:rFonts w:hint="eastAsia"/>
                <w:lang w:eastAsia="zh-TW"/>
              </w:rPr>
              <w:t xml:space="preserve"> if the MS is not attached for emergency bearer services.</w:t>
            </w:r>
          </w:p>
          <w:p w14:paraId="3C725583" w14:textId="77777777" w:rsidR="00322138" w:rsidRPr="00D95AF2" w:rsidRDefault="00322138" w:rsidP="00340705">
            <w:pPr>
              <w:pStyle w:val="TAC"/>
              <w:jc w:val="left"/>
              <w:rPr>
                <w:lang w:eastAsia="zh-TW"/>
              </w:rPr>
            </w:pPr>
          </w:p>
          <w:p w14:paraId="09476952" w14:textId="77777777" w:rsidR="008318D5" w:rsidRPr="00D95AF2" w:rsidRDefault="00322138" w:rsidP="008318D5">
            <w:pPr>
              <w:pStyle w:val="TAC"/>
              <w:jc w:val="left"/>
              <w:rPr>
                <w:lang w:eastAsia="zh-TW"/>
              </w:rPr>
            </w:pPr>
            <w:r w:rsidRPr="00D95AF2">
              <w:rPr>
                <w:rFonts w:hint="eastAsia"/>
                <w:lang w:eastAsia="zh-TW"/>
              </w:rPr>
              <w:t>Implicitly detach the MS which is attached for the emergency bearer services.</w:t>
            </w:r>
          </w:p>
          <w:p w14:paraId="13A02364" w14:textId="77777777" w:rsidR="008318D5" w:rsidRPr="00D95AF2" w:rsidRDefault="008318D5" w:rsidP="008318D5">
            <w:pPr>
              <w:pStyle w:val="TAC"/>
              <w:jc w:val="left"/>
              <w:rPr>
                <w:lang w:eastAsia="zh-TW"/>
              </w:rPr>
            </w:pPr>
          </w:p>
          <w:p w14:paraId="017A7A70" w14:textId="77777777" w:rsidR="00322138" w:rsidRPr="00D95AF2" w:rsidRDefault="008318D5" w:rsidP="008318D5">
            <w:pPr>
              <w:pStyle w:val="TAC"/>
              <w:jc w:val="left"/>
            </w:pPr>
            <w:r w:rsidRPr="00D95AF2">
              <w:rPr>
                <w:lang w:eastAsia="zh-TW"/>
              </w:rPr>
              <w:t>Start implicit detach timer if ISR is activated.</w:t>
            </w:r>
          </w:p>
        </w:tc>
      </w:tr>
      <w:tr w:rsidR="00340705" w:rsidRPr="00D95AF2" w14:paraId="69C012D8"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297B9F8" w14:textId="77777777" w:rsidR="00340705" w:rsidRPr="00D95AF2" w:rsidRDefault="00112ECA" w:rsidP="00340705">
            <w:pPr>
              <w:pStyle w:val="TAC"/>
            </w:pPr>
            <w:r w:rsidRPr="00D95AF2">
              <w:t xml:space="preserve">implicit detach </w:t>
            </w:r>
            <w:r w:rsidR="00340705" w:rsidRPr="00D95AF2">
              <w:t>timer</w:t>
            </w:r>
          </w:p>
        </w:tc>
        <w:tc>
          <w:tcPr>
            <w:tcW w:w="992" w:type="dxa"/>
            <w:tcBorders>
              <w:top w:val="single" w:sz="6" w:space="0" w:color="auto"/>
              <w:left w:val="single" w:sz="6" w:space="0" w:color="auto"/>
              <w:bottom w:val="single" w:sz="6" w:space="0" w:color="auto"/>
              <w:right w:val="single" w:sz="6" w:space="0" w:color="auto"/>
            </w:tcBorders>
          </w:tcPr>
          <w:p w14:paraId="41C64E36" w14:textId="77777777" w:rsidR="00340705" w:rsidRPr="00D95AF2" w:rsidRDefault="00CA4B23" w:rsidP="00340705">
            <w:pPr>
              <w:pStyle w:val="TAC"/>
            </w:pPr>
            <w:r w:rsidRPr="00D95AF2">
              <w:rPr>
                <w:rFonts w:hint="eastAsia"/>
              </w:rPr>
              <w:t>N</w:t>
            </w:r>
            <w:r w:rsidR="006C315E" w:rsidRPr="00D95AF2">
              <w:t>OTE </w:t>
            </w:r>
            <w:r w:rsidRPr="00D95AF2">
              <w:t>5</w:t>
            </w:r>
          </w:p>
        </w:tc>
        <w:tc>
          <w:tcPr>
            <w:tcW w:w="1418" w:type="dxa"/>
            <w:tcBorders>
              <w:top w:val="single" w:sz="6" w:space="0" w:color="auto"/>
              <w:left w:val="single" w:sz="6" w:space="0" w:color="auto"/>
              <w:bottom w:val="single" w:sz="6" w:space="0" w:color="auto"/>
              <w:right w:val="single" w:sz="6" w:space="0" w:color="auto"/>
            </w:tcBorders>
          </w:tcPr>
          <w:p w14:paraId="6FB355D7" w14:textId="77777777" w:rsidR="00340705" w:rsidRPr="00D95AF2" w:rsidRDefault="00340705" w:rsidP="00340705">
            <w:pPr>
              <w:pStyle w:val="TAC"/>
            </w:pPr>
            <w:r w:rsidRPr="00D95AF2">
              <w:t>All except GMM-DEREG</w:t>
            </w:r>
            <w:r w:rsidR="003B52AC" w:rsidRPr="00D95AF2">
              <w:t>ISTERED</w:t>
            </w:r>
          </w:p>
        </w:tc>
        <w:tc>
          <w:tcPr>
            <w:tcW w:w="2835" w:type="dxa"/>
            <w:tcBorders>
              <w:top w:val="single" w:sz="6" w:space="0" w:color="auto"/>
              <w:left w:val="single" w:sz="6" w:space="0" w:color="auto"/>
              <w:bottom w:val="single" w:sz="6" w:space="0" w:color="auto"/>
              <w:right w:val="single" w:sz="6" w:space="0" w:color="auto"/>
            </w:tcBorders>
          </w:tcPr>
          <w:p w14:paraId="4DF10C58" w14:textId="77777777" w:rsidR="00340705" w:rsidRPr="00D95AF2" w:rsidRDefault="00340705" w:rsidP="00340705">
            <w:pPr>
              <w:pStyle w:val="TAC"/>
              <w:jc w:val="left"/>
            </w:pPr>
            <w:r w:rsidRPr="00D95AF2">
              <w:t xml:space="preserve">The </w:t>
            </w:r>
            <w:r w:rsidR="00CF3320" w:rsidRPr="00D95AF2">
              <w:t>mobile reachable</w:t>
            </w:r>
            <w:r w:rsidRPr="00D95AF2">
              <w:t xml:space="preserve"> timer expires while the network is in PMM-IDLE mode or STANDBY state.</w:t>
            </w:r>
          </w:p>
        </w:tc>
        <w:tc>
          <w:tcPr>
            <w:tcW w:w="1701" w:type="dxa"/>
            <w:tcBorders>
              <w:top w:val="single" w:sz="6" w:space="0" w:color="auto"/>
              <w:left w:val="single" w:sz="6" w:space="0" w:color="auto"/>
              <w:bottom w:val="single" w:sz="6" w:space="0" w:color="auto"/>
              <w:right w:val="single" w:sz="6" w:space="0" w:color="auto"/>
            </w:tcBorders>
          </w:tcPr>
          <w:p w14:paraId="337373E5" w14:textId="77777777" w:rsidR="00340705" w:rsidRPr="00D95AF2" w:rsidRDefault="00340705" w:rsidP="001E1802">
            <w:pPr>
              <w:pStyle w:val="TAC"/>
              <w:jc w:val="left"/>
            </w:pPr>
            <w:r w:rsidRPr="00D95AF2">
              <w:t>PTP PDU received</w:t>
            </w:r>
          </w:p>
        </w:tc>
        <w:tc>
          <w:tcPr>
            <w:tcW w:w="1701" w:type="dxa"/>
            <w:tcBorders>
              <w:top w:val="single" w:sz="6" w:space="0" w:color="auto"/>
              <w:left w:val="single" w:sz="6" w:space="0" w:color="auto"/>
              <w:bottom w:val="single" w:sz="6" w:space="0" w:color="auto"/>
              <w:right w:val="single" w:sz="6" w:space="0" w:color="auto"/>
            </w:tcBorders>
          </w:tcPr>
          <w:p w14:paraId="6F31EF8E" w14:textId="77777777" w:rsidR="00340705" w:rsidRPr="00D95AF2" w:rsidRDefault="00340705" w:rsidP="00340705">
            <w:pPr>
              <w:pStyle w:val="TAC"/>
              <w:jc w:val="left"/>
            </w:pPr>
            <w:r w:rsidRPr="00D95AF2">
              <w:t>Implicitly detach the MS on 1st expiry</w:t>
            </w:r>
          </w:p>
        </w:tc>
      </w:tr>
      <w:tr w:rsidR="003B52AC" w:rsidRPr="00D95AF2" w14:paraId="11CE54BD" w14:textId="77777777" w:rsidTr="00536837">
        <w:trPr>
          <w:cantSplit/>
          <w:jc w:val="center"/>
        </w:trPr>
        <w:tc>
          <w:tcPr>
            <w:tcW w:w="992" w:type="dxa"/>
            <w:tcBorders>
              <w:top w:val="single" w:sz="6" w:space="0" w:color="auto"/>
              <w:left w:val="single" w:sz="6" w:space="0" w:color="auto"/>
              <w:bottom w:val="single" w:sz="6" w:space="0" w:color="auto"/>
              <w:right w:val="single" w:sz="6" w:space="0" w:color="auto"/>
            </w:tcBorders>
          </w:tcPr>
          <w:p w14:paraId="089FD6D8" w14:textId="77777777" w:rsidR="003B52AC" w:rsidRPr="00D95AF2" w:rsidRDefault="003B52AC" w:rsidP="00536837">
            <w:pPr>
              <w:pStyle w:val="TAC"/>
            </w:pPr>
            <w:r w:rsidRPr="00D95AF2">
              <w:t>active timer</w:t>
            </w:r>
          </w:p>
        </w:tc>
        <w:tc>
          <w:tcPr>
            <w:tcW w:w="992" w:type="dxa"/>
            <w:tcBorders>
              <w:top w:val="single" w:sz="6" w:space="0" w:color="auto"/>
              <w:left w:val="single" w:sz="6" w:space="0" w:color="auto"/>
              <w:bottom w:val="single" w:sz="6" w:space="0" w:color="auto"/>
              <w:right w:val="single" w:sz="6" w:space="0" w:color="auto"/>
            </w:tcBorders>
          </w:tcPr>
          <w:p w14:paraId="7701BEEF" w14:textId="77777777" w:rsidR="003B52AC" w:rsidRPr="00D95AF2" w:rsidRDefault="003B52AC" w:rsidP="00536837">
            <w:pPr>
              <w:pStyle w:val="TAC"/>
            </w:pPr>
            <w:r w:rsidRPr="00D95AF2">
              <w:t>N</w:t>
            </w:r>
            <w:r w:rsidR="006C315E" w:rsidRPr="00D95AF2">
              <w:t>OTE </w:t>
            </w:r>
            <w:r w:rsidRPr="00D95AF2">
              <w:t>6</w:t>
            </w:r>
          </w:p>
        </w:tc>
        <w:tc>
          <w:tcPr>
            <w:tcW w:w="1418" w:type="dxa"/>
            <w:tcBorders>
              <w:top w:val="single" w:sz="6" w:space="0" w:color="auto"/>
              <w:left w:val="single" w:sz="6" w:space="0" w:color="auto"/>
              <w:bottom w:val="single" w:sz="6" w:space="0" w:color="auto"/>
              <w:right w:val="single" w:sz="6" w:space="0" w:color="auto"/>
            </w:tcBorders>
          </w:tcPr>
          <w:p w14:paraId="1906C5F2" w14:textId="77777777" w:rsidR="003B52AC" w:rsidRPr="00D95AF2" w:rsidRDefault="003B52AC" w:rsidP="00536837">
            <w:pPr>
              <w:pStyle w:val="TAL"/>
              <w:spacing w:before="40" w:after="40"/>
              <w:jc w:val="center"/>
            </w:pPr>
            <w:r w:rsidRPr="00D95AF2">
              <w:t>All except</w:t>
            </w:r>
          </w:p>
          <w:p w14:paraId="33E496C7" w14:textId="77777777" w:rsidR="003B52AC" w:rsidRPr="00D95AF2" w:rsidRDefault="003B52AC" w:rsidP="00536837">
            <w:pPr>
              <w:pStyle w:val="TAL"/>
              <w:spacing w:before="40" w:after="40"/>
              <w:jc w:val="center"/>
            </w:pPr>
            <w:r w:rsidRPr="00D95AF2">
              <w:t>GMM-DEREGISTERED</w:t>
            </w:r>
          </w:p>
        </w:tc>
        <w:tc>
          <w:tcPr>
            <w:tcW w:w="2835" w:type="dxa"/>
            <w:tcBorders>
              <w:top w:val="single" w:sz="6" w:space="0" w:color="auto"/>
              <w:left w:val="single" w:sz="6" w:space="0" w:color="auto"/>
              <w:bottom w:val="single" w:sz="6" w:space="0" w:color="auto"/>
              <w:right w:val="single" w:sz="6" w:space="0" w:color="auto"/>
            </w:tcBorders>
          </w:tcPr>
          <w:p w14:paraId="63791D2B" w14:textId="77777777" w:rsidR="003B52AC" w:rsidRPr="00D95AF2" w:rsidRDefault="003B52AC" w:rsidP="00536837">
            <w:pPr>
              <w:pStyle w:val="TAL"/>
              <w:spacing w:before="40" w:after="40"/>
            </w:pPr>
            <w:r w:rsidRPr="00D95AF2">
              <w:t>In A/Gb mode, when entering STANDBY state.</w:t>
            </w:r>
          </w:p>
          <w:p w14:paraId="3860E266" w14:textId="77777777" w:rsidR="003B52AC" w:rsidRPr="00D95AF2" w:rsidRDefault="003B52AC" w:rsidP="00536837">
            <w:pPr>
              <w:pStyle w:val="TAL"/>
              <w:spacing w:before="40" w:after="40"/>
            </w:pPr>
            <w:r w:rsidRPr="00D95AF2">
              <w:t>In Iu mode, when entering PMM-IDLE mode.</w:t>
            </w:r>
          </w:p>
          <w:p w14:paraId="77DA2C7B" w14:textId="77777777" w:rsidR="003B52AC" w:rsidRPr="00D95AF2" w:rsidRDefault="003B52AC" w:rsidP="00536837">
            <w:pPr>
              <w:pStyle w:val="TAC"/>
              <w:jc w:val="left"/>
            </w:pPr>
          </w:p>
        </w:tc>
        <w:tc>
          <w:tcPr>
            <w:tcW w:w="1701" w:type="dxa"/>
            <w:tcBorders>
              <w:top w:val="single" w:sz="6" w:space="0" w:color="auto"/>
              <w:left w:val="single" w:sz="6" w:space="0" w:color="auto"/>
              <w:bottom w:val="single" w:sz="6" w:space="0" w:color="auto"/>
              <w:right w:val="single" w:sz="6" w:space="0" w:color="auto"/>
            </w:tcBorders>
          </w:tcPr>
          <w:p w14:paraId="07E96B30" w14:textId="77777777" w:rsidR="003B52AC" w:rsidRPr="00D95AF2" w:rsidRDefault="003B52AC" w:rsidP="00536837">
            <w:pPr>
              <w:pStyle w:val="TAC"/>
              <w:jc w:val="left"/>
            </w:pPr>
            <w:r w:rsidRPr="00D95AF2">
              <w:t>PTP PDU received</w:t>
            </w:r>
          </w:p>
        </w:tc>
        <w:tc>
          <w:tcPr>
            <w:tcW w:w="1701" w:type="dxa"/>
            <w:tcBorders>
              <w:top w:val="single" w:sz="6" w:space="0" w:color="auto"/>
              <w:left w:val="single" w:sz="6" w:space="0" w:color="auto"/>
              <w:bottom w:val="single" w:sz="6" w:space="0" w:color="auto"/>
              <w:right w:val="single" w:sz="6" w:space="0" w:color="auto"/>
            </w:tcBorders>
          </w:tcPr>
          <w:p w14:paraId="20C1D7B2" w14:textId="77777777" w:rsidR="003B52AC" w:rsidRPr="00D95AF2" w:rsidRDefault="003B52AC" w:rsidP="00536837">
            <w:pPr>
              <w:pStyle w:val="TAC"/>
              <w:jc w:val="left"/>
              <w:rPr>
                <w:lang w:eastAsia="zh-TW"/>
              </w:rPr>
            </w:pPr>
            <w:r w:rsidRPr="00D95AF2">
              <w:t>Network dependent but typically paging is halted on 1st expiry</w:t>
            </w:r>
          </w:p>
          <w:p w14:paraId="477C978A" w14:textId="77777777" w:rsidR="003B52AC" w:rsidRPr="00D95AF2" w:rsidRDefault="003B52AC" w:rsidP="00536837">
            <w:pPr>
              <w:pStyle w:val="TAC"/>
              <w:jc w:val="left"/>
            </w:pPr>
          </w:p>
        </w:tc>
      </w:tr>
      <w:tr w:rsidR="00513963" w:rsidRPr="00D95AF2" w14:paraId="3CF82ECD" w14:textId="77777777" w:rsidTr="00DD692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339594B4" w14:textId="77777777" w:rsidR="00513963" w:rsidRPr="00D95AF2" w:rsidRDefault="00513963" w:rsidP="00DD6921">
            <w:pPr>
              <w:pStyle w:val="TAN"/>
              <w:rPr>
                <w:lang w:eastAsia="ja-JP"/>
              </w:rPr>
            </w:pPr>
            <w:r w:rsidRPr="00D95AF2">
              <w:lastRenderedPageBreak/>
              <w:t>NOTE 1:</w:t>
            </w:r>
            <w:r w:rsidRPr="00D95AF2">
              <w:tab/>
              <w:t>The value of this timer is network dependent.</w:t>
            </w:r>
          </w:p>
          <w:p w14:paraId="0C768028" w14:textId="77777777" w:rsidR="00513963" w:rsidRPr="00D95AF2" w:rsidRDefault="00513963" w:rsidP="00DD6921">
            <w:pPr>
              <w:pStyle w:val="TAN"/>
              <w:rPr>
                <w:lang w:eastAsia="ja-JP"/>
              </w:rPr>
            </w:pPr>
            <w:r w:rsidRPr="00D95AF2">
              <w:t>NOTE 2:</w:t>
            </w:r>
            <w:r w:rsidRPr="00D95AF2">
              <w:tab/>
              <w:t>The default value of this timer is used if neither the MS nor the Network send another value, or if the Network sends this value, in a signalling procedure. The value of this timer should be slightly shorter in the network than in the MS, this is a network implementation issue.</w:t>
            </w:r>
          </w:p>
          <w:p w14:paraId="391F2BF0" w14:textId="77777777" w:rsidR="00513963" w:rsidRPr="00D95AF2" w:rsidRDefault="00513963" w:rsidP="00DD6921">
            <w:pPr>
              <w:pStyle w:val="TAN"/>
              <w:rPr>
                <w:lang w:eastAsia="ja-JP"/>
              </w:rPr>
            </w:pPr>
            <w:r w:rsidRPr="00D95AF2">
              <w:t>NOTE 3:</w:t>
            </w:r>
            <w:r w:rsidRPr="00D95AF2">
              <w:tab/>
              <w:t>Typically, the procedures are aborted on the fifth expiry of the relevant timer. Exceptions are described in the corresponding procedure description.</w:t>
            </w:r>
          </w:p>
          <w:p w14:paraId="7BE572DF" w14:textId="77777777" w:rsidR="00513963" w:rsidRPr="00D95AF2" w:rsidRDefault="00513963" w:rsidP="00DD6921">
            <w:pPr>
              <w:pStyle w:val="TAN"/>
              <w:rPr>
                <w:lang w:eastAsia="ja-JP"/>
              </w:rPr>
            </w:pPr>
            <w:r w:rsidRPr="00D95AF2">
              <w:t>NOTE 4:</w:t>
            </w:r>
            <w:r w:rsidRPr="00D95AF2">
              <w:tab/>
              <w:t>The default value of this timer is 4 minutes greater than T3</w:t>
            </w:r>
            <w:r w:rsidRPr="00D95AF2">
              <w:rPr>
                <w:rFonts w:hint="eastAsia"/>
              </w:rPr>
              <w:t>3</w:t>
            </w:r>
            <w:r w:rsidRPr="00D95AF2">
              <w:t xml:space="preserve">12. If T3346 is larger than T3312 and the SGSN includes timer T3346 in the ROUTING AREA UPDATE REJECT message or the SERVICE REJECT message, the value of the mobile reachable timer and implicit detach timer is set such that the sum of the timer values is greater than T3346. If the </w:t>
            </w:r>
            <w:r w:rsidRPr="00D95AF2">
              <w:rPr>
                <w:rFonts w:hint="eastAsia"/>
              </w:rPr>
              <w:t>MS</w:t>
            </w:r>
            <w:r w:rsidRPr="00D95AF2">
              <w:t xml:space="preserve"> is attached for emergency bearer services, the value of this timer is set equal to T3</w:t>
            </w:r>
            <w:r w:rsidRPr="00D95AF2">
              <w:rPr>
                <w:rFonts w:hint="eastAsia"/>
              </w:rPr>
              <w:t>3</w:t>
            </w:r>
            <w:r w:rsidRPr="00D95AF2">
              <w:t>12.</w:t>
            </w:r>
          </w:p>
          <w:p w14:paraId="2C74C94D" w14:textId="77777777" w:rsidR="00513963" w:rsidRPr="00D95AF2" w:rsidRDefault="00513963" w:rsidP="00DD6921">
            <w:pPr>
              <w:pStyle w:val="TAN"/>
              <w:rPr>
                <w:lang w:eastAsia="ja-JP"/>
              </w:rPr>
            </w:pPr>
            <w:r w:rsidRPr="00D95AF2">
              <w:t>NOTE 5:</w:t>
            </w:r>
            <w:r w:rsidRPr="00D95AF2">
              <w:tab/>
            </w:r>
            <w:r w:rsidRPr="00D95AF2">
              <w:rPr>
                <w:rFonts w:hint="eastAsia"/>
              </w:rPr>
              <w:t xml:space="preserve">The value of this timer is </w:t>
            </w:r>
            <w:r w:rsidRPr="00D95AF2">
              <w:t>network dependent.</w:t>
            </w:r>
            <w:r w:rsidRPr="00D95AF2">
              <w:rPr>
                <w:rFonts w:hint="eastAsia"/>
              </w:rPr>
              <w:t xml:space="preserve"> If ISR is activated, t</w:t>
            </w:r>
            <w:r w:rsidRPr="00D95AF2">
              <w:t xml:space="preserve">he </w:t>
            </w:r>
            <w:r w:rsidRPr="00D95AF2">
              <w:rPr>
                <w:rFonts w:hint="eastAsia"/>
              </w:rPr>
              <w:t xml:space="preserve">default </w:t>
            </w:r>
            <w:r w:rsidRPr="00D95AF2">
              <w:t>value of this timer is 4 minutes greater than T3</w:t>
            </w:r>
            <w:r w:rsidRPr="00D95AF2">
              <w:rPr>
                <w:rFonts w:hint="eastAsia"/>
              </w:rPr>
              <w:t>3</w:t>
            </w:r>
            <w:r w:rsidRPr="00D95AF2">
              <w:t>23.</w:t>
            </w:r>
          </w:p>
          <w:p w14:paraId="175B6538" w14:textId="77777777" w:rsidR="00513963" w:rsidRPr="00D95AF2" w:rsidRDefault="00513963" w:rsidP="00DD6921">
            <w:pPr>
              <w:pStyle w:val="TAN"/>
              <w:rPr>
                <w:lang w:eastAsia="ja-JP"/>
              </w:rPr>
            </w:pPr>
            <w:r w:rsidRPr="00D95AF2">
              <w:t>NOTE 6:</w:t>
            </w:r>
            <w:r w:rsidRPr="00D95AF2">
              <w:tab/>
            </w:r>
            <w:r w:rsidRPr="00D95AF2">
              <w:rPr>
                <w:lang w:eastAsia="zh-CN"/>
              </w:rPr>
              <w:t xml:space="preserve">If </w:t>
            </w:r>
            <w:r w:rsidRPr="00D95AF2">
              <w:t xml:space="preserve">the network </w:t>
            </w:r>
            <w:r w:rsidRPr="00D95AF2">
              <w:rPr>
                <w:rFonts w:hint="eastAsia"/>
                <w:lang w:eastAsia="zh-CN"/>
              </w:rPr>
              <w:t>includes</w:t>
            </w:r>
            <w:r w:rsidRPr="00D95AF2">
              <w:rPr>
                <w:lang w:eastAsia="zh-CN"/>
              </w:rPr>
              <w:t xml:space="preserve"> timer </w:t>
            </w:r>
            <w:r w:rsidRPr="00D95AF2">
              <w:t xml:space="preserve">T3324 </w:t>
            </w:r>
            <w:r w:rsidRPr="00D95AF2">
              <w:rPr>
                <w:rFonts w:hint="eastAsia"/>
                <w:lang w:eastAsia="zh-CN"/>
              </w:rPr>
              <w:t xml:space="preserve">in the ATTACH ACCEPT message or </w:t>
            </w:r>
            <w:r w:rsidRPr="00D95AF2">
              <w:t>ROUTING AREA UPDATE ACCEPT message</w:t>
            </w:r>
            <w:r w:rsidRPr="00D95AF2">
              <w:rPr>
                <w:rFonts w:hint="eastAsia"/>
                <w:lang w:eastAsia="zh-CN"/>
              </w:rPr>
              <w:t xml:space="preserve"> and i</w:t>
            </w:r>
            <w:r w:rsidRPr="00D95AF2">
              <w:t xml:space="preserve">f the </w:t>
            </w:r>
            <w:r w:rsidRPr="00D95AF2">
              <w:rPr>
                <w:rFonts w:hint="eastAsia"/>
                <w:lang w:eastAsia="zh-CN"/>
              </w:rPr>
              <w:t>MS is not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w:t>
            </w:r>
            <w:r w:rsidRPr="00D95AF2">
              <w:rPr>
                <w:rFonts w:hint="eastAsia"/>
                <w:lang w:eastAsia="zh-CN"/>
              </w:rPr>
              <w:t xml:space="preserve">and </w:t>
            </w:r>
            <w:r w:rsidRPr="00D95AF2">
              <w:t xml:space="preserve">has </w:t>
            </w:r>
            <w:r w:rsidRPr="00D95AF2">
              <w:rPr>
                <w:rFonts w:hint="eastAsia"/>
                <w:lang w:eastAsia="zh-CN"/>
              </w:rPr>
              <w:t>no</w:t>
            </w:r>
            <w:r w:rsidRPr="00D95AF2">
              <w:t xml:space="preserve"> PDN connection for emergency bearer services, the value of this timer is equal to the value of timer T3324.</w:t>
            </w:r>
          </w:p>
          <w:p w14:paraId="2846CB72" w14:textId="77777777" w:rsidR="00513963" w:rsidRPr="00D95AF2" w:rsidRDefault="00513963" w:rsidP="00DD6921">
            <w:pPr>
              <w:pStyle w:val="TAN"/>
              <w:rPr>
                <w:lang w:eastAsia="zh-CN"/>
              </w:rPr>
            </w:pPr>
            <w:r w:rsidRPr="00D95AF2">
              <w:t>NOTE 7:</w:t>
            </w:r>
            <w:r w:rsidRPr="00D95AF2">
              <w:tab/>
              <w:t>The value of this timer is smaller than the value of timer T3-RESPONSE (see 3GPP TS 29.</w:t>
            </w:r>
            <w:r w:rsidRPr="00D95AF2">
              <w:rPr>
                <w:lang w:eastAsia="zh-CN"/>
              </w:rPr>
              <w:t>274 [16D</w:t>
            </w:r>
            <w:r w:rsidRPr="00D95AF2">
              <w:rPr>
                <w:rFonts w:hint="eastAsia"/>
                <w:lang w:eastAsia="zh-CN"/>
              </w:rPr>
              <w:t>]</w:t>
            </w:r>
            <w:r w:rsidRPr="00D95AF2">
              <w:rPr>
                <w:lang w:eastAsia="zh-CN"/>
              </w:rPr>
              <w:t>).</w:t>
            </w:r>
          </w:p>
          <w:p w14:paraId="3EF78D6F" w14:textId="77777777" w:rsidR="00513963" w:rsidRPr="00D95AF2" w:rsidRDefault="00513963" w:rsidP="00DD6921">
            <w:pPr>
              <w:pStyle w:val="TAN"/>
              <w:rPr>
                <w:lang w:eastAsia="ja-JP"/>
              </w:rPr>
            </w:pPr>
            <w:r w:rsidRPr="00D95AF2">
              <w:t>NOTE 8:</w:t>
            </w:r>
            <w:r w:rsidRPr="00D95AF2">
              <w:tab/>
              <w:t>If the SGSN supports EC-GSM-IoT and if the MS is using EC-GSM-IoT, the timer value is calculated as described in subclause 4.7.2.12.</w:t>
            </w:r>
          </w:p>
          <w:p w14:paraId="39F9BDEE" w14:textId="77777777" w:rsidR="00513963" w:rsidRPr="00D95AF2" w:rsidRDefault="00513963" w:rsidP="00DD6921">
            <w:pPr>
              <w:pStyle w:val="TAN"/>
              <w:rPr>
                <w:lang w:eastAsia="ja-JP"/>
              </w:rPr>
            </w:pPr>
            <w:r w:rsidRPr="00D95AF2">
              <w:t>NOTE 9:</w:t>
            </w:r>
            <w:r w:rsidRPr="00D95AF2">
              <w:tab/>
              <w:t>If the SGSN supports EC-GSM-IoT and if the MS is using EC-GSM-IoT, then the timer value shall be calculated by using a multiplier which value is network dependent.</w:t>
            </w:r>
          </w:p>
        </w:tc>
      </w:tr>
    </w:tbl>
    <w:p w14:paraId="18283210" w14:textId="77777777" w:rsidR="008831A2" w:rsidRPr="00D95AF2" w:rsidRDefault="008831A2"/>
    <w:p w14:paraId="59153D25" w14:textId="77777777" w:rsidR="008831A2" w:rsidRPr="00D95AF2" w:rsidRDefault="008831A2">
      <w:pPr>
        <w:pStyle w:val="Heading3"/>
      </w:pPr>
      <w:bookmarkStart w:id="3284" w:name="_Toc193383588"/>
      <w:bookmarkStart w:id="3285" w:name="_CR11_2_3"/>
      <w:bookmarkEnd w:id="3285"/>
      <w:r w:rsidRPr="00D95AF2">
        <w:lastRenderedPageBreak/>
        <w:t>11.2.3</w:t>
      </w:r>
      <w:r w:rsidRPr="00D95AF2">
        <w:tab/>
        <w:t xml:space="preserve">Timers of </w:t>
      </w:r>
      <w:r w:rsidR="00E03C4F" w:rsidRPr="00D95AF2">
        <w:t xml:space="preserve">GPRS </w:t>
      </w:r>
      <w:r w:rsidRPr="00D95AF2">
        <w:t>session management</w:t>
      </w:r>
      <w:bookmarkEnd w:id="3284"/>
    </w:p>
    <w:p w14:paraId="1ED78A29" w14:textId="77777777" w:rsidR="008831A2" w:rsidRPr="00D95AF2" w:rsidRDefault="008831A2">
      <w:pPr>
        <w:pStyle w:val="TH"/>
      </w:pPr>
      <w:bookmarkStart w:id="3286" w:name="_CRTable11_2c3GPPTS24_008"/>
      <w:r w:rsidRPr="00D95AF2">
        <w:t xml:space="preserve">Table </w:t>
      </w:r>
      <w:bookmarkEnd w:id="3286"/>
      <w:r w:rsidRPr="00D95AF2">
        <w:t xml:space="preserve">11.2c/3GPP TS 24.008: </w:t>
      </w:r>
      <w:r w:rsidR="00E03C4F" w:rsidRPr="00D95AF2">
        <w:t>GPRS s</w:t>
      </w:r>
      <w:r w:rsidRPr="00D95AF2">
        <w:t>ession management timers - MS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7228EA8A"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DDC18F1" w14:textId="77777777" w:rsidR="008831A2" w:rsidRPr="00D95AF2" w:rsidRDefault="008831A2">
            <w:pPr>
              <w:pStyle w:val="TAH"/>
              <w:spacing w:before="40" w:after="40"/>
            </w:pPr>
            <w:r w:rsidRPr="00D95AF2">
              <w:lastRenderedPageBreak/>
              <w:t>TIMER NUM.</w:t>
            </w:r>
          </w:p>
        </w:tc>
        <w:tc>
          <w:tcPr>
            <w:tcW w:w="992" w:type="dxa"/>
            <w:tcBorders>
              <w:top w:val="single" w:sz="6" w:space="0" w:color="auto"/>
              <w:left w:val="single" w:sz="6" w:space="0" w:color="auto"/>
              <w:bottom w:val="single" w:sz="6" w:space="0" w:color="auto"/>
              <w:right w:val="single" w:sz="6" w:space="0" w:color="auto"/>
            </w:tcBorders>
          </w:tcPr>
          <w:p w14:paraId="0FB5AB6C"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477E07DB"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49002A2F"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265F2DCF"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2C6D24C8"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w:t>
            </w:r>
          </w:p>
        </w:tc>
      </w:tr>
      <w:tr w:rsidR="008831A2" w:rsidRPr="00D95AF2" w14:paraId="62FE5B8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6BAA0D4" w14:textId="77777777" w:rsidR="008831A2" w:rsidRPr="00D95AF2" w:rsidRDefault="008831A2">
            <w:pPr>
              <w:pStyle w:val="TAL"/>
              <w:spacing w:before="40" w:after="40"/>
              <w:ind w:left="72"/>
            </w:pPr>
            <w:r w:rsidRPr="00D95AF2">
              <w:t>T3380</w:t>
            </w:r>
          </w:p>
        </w:tc>
        <w:tc>
          <w:tcPr>
            <w:tcW w:w="992" w:type="dxa"/>
            <w:tcBorders>
              <w:top w:val="single" w:sz="6" w:space="0" w:color="auto"/>
              <w:left w:val="single" w:sz="6" w:space="0" w:color="auto"/>
              <w:bottom w:val="single" w:sz="6" w:space="0" w:color="auto"/>
              <w:right w:val="single" w:sz="6" w:space="0" w:color="auto"/>
            </w:tcBorders>
          </w:tcPr>
          <w:p w14:paraId="60B89FAF" w14:textId="77777777" w:rsidR="008831A2" w:rsidRPr="00D95AF2" w:rsidRDefault="008831A2">
            <w:pPr>
              <w:pStyle w:val="TAL"/>
              <w:spacing w:before="40" w:after="40"/>
              <w:ind w:left="72"/>
            </w:pPr>
            <w:r w:rsidRPr="00D95AF2">
              <w:t>30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25D2DF08" w14:textId="77777777" w:rsidR="008831A2" w:rsidRPr="00D95AF2" w:rsidRDefault="008831A2">
            <w:pPr>
              <w:pStyle w:val="TAL"/>
              <w:spacing w:before="40" w:after="40"/>
              <w:jc w:val="center"/>
            </w:pPr>
            <w:r w:rsidRPr="00D95AF2">
              <w:t>PDP-</w:t>
            </w:r>
            <w:r w:rsidRPr="00D95AF2">
              <w:br/>
              <w:t>ACTIVE-PEND</w:t>
            </w:r>
            <w:r w:rsidR="00270689" w:rsidRPr="00D95AF2">
              <w:t xml:space="preserve"> or MBMS ACTIVE-PENDING</w:t>
            </w:r>
          </w:p>
        </w:tc>
        <w:tc>
          <w:tcPr>
            <w:tcW w:w="2835" w:type="dxa"/>
            <w:tcBorders>
              <w:top w:val="single" w:sz="6" w:space="0" w:color="auto"/>
              <w:left w:val="single" w:sz="6" w:space="0" w:color="auto"/>
              <w:bottom w:val="single" w:sz="6" w:space="0" w:color="auto"/>
              <w:right w:val="single" w:sz="6" w:space="0" w:color="auto"/>
            </w:tcBorders>
          </w:tcPr>
          <w:p w14:paraId="25C3034F" w14:textId="77777777" w:rsidR="008831A2" w:rsidRPr="00D95AF2" w:rsidRDefault="008831A2">
            <w:pPr>
              <w:pStyle w:val="TAL"/>
              <w:spacing w:before="40" w:after="40"/>
              <w:ind w:left="72"/>
            </w:pPr>
            <w:r w:rsidRPr="00D95AF2">
              <w:t>ACTIVATE PDP CONTEXT REQUEST</w:t>
            </w:r>
            <w:r w:rsidR="00270689" w:rsidRPr="00D95AF2">
              <w:t>,</w:t>
            </w:r>
            <w:r w:rsidRPr="00D95AF2">
              <w:t xml:space="preserve"> ACTIVATE SECONDARY PDP CONTEXT REQUEST </w:t>
            </w:r>
            <w:r w:rsidR="00270689" w:rsidRPr="00D95AF2">
              <w:t xml:space="preserve">or ACTIVATE MBMS CONTEXT REQUEST </w:t>
            </w:r>
            <w:r w:rsidRPr="00D95AF2">
              <w:t>sent</w:t>
            </w:r>
          </w:p>
        </w:tc>
        <w:tc>
          <w:tcPr>
            <w:tcW w:w="1701" w:type="dxa"/>
            <w:tcBorders>
              <w:top w:val="single" w:sz="6" w:space="0" w:color="auto"/>
              <w:left w:val="single" w:sz="6" w:space="0" w:color="auto"/>
              <w:bottom w:val="single" w:sz="6" w:space="0" w:color="auto"/>
              <w:right w:val="single" w:sz="6" w:space="0" w:color="auto"/>
            </w:tcBorders>
          </w:tcPr>
          <w:p w14:paraId="4562B987" w14:textId="77777777" w:rsidR="008831A2" w:rsidRPr="00D95AF2" w:rsidRDefault="008831A2">
            <w:pPr>
              <w:pStyle w:val="TAL"/>
              <w:spacing w:before="40" w:after="40"/>
              <w:ind w:left="72"/>
            </w:pPr>
            <w:r w:rsidRPr="00D95AF2">
              <w:t xml:space="preserve">ACTIVATE </w:t>
            </w:r>
            <w:r w:rsidRPr="00D95AF2">
              <w:br/>
              <w:t>PDP CONTEXT ACCEPT</w:t>
            </w:r>
            <w:r w:rsidR="00270689" w:rsidRPr="00D95AF2">
              <w:t>,</w:t>
            </w:r>
            <w:r w:rsidRPr="00D95AF2">
              <w:t xml:space="preserve"> ACTIVATE </w:t>
            </w:r>
            <w:r w:rsidRPr="00D95AF2">
              <w:br/>
              <w:t xml:space="preserve">SECONDARY PDP CONTEXT ACCEPT </w:t>
            </w:r>
            <w:r w:rsidR="00270689" w:rsidRPr="00D95AF2">
              <w:t xml:space="preserve">or ACTIVATE MBMS CONTEXT ACCEPT </w:t>
            </w:r>
            <w:r w:rsidRPr="00D95AF2">
              <w:t>received</w:t>
            </w:r>
          </w:p>
          <w:p w14:paraId="777442FC" w14:textId="77777777" w:rsidR="008831A2" w:rsidRPr="00D95AF2" w:rsidRDefault="008831A2">
            <w:pPr>
              <w:pStyle w:val="TAL"/>
              <w:spacing w:before="40" w:after="40"/>
              <w:ind w:left="72"/>
            </w:pPr>
            <w:r w:rsidRPr="00D95AF2">
              <w:t>ACTIVATE</w:t>
            </w:r>
            <w:r w:rsidRPr="00D95AF2">
              <w:br/>
              <w:t>PDP CONTEXT REJECT</w:t>
            </w:r>
            <w:r w:rsidR="00270689" w:rsidRPr="00D95AF2">
              <w:t>,</w:t>
            </w:r>
            <w:r w:rsidRPr="00D95AF2">
              <w:t xml:space="preserve"> ACTIVATE</w:t>
            </w:r>
            <w:r w:rsidRPr="00D95AF2">
              <w:br/>
              <w:t xml:space="preserve">SECONDARY PDP CONTEXT REJECT </w:t>
            </w:r>
            <w:r w:rsidR="00270689" w:rsidRPr="00D95AF2">
              <w:t xml:space="preserve">or ACTIVATE MBMS CONTEXT REJECT </w:t>
            </w:r>
            <w:r w:rsidRPr="00D95AF2">
              <w:t>received</w:t>
            </w:r>
          </w:p>
        </w:tc>
        <w:tc>
          <w:tcPr>
            <w:tcW w:w="1701" w:type="dxa"/>
            <w:tcBorders>
              <w:top w:val="single" w:sz="6" w:space="0" w:color="auto"/>
              <w:left w:val="single" w:sz="6" w:space="0" w:color="auto"/>
              <w:bottom w:val="single" w:sz="6" w:space="0" w:color="auto"/>
              <w:right w:val="single" w:sz="6" w:space="0" w:color="auto"/>
            </w:tcBorders>
          </w:tcPr>
          <w:p w14:paraId="423AC0AC" w14:textId="77777777" w:rsidR="008831A2" w:rsidRPr="00D95AF2" w:rsidRDefault="008831A2">
            <w:pPr>
              <w:pStyle w:val="TAL"/>
              <w:spacing w:before="40" w:after="40"/>
              <w:ind w:left="72"/>
            </w:pPr>
            <w:r w:rsidRPr="00D95AF2">
              <w:t>Retransmission of ACTIVATE PDP</w:t>
            </w:r>
            <w:r w:rsidRPr="00D95AF2">
              <w:br/>
              <w:t>CONTEXT REQ</w:t>
            </w:r>
            <w:r w:rsidR="00270689" w:rsidRPr="00D95AF2">
              <w:t>,</w:t>
            </w:r>
            <w:r w:rsidRPr="00D95AF2">
              <w:t xml:space="preserve"> ACTIVATE SECONDARY PDP CONTEXT REQUEST</w:t>
            </w:r>
            <w:r w:rsidR="00270689" w:rsidRPr="00D95AF2">
              <w:t xml:space="preserve"> or ACTIVATE MBMS CONTEXT REQUEST</w:t>
            </w:r>
          </w:p>
        </w:tc>
      </w:tr>
      <w:tr w:rsidR="008831A2" w:rsidRPr="00D95AF2" w14:paraId="1762E00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30A2A1A" w14:textId="77777777" w:rsidR="008831A2" w:rsidRPr="00D95AF2" w:rsidRDefault="008831A2">
            <w:pPr>
              <w:pStyle w:val="TAL"/>
              <w:spacing w:before="40" w:after="40"/>
              <w:ind w:left="72"/>
            </w:pPr>
            <w:r w:rsidRPr="00D95AF2">
              <w:t xml:space="preserve">T3381 </w:t>
            </w:r>
          </w:p>
        </w:tc>
        <w:tc>
          <w:tcPr>
            <w:tcW w:w="992" w:type="dxa"/>
            <w:tcBorders>
              <w:top w:val="single" w:sz="6" w:space="0" w:color="auto"/>
              <w:left w:val="single" w:sz="6" w:space="0" w:color="auto"/>
              <w:bottom w:val="single" w:sz="6" w:space="0" w:color="auto"/>
              <w:right w:val="single" w:sz="6" w:space="0" w:color="auto"/>
            </w:tcBorders>
          </w:tcPr>
          <w:p w14:paraId="47FDFC0A" w14:textId="77777777" w:rsidR="008831A2" w:rsidRPr="00D95AF2" w:rsidRDefault="008831A2">
            <w:pPr>
              <w:pStyle w:val="TAL"/>
              <w:spacing w:before="40" w:after="40"/>
              <w:ind w:left="72"/>
            </w:pPr>
            <w:r w:rsidRPr="00D95AF2">
              <w:t>8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75BAE83E" w14:textId="77777777" w:rsidR="008831A2" w:rsidRPr="00D95AF2" w:rsidRDefault="008831A2">
            <w:pPr>
              <w:pStyle w:val="TAL"/>
              <w:spacing w:before="40" w:after="40"/>
              <w:jc w:val="center"/>
            </w:pPr>
            <w:r w:rsidRPr="00D95AF2">
              <w:t>PDP-MODIFY-PENDING</w:t>
            </w:r>
          </w:p>
        </w:tc>
        <w:tc>
          <w:tcPr>
            <w:tcW w:w="2835" w:type="dxa"/>
            <w:tcBorders>
              <w:top w:val="single" w:sz="6" w:space="0" w:color="auto"/>
              <w:left w:val="single" w:sz="6" w:space="0" w:color="auto"/>
              <w:bottom w:val="single" w:sz="6" w:space="0" w:color="auto"/>
              <w:right w:val="single" w:sz="6" w:space="0" w:color="auto"/>
            </w:tcBorders>
          </w:tcPr>
          <w:p w14:paraId="1E6C7FD9" w14:textId="77777777" w:rsidR="008831A2" w:rsidRPr="00D95AF2" w:rsidRDefault="008831A2">
            <w:pPr>
              <w:pStyle w:val="TAL"/>
              <w:spacing w:before="40" w:after="40"/>
              <w:ind w:left="72"/>
            </w:pPr>
            <w:r w:rsidRPr="00D95AF2">
              <w:t>MODIFY PDP CONTEXT REQUEST sent</w:t>
            </w:r>
          </w:p>
        </w:tc>
        <w:tc>
          <w:tcPr>
            <w:tcW w:w="1701" w:type="dxa"/>
            <w:tcBorders>
              <w:top w:val="single" w:sz="6" w:space="0" w:color="auto"/>
              <w:left w:val="single" w:sz="6" w:space="0" w:color="auto"/>
              <w:bottom w:val="single" w:sz="6" w:space="0" w:color="auto"/>
              <w:right w:val="single" w:sz="6" w:space="0" w:color="auto"/>
            </w:tcBorders>
          </w:tcPr>
          <w:p w14:paraId="43715BE8" w14:textId="77777777" w:rsidR="008831A2" w:rsidRPr="00D95AF2" w:rsidRDefault="008831A2">
            <w:pPr>
              <w:pStyle w:val="TAL"/>
              <w:spacing w:before="40" w:after="40"/>
              <w:ind w:left="72"/>
            </w:pPr>
            <w:r w:rsidRPr="00D95AF2">
              <w:t>MODIFY PDP CONTEXT ACCEPT received</w:t>
            </w:r>
          </w:p>
        </w:tc>
        <w:tc>
          <w:tcPr>
            <w:tcW w:w="1701" w:type="dxa"/>
            <w:tcBorders>
              <w:top w:val="single" w:sz="6" w:space="0" w:color="auto"/>
              <w:left w:val="single" w:sz="6" w:space="0" w:color="auto"/>
              <w:bottom w:val="single" w:sz="6" w:space="0" w:color="auto"/>
              <w:right w:val="single" w:sz="6" w:space="0" w:color="auto"/>
            </w:tcBorders>
          </w:tcPr>
          <w:p w14:paraId="6EDFB655" w14:textId="77777777" w:rsidR="008831A2" w:rsidRPr="00D95AF2" w:rsidRDefault="008831A2">
            <w:pPr>
              <w:pStyle w:val="TAL"/>
              <w:spacing w:before="40" w:after="40"/>
              <w:ind w:left="72"/>
            </w:pPr>
            <w:r w:rsidRPr="00D95AF2">
              <w:t>Retransmission of MODIFY PDP CONTEXT REQUEST</w:t>
            </w:r>
          </w:p>
        </w:tc>
      </w:tr>
      <w:tr w:rsidR="008831A2" w:rsidRPr="00D95AF2" w14:paraId="0693466A"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7393DD7" w14:textId="77777777" w:rsidR="008831A2" w:rsidRPr="00D95AF2" w:rsidRDefault="008831A2">
            <w:pPr>
              <w:pStyle w:val="TAL"/>
              <w:spacing w:before="40" w:after="40"/>
              <w:ind w:left="72"/>
            </w:pPr>
            <w:r w:rsidRPr="00D95AF2">
              <w:t>T3390</w:t>
            </w:r>
          </w:p>
        </w:tc>
        <w:tc>
          <w:tcPr>
            <w:tcW w:w="992" w:type="dxa"/>
            <w:tcBorders>
              <w:top w:val="single" w:sz="6" w:space="0" w:color="auto"/>
              <w:left w:val="single" w:sz="6" w:space="0" w:color="auto"/>
              <w:bottom w:val="single" w:sz="6" w:space="0" w:color="auto"/>
              <w:right w:val="single" w:sz="6" w:space="0" w:color="auto"/>
            </w:tcBorders>
          </w:tcPr>
          <w:p w14:paraId="7A063E03" w14:textId="77777777" w:rsidR="008831A2" w:rsidRPr="00D95AF2" w:rsidRDefault="008831A2">
            <w:pPr>
              <w:pStyle w:val="TAL"/>
              <w:spacing w:before="40" w:after="40"/>
              <w:ind w:left="72"/>
            </w:pPr>
            <w:r w:rsidRPr="00D95AF2">
              <w:t>8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5C860248" w14:textId="77777777" w:rsidR="008831A2" w:rsidRPr="00D95AF2" w:rsidRDefault="008831A2">
            <w:pPr>
              <w:pStyle w:val="TAL"/>
              <w:spacing w:before="40" w:after="40"/>
              <w:jc w:val="center"/>
            </w:pPr>
            <w:r w:rsidRPr="00D95AF2">
              <w:t>PDP-</w:t>
            </w:r>
            <w:r w:rsidRPr="00D95AF2">
              <w:br/>
              <w:t>INACT-PEND</w:t>
            </w:r>
            <w:r w:rsidR="00270689" w:rsidRPr="00D95AF2">
              <w:t xml:space="preserve"> </w:t>
            </w:r>
          </w:p>
        </w:tc>
        <w:tc>
          <w:tcPr>
            <w:tcW w:w="2835" w:type="dxa"/>
            <w:tcBorders>
              <w:top w:val="single" w:sz="6" w:space="0" w:color="auto"/>
              <w:left w:val="single" w:sz="6" w:space="0" w:color="auto"/>
              <w:bottom w:val="single" w:sz="6" w:space="0" w:color="auto"/>
              <w:right w:val="single" w:sz="6" w:space="0" w:color="auto"/>
            </w:tcBorders>
          </w:tcPr>
          <w:p w14:paraId="1C12747A" w14:textId="77777777" w:rsidR="008831A2" w:rsidRPr="00D95AF2" w:rsidRDefault="008831A2">
            <w:pPr>
              <w:pStyle w:val="TAL"/>
              <w:spacing w:before="40" w:after="40"/>
              <w:ind w:left="72"/>
            </w:pPr>
            <w:r w:rsidRPr="00D95AF2">
              <w:t>DEACTIVATE PDP CONTEXT REQUEST sent</w:t>
            </w:r>
          </w:p>
        </w:tc>
        <w:tc>
          <w:tcPr>
            <w:tcW w:w="1701" w:type="dxa"/>
            <w:tcBorders>
              <w:top w:val="single" w:sz="6" w:space="0" w:color="auto"/>
              <w:left w:val="single" w:sz="6" w:space="0" w:color="auto"/>
              <w:bottom w:val="single" w:sz="6" w:space="0" w:color="auto"/>
              <w:right w:val="single" w:sz="6" w:space="0" w:color="auto"/>
            </w:tcBorders>
          </w:tcPr>
          <w:p w14:paraId="0B0B2A84" w14:textId="77777777" w:rsidR="008831A2" w:rsidRPr="00D95AF2" w:rsidRDefault="008831A2">
            <w:pPr>
              <w:pStyle w:val="TAL"/>
              <w:spacing w:before="40" w:after="40"/>
              <w:ind w:left="72"/>
            </w:pPr>
            <w:r w:rsidRPr="00D95AF2">
              <w:t>DEACTIVATE PDP CONTEXT ACC</w:t>
            </w:r>
            <w:r w:rsidRPr="00D95AF2">
              <w:br/>
              <w:t>received</w:t>
            </w:r>
          </w:p>
        </w:tc>
        <w:tc>
          <w:tcPr>
            <w:tcW w:w="1701" w:type="dxa"/>
            <w:tcBorders>
              <w:top w:val="single" w:sz="6" w:space="0" w:color="auto"/>
              <w:left w:val="single" w:sz="6" w:space="0" w:color="auto"/>
              <w:bottom w:val="single" w:sz="6" w:space="0" w:color="auto"/>
              <w:right w:val="single" w:sz="6" w:space="0" w:color="auto"/>
            </w:tcBorders>
          </w:tcPr>
          <w:p w14:paraId="466AB44A" w14:textId="77777777" w:rsidR="008831A2" w:rsidRPr="00D95AF2" w:rsidRDefault="008831A2">
            <w:pPr>
              <w:pStyle w:val="TAL"/>
              <w:spacing w:before="40" w:after="40"/>
              <w:ind w:left="72"/>
            </w:pPr>
            <w:r w:rsidRPr="00D95AF2">
              <w:t>Retransmission of DEACTIVATE</w:t>
            </w:r>
            <w:r w:rsidRPr="00D95AF2">
              <w:br/>
              <w:t>PDP CONTEXT REQUEST</w:t>
            </w:r>
          </w:p>
        </w:tc>
      </w:tr>
      <w:tr w:rsidR="00484A8C" w:rsidRPr="00D95AF2" w14:paraId="4214E7DF" w14:textId="77777777" w:rsidTr="00BA637D">
        <w:trPr>
          <w:cantSplit/>
          <w:jc w:val="center"/>
        </w:trPr>
        <w:tc>
          <w:tcPr>
            <w:tcW w:w="992" w:type="dxa"/>
            <w:tcBorders>
              <w:top w:val="single" w:sz="6" w:space="0" w:color="auto"/>
              <w:left w:val="single" w:sz="6" w:space="0" w:color="auto"/>
              <w:bottom w:val="single" w:sz="6" w:space="0" w:color="auto"/>
              <w:right w:val="single" w:sz="6" w:space="0" w:color="auto"/>
            </w:tcBorders>
          </w:tcPr>
          <w:p w14:paraId="5B010794" w14:textId="77777777" w:rsidR="00484A8C" w:rsidRPr="00D95AF2" w:rsidRDefault="00484A8C" w:rsidP="00BA637D">
            <w:pPr>
              <w:pStyle w:val="TAL"/>
              <w:spacing w:before="40" w:after="40"/>
              <w:ind w:left="72"/>
            </w:pPr>
            <w:r w:rsidRPr="00D95AF2">
              <w:lastRenderedPageBreak/>
              <w:t>T3396</w:t>
            </w:r>
          </w:p>
        </w:tc>
        <w:tc>
          <w:tcPr>
            <w:tcW w:w="992" w:type="dxa"/>
            <w:tcBorders>
              <w:top w:val="single" w:sz="6" w:space="0" w:color="auto"/>
              <w:left w:val="single" w:sz="6" w:space="0" w:color="auto"/>
              <w:bottom w:val="single" w:sz="6" w:space="0" w:color="auto"/>
              <w:right w:val="single" w:sz="6" w:space="0" w:color="auto"/>
            </w:tcBorders>
          </w:tcPr>
          <w:p w14:paraId="518CA603" w14:textId="77777777" w:rsidR="00484A8C" w:rsidRPr="00D95AF2" w:rsidRDefault="00484A8C" w:rsidP="00BA637D">
            <w:pPr>
              <w:pStyle w:val="TAL"/>
              <w:spacing w:before="40" w:after="40"/>
              <w:ind w:left="72"/>
            </w:pPr>
            <w:r w:rsidRPr="00D95AF2">
              <w:t>NOTE 1</w:t>
            </w:r>
          </w:p>
        </w:tc>
        <w:tc>
          <w:tcPr>
            <w:tcW w:w="1418" w:type="dxa"/>
            <w:tcBorders>
              <w:top w:val="single" w:sz="6" w:space="0" w:color="auto"/>
              <w:left w:val="single" w:sz="6" w:space="0" w:color="auto"/>
              <w:right w:val="single" w:sz="6" w:space="0" w:color="auto"/>
            </w:tcBorders>
          </w:tcPr>
          <w:p w14:paraId="1BC9947D" w14:textId="77777777" w:rsidR="000F54B3" w:rsidRPr="00D95AF2" w:rsidRDefault="00484A8C" w:rsidP="000F54B3">
            <w:pPr>
              <w:pStyle w:val="TAL"/>
              <w:spacing w:before="40" w:after="40"/>
              <w:jc w:val="center"/>
            </w:pPr>
            <w:r w:rsidRPr="00D95AF2">
              <w:t>PDP-</w:t>
            </w:r>
            <w:r w:rsidRPr="00D95AF2">
              <w:br/>
              <w:t>ACT-PEND or MBMS ACTIVE-PENDING</w:t>
            </w:r>
          </w:p>
          <w:p w14:paraId="1F523942" w14:textId="77777777" w:rsidR="00FF05FA" w:rsidRPr="00D95AF2" w:rsidRDefault="000F54B3" w:rsidP="00FF05FA">
            <w:pPr>
              <w:pStyle w:val="TAL"/>
              <w:spacing w:before="40" w:after="40"/>
              <w:jc w:val="center"/>
            </w:pPr>
            <w:r w:rsidRPr="00D95AF2">
              <w:t>PROCEDURE TRANSACTION PENDING (defined in 3GPP TS 24.301 [120])</w:t>
            </w:r>
          </w:p>
          <w:p w14:paraId="306B5525" w14:textId="77777777" w:rsidR="00484A8C" w:rsidRPr="00D95AF2" w:rsidRDefault="00FF05FA" w:rsidP="00FF05FA">
            <w:pPr>
              <w:pStyle w:val="TAL"/>
              <w:spacing w:before="40" w:after="40"/>
              <w:jc w:val="center"/>
            </w:pPr>
            <w:r w:rsidRPr="00D95AF2">
              <w:t>PROCEDURE TRANSACTION PENDING (defined in 3GPP TS 24.501 </w:t>
            </w:r>
            <w:r w:rsidR="00F8247A" w:rsidRPr="00D95AF2">
              <w:t>[167]</w:t>
            </w:r>
            <w:r w:rsidRPr="00D95AF2">
              <w:t>)</w:t>
            </w:r>
          </w:p>
        </w:tc>
        <w:tc>
          <w:tcPr>
            <w:tcW w:w="2835" w:type="dxa"/>
            <w:tcBorders>
              <w:top w:val="single" w:sz="6" w:space="0" w:color="auto"/>
              <w:left w:val="single" w:sz="6" w:space="0" w:color="auto"/>
              <w:bottom w:val="single" w:sz="6" w:space="0" w:color="auto"/>
              <w:right w:val="single" w:sz="6" w:space="0" w:color="auto"/>
            </w:tcBorders>
          </w:tcPr>
          <w:p w14:paraId="20AE40D0" w14:textId="77777777" w:rsidR="00F75C82" w:rsidRPr="00D95AF2" w:rsidRDefault="00484A8C" w:rsidP="00F75C82">
            <w:pPr>
              <w:pStyle w:val="TAL"/>
              <w:spacing w:before="40" w:after="40"/>
              <w:ind w:left="72"/>
            </w:pPr>
            <w:r w:rsidRPr="00D95AF2">
              <w:t>ACTIVATE PDP CONTEXT REJECT</w:t>
            </w:r>
            <w:r w:rsidR="00AB45E2" w:rsidRPr="00D95AF2">
              <w:rPr>
                <w:rFonts w:hint="eastAsia"/>
                <w:lang w:eastAsia="zh-TW"/>
              </w:rPr>
              <w:t>,</w:t>
            </w:r>
            <w:r w:rsidRPr="00D95AF2">
              <w:t xml:space="preserve"> ACTIVATE MBMS CONTEXT REJECT</w:t>
            </w:r>
            <w:r w:rsidR="00AB45E2" w:rsidRPr="00D95AF2">
              <w:rPr>
                <w:rFonts w:hint="eastAsia"/>
                <w:lang w:eastAsia="zh-TW"/>
              </w:rPr>
              <w:t>,</w:t>
            </w:r>
            <w:r w:rsidRPr="00D95AF2">
              <w:t xml:space="preserve"> </w:t>
            </w:r>
            <w:r w:rsidR="00AB45E2" w:rsidRPr="00D95AF2">
              <w:rPr>
                <w:rFonts w:hint="eastAsia"/>
                <w:lang w:eastAsia="zh-TW"/>
              </w:rPr>
              <w:t>ACTIVATE</w:t>
            </w:r>
            <w:r w:rsidR="00AB45E2" w:rsidRPr="00D95AF2">
              <w:rPr>
                <w:lang w:eastAsia="zh-TW"/>
              </w:rPr>
              <w:t xml:space="preserve"> SECONDARY PDP </w:t>
            </w:r>
            <w:r w:rsidR="00AB45E2" w:rsidRPr="00D95AF2">
              <w:rPr>
                <w:rFonts w:hint="eastAsia"/>
                <w:lang w:eastAsia="zh-TW"/>
              </w:rPr>
              <w:t>CONTEXT</w:t>
            </w:r>
            <w:r w:rsidR="00AB45E2" w:rsidRPr="00D95AF2">
              <w:rPr>
                <w:lang w:eastAsia="zh-TW"/>
              </w:rPr>
              <w:t xml:space="preserve"> </w:t>
            </w:r>
            <w:r w:rsidR="00AB45E2" w:rsidRPr="00D95AF2">
              <w:rPr>
                <w:rFonts w:hint="eastAsia"/>
                <w:lang w:eastAsia="zh-TW"/>
              </w:rPr>
              <w:t>REJECT</w:t>
            </w:r>
            <w:r w:rsidR="00AF5895" w:rsidRPr="00D95AF2">
              <w:rPr>
                <w:rFonts w:hint="eastAsia"/>
              </w:rPr>
              <w:t xml:space="preserve">, </w:t>
            </w:r>
            <w:r w:rsidR="00AF5895" w:rsidRPr="00D95AF2">
              <w:t>DEACTIVATE PDP CONTEXT REQUEST</w:t>
            </w:r>
            <w:r w:rsidR="00AB45E2" w:rsidRPr="00D95AF2">
              <w:rPr>
                <w:lang w:eastAsia="zh-TW"/>
              </w:rPr>
              <w:t xml:space="preserve"> </w:t>
            </w:r>
            <w:r w:rsidR="00AB45E2" w:rsidRPr="00D95AF2">
              <w:rPr>
                <w:rFonts w:hint="eastAsia"/>
                <w:lang w:eastAsia="zh-TW"/>
              </w:rPr>
              <w:t xml:space="preserve">or </w:t>
            </w:r>
            <w:r w:rsidR="00AB45E2" w:rsidRPr="00D95AF2">
              <w:rPr>
                <w:caps/>
              </w:rPr>
              <w:t>modify PDP context re</w:t>
            </w:r>
            <w:r w:rsidR="00AB45E2" w:rsidRPr="00D95AF2">
              <w:rPr>
                <w:rFonts w:hint="eastAsia"/>
                <w:caps/>
                <w:lang w:eastAsia="zh-TW"/>
              </w:rPr>
              <w:t>JECT</w:t>
            </w:r>
            <w:r w:rsidR="00687A85" w:rsidRPr="00D95AF2">
              <w:rPr>
                <w:caps/>
                <w:lang w:eastAsia="zh-TW"/>
              </w:rPr>
              <w:t xml:space="preserve"> </w:t>
            </w:r>
            <w:r w:rsidR="008F0300" w:rsidRPr="00D95AF2">
              <w:t xml:space="preserve">received with SM cause #26 and </w:t>
            </w:r>
            <w:r w:rsidR="00360613" w:rsidRPr="00D95AF2">
              <w:t xml:space="preserve">with a timer value for T3396 </w:t>
            </w:r>
          </w:p>
          <w:p w14:paraId="57F93345" w14:textId="77777777" w:rsidR="001F73E1" w:rsidRPr="00D95AF2" w:rsidRDefault="001F73E1" w:rsidP="00F75C82">
            <w:pPr>
              <w:pStyle w:val="TAL"/>
              <w:spacing w:before="40" w:after="40"/>
              <w:ind w:left="72"/>
            </w:pPr>
          </w:p>
          <w:p w14:paraId="0E30B164" w14:textId="77777777" w:rsidR="00FF05FA" w:rsidRPr="00D95AF2" w:rsidRDefault="00F75C82" w:rsidP="00FF05FA">
            <w:pPr>
              <w:pStyle w:val="TAL"/>
              <w:spacing w:before="40" w:after="40"/>
              <w:ind w:left="72"/>
            </w:pPr>
            <w:r w:rsidRPr="00D95AF2">
              <w:t>PDN CONNECTIVITY REJECT, BEARER RESOURCE MODIFICATION REJECT</w:t>
            </w:r>
            <w:r w:rsidR="00AF5895" w:rsidRPr="00D95AF2">
              <w:rPr>
                <w:rFonts w:hint="eastAsia"/>
              </w:rPr>
              <w:t>,</w:t>
            </w:r>
            <w:r w:rsidRPr="00D95AF2">
              <w:t xml:space="preserve"> BEARER RESOURCE ALLOCATION REJECT </w:t>
            </w:r>
            <w:r w:rsidR="00AF5895" w:rsidRPr="00D95AF2">
              <w:rPr>
                <w:rFonts w:hint="eastAsia"/>
              </w:rPr>
              <w:t xml:space="preserve">or </w:t>
            </w:r>
            <w:r w:rsidR="00AF5895" w:rsidRPr="00D95AF2">
              <w:t xml:space="preserve">DEACTIVATE EPS BEARER CONTEXT REQUEST </w:t>
            </w:r>
            <w:r w:rsidRPr="00D95AF2">
              <w:t xml:space="preserve">(defined in 3GPP TS 24.301 [120]) </w:t>
            </w:r>
            <w:r w:rsidR="008F0300" w:rsidRPr="00D95AF2">
              <w:t xml:space="preserve">received with ESM cause #26 and </w:t>
            </w:r>
            <w:r w:rsidRPr="00D95AF2">
              <w:t xml:space="preserve">with a timer value for T3396 </w:t>
            </w:r>
          </w:p>
          <w:p w14:paraId="7D11FC33" w14:textId="77777777" w:rsidR="001F73E1" w:rsidRPr="00D95AF2" w:rsidRDefault="00FF05FA" w:rsidP="001F73E1">
            <w:pPr>
              <w:pStyle w:val="TAL"/>
              <w:spacing w:before="40" w:after="40"/>
              <w:ind w:left="72"/>
            </w:pPr>
            <w:r w:rsidRPr="00D95AF2">
              <w:t>PDU SESSION ESTABLISHMENT REJECT, PDU SESSION MODIFICATION REJECT, or PDU SESSION RELEASE COMMAND (defined in 3GPP TS 24.501 </w:t>
            </w:r>
            <w:r w:rsidR="00F8247A" w:rsidRPr="00D95AF2">
              <w:t>[167]</w:t>
            </w:r>
            <w:r w:rsidRPr="00D95AF2">
              <w:t>) received with 5GSM cause #26 and with a timer value for T3396</w:t>
            </w:r>
          </w:p>
          <w:p w14:paraId="36053D8B" w14:textId="77777777" w:rsidR="001F73E1" w:rsidRPr="00D95AF2" w:rsidRDefault="001F73E1" w:rsidP="001F73E1">
            <w:pPr>
              <w:pStyle w:val="TAL"/>
              <w:spacing w:before="40" w:after="40"/>
              <w:ind w:left="72"/>
            </w:pPr>
          </w:p>
          <w:p w14:paraId="0216D1A5" w14:textId="77777777" w:rsidR="00484A8C" w:rsidRPr="00D95AF2" w:rsidRDefault="001F73E1" w:rsidP="001F73E1">
            <w:pPr>
              <w:pStyle w:val="TAL"/>
              <w:spacing w:before="40" w:after="40"/>
              <w:ind w:left="72"/>
            </w:pPr>
            <w:r w:rsidRPr="00D95AF2">
              <w:t>PDU SESSION ESTABLISHMENT REQUEST, or PDU SESSION MODIFICATION REQUEST received in a DL NAS TRANSPORT message (defined in 3GPP TS 24.501 [167]) with 5GMM cause #22 and with a timer value for T3396</w:t>
            </w:r>
          </w:p>
        </w:tc>
        <w:tc>
          <w:tcPr>
            <w:tcW w:w="1701" w:type="dxa"/>
            <w:tcBorders>
              <w:top w:val="single" w:sz="6" w:space="0" w:color="auto"/>
              <w:left w:val="single" w:sz="6" w:space="0" w:color="auto"/>
              <w:bottom w:val="single" w:sz="6" w:space="0" w:color="auto"/>
              <w:right w:val="single" w:sz="6" w:space="0" w:color="auto"/>
            </w:tcBorders>
          </w:tcPr>
          <w:p w14:paraId="407559BE" w14:textId="27AC0718" w:rsidR="00484A8C" w:rsidRPr="00D95AF2" w:rsidRDefault="00F75C82" w:rsidP="00BA637D">
            <w:pPr>
              <w:pStyle w:val="TAL"/>
              <w:spacing w:before="40" w:after="40"/>
              <w:ind w:left="72"/>
            </w:pPr>
            <w:r w:rsidRPr="00D95AF2">
              <w:t xml:space="preserve">REQUEST PDP CONTEXT ACTIVATION or REQUEST SECONDARY PDP CONTEXT ACTIVATION or MODIFY PDP CONTEXT REQUEST </w:t>
            </w:r>
            <w:r w:rsidR="00EA44C6" w:rsidRPr="00D95AF2">
              <w:t xml:space="preserve">or REQUEST MBMS CONTEXT ACTIVATION </w:t>
            </w:r>
            <w:r w:rsidRPr="00D95AF2">
              <w:t xml:space="preserve">or </w:t>
            </w:r>
            <w:r w:rsidRPr="00D95AF2">
              <w:rPr>
                <w:rFonts w:hint="eastAsia"/>
              </w:rPr>
              <w:t>ACTIV</w:t>
            </w:r>
            <w:r w:rsidR="004C1C0D">
              <w:t>AT</w:t>
            </w:r>
            <w:r w:rsidRPr="00D95AF2">
              <w:rPr>
                <w:rFonts w:hint="eastAsia"/>
              </w:rPr>
              <w:t xml:space="preserve">E DEFAULT EPS BEARER CONTEXT REQUEST </w:t>
            </w:r>
            <w:r w:rsidRPr="00D95AF2">
              <w:t>or ACTIVATE DEDICATED EPS BEARER CONTEXT REQUEST or MODIFY EPS BEARER CONTEXT REQUEST</w:t>
            </w:r>
            <w:r w:rsidR="00775AB6" w:rsidRPr="00D95AF2">
              <w:t xml:space="preserve"> or </w:t>
            </w:r>
            <w:r w:rsidR="004C1C0D">
              <w:t xml:space="preserve">ESM DATA TRANSPORT or </w:t>
            </w:r>
            <w:r w:rsidR="00775AB6" w:rsidRPr="00D95AF2">
              <w:t xml:space="preserve">DETACH REQUEST with the detach type "re-attach required" or paging for EPS services using IMSI or paging for GPRS services using IMSI </w:t>
            </w:r>
            <w:r w:rsidRPr="00D95AF2">
              <w:t xml:space="preserve"> </w:t>
            </w:r>
            <w:r w:rsidR="00FF05FA" w:rsidRPr="00D95AF2">
              <w:t xml:space="preserve"> or PDU SESSION RELEASE COMMAND or PDU SESSION MODIFICATION COMMAND or </w:t>
            </w:r>
            <w:r w:rsidR="00C01D54" w:rsidRPr="00D95AF2">
              <w:t xml:space="preserve">PDU SESSION AUTHENTICATION COMMAND or </w:t>
            </w:r>
            <w:r w:rsidR="00FF05FA" w:rsidRPr="00D95AF2">
              <w:t>DEREGISTRATION REQUEST with the re</w:t>
            </w:r>
            <w:r w:rsidR="00FF05FA" w:rsidRPr="00D95AF2">
              <w:rPr>
                <w:rFonts w:hint="eastAsia"/>
              </w:rPr>
              <w:t>-</w:t>
            </w:r>
            <w:r w:rsidR="00FF05FA" w:rsidRPr="00D95AF2">
              <w:t>registration type "re-</w:t>
            </w:r>
            <w:r w:rsidR="00FF05FA" w:rsidRPr="00D95AF2">
              <w:rPr>
                <w:rFonts w:hint="eastAsia"/>
              </w:rPr>
              <w:t>registration</w:t>
            </w:r>
            <w:r w:rsidR="00FF05FA" w:rsidRPr="00D95AF2">
              <w:t xml:space="preserve"> required"</w:t>
            </w:r>
            <w:r w:rsidR="004C1C0D">
              <w:t xml:space="preserve"> received</w:t>
            </w:r>
            <w:ins w:id="3287" w:author="24.008_CR3356R3_(Rel-19)_TEI19" w:date="2025-05-31T14:20:00Z">
              <w:r w:rsidR="00BE1716">
                <w:t xml:space="preserve"> </w:t>
              </w:r>
              <w:r w:rsidR="00BE1716">
                <w:rPr>
                  <w:rFonts w:eastAsia="Malgun Gothic" w:cs="Arial" w:hint="eastAsia"/>
                  <w:lang w:eastAsia="ko-KR"/>
                </w:rPr>
                <w:t xml:space="preserve">or DL NAS TRANSPORT message </w:t>
              </w:r>
              <w:r w:rsidR="00BE1716" w:rsidRPr="006629E3">
                <w:rPr>
                  <w:rFonts w:eastAsia="Malgun Gothic" w:cs="Arial"/>
                </w:rPr>
                <w:t xml:space="preserve">(defined in 3GPP TS 24.501 [167]) </w:t>
              </w:r>
              <w:r w:rsidR="00BE1716">
                <w:rPr>
                  <w:rFonts w:eastAsia="Malgun Gothic" w:cs="Arial" w:hint="eastAsia"/>
                  <w:lang w:eastAsia="ko-KR"/>
                </w:rPr>
                <w:t xml:space="preserve">including a </w:t>
              </w:r>
              <w:r w:rsidR="00BE1716" w:rsidRPr="00991B64">
                <w:rPr>
                  <w:rFonts w:eastAsia="Malgun Gothic" w:cs="Arial"/>
                  <w:lang w:eastAsia="ko-KR"/>
                </w:rPr>
                <w:t>CIoT user data container</w:t>
              </w:r>
              <w:r w:rsidR="00BE1716">
                <w:rPr>
                  <w:rFonts w:eastAsia="Malgun Gothic" w:cs="Arial" w:hint="eastAsia"/>
                  <w:lang w:eastAsia="ko-KR"/>
                </w:rPr>
                <w:t xml:space="preserve"> without a 5GMM cause value</w:t>
              </w:r>
            </w:ins>
            <w:r w:rsidR="00FF05FA" w:rsidRPr="00D95AF2">
              <w:t>.</w:t>
            </w:r>
          </w:p>
        </w:tc>
        <w:tc>
          <w:tcPr>
            <w:tcW w:w="1701" w:type="dxa"/>
            <w:tcBorders>
              <w:top w:val="single" w:sz="6" w:space="0" w:color="auto"/>
              <w:left w:val="single" w:sz="6" w:space="0" w:color="auto"/>
              <w:bottom w:val="single" w:sz="6" w:space="0" w:color="auto"/>
              <w:right w:val="single" w:sz="6" w:space="0" w:color="auto"/>
            </w:tcBorders>
          </w:tcPr>
          <w:p w14:paraId="7100ADB5" w14:textId="77777777" w:rsidR="00484A8C" w:rsidRPr="00D95AF2" w:rsidRDefault="00484A8C" w:rsidP="00BA637D">
            <w:pPr>
              <w:pStyle w:val="TAL"/>
              <w:spacing w:before="40" w:after="40"/>
              <w:ind w:left="72"/>
            </w:pPr>
            <w:r w:rsidRPr="00D95AF2">
              <w:t>None</w:t>
            </w:r>
          </w:p>
        </w:tc>
      </w:tr>
      <w:tr w:rsidR="00FD0668" w:rsidRPr="00D95AF2" w14:paraId="5B68B2AA" w14:textId="77777777" w:rsidTr="00CC5AD8">
        <w:trPr>
          <w:cantSplit/>
          <w:jc w:val="center"/>
        </w:trPr>
        <w:tc>
          <w:tcPr>
            <w:tcW w:w="992" w:type="dxa"/>
            <w:tcBorders>
              <w:top w:val="single" w:sz="6" w:space="0" w:color="auto"/>
              <w:left w:val="single" w:sz="6" w:space="0" w:color="auto"/>
              <w:bottom w:val="single" w:sz="6" w:space="0" w:color="auto"/>
              <w:right w:val="single" w:sz="6" w:space="0" w:color="auto"/>
            </w:tcBorders>
          </w:tcPr>
          <w:p w14:paraId="37103E3D" w14:textId="77777777" w:rsidR="00FD0668" w:rsidRPr="00D95AF2" w:rsidRDefault="00FD0668" w:rsidP="00CC5AD8">
            <w:pPr>
              <w:pStyle w:val="TAL"/>
              <w:spacing w:before="40" w:after="40"/>
              <w:ind w:left="72"/>
            </w:pPr>
            <w:r w:rsidRPr="00D95AF2">
              <w:lastRenderedPageBreak/>
              <w:t>Back-off timer</w:t>
            </w:r>
          </w:p>
        </w:tc>
        <w:tc>
          <w:tcPr>
            <w:tcW w:w="992" w:type="dxa"/>
            <w:tcBorders>
              <w:top w:val="single" w:sz="6" w:space="0" w:color="auto"/>
              <w:left w:val="single" w:sz="6" w:space="0" w:color="auto"/>
              <w:bottom w:val="single" w:sz="6" w:space="0" w:color="auto"/>
              <w:right w:val="single" w:sz="6" w:space="0" w:color="auto"/>
            </w:tcBorders>
          </w:tcPr>
          <w:p w14:paraId="0530770A" w14:textId="77777777" w:rsidR="00FD0668" w:rsidRPr="00D95AF2" w:rsidRDefault="00FD0668" w:rsidP="00CC5AD8">
            <w:pPr>
              <w:pStyle w:val="TAL"/>
              <w:spacing w:before="40" w:after="40"/>
              <w:ind w:left="72"/>
            </w:pPr>
            <w:r w:rsidRPr="00D95AF2">
              <w:t>12 min</w:t>
            </w:r>
          </w:p>
          <w:p w14:paraId="2F537C0C" w14:textId="77777777" w:rsidR="00FD0668" w:rsidRPr="00D95AF2" w:rsidRDefault="00FD0668" w:rsidP="00CC5AD8">
            <w:pPr>
              <w:pStyle w:val="TAL"/>
              <w:spacing w:before="40" w:after="40"/>
              <w:ind w:left="72"/>
            </w:pPr>
            <w:r w:rsidRPr="00D95AF2">
              <w:t>NOTE 2</w:t>
            </w:r>
          </w:p>
        </w:tc>
        <w:tc>
          <w:tcPr>
            <w:tcW w:w="1418" w:type="dxa"/>
            <w:tcBorders>
              <w:top w:val="single" w:sz="6" w:space="0" w:color="auto"/>
              <w:left w:val="single" w:sz="6" w:space="0" w:color="auto"/>
              <w:right w:val="single" w:sz="6" w:space="0" w:color="auto"/>
            </w:tcBorders>
          </w:tcPr>
          <w:p w14:paraId="30CAA1CA" w14:textId="77777777" w:rsidR="00FD0668" w:rsidRPr="00D95AF2" w:rsidRDefault="00FD0668" w:rsidP="00CC5AD8">
            <w:pPr>
              <w:pStyle w:val="TAL"/>
              <w:spacing w:before="40" w:after="40"/>
              <w:jc w:val="center"/>
            </w:pPr>
            <w:r w:rsidRPr="00D95AF2">
              <w:t>PDP-</w:t>
            </w:r>
            <w:r w:rsidRPr="00D95AF2">
              <w:br/>
              <w:t>ACT-PEND</w:t>
            </w:r>
          </w:p>
          <w:p w14:paraId="68AD9C85" w14:textId="77777777" w:rsidR="00FD0668" w:rsidRPr="00D95AF2" w:rsidRDefault="00FD0668" w:rsidP="00CC5AD8">
            <w:pPr>
              <w:pStyle w:val="TAL"/>
              <w:spacing w:before="40" w:after="40"/>
              <w:jc w:val="center"/>
            </w:pPr>
            <w:r w:rsidRPr="00D95AF2">
              <w:t>PROCEDURE TRANSACTION PENDING (defined in 3GPP TS 24.301 [120])</w:t>
            </w:r>
          </w:p>
        </w:tc>
        <w:tc>
          <w:tcPr>
            <w:tcW w:w="2835" w:type="dxa"/>
            <w:tcBorders>
              <w:top w:val="single" w:sz="6" w:space="0" w:color="auto"/>
              <w:left w:val="single" w:sz="6" w:space="0" w:color="auto"/>
              <w:bottom w:val="single" w:sz="6" w:space="0" w:color="auto"/>
              <w:right w:val="single" w:sz="6" w:space="0" w:color="auto"/>
            </w:tcBorders>
          </w:tcPr>
          <w:p w14:paraId="675A87DC" w14:textId="77777777" w:rsidR="00FD0668" w:rsidRPr="00D95AF2" w:rsidRDefault="00FD0668" w:rsidP="00CC5AD8">
            <w:pPr>
              <w:pStyle w:val="TAL"/>
              <w:spacing w:before="40" w:after="40"/>
              <w:ind w:left="72"/>
              <w:rPr>
                <w:caps/>
                <w:lang w:eastAsia="zh-TW"/>
              </w:rPr>
            </w:pPr>
            <w:r w:rsidRPr="00D95AF2">
              <w:t>ACTIVATE PDP CONTEXT REJECT</w:t>
            </w:r>
            <w:r w:rsidRPr="00D95AF2">
              <w:rPr>
                <w:lang w:eastAsia="zh-TW"/>
              </w:rPr>
              <w:t>,</w:t>
            </w:r>
            <w:r w:rsidRPr="00D95AF2">
              <w:t xml:space="preserve"> </w:t>
            </w:r>
            <w:r w:rsidR="00F95072" w:rsidRPr="00D95AF2">
              <w:t>ACTIVATE MBMS CONTEXT REJECT</w:t>
            </w:r>
            <w:r w:rsidR="00F95072" w:rsidRPr="00D95AF2">
              <w:rPr>
                <w:rFonts w:hint="eastAsia"/>
                <w:lang w:eastAsia="zh-TW"/>
              </w:rPr>
              <w:t>,</w:t>
            </w:r>
            <w:r w:rsidR="00F95072" w:rsidRPr="00D95AF2">
              <w:t xml:space="preserve"> </w:t>
            </w:r>
            <w:r w:rsidRPr="00D95AF2">
              <w:rPr>
                <w:lang w:eastAsia="zh-TW"/>
              </w:rPr>
              <w:t>ACTIVATE SECONDARY PDP CONTEXT REJECT</w:t>
            </w:r>
            <w:r w:rsidRPr="00D95AF2">
              <w:t xml:space="preserve">, </w:t>
            </w:r>
            <w:r w:rsidRPr="00D95AF2">
              <w:rPr>
                <w:lang w:eastAsia="zh-TW"/>
              </w:rPr>
              <w:t xml:space="preserve">or </w:t>
            </w:r>
            <w:r w:rsidRPr="00D95AF2">
              <w:rPr>
                <w:caps/>
              </w:rPr>
              <w:t>modify PDP context re</w:t>
            </w:r>
            <w:r w:rsidRPr="00D95AF2">
              <w:rPr>
                <w:caps/>
                <w:lang w:eastAsia="zh-TW"/>
              </w:rPr>
              <w:t xml:space="preserve">JECT </w:t>
            </w:r>
            <w:r w:rsidRPr="00D95AF2">
              <w:t xml:space="preserve">received with SM cause value #8 "operator determined barring", #27 "missing or unknown </w:t>
            </w:r>
            <w:smartTag w:uri="urn:schemas-microsoft-com:office:smarttags" w:element="stockticker">
              <w:r w:rsidRPr="00D95AF2">
                <w:t>APN</w:t>
              </w:r>
            </w:smartTag>
            <w:r w:rsidRPr="00D95AF2">
              <w:t xml:space="preserve">", #32 "service option not supported", or #33 "requested service option not subscribed", or </w:t>
            </w:r>
            <w:r w:rsidR="008F0300" w:rsidRPr="00D95AF2">
              <w:br/>
            </w:r>
            <w:r w:rsidRPr="00D95AF2">
              <w:t xml:space="preserve">received with an SM cause different from #26 </w:t>
            </w:r>
            <w:r w:rsidR="008F0300" w:rsidRPr="00D95AF2">
              <w:t xml:space="preserve">"insufficient resources" </w:t>
            </w:r>
            <w:r w:rsidRPr="00D95AF2">
              <w:t>and with a back-off timer value</w:t>
            </w:r>
            <w:r w:rsidR="008F0300" w:rsidRPr="00D95AF2">
              <w:t xml:space="preserve"> as specified in subclauses 6.1.3.1.3.3, 6.1.3.2.2.3, 6.1.3.3.3.3</w:t>
            </w:r>
            <w:r w:rsidR="00F95072" w:rsidRPr="00D95AF2">
              <w:t>, and 6.1.3.8.2.3</w:t>
            </w:r>
          </w:p>
          <w:p w14:paraId="171AF231" w14:textId="77777777" w:rsidR="007D4979" w:rsidRPr="00D95AF2" w:rsidRDefault="00FD0668" w:rsidP="009B5673">
            <w:pPr>
              <w:pStyle w:val="TAL"/>
              <w:spacing w:before="40" w:after="40"/>
              <w:ind w:left="72"/>
            </w:pPr>
            <w:r w:rsidRPr="00D95AF2">
              <w:t>PDN CONNECTIVITY REJECT, BEARER RESOURCE MODIFICATION REJECT</w:t>
            </w:r>
            <w:r w:rsidR="003431F8" w:rsidRPr="00D95AF2">
              <w:t xml:space="preserve"> or</w:t>
            </w:r>
            <w:r w:rsidRPr="00D95AF2">
              <w:t xml:space="preserve"> BEARER RESOURCE ALLOCATION REJECT (defined in 3GPP TS 24.301 [120]) received with ESM cause value #8 "operator determined barring", #27 "missing or unknown </w:t>
            </w:r>
            <w:smartTag w:uri="urn:schemas-microsoft-com:office:smarttags" w:element="stockticker">
              <w:r w:rsidRPr="00D95AF2">
                <w:t>APN</w:t>
              </w:r>
            </w:smartTag>
            <w:r w:rsidRPr="00D95AF2">
              <w:t xml:space="preserve">",  #32 "service option not supported", or #33 "requested service option not subscribed", or received with an ESM cause different from #26 </w:t>
            </w:r>
            <w:r w:rsidR="008F0300" w:rsidRPr="00D95AF2">
              <w:t xml:space="preserve">"insufficient resources" </w:t>
            </w:r>
            <w:r w:rsidRPr="00D95AF2">
              <w:t>and with a back-off timer value</w:t>
            </w:r>
            <w:r w:rsidR="008F0300" w:rsidRPr="00D95AF2">
              <w:t xml:space="preserve"> as specified in 3GPP TS 24.301 [120]</w:t>
            </w:r>
          </w:p>
          <w:p w14:paraId="7FCA1185" w14:textId="77777777" w:rsidR="00266783" w:rsidRPr="00D95AF2" w:rsidRDefault="007D4979" w:rsidP="00266783">
            <w:pPr>
              <w:pStyle w:val="TAL"/>
              <w:spacing w:before="40" w:after="40"/>
              <w:ind w:left="72"/>
              <w:rPr>
                <w:lang w:eastAsia="zh-CN"/>
              </w:rPr>
            </w:pPr>
            <w:r w:rsidRPr="00D95AF2">
              <w:t xml:space="preserve">PDU SESSION ESTABLISHMENT REJECT or PDU SESSION MODIFICATION REJECT (defined in 3GPP TS 24.501 [167]) received with 5GSM cause value #8 "operator determined barring", </w:t>
            </w:r>
            <w:r w:rsidR="00752A9D" w:rsidRPr="00D95AF2">
              <w:t xml:space="preserve">#27 "missing or unknown DNN", </w:t>
            </w:r>
            <w:r w:rsidRPr="00D95AF2">
              <w:t>#32 "service option not supported"</w:t>
            </w:r>
            <w:r w:rsidR="00752A9D" w:rsidRPr="00D95AF2">
              <w:t>,</w:t>
            </w:r>
            <w:r w:rsidRPr="00D95AF2">
              <w:t xml:space="preserve"> #33 "requested service option not subscribed"</w:t>
            </w:r>
            <w:r w:rsidR="00752A9D" w:rsidRPr="00D95AF2">
              <w:t xml:space="preserve"> or #70 "missing or unknown DNN in a slice"</w:t>
            </w:r>
            <w:r w:rsidRPr="00D95AF2">
              <w:t>, or received with an 5GSM cause different from #26 "insufficient resources", #67 "insufficient resources for specific slice and DNN", or #69 "insufficient resources for specific slice" and with a back-off timer value as specified in 3GPP TS 24.501 [167]</w:t>
            </w:r>
            <w:r w:rsidR="00266783" w:rsidRPr="00D95AF2">
              <w:rPr>
                <w:lang w:eastAsia="zh-CN"/>
              </w:rPr>
              <w:t xml:space="preserve"> </w:t>
            </w:r>
          </w:p>
          <w:p w14:paraId="060F25B6" w14:textId="77777777" w:rsidR="00FD0668" w:rsidRPr="00D95AF2" w:rsidRDefault="00266783" w:rsidP="00266783">
            <w:pPr>
              <w:pStyle w:val="TAL"/>
              <w:spacing w:before="40" w:after="40"/>
              <w:ind w:left="72"/>
            </w:pPr>
            <w:r w:rsidRPr="00D95AF2">
              <w:t>PDU SESSION RELEASE COMMAND (defined in 3GPP</w:t>
            </w:r>
            <w:r w:rsidR="008F5C16" w:rsidRPr="00D95AF2">
              <w:t> </w:t>
            </w:r>
            <w:r w:rsidRPr="00D95AF2">
              <w:t>TS</w:t>
            </w:r>
            <w:r w:rsidR="008F5C16" w:rsidRPr="00D95AF2">
              <w:t> </w:t>
            </w:r>
            <w:r w:rsidRPr="00D95AF2">
              <w:t>24.501</w:t>
            </w:r>
            <w:r w:rsidR="008F5C16" w:rsidRPr="00D95AF2">
              <w:t> </w:t>
            </w:r>
            <w:r w:rsidRPr="00D95AF2">
              <w:t>[167]) received with 5GSM cause value #29 " user authentication or authorization failed " and with a back-off timer value as specified in 3GPP TS 24.501 [167]</w:t>
            </w:r>
            <w:r w:rsidRPr="00D95AF2">
              <w:rPr>
                <w:rFonts w:hint="eastAsia"/>
                <w:lang w:eastAsia="zh-CN"/>
              </w:rPr>
              <w:t>.</w:t>
            </w:r>
          </w:p>
        </w:tc>
        <w:tc>
          <w:tcPr>
            <w:tcW w:w="1701" w:type="dxa"/>
            <w:tcBorders>
              <w:top w:val="single" w:sz="6" w:space="0" w:color="auto"/>
              <w:left w:val="single" w:sz="6" w:space="0" w:color="auto"/>
              <w:bottom w:val="single" w:sz="6" w:space="0" w:color="auto"/>
              <w:right w:val="single" w:sz="6" w:space="0" w:color="auto"/>
            </w:tcBorders>
          </w:tcPr>
          <w:p w14:paraId="0E267D7A" w14:textId="77777777" w:rsidR="00FD0668" w:rsidRPr="00D95AF2" w:rsidRDefault="00FD0668" w:rsidP="00CC5AD8">
            <w:pPr>
              <w:pStyle w:val="TAL"/>
              <w:spacing w:before="40" w:after="40"/>
              <w:ind w:left="72"/>
            </w:pPr>
            <w:r w:rsidRPr="00D95AF2">
              <w:t>None</w:t>
            </w:r>
          </w:p>
        </w:tc>
        <w:tc>
          <w:tcPr>
            <w:tcW w:w="1701" w:type="dxa"/>
            <w:tcBorders>
              <w:top w:val="single" w:sz="6" w:space="0" w:color="auto"/>
              <w:left w:val="single" w:sz="6" w:space="0" w:color="auto"/>
              <w:bottom w:val="single" w:sz="6" w:space="0" w:color="auto"/>
              <w:right w:val="single" w:sz="6" w:space="0" w:color="auto"/>
            </w:tcBorders>
          </w:tcPr>
          <w:p w14:paraId="75A87A4C" w14:textId="77777777" w:rsidR="00FD0668" w:rsidRPr="00D95AF2" w:rsidRDefault="00FD0668" w:rsidP="00CC5AD8">
            <w:pPr>
              <w:pStyle w:val="TAL"/>
              <w:spacing w:before="40" w:after="40"/>
              <w:ind w:left="72"/>
            </w:pPr>
            <w:r w:rsidRPr="00D95AF2">
              <w:t>None</w:t>
            </w:r>
          </w:p>
        </w:tc>
      </w:tr>
      <w:tr w:rsidR="00484A8C" w:rsidRPr="00D95AF2" w14:paraId="2E99AC3C" w14:textId="77777777" w:rsidTr="00BA637D">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blHeader/>
          <w:jc w:val="center"/>
        </w:trPr>
        <w:tc>
          <w:tcPr>
            <w:tcW w:w="9639" w:type="dxa"/>
            <w:gridSpan w:val="6"/>
          </w:tcPr>
          <w:p w14:paraId="5A9B03BD" w14:textId="77777777" w:rsidR="00FF05FA" w:rsidRPr="009C16AA" w:rsidRDefault="00484A8C" w:rsidP="00FD0668">
            <w:pPr>
              <w:pStyle w:val="TAN"/>
              <w:rPr>
                <w:rFonts w:cs="Arial"/>
                <w:szCs w:val="18"/>
              </w:rPr>
            </w:pPr>
            <w:r w:rsidRPr="00D95AF2">
              <w:lastRenderedPageBreak/>
              <w:t>NOT</w:t>
            </w:r>
            <w:r w:rsidRPr="009C16AA">
              <w:rPr>
                <w:rFonts w:cs="Arial"/>
                <w:szCs w:val="18"/>
              </w:rPr>
              <w:t>E 1:</w:t>
            </w:r>
            <w:r w:rsidRPr="009C16AA">
              <w:rPr>
                <w:rFonts w:cs="Arial"/>
                <w:szCs w:val="18"/>
              </w:rPr>
              <w:tab/>
              <w:t xml:space="preserve">The value of this timer </w:t>
            </w:r>
            <w:r w:rsidR="00EA7EA1" w:rsidRPr="009C16AA">
              <w:rPr>
                <w:rFonts w:cs="Arial"/>
                <w:szCs w:val="18"/>
              </w:rPr>
              <w:t xml:space="preserve">or the value of this timer unit </w:t>
            </w:r>
            <w:r w:rsidR="00360613" w:rsidRPr="009C16AA">
              <w:rPr>
                <w:rFonts w:cs="Arial"/>
                <w:szCs w:val="18"/>
              </w:rPr>
              <w:t>can be</w:t>
            </w:r>
            <w:r w:rsidRPr="009C16AA">
              <w:rPr>
                <w:rFonts w:cs="Arial"/>
                <w:szCs w:val="18"/>
              </w:rPr>
              <w:t xml:space="preserve"> provided by the network operator when</w:t>
            </w:r>
            <w:r w:rsidR="00FF05FA" w:rsidRPr="009C16AA">
              <w:rPr>
                <w:rFonts w:cs="Arial"/>
                <w:szCs w:val="18"/>
              </w:rPr>
              <w:t>:</w:t>
            </w:r>
          </w:p>
          <w:p w14:paraId="07EB5DA7" w14:textId="77777777" w:rsidR="00FF05FA"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r>
            <w:r w:rsidR="00484A8C" w:rsidRPr="009C16AA">
              <w:rPr>
                <w:rFonts w:ascii="Arial" w:hAnsi="Arial" w:cs="Arial"/>
                <w:sz w:val="18"/>
                <w:szCs w:val="18"/>
              </w:rPr>
              <w:t>a request to activate a PDP context</w:t>
            </w:r>
            <w:r w:rsidR="00FF05FA" w:rsidRPr="009C16AA">
              <w:rPr>
                <w:rFonts w:ascii="Arial" w:hAnsi="Arial" w:cs="Arial"/>
                <w:sz w:val="18"/>
                <w:szCs w:val="18"/>
              </w:rPr>
              <w:t>,</w:t>
            </w:r>
            <w:r w:rsidR="00484A8C" w:rsidRPr="009C16AA">
              <w:rPr>
                <w:rFonts w:ascii="Arial" w:hAnsi="Arial" w:cs="Arial"/>
                <w:sz w:val="18"/>
                <w:szCs w:val="18"/>
              </w:rPr>
              <w:t xml:space="preserve"> </w:t>
            </w:r>
            <w:r w:rsidR="00AB45E2" w:rsidRPr="009C16AA">
              <w:rPr>
                <w:rFonts w:ascii="Arial" w:hAnsi="Arial" w:cs="Arial"/>
                <w:sz w:val="18"/>
                <w:szCs w:val="18"/>
              </w:rPr>
              <w:t xml:space="preserve">a request to activate a </w:t>
            </w:r>
            <w:r w:rsidR="00484A8C" w:rsidRPr="009C16AA">
              <w:rPr>
                <w:rFonts w:ascii="Arial" w:hAnsi="Arial" w:cs="Arial"/>
                <w:sz w:val="18"/>
                <w:szCs w:val="18"/>
              </w:rPr>
              <w:t xml:space="preserve">MBMS context </w:t>
            </w:r>
            <w:r w:rsidR="00AB45E2" w:rsidRPr="009C16AA">
              <w:rPr>
                <w:rFonts w:ascii="Arial" w:hAnsi="Arial" w:cs="Arial"/>
                <w:sz w:val="18"/>
                <w:szCs w:val="18"/>
              </w:rPr>
              <w:t xml:space="preserve">or a request to modify a PDP context </w:t>
            </w:r>
            <w:r w:rsidR="00484A8C" w:rsidRPr="009C16AA">
              <w:rPr>
                <w:rFonts w:ascii="Arial" w:hAnsi="Arial" w:cs="Arial"/>
                <w:sz w:val="18"/>
                <w:szCs w:val="18"/>
              </w:rPr>
              <w:t xml:space="preserve">is rejected by the network with </w:t>
            </w:r>
            <w:r w:rsidR="00360613" w:rsidRPr="009C16AA">
              <w:rPr>
                <w:rFonts w:ascii="Arial" w:hAnsi="Arial" w:cs="Arial"/>
                <w:sz w:val="18"/>
                <w:szCs w:val="18"/>
              </w:rPr>
              <w:t xml:space="preserve">a certain </w:t>
            </w:r>
            <w:r w:rsidR="00484A8C" w:rsidRPr="009C16AA">
              <w:rPr>
                <w:rFonts w:ascii="Arial" w:hAnsi="Arial" w:cs="Arial"/>
                <w:sz w:val="18"/>
                <w:szCs w:val="18"/>
              </w:rPr>
              <w:t>SM cause</w:t>
            </w:r>
            <w:r w:rsidR="00FF05FA" w:rsidRPr="009C16AA">
              <w:rPr>
                <w:rFonts w:ascii="Arial" w:hAnsi="Arial" w:cs="Arial"/>
                <w:sz w:val="18"/>
                <w:szCs w:val="18"/>
              </w:rPr>
              <w:t>;</w:t>
            </w:r>
          </w:p>
          <w:p w14:paraId="6B748A09" w14:textId="77777777" w:rsidR="00FF05FA" w:rsidRPr="009C16AA" w:rsidRDefault="00FF05FA" w:rsidP="008F7800">
            <w:pPr>
              <w:pStyle w:val="B4"/>
              <w:rPr>
                <w:rFonts w:ascii="Arial" w:hAnsi="Arial" w:cs="Arial"/>
                <w:sz w:val="18"/>
                <w:szCs w:val="18"/>
              </w:rPr>
            </w:pPr>
            <w:r w:rsidRPr="009C16AA">
              <w:rPr>
                <w:rFonts w:ascii="Arial" w:hAnsi="Arial" w:cs="Arial"/>
                <w:sz w:val="18"/>
                <w:szCs w:val="18"/>
              </w:rPr>
              <w:t>-</w:t>
            </w:r>
            <w:r w:rsidR="008F7800" w:rsidRPr="009C16AA">
              <w:rPr>
                <w:rFonts w:ascii="Arial" w:hAnsi="Arial" w:cs="Arial"/>
                <w:sz w:val="18"/>
                <w:szCs w:val="18"/>
              </w:rPr>
              <w:tab/>
            </w:r>
            <w:r w:rsidRPr="009C16AA">
              <w:rPr>
                <w:rFonts w:ascii="Arial" w:hAnsi="Arial" w:cs="Arial"/>
                <w:sz w:val="18"/>
                <w:szCs w:val="18"/>
              </w:rPr>
              <w:t xml:space="preserve">a </w:t>
            </w:r>
            <w:r w:rsidR="00EA44C6" w:rsidRPr="009C16AA">
              <w:rPr>
                <w:rFonts w:ascii="Arial" w:hAnsi="Arial" w:cs="Arial"/>
                <w:sz w:val="18"/>
                <w:szCs w:val="18"/>
              </w:rPr>
              <w:t xml:space="preserve">request to deactivate a PDP context </w:t>
            </w:r>
            <w:r w:rsidRPr="009C16AA">
              <w:rPr>
                <w:rFonts w:ascii="Arial" w:hAnsi="Arial" w:cs="Arial"/>
                <w:sz w:val="18"/>
                <w:szCs w:val="18"/>
              </w:rPr>
              <w:t xml:space="preserve">is received </w:t>
            </w:r>
            <w:r w:rsidR="00EA44C6" w:rsidRPr="009C16AA">
              <w:rPr>
                <w:rFonts w:ascii="Arial" w:hAnsi="Arial" w:cs="Arial"/>
                <w:sz w:val="18"/>
                <w:szCs w:val="18"/>
              </w:rPr>
              <w:t>with a certain SM cause value</w:t>
            </w:r>
            <w:r w:rsidRPr="009C16AA">
              <w:rPr>
                <w:rFonts w:ascii="Arial" w:hAnsi="Arial" w:cs="Arial"/>
                <w:sz w:val="18"/>
                <w:szCs w:val="18"/>
              </w:rPr>
              <w:t>;</w:t>
            </w:r>
          </w:p>
          <w:p w14:paraId="70E06836" w14:textId="77777777" w:rsidR="008F7800" w:rsidRPr="009C16AA" w:rsidRDefault="00FF05FA" w:rsidP="008F7800">
            <w:pPr>
              <w:pStyle w:val="B4"/>
              <w:rPr>
                <w:rFonts w:ascii="Arial" w:hAnsi="Arial" w:cs="Arial"/>
                <w:sz w:val="18"/>
                <w:szCs w:val="18"/>
              </w:rPr>
            </w:pPr>
            <w:r w:rsidRPr="009C16AA">
              <w:rPr>
                <w:rFonts w:ascii="Arial" w:hAnsi="Arial" w:cs="Arial"/>
                <w:sz w:val="18"/>
                <w:szCs w:val="18"/>
              </w:rPr>
              <w:t>-</w:t>
            </w:r>
            <w:r w:rsidR="008F7800" w:rsidRPr="009C16AA">
              <w:rPr>
                <w:rFonts w:ascii="Arial" w:hAnsi="Arial" w:cs="Arial"/>
                <w:sz w:val="18"/>
                <w:szCs w:val="18"/>
              </w:rPr>
              <w:tab/>
            </w:r>
            <w:r w:rsidR="00F75C82" w:rsidRPr="009C16AA">
              <w:rPr>
                <w:rFonts w:ascii="Arial" w:hAnsi="Arial" w:cs="Arial"/>
                <w:sz w:val="18"/>
                <w:szCs w:val="18"/>
              </w:rPr>
              <w:t>a request to establish a PDN connection, a request to allocate bearer resources or a request to modify bearer resources (defined in 3GPP TS 24.301 [120]) is rejected by the network with a certain ESM cause</w:t>
            </w:r>
            <w:r w:rsidR="008F7800" w:rsidRPr="009C16AA">
              <w:rPr>
                <w:rFonts w:ascii="Arial" w:hAnsi="Arial" w:cs="Arial"/>
                <w:sz w:val="18"/>
                <w:szCs w:val="18"/>
              </w:rPr>
              <w:t>;</w:t>
            </w:r>
          </w:p>
          <w:p w14:paraId="6C0AE403" w14:textId="77777777" w:rsidR="008F7800"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 xml:space="preserve">a </w:t>
            </w:r>
            <w:r w:rsidR="00EA44C6" w:rsidRPr="009C16AA">
              <w:rPr>
                <w:rFonts w:ascii="Arial" w:hAnsi="Arial" w:cs="Arial"/>
                <w:sz w:val="18"/>
                <w:szCs w:val="18"/>
              </w:rPr>
              <w:t xml:space="preserve">request to deactivate a EPS bearer context </w:t>
            </w:r>
            <w:r w:rsidRPr="009C16AA">
              <w:rPr>
                <w:rFonts w:ascii="Arial" w:hAnsi="Arial" w:cs="Arial"/>
                <w:sz w:val="18"/>
                <w:szCs w:val="18"/>
              </w:rPr>
              <w:t xml:space="preserve">is received </w:t>
            </w:r>
            <w:r w:rsidR="00EA44C6" w:rsidRPr="009C16AA">
              <w:rPr>
                <w:rFonts w:ascii="Arial" w:hAnsi="Arial" w:cs="Arial"/>
                <w:sz w:val="18"/>
                <w:szCs w:val="18"/>
              </w:rPr>
              <w:t>with a certain ESM cause value</w:t>
            </w:r>
            <w:r w:rsidRPr="009C16AA">
              <w:rPr>
                <w:rFonts w:ascii="Arial" w:hAnsi="Arial" w:cs="Arial"/>
                <w:sz w:val="18"/>
                <w:szCs w:val="18"/>
              </w:rPr>
              <w:t>;</w:t>
            </w:r>
          </w:p>
          <w:p w14:paraId="78DA45CA" w14:textId="77777777" w:rsidR="00EA7EA1" w:rsidRPr="009C16AA" w:rsidRDefault="008F7800" w:rsidP="00EA7EA1">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a request to establish a PDU session</w:t>
            </w:r>
            <w:r w:rsidRPr="009C16AA">
              <w:rPr>
                <w:rFonts w:ascii="Arial" w:hAnsi="Arial" w:cs="Arial"/>
                <w:sz w:val="18"/>
                <w:szCs w:val="18"/>
                <w:lang w:eastAsia="zh-TW"/>
              </w:rPr>
              <w:t xml:space="preserve"> or a request to modify a PDU session </w:t>
            </w:r>
            <w:r w:rsidRPr="009C16AA">
              <w:rPr>
                <w:rFonts w:ascii="Arial" w:hAnsi="Arial" w:cs="Arial"/>
                <w:sz w:val="18"/>
                <w:szCs w:val="18"/>
              </w:rPr>
              <w:t>(defined in 3GPP TS 24.501 </w:t>
            </w:r>
            <w:r w:rsidR="00F8247A" w:rsidRPr="009C16AA">
              <w:rPr>
                <w:rFonts w:ascii="Arial" w:hAnsi="Arial" w:cs="Arial"/>
                <w:sz w:val="18"/>
                <w:szCs w:val="18"/>
              </w:rPr>
              <w:t>[167]</w:t>
            </w:r>
            <w:r w:rsidRPr="009C16AA">
              <w:rPr>
                <w:rFonts w:ascii="Arial" w:hAnsi="Arial" w:cs="Arial"/>
                <w:sz w:val="18"/>
                <w:szCs w:val="18"/>
              </w:rPr>
              <w:t>) is rejected by the network</w:t>
            </w:r>
            <w:r w:rsidR="00EA7EA1" w:rsidRPr="009C16AA">
              <w:rPr>
                <w:rFonts w:ascii="Arial" w:hAnsi="Arial" w:cs="Arial"/>
                <w:sz w:val="18"/>
                <w:szCs w:val="18"/>
              </w:rPr>
              <w:t>:</w:t>
            </w:r>
          </w:p>
          <w:p w14:paraId="68B45C94" w14:textId="77777777" w:rsidR="008F7800" w:rsidRPr="009C16AA" w:rsidRDefault="00EA7EA1" w:rsidP="00EA7EA1">
            <w:pPr>
              <w:pStyle w:val="B5"/>
              <w:rPr>
                <w:rFonts w:ascii="Arial" w:hAnsi="Arial" w:cs="Arial"/>
                <w:sz w:val="18"/>
                <w:szCs w:val="18"/>
              </w:rPr>
            </w:pPr>
            <w:r w:rsidRPr="009C16AA">
              <w:rPr>
                <w:rFonts w:ascii="Arial" w:hAnsi="Arial" w:cs="Arial"/>
                <w:sz w:val="18"/>
                <w:szCs w:val="18"/>
              </w:rPr>
              <w:t>1)</w:t>
            </w:r>
            <w:r w:rsidRPr="009C16AA">
              <w:rPr>
                <w:rFonts w:ascii="Arial" w:hAnsi="Arial" w:cs="Arial"/>
                <w:sz w:val="18"/>
                <w:szCs w:val="18"/>
              </w:rPr>
              <w:tab/>
            </w:r>
            <w:r w:rsidR="008F7800" w:rsidRPr="009C16AA">
              <w:rPr>
                <w:rFonts w:ascii="Arial" w:hAnsi="Arial" w:cs="Arial"/>
                <w:sz w:val="18"/>
                <w:szCs w:val="18"/>
              </w:rPr>
              <w:t>with a certain 5GSM cause; or</w:t>
            </w:r>
          </w:p>
          <w:p w14:paraId="6A507FE4" w14:textId="77777777" w:rsidR="00EA7EA1" w:rsidRPr="009C16AA" w:rsidRDefault="00EA7EA1" w:rsidP="00EA7EA1">
            <w:pPr>
              <w:pStyle w:val="B5"/>
              <w:rPr>
                <w:rFonts w:ascii="Arial" w:hAnsi="Arial" w:cs="Arial"/>
                <w:sz w:val="18"/>
                <w:szCs w:val="18"/>
              </w:rPr>
            </w:pPr>
            <w:r w:rsidRPr="009C16AA">
              <w:rPr>
                <w:rFonts w:ascii="Arial" w:hAnsi="Arial" w:cs="Arial"/>
                <w:sz w:val="18"/>
                <w:szCs w:val="18"/>
              </w:rPr>
              <w:t>2)</w:t>
            </w:r>
            <w:r w:rsidRPr="009C16AA">
              <w:rPr>
                <w:rFonts w:ascii="Arial" w:hAnsi="Arial" w:cs="Arial"/>
                <w:sz w:val="18"/>
                <w:szCs w:val="18"/>
              </w:rPr>
              <w:tab/>
              <w:t>indication that the 5GSM message was not forwarded due to DNN based congestion control; or</w:t>
            </w:r>
          </w:p>
          <w:p w14:paraId="2D473DC6" w14:textId="77777777" w:rsidR="008F7800"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a command to release a PDU session is received with a certain 5GSM cause value.</w:t>
            </w:r>
          </w:p>
          <w:p w14:paraId="211996A5" w14:textId="77777777" w:rsidR="00FD0668" w:rsidRPr="00D95AF2" w:rsidRDefault="008F7800" w:rsidP="008F7800">
            <w:pPr>
              <w:pStyle w:val="TAN"/>
            </w:pPr>
            <w:r w:rsidRPr="00D95AF2">
              <w:tab/>
            </w:r>
            <w:r w:rsidR="00EA7EA1" w:rsidRPr="00D95AF2">
              <w:t>If the timer unit is not set to indicate that the timer is deactivated, t</w:t>
            </w:r>
            <w:r w:rsidR="00360613" w:rsidRPr="00D95AF2">
              <w:t>he value of the timer when included with SM cause</w:t>
            </w:r>
            <w:r w:rsidRPr="00D95AF2">
              <w:t>,</w:t>
            </w:r>
            <w:r w:rsidR="00360613" w:rsidRPr="00D95AF2">
              <w:t xml:space="preserve"> </w:t>
            </w:r>
            <w:r w:rsidR="00F75C82" w:rsidRPr="00D95AF2">
              <w:t>ESM cause</w:t>
            </w:r>
            <w:r w:rsidRPr="00D95AF2">
              <w:t xml:space="preserve">, 5GSM cause </w:t>
            </w:r>
            <w:r w:rsidR="00360613" w:rsidRPr="00D95AF2">
              <w:t>#26</w:t>
            </w:r>
            <w:r w:rsidR="00EA7EA1" w:rsidRPr="00D95AF2">
              <w:t>, or due to DNN based congestion control</w:t>
            </w:r>
            <w:r w:rsidR="00F75167" w:rsidRPr="00D95AF2">
              <w:t xml:space="preserve"> is zero or the timer value</w:t>
            </w:r>
            <w:r w:rsidR="00360613" w:rsidRPr="00D95AF2">
              <w:t xml:space="preserve"> is taken randomly from an operator dependent range not greater than 7</w:t>
            </w:r>
            <w:r w:rsidR="00F75167" w:rsidRPr="00D95AF2">
              <w:t>0</w:t>
            </w:r>
            <w:r w:rsidR="00360613" w:rsidRPr="00D95AF2">
              <w:t xml:space="preserve"> hours.</w:t>
            </w:r>
            <w:r w:rsidR="00C17962" w:rsidRPr="00D95AF2">
              <w:t xml:space="preserve"> If the PDN CONNECTIVITY REJECT was sent together with an ATTACH REJECT message and the ATTACH REJECT message was not integrity protected, MS uses a random value from a default range of </w:t>
            </w:r>
            <w:r w:rsidR="00FD0668" w:rsidRPr="00D95AF2">
              <w:t xml:space="preserve">10mins </w:t>
            </w:r>
            <w:r w:rsidR="00C17962" w:rsidRPr="00D95AF2">
              <w:t>to 30mins.</w:t>
            </w:r>
          </w:p>
          <w:p w14:paraId="6DB4F6E1" w14:textId="77777777" w:rsidR="00E35CAD" w:rsidRPr="00D95AF2" w:rsidRDefault="00FD0668" w:rsidP="00E35CAD">
            <w:pPr>
              <w:pStyle w:val="TAN"/>
            </w:pPr>
            <w:r w:rsidRPr="00D95AF2">
              <w:t>NOTE</w:t>
            </w:r>
            <w:r w:rsidRPr="00D95AF2">
              <w:rPr>
                <w:lang w:eastAsia="zh-CN"/>
              </w:rPr>
              <w:t> </w:t>
            </w:r>
            <w:r w:rsidRPr="00D95AF2">
              <w:t>2:</w:t>
            </w:r>
            <w:r w:rsidRPr="00D95AF2">
              <w:tab/>
              <w:t xml:space="preserve">The default value </w:t>
            </w:r>
            <w:r w:rsidR="008F0300" w:rsidRPr="00D95AF2">
              <w:t>of</w:t>
            </w:r>
            <w:r w:rsidRPr="00D95AF2">
              <w:t xml:space="preserve"> 12 minutes applies </w:t>
            </w:r>
            <w:r w:rsidR="008F0300" w:rsidRPr="00D95AF2">
              <w:t xml:space="preserve">only </w:t>
            </w:r>
            <w:r w:rsidRPr="00D95AF2">
              <w:t xml:space="preserve">for </w:t>
            </w:r>
            <w:r w:rsidR="008F0300" w:rsidRPr="00D95AF2">
              <w:t xml:space="preserve">certain </w:t>
            </w:r>
            <w:r w:rsidRPr="00D95AF2">
              <w:t>SM</w:t>
            </w:r>
            <w:r w:rsidR="007D4979" w:rsidRPr="00D95AF2">
              <w:t>, ESM and 5GSM</w:t>
            </w:r>
            <w:r w:rsidRPr="00D95AF2">
              <w:t xml:space="preserve"> cause values </w:t>
            </w:r>
            <w:r w:rsidR="008F0300" w:rsidRPr="00D95AF2">
              <w:t>as specified in subclauses 6.1.3.1.3.3, 6.1.3.2.2.3, and 6.1.3.3.3.3 in 3GPP TS 24.301 [120]</w:t>
            </w:r>
            <w:r w:rsidR="007D4979" w:rsidRPr="00D95AF2">
              <w:t xml:space="preserve"> and 3GPP TS 24.501 [167]</w:t>
            </w:r>
            <w:r w:rsidR="008F0300" w:rsidRPr="00D95AF2">
              <w:t>.</w:t>
            </w:r>
          </w:p>
          <w:p w14:paraId="527005C1" w14:textId="77777777" w:rsidR="00484A8C" w:rsidRPr="00D95AF2" w:rsidRDefault="00E35CAD" w:rsidP="00E35CAD">
            <w:pPr>
              <w:pStyle w:val="TAN"/>
            </w:pPr>
            <w:r w:rsidRPr="00D95AF2">
              <w:t>NOTE</w:t>
            </w:r>
            <w:r w:rsidRPr="00D95AF2">
              <w:rPr>
                <w:lang w:eastAsia="zh-CN"/>
              </w:rPr>
              <w:t> </w:t>
            </w:r>
            <w:r w:rsidRPr="00D95AF2">
              <w:t>3:</w:t>
            </w:r>
            <w:r w:rsidRPr="00D95AF2">
              <w:tab/>
              <w:t>If the MS is using EC-GSM-IoT, the timer value shall be calculated as described in subclause 4.7.2.12.</w:t>
            </w:r>
          </w:p>
        </w:tc>
      </w:tr>
    </w:tbl>
    <w:p w14:paraId="58713B95" w14:textId="77777777" w:rsidR="008831A2" w:rsidRPr="00D95AF2" w:rsidRDefault="008831A2">
      <w:pPr>
        <w:pStyle w:val="FP"/>
      </w:pPr>
    </w:p>
    <w:p w14:paraId="0B07AF67" w14:textId="77777777" w:rsidR="008831A2" w:rsidRPr="00D95AF2" w:rsidRDefault="008831A2">
      <w:pPr>
        <w:pStyle w:val="NO"/>
      </w:pPr>
      <w:r w:rsidRPr="00D95AF2">
        <w:t>NOTE</w:t>
      </w:r>
      <w:r w:rsidR="00FD0668" w:rsidRPr="00D95AF2">
        <w:t> 1</w:t>
      </w:r>
      <w:r w:rsidRPr="00D95AF2">
        <w:t>:</w:t>
      </w:r>
      <w:r w:rsidRPr="00D95AF2">
        <w:tab/>
        <w:t>Typically, the procedures are aborted on the fifth expiry of the relevant timer. Exceptions are described in the corresponding procedure description.</w:t>
      </w:r>
    </w:p>
    <w:p w14:paraId="40E0C7F4" w14:textId="77777777" w:rsidR="00FD0668" w:rsidRPr="00D95AF2" w:rsidRDefault="00FD0668" w:rsidP="00FD0668">
      <w:pPr>
        <w:pStyle w:val="NO"/>
        <w:rPr>
          <w:lang w:eastAsia="ko-KR"/>
        </w:rPr>
      </w:pPr>
      <w:r w:rsidRPr="00D95AF2">
        <w:rPr>
          <w:lang w:eastAsia="ko-KR"/>
        </w:rPr>
        <w:t>NOTE</w:t>
      </w:r>
      <w:r w:rsidRPr="00D95AF2">
        <w:t> 2</w:t>
      </w:r>
      <w:r w:rsidRPr="00D95AF2">
        <w:rPr>
          <w:lang w:eastAsia="ko-KR"/>
        </w:rPr>
        <w:t>:</w:t>
      </w:r>
      <w:r w:rsidRPr="00D95AF2">
        <w:rPr>
          <w:lang w:eastAsia="ko-KR"/>
        </w:rPr>
        <w:tab/>
      </w:r>
      <w:r w:rsidRPr="00D95AF2">
        <w:t xml:space="preserve">The back-off timer is used to describe a logical model of the required </w:t>
      </w:r>
      <w:r w:rsidR="008F0300" w:rsidRPr="00D95AF2">
        <w:t>MS</w:t>
      </w:r>
      <w:r w:rsidRPr="00D95AF2">
        <w:t xml:space="preserve"> behaviour. This model does not imply any specific implementation, e.g. as a timer or timestamp.</w:t>
      </w:r>
    </w:p>
    <w:p w14:paraId="0A63A4B3" w14:textId="77777777" w:rsidR="00FD0668" w:rsidRPr="00D95AF2" w:rsidRDefault="00FD0668" w:rsidP="00FD0668">
      <w:pPr>
        <w:pStyle w:val="NO"/>
      </w:pPr>
      <w:r w:rsidRPr="00D95AF2">
        <w:rPr>
          <w:lang w:eastAsia="ko-KR"/>
        </w:rPr>
        <w:t>NOTE</w:t>
      </w:r>
      <w:r w:rsidRPr="00D95AF2">
        <w:t> 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p>
    <w:p w14:paraId="2BB21E53" w14:textId="77777777" w:rsidR="008831A2" w:rsidRPr="00D95AF2" w:rsidRDefault="008831A2">
      <w:pPr>
        <w:pStyle w:val="TH"/>
      </w:pPr>
      <w:bookmarkStart w:id="3288" w:name="_CRTable11_2d3GPPTS24_008"/>
      <w:r w:rsidRPr="00D95AF2">
        <w:lastRenderedPageBreak/>
        <w:t xml:space="preserve">Table </w:t>
      </w:r>
      <w:bookmarkEnd w:id="3288"/>
      <w:r w:rsidRPr="00D95AF2">
        <w:t xml:space="preserve">11.2d/3GPP TS 24.008: </w:t>
      </w:r>
      <w:r w:rsidR="00270689" w:rsidRPr="00D95AF2">
        <w:t>GPRS s</w:t>
      </w:r>
      <w:r w:rsidRPr="00D95AF2">
        <w:t>ession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435C7BF0"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B4231F0"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6582B195"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61E38276"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7010C0D5"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4DC28EA9"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3BE7B6CC"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w:t>
            </w:r>
          </w:p>
        </w:tc>
      </w:tr>
      <w:tr w:rsidR="008831A2" w:rsidRPr="00D95AF2" w14:paraId="7F2641B8"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E0B7922" w14:textId="77777777" w:rsidR="008831A2" w:rsidRPr="00D95AF2" w:rsidRDefault="008831A2">
            <w:pPr>
              <w:pStyle w:val="TAL"/>
              <w:spacing w:before="40" w:after="40"/>
              <w:ind w:left="72"/>
            </w:pPr>
            <w:r w:rsidRPr="00D95AF2">
              <w:t>T3385</w:t>
            </w:r>
          </w:p>
        </w:tc>
        <w:tc>
          <w:tcPr>
            <w:tcW w:w="992" w:type="dxa"/>
            <w:tcBorders>
              <w:top w:val="single" w:sz="6" w:space="0" w:color="auto"/>
              <w:left w:val="single" w:sz="6" w:space="0" w:color="auto"/>
              <w:bottom w:val="single" w:sz="6" w:space="0" w:color="auto"/>
              <w:right w:val="single" w:sz="6" w:space="0" w:color="auto"/>
            </w:tcBorders>
          </w:tcPr>
          <w:p w14:paraId="2932EA1D"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214C2F6E" w14:textId="77777777" w:rsidR="008831A2" w:rsidRPr="00D95AF2" w:rsidRDefault="008831A2">
            <w:pPr>
              <w:pStyle w:val="TAL"/>
              <w:spacing w:before="40" w:after="40"/>
              <w:jc w:val="center"/>
            </w:pPr>
            <w:r w:rsidRPr="00D95AF2">
              <w:t>PDP-</w:t>
            </w:r>
            <w:r w:rsidRPr="00D95AF2">
              <w:br/>
              <w:t>ACT-PEND</w:t>
            </w:r>
            <w:r w:rsidR="00270689" w:rsidRPr="00D95AF2">
              <w:t xml:space="preserve"> or MBMS ACTIVE-PENDING</w:t>
            </w:r>
          </w:p>
        </w:tc>
        <w:tc>
          <w:tcPr>
            <w:tcW w:w="2835" w:type="dxa"/>
            <w:tcBorders>
              <w:top w:val="single" w:sz="6" w:space="0" w:color="auto"/>
              <w:left w:val="single" w:sz="6" w:space="0" w:color="auto"/>
              <w:bottom w:val="single" w:sz="6" w:space="0" w:color="auto"/>
              <w:right w:val="single" w:sz="6" w:space="0" w:color="auto"/>
            </w:tcBorders>
          </w:tcPr>
          <w:p w14:paraId="02C46116" w14:textId="77777777" w:rsidR="008831A2" w:rsidRPr="00D95AF2" w:rsidRDefault="008831A2">
            <w:pPr>
              <w:pStyle w:val="TAL"/>
              <w:spacing w:before="40" w:after="40"/>
              <w:ind w:left="72"/>
            </w:pPr>
            <w:r w:rsidRPr="00D95AF2">
              <w:t xml:space="preserve">REQUEST PDP CONTEXT ACTIVATION </w:t>
            </w:r>
            <w:r w:rsidR="00270689" w:rsidRPr="00D95AF2">
              <w:t xml:space="preserve">or </w:t>
            </w:r>
            <w:r w:rsidR="00270689" w:rsidRPr="00D95AF2">
              <w:br/>
            </w:r>
            <w:r w:rsidR="00E944E1" w:rsidRPr="00D95AF2">
              <w:t xml:space="preserve">REQUEST SECONDARY PDP CONTEXT ACTIVATION or </w:t>
            </w:r>
            <w:r w:rsidR="00270689" w:rsidRPr="00D95AF2">
              <w:t xml:space="preserve">REQUEST MBMS CONTEXT ACTIVATION </w:t>
            </w:r>
            <w:r w:rsidRPr="00D95AF2">
              <w:t>sent</w:t>
            </w:r>
          </w:p>
        </w:tc>
        <w:tc>
          <w:tcPr>
            <w:tcW w:w="1701" w:type="dxa"/>
            <w:tcBorders>
              <w:top w:val="single" w:sz="6" w:space="0" w:color="auto"/>
              <w:left w:val="single" w:sz="6" w:space="0" w:color="auto"/>
              <w:bottom w:val="single" w:sz="6" w:space="0" w:color="auto"/>
              <w:right w:val="single" w:sz="6" w:space="0" w:color="auto"/>
            </w:tcBorders>
          </w:tcPr>
          <w:p w14:paraId="42CD3F77" w14:textId="77777777" w:rsidR="008831A2" w:rsidRPr="00D95AF2" w:rsidRDefault="008831A2">
            <w:pPr>
              <w:pStyle w:val="TAL"/>
              <w:spacing w:before="40" w:after="40"/>
              <w:ind w:left="72"/>
            </w:pPr>
            <w:r w:rsidRPr="00D95AF2">
              <w:t>ACTIVATE PDP CONTEXT REQ</w:t>
            </w:r>
            <w:r w:rsidR="00E944E1" w:rsidRPr="00D95AF2">
              <w:t>UEST</w:t>
            </w:r>
            <w:r w:rsidRPr="00D95AF2">
              <w:t xml:space="preserve"> </w:t>
            </w:r>
            <w:r w:rsidR="00270689" w:rsidRPr="00D95AF2">
              <w:t>or</w:t>
            </w:r>
            <w:r w:rsidR="00E944E1" w:rsidRPr="00D95AF2">
              <w:t xml:space="preserve"> ACTIVATE SECONDARY PDP CONTEXT REQUEST or</w:t>
            </w:r>
            <w:r w:rsidR="00270689" w:rsidRPr="00D95AF2">
              <w:br/>
              <w:t xml:space="preserve">ACTIVATE MBMS CONTEXT REQUEST </w:t>
            </w:r>
            <w:r w:rsidRPr="00D95AF2">
              <w:t>received</w:t>
            </w:r>
          </w:p>
        </w:tc>
        <w:tc>
          <w:tcPr>
            <w:tcW w:w="1701" w:type="dxa"/>
            <w:tcBorders>
              <w:top w:val="single" w:sz="6" w:space="0" w:color="auto"/>
              <w:left w:val="single" w:sz="6" w:space="0" w:color="auto"/>
              <w:bottom w:val="single" w:sz="6" w:space="0" w:color="auto"/>
              <w:right w:val="single" w:sz="6" w:space="0" w:color="auto"/>
            </w:tcBorders>
          </w:tcPr>
          <w:p w14:paraId="57089418" w14:textId="77777777" w:rsidR="008831A2" w:rsidRPr="00D95AF2" w:rsidRDefault="008831A2">
            <w:pPr>
              <w:pStyle w:val="TAL"/>
              <w:spacing w:before="40" w:after="40"/>
              <w:ind w:left="72"/>
            </w:pPr>
            <w:r w:rsidRPr="00D95AF2">
              <w:t>Retransmission of REQUEST PDP CONTEXT ACTIVATION</w:t>
            </w:r>
            <w:r w:rsidR="00270689" w:rsidRPr="00D95AF2">
              <w:t xml:space="preserve"> or</w:t>
            </w:r>
            <w:r w:rsidR="00E944E1" w:rsidRPr="00D95AF2">
              <w:t xml:space="preserve"> REQUEST SECONDARY PDP CONTEXT ACTIVATION or</w:t>
            </w:r>
            <w:r w:rsidR="00270689" w:rsidRPr="00D95AF2">
              <w:br/>
              <w:t>REQUEST MBMS CONTEXT ACTIVATION</w:t>
            </w:r>
          </w:p>
        </w:tc>
      </w:tr>
      <w:tr w:rsidR="008831A2" w:rsidRPr="00D95AF2" w14:paraId="408F87F4"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9B42A59" w14:textId="77777777" w:rsidR="008831A2" w:rsidRPr="00D95AF2" w:rsidRDefault="008831A2">
            <w:pPr>
              <w:pStyle w:val="TAL"/>
              <w:spacing w:before="40" w:after="40"/>
              <w:ind w:left="72"/>
            </w:pPr>
            <w:r w:rsidRPr="00D95AF2">
              <w:t>T3386</w:t>
            </w:r>
          </w:p>
        </w:tc>
        <w:tc>
          <w:tcPr>
            <w:tcW w:w="992" w:type="dxa"/>
            <w:tcBorders>
              <w:top w:val="single" w:sz="6" w:space="0" w:color="auto"/>
              <w:left w:val="single" w:sz="6" w:space="0" w:color="auto"/>
              <w:bottom w:val="single" w:sz="6" w:space="0" w:color="auto"/>
              <w:right w:val="single" w:sz="6" w:space="0" w:color="auto"/>
            </w:tcBorders>
          </w:tcPr>
          <w:p w14:paraId="0FC997F0"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43D6928D" w14:textId="77777777" w:rsidR="008831A2" w:rsidRPr="00D95AF2" w:rsidRDefault="008831A2">
            <w:pPr>
              <w:pStyle w:val="TAL"/>
              <w:spacing w:before="40" w:after="40"/>
              <w:jc w:val="center"/>
            </w:pPr>
            <w:r w:rsidRPr="00D95AF2">
              <w:t>PDP-</w:t>
            </w:r>
            <w:r w:rsidRPr="00D95AF2">
              <w:br/>
              <w:t>MOD-PEND</w:t>
            </w:r>
          </w:p>
        </w:tc>
        <w:tc>
          <w:tcPr>
            <w:tcW w:w="2835" w:type="dxa"/>
            <w:tcBorders>
              <w:top w:val="single" w:sz="6" w:space="0" w:color="auto"/>
              <w:left w:val="single" w:sz="6" w:space="0" w:color="auto"/>
              <w:bottom w:val="single" w:sz="6" w:space="0" w:color="auto"/>
              <w:right w:val="single" w:sz="6" w:space="0" w:color="auto"/>
            </w:tcBorders>
          </w:tcPr>
          <w:p w14:paraId="19C10630" w14:textId="77777777" w:rsidR="008831A2" w:rsidRPr="00D95AF2" w:rsidRDefault="008831A2">
            <w:pPr>
              <w:pStyle w:val="TAL"/>
              <w:spacing w:before="40" w:after="40"/>
              <w:ind w:left="72"/>
            </w:pPr>
            <w:r w:rsidRPr="00D95AF2">
              <w:t>MODIFY PDP CONTEXT REQUEST sent</w:t>
            </w:r>
          </w:p>
        </w:tc>
        <w:tc>
          <w:tcPr>
            <w:tcW w:w="1701" w:type="dxa"/>
            <w:tcBorders>
              <w:top w:val="single" w:sz="6" w:space="0" w:color="auto"/>
              <w:left w:val="single" w:sz="6" w:space="0" w:color="auto"/>
              <w:bottom w:val="single" w:sz="6" w:space="0" w:color="auto"/>
              <w:right w:val="single" w:sz="6" w:space="0" w:color="auto"/>
            </w:tcBorders>
          </w:tcPr>
          <w:p w14:paraId="1D17268C" w14:textId="77777777" w:rsidR="008831A2" w:rsidRPr="00D95AF2" w:rsidRDefault="008831A2">
            <w:pPr>
              <w:pStyle w:val="TAL"/>
              <w:spacing w:before="40" w:after="40"/>
              <w:ind w:left="72"/>
            </w:pPr>
            <w:r w:rsidRPr="00D95AF2">
              <w:t>MODIFY PDP CONTEXT ACC received</w:t>
            </w:r>
          </w:p>
        </w:tc>
        <w:tc>
          <w:tcPr>
            <w:tcW w:w="1701" w:type="dxa"/>
            <w:tcBorders>
              <w:top w:val="single" w:sz="6" w:space="0" w:color="auto"/>
              <w:left w:val="single" w:sz="6" w:space="0" w:color="auto"/>
              <w:bottom w:val="single" w:sz="6" w:space="0" w:color="auto"/>
              <w:right w:val="single" w:sz="6" w:space="0" w:color="auto"/>
            </w:tcBorders>
          </w:tcPr>
          <w:p w14:paraId="1C2E8ACC" w14:textId="77777777" w:rsidR="008831A2" w:rsidRPr="00D95AF2" w:rsidRDefault="008831A2">
            <w:pPr>
              <w:pStyle w:val="TAL"/>
              <w:spacing w:before="40" w:after="40"/>
              <w:ind w:left="72"/>
            </w:pPr>
            <w:r w:rsidRPr="00D95AF2">
              <w:t>Retransmission of MODIFY PDP CONTEXT REQ</w:t>
            </w:r>
          </w:p>
        </w:tc>
      </w:tr>
      <w:tr w:rsidR="008831A2" w:rsidRPr="00D95AF2" w14:paraId="621EC57D"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D5F7F4B" w14:textId="77777777" w:rsidR="008831A2" w:rsidRPr="00D95AF2" w:rsidRDefault="008831A2">
            <w:pPr>
              <w:pStyle w:val="TAL"/>
              <w:spacing w:before="40" w:after="40"/>
              <w:ind w:left="72"/>
            </w:pPr>
            <w:r w:rsidRPr="00D95AF2">
              <w:t>T3395</w:t>
            </w:r>
          </w:p>
        </w:tc>
        <w:tc>
          <w:tcPr>
            <w:tcW w:w="992" w:type="dxa"/>
            <w:tcBorders>
              <w:top w:val="single" w:sz="6" w:space="0" w:color="auto"/>
              <w:left w:val="single" w:sz="6" w:space="0" w:color="auto"/>
              <w:bottom w:val="single" w:sz="6" w:space="0" w:color="auto"/>
              <w:right w:val="single" w:sz="6" w:space="0" w:color="auto"/>
            </w:tcBorders>
          </w:tcPr>
          <w:p w14:paraId="33A3506A"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1B50C921" w14:textId="77777777" w:rsidR="008831A2" w:rsidRPr="00D95AF2" w:rsidRDefault="008831A2">
            <w:pPr>
              <w:pStyle w:val="TAL"/>
              <w:spacing w:before="40" w:after="40"/>
              <w:jc w:val="center"/>
            </w:pPr>
            <w:r w:rsidRPr="00D95AF2">
              <w:t>PDP-</w:t>
            </w:r>
            <w:r w:rsidRPr="00D95AF2">
              <w:br/>
              <w:t>INACT-PEND</w:t>
            </w:r>
            <w:r w:rsidR="00F95EA9" w:rsidRPr="00D95AF2">
              <w:t xml:space="preserve"> or MBMS INACTIVE-PENDING</w:t>
            </w:r>
          </w:p>
        </w:tc>
        <w:tc>
          <w:tcPr>
            <w:tcW w:w="2835" w:type="dxa"/>
            <w:tcBorders>
              <w:top w:val="single" w:sz="6" w:space="0" w:color="auto"/>
              <w:left w:val="single" w:sz="6" w:space="0" w:color="auto"/>
              <w:bottom w:val="single" w:sz="6" w:space="0" w:color="auto"/>
              <w:right w:val="single" w:sz="6" w:space="0" w:color="auto"/>
            </w:tcBorders>
          </w:tcPr>
          <w:p w14:paraId="0540A992" w14:textId="77777777" w:rsidR="008831A2" w:rsidRPr="00D95AF2" w:rsidRDefault="008831A2">
            <w:pPr>
              <w:pStyle w:val="TAL"/>
              <w:spacing w:before="40" w:after="40"/>
              <w:ind w:left="72"/>
            </w:pPr>
            <w:r w:rsidRPr="00D95AF2">
              <w:t>DEACTIVATE PDP CONTEXT REQUEST sent</w:t>
            </w:r>
          </w:p>
        </w:tc>
        <w:tc>
          <w:tcPr>
            <w:tcW w:w="1701" w:type="dxa"/>
            <w:tcBorders>
              <w:top w:val="single" w:sz="6" w:space="0" w:color="auto"/>
              <w:left w:val="single" w:sz="6" w:space="0" w:color="auto"/>
              <w:bottom w:val="single" w:sz="6" w:space="0" w:color="auto"/>
              <w:right w:val="single" w:sz="6" w:space="0" w:color="auto"/>
            </w:tcBorders>
          </w:tcPr>
          <w:p w14:paraId="1CB5EA75" w14:textId="77777777" w:rsidR="008831A2" w:rsidRPr="00D95AF2" w:rsidRDefault="008831A2">
            <w:pPr>
              <w:pStyle w:val="TAL"/>
              <w:spacing w:before="40" w:after="40"/>
              <w:ind w:left="72"/>
            </w:pPr>
            <w:r w:rsidRPr="00D95AF2">
              <w:t>DEACTIVATE PDP CONTEXT ACC received</w:t>
            </w:r>
          </w:p>
        </w:tc>
        <w:tc>
          <w:tcPr>
            <w:tcW w:w="1701" w:type="dxa"/>
            <w:tcBorders>
              <w:top w:val="single" w:sz="6" w:space="0" w:color="auto"/>
              <w:left w:val="single" w:sz="6" w:space="0" w:color="auto"/>
              <w:bottom w:val="single" w:sz="6" w:space="0" w:color="auto"/>
              <w:right w:val="single" w:sz="6" w:space="0" w:color="auto"/>
            </w:tcBorders>
          </w:tcPr>
          <w:p w14:paraId="09F048A0" w14:textId="77777777" w:rsidR="008831A2" w:rsidRPr="00D95AF2" w:rsidRDefault="008831A2">
            <w:pPr>
              <w:pStyle w:val="TAL"/>
              <w:spacing w:before="40" w:after="40"/>
              <w:ind w:left="72"/>
            </w:pPr>
            <w:r w:rsidRPr="00D95AF2">
              <w:t>Retransmission of DEACTIVATE PDP CONTEXT REQ</w:t>
            </w:r>
          </w:p>
        </w:tc>
      </w:tr>
      <w:tr w:rsidR="00E35CAD" w:rsidRPr="00D95AF2" w14:paraId="6680064B" w14:textId="77777777" w:rsidTr="0088026A">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518B426C" w14:textId="77777777" w:rsidR="00E35CAD" w:rsidRPr="00D95AF2" w:rsidRDefault="00E35CAD" w:rsidP="0088026A">
            <w:pPr>
              <w:pStyle w:val="TAL"/>
              <w:spacing w:before="40" w:after="40"/>
              <w:ind w:left="72"/>
            </w:pPr>
            <w:r w:rsidRPr="00D95AF2">
              <w:t>NOTE</w:t>
            </w:r>
            <w:r w:rsidRPr="00D95AF2">
              <w:rPr>
                <w:lang w:eastAsia="zh-CN"/>
              </w:rPr>
              <w:t> </w:t>
            </w:r>
            <w:r w:rsidRPr="00D95AF2">
              <w:t>1:</w:t>
            </w:r>
            <w:r w:rsidRPr="00D95AF2">
              <w:tab/>
            </w:r>
            <w:r w:rsidRPr="00D95AF2">
              <w:rPr>
                <w:lang w:eastAsia="ja-JP"/>
              </w:rPr>
              <w:t>If the SGSN supports EC-GSM-IoT and if the MS is using EC-GSM-IoT, the timer value shall be calculated as described in subclause 4.7.2.12.</w:t>
            </w:r>
            <w:r w:rsidRPr="00D95AF2">
              <w:t xml:space="preserve"> </w:t>
            </w:r>
          </w:p>
        </w:tc>
      </w:tr>
    </w:tbl>
    <w:p w14:paraId="587E5C03" w14:textId="77777777" w:rsidR="008831A2" w:rsidRPr="00D95AF2" w:rsidRDefault="008831A2">
      <w:pPr>
        <w:pStyle w:val="FP"/>
      </w:pPr>
    </w:p>
    <w:p w14:paraId="029CC718" w14:textId="77777777" w:rsidR="008831A2" w:rsidRPr="00D95AF2" w:rsidRDefault="008831A2">
      <w:pPr>
        <w:pStyle w:val="NO"/>
      </w:pPr>
      <w:r w:rsidRPr="00D95AF2">
        <w:t>NOTE</w:t>
      </w:r>
      <w:r w:rsidR="00FD0668" w:rsidRPr="00D95AF2">
        <w:t> </w:t>
      </w:r>
      <w:r w:rsidR="00F75167" w:rsidRPr="00D95AF2">
        <w:t>4</w:t>
      </w:r>
      <w:r w:rsidRPr="00D95AF2">
        <w:t>:</w:t>
      </w:r>
      <w:r w:rsidRPr="00D95AF2">
        <w:tab/>
        <w:t>Typically, the procedures are aborted on the fifth expiry of the relevant timer. Exceptions are described in the corresponding procedure description.</w:t>
      </w:r>
    </w:p>
    <w:p w14:paraId="538E9BB0" w14:textId="77777777" w:rsidR="008831A2" w:rsidRPr="00D95AF2" w:rsidRDefault="008831A2"/>
    <w:p w14:paraId="20F7A315" w14:textId="77777777" w:rsidR="008831A2" w:rsidRPr="00D95AF2" w:rsidRDefault="008831A2">
      <w:pPr>
        <w:pStyle w:val="Heading2"/>
      </w:pPr>
      <w:bookmarkStart w:id="3289" w:name="_Toc193383589"/>
      <w:bookmarkStart w:id="3290" w:name="_CR11_3"/>
      <w:bookmarkEnd w:id="3290"/>
      <w:r w:rsidRPr="00D95AF2">
        <w:lastRenderedPageBreak/>
        <w:t>11.3</w:t>
      </w:r>
      <w:r w:rsidRPr="00D95AF2">
        <w:tab/>
        <w:t>Timers of circuit-switched call control</w:t>
      </w:r>
      <w:bookmarkEnd w:id="3289"/>
    </w:p>
    <w:p w14:paraId="57381593" w14:textId="77777777" w:rsidR="008831A2" w:rsidRPr="00D95AF2" w:rsidRDefault="008831A2">
      <w:pPr>
        <w:pStyle w:val="TH"/>
      </w:pPr>
      <w:bookmarkStart w:id="3291" w:name="_CRTable11_33GPPTS24_008"/>
      <w:r w:rsidRPr="00D95AF2">
        <w:t xml:space="preserve">Table </w:t>
      </w:r>
      <w:bookmarkEnd w:id="3291"/>
      <w:r w:rsidRPr="00D95AF2">
        <w:t>11.3/3GPP TS 24.008: Call control timers - MS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47"/>
        <w:gridCol w:w="593"/>
        <w:gridCol w:w="1170"/>
        <w:gridCol w:w="1417"/>
        <w:gridCol w:w="1436"/>
        <w:gridCol w:w="1276"/>
        <w:gridCol w:w="1559"/>
      </w:tblGrid>
      <w:tr w:rsidR="008831A2" w:rsidRPr="00D95AF2" w14:paraId="10248891" w14:textId="77777777">
        <w:trPr>
          <w:cantSplit/>
          <w:jc w:val="center"/>
        </w:trPr>
        <w:tc>
          <w:tcPr>
            <w:tcW w:w="647" w:type="dxa"/>
            <w:tcBorders>
              <w:bottom w:val="nil"/>
            </w:tcBorders>
          </w:tcPr>
          <w:p w14:paraId="1DA0840B" w14:textId="77777777" w:rsidR="008831A2" w:rsidRPr="00D95AF2" w:rsidRDefault="008831A2">
            <w:pPr>
              <w:pStyle w:val="TAH"/>
            </w:pPr>
            <w:r w:rsidRPr="00D95AF2">
              <w:t>TIM</w:t>
            </w:r>
          </w:p>
          <w:p w14:paraId="31F65318" w14:textId="77777777" w:rsidR="008831A2" w:rsidRPr="00D95AF2" w:rsidRDefault="008831A2">
            <w:pPr>
              <w:pStyle w:val="TAH"/>
            </w:pPr>
            <w:r w:rsidRPr="00D95AF2">
              <w:t>NUM.</w:t>
            </w:r>
          </w:p>
        </w:tc>
        <w:tc>
          <w:tcPr>
            <w:tcW w:w="593" w:type="dxa"/>
            <w:tcBorders>
              <w:bottom w:val="nil"/>
            </w:tcBorders>
          </w:tcPr>
          <w:p w14:paraId="51DE82EE" w14:textId="77777777" w:rsidR="008831A2" w:rsidRPr="00D95AF2" w:rsidRDefault="008831A2">
            <w:pPr>
              <w:pStyle w:val="TAH"/>
            </w:pPr>
            <w:r w:rsidRPr="00D95AF2">
              <w:t>TIM VAL</w:t>
            </w:r>
          </w:p>
        </w:tc>
        <w:tc>
          <w:tcPr>
            <w:tcW w:w="1170" w:type="dxa"/>
            <w:tcBorders>
              <w:bottom w:val="nil"/>
            </w:tcBorders>
          </w:tcPr>
          <w:p w14:paraId="6051BBAD" w14:textId="77777777" w:rsidR="008831A2" w:rsidRPr="00D95AF2" w:rsidRDefault="008831A2">
            <w:pPr>
              <w:pStyle w:val="TAH"/>
            </w:pPr>
            <w:r w:rsidRPr="00D95AF2">
              <w:t>STATE OF CALL</w:t>
            </w:r>
          </w:p>
        </w:tc>
        <w:tc>
          <w:tcPr>
            <w:tcW w:w="1417" w:type="dxa"/>
            <w:tcBorders>
              <w:bottom w:val="nil"/>
            </w:tcBorders>
          </w:tcPr>
          <w:p w14:paraId="3A99C62C" w14:textId="77777777" w:rsidR="008831A2" w:rsidRPr="00D95AF2" w:rsidRDefault="008831A2">
            <w:pPr>
              <w:pStyle w:val="TAH"/>
            </w:pPr>
            <w:r w:rsidRPr="00D95AF2">
              <w:t>CAUSE OF START</w:t>
            </w:r>
          </w:p>
        </w:tc>
        <w:tc>
          <w:tcPr>
            <w:tcW w:w="1436" w:type="dxa"/>
            <w:tcBorders>
              <w:bottom w:val="nil"/>
            </w:tcBorders>
          </w:tcPr>
          <w:p w14:paraId="38545629" w14:textId="77777777" w:rsidR="008831A2" w:rsidRPr="00D95AF2" w:rsidRDefault="008831A2">
            <w:pPr>
              <w:pStyle w:val="TAH"/>
            </w:pPr>
            <w:r w:rsidRPr="00D95AF2">
              <w:t>NORMAL STOP</w:t>
            </w:r>
          </w:p>
        </w:tc>
        <w:tc>
          <w:tcPr>
            <w:tcW w:w="1276" w:type="dxa"/>
            <w:tcBorders>
              <w:bottom w:val="nil"/>
            </w:tcBorders>
          </w:tcPr>
          <w:p w14:paraId="167A2403" w14:textId="77777777" w:rsidR="008831A2" w:rsidRPr="00D95AF2" w:rsidRDefault="008831A2">
            <w:pPr>
              <w:pStyle w:val="TAH"/>
            </w:pPr>
            <w:r w:rsidRPr="00D95AF2">
              <w:t>AT FIRST EXPIRY</w:t>
            </w:r>
          </w:p>
        </w:tc>
        <w:tc>
          <w:tcPr>
            <w:tcW w:w="1559" w:type="dxa"/>
            <w:tcBorders>
              <w:bottom w:val="nil"/>
            </w:tcBorders>
          </w:tcPr>
          <w:p w14:paraId="66C434A5" w14:textId="77777777" w:rsidR="008831A2" w:rsidRPr="00D95AF2" w:rsidRDefault="008831A2">
            <w:pPr>
              <w:pStyle w:val="TAH"/>
            </w:pPr>
            <w:r w:rsidRPr="00D95AF2">
              <w:t>AT SECOND EXPIRY</w:t>
            </w:r>
          </w:p>
        </w:tc>
      </w:tr>
      <w:tr w:rsidR="008831A2" w:rsidRPr="00D95AF2" w14:paraId="07DBEBEC" w14:textId="77777777">
        <w:trPr>
          <w:cantSplit/>
          <w:jc w:val="center"/>
        </w:trPr>
        <w:tc>
          <w:tcPr>
            <w:tcW w:w="647" w:type="dxa"/>
            <w:tcBorders>
              <w:bottom w:val="single" w:sz="4" w:space="0" w:color="auto"/>
            </w:tcBorders>
          </w:tcPr>
          <w:p w14:paraId="6497E85B" w14:textId="77777777" w:rsidR="008831A2" w:rsidRPr="00D95AF2" w:rsidRDefault="008831A2">
            <w:pPr>
              <w:pStyle w:val="TAC"/>
            </w:pPr>
            <w:r w:rsidRPr="00D95AF2">
              <w:t>T303</w:t>
            </w:r>
          </w:p>
        </w:tc>
        <w:tc>
          <w:tcPr>
            <w:tcW w:w="593" w:type="dxa"/>
            <w:tcBorders>
              <w:bottom w:val="single" w:sz="4" w:space="0" w:color="auto"/>
            </w:tcBorders>
          </w:tcPr>
          <w:p w14:paraId="32B9E86A" w14:textId="77777777" w:rsidR="008831A2" w:rsidRPr="00D95AF2" w:rsidRDefault="008831A2">
            <w:pPr>
              <w:pStyle w:val="TAC"/>
            </w:pPr>
            <w:r w:rsidRPr="00D95AF2">
              <w:t>30s</w:t>
            </w:r>
          </w:p>
        </w:tc>
        <w:tc>
          <w:tcPr>
            <w:tcW w:w="1170" w:type="dxa"/>
            <w:tcBorders>
              <w:bottom w:val="single" w:sz="4" w:space="0" w:color="auto"/>
            </w:tcBorders>
          </w:tcPr>
          <w:p w14:paraId="2115FFEE" w14:textId="77777777" w:rsidR="008831A2" w:rsidRPr="00D95AF2" w:rsidRDefault="008831A2">
            <w:pPr>
              <w:pStyle w:val="TAC"/>
            </w:pPr>
            <w:r w:rsidRPr="00D95AF2">
              <w:t>Call initiated</w:t>
            </w:r>
          </w:p>
        </w:tc>
        <w:tc>
          <w:tcPr>
            <w:tcW w:w="1417" w:type="dxa"/>
            <w:tcBorders>
              <w:bottom w:val="single" w:sz="4" w:space="0" w:color="auto"/>
            </w:tcBorders>
          </w:tcPr>
          <w:p w14:paraId="640803A2" w14:textId="77777777" w:rsidR="008831A2" w:rsidRPr="00D95AF2" w:rsidRDefault="008831A2">
            <w:pPr>
              <w:pStyle w:val="TAL"/>
              <w:ind w:left="141" w:hanging="141"/>
            </w:pPr>
            <w:r w:rsidRPr="00D95AF2">
              <w:t>CM SER RQ sent</w:t>
            </w:r>
          </w:p>
        </w:tc>
        <w:tc>
          <w:tcPr>
            <w:tcW w:w="1436" w:type="dxa"/>
            <w:tcBorders>
              <w:bottom w:val="single" w:sz="4" w:space="0" w:color="auto"/>
            </w:tcBorders>
          </w:tcPr>
          <w:p w14:paraId="22804435" w14:textId="77777777" w:rsidR="008831A2" w:rsidRPr="00D95AF2" w:rsidRDefault="00B50298">
            <w:pPr>
              <w:pStyle w:val="TAL"/>
            </w:pPr>
            <w:r w:rsidRPr="00D95AF2">
              <w:rPr>
                <w:rFonts w:hint="eastAsia"/>
                <w:lang w:eastAsia="zh-TW"/>
              </w:rPr>
              <w:t>ALERT,CONN,</w:t>
            </w:r>
            <w:r w:rsidR="008831A2" w:rsidRPr="00D95AF2">
              <w:t>CALL PROC, or REL COMP received</w:t>
            </w:r>
          </w:p>
        </w:tc>
        <w:tc>
          <w:tcPr>
            <w:tcW w:w="1276" w:type="dxa"/>
            <w:tcBorders>
              <w:bottom w:val="single" w:sz="4" w:space="0" w:color="auto"/>
            </w:tcBorders>
          </w:tcPr>
          <w:p w14:paraId="2DC55D60" w14:textId="77777777" w:rsidR="008831A2" w:rsidRPr="00D95AF2" w:rsidRDefault="008831A2">
            <w:pPr>
              <w:pStyle w:val="TAL"/>
            </w:pPr>
            <w:r w:rsidRPr="00D95AF2">
              <w:t>Clear the call</w:t>
            </w:r>
          </w:p>
        </w:tc>
        <w:tc>
          <w:tcPr>
            <w:tcW w:w="1559" w:type="dxa"/>
            <w:tcBorders>
              <w:bottom w:val="single" w:sz="4" w:space="0" w:color="auto"/>
            </w:tcBorders>
          </w:tcPr>
          <w:p w14:paraId="079C0797" w14:textId="77777777" w:rsidR="008831A2" w:rsidRPr="00D95AF2" w:rsidRDefault="008831A2">
            <w:pPr>
              <w:pStyle w:val="TAL"/>
            </w:pPr>
            <w:r w:rsidRPr="00D95AF2">
              <w:t>Timer is not restarted</w:t>
            </w:r>
          </w:p>
        </w:tc>
      </w:tr>
      <w:tr w:rsidR="008831A2" w:rsidRPr="00D95AF2" w14:paraId="5397CEDC" w14:textId="77777777">
        <w:trPr>
          <w:cantSplit/>
          <w:jc w:val="center"/>
        </w:trPr>
        <w:tc>
          <w:tcPr>
            <w:tcW w:w="647" w:type="dxa"/>
            <w:tcBorders>
              <w:top w:val="single" w:sz="4" w:space="0" w:color="auto"/>
              <w:bottom w:val="single" w:sz="4" w:space="0" w:color="auto"/>
            </w:tcBorders>
          </w:tcPr>
          <w:p w14:paraId="1AF67BD4" w14:textId="77777777" w:rsidR="008831A2" w:rsidRPr="00D95AF2" w:rsidRDefault="008831A2">
            <w:pPr>
              <w:pStyle w:val="TAC"/>
            </w:pPr>
            <w:r w:rsidRPr="00D95AF2">
              <w:t>T305</w:t>
            </w:r>
          </w:p>
        </w:tc>
        <w:tc>
          <w:tcPr>
            <w:tcW w:w="593" w:type="dxa"/>
            <w:tcBorders>
              <w:top w:val="single" w:sz="4" w:space="0" w:color="auto"/>
              <w:bottom w:val="single" w:sz="4" w:space="0" w:color="auto"/>
            </w:tcBorders>
          </w:tcPr>
          <w:p w14:paraId="7CF9253D"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7D16A252" w14:textId="77777777" w:rsidR="008831A2" w:rsidRPr="00D95AF2" w:rsidRDefault="008831A2">
            <w:pPr>
              <w:pStyle w:val="TAC"/>
            </w:pPr>
            <w:r w:rsidRPr="00D95AF2">
              <w:t>Disconnect Request</w:t>
            </w:r>
          </w:p>
        </w:tc>
        <w:tc>
          <w:tcPr>
            <w:tcW w:w="1417" w:type="dxa"/>
            <w:tcBorders>
              <w:top w:val="single" w:sz="4" w:space="0" w:color="auto"/>
              <w:bottom w:val="single" w:sz="4" w:space="0" w:color="auto"/>
            </w:tcBorders>
          </w:tcPr>
          <w:p w14:paraId="685E2C15" w14:textId="77777777" w:rsidR="008831A2" w:rsidRPr="00D95AF2" w:rsidRDefault="008831A2">
            <w:pPr>
              <w:pStyle w:val="TAL"/>
              <w:ind w:left="141" w:hanging="141"/>
            </w:pPr>
            <w:r w:rsidRPr="00D95AF2">
              <w:t>DISC sent</w:t>
            </w:r>
          </w:p>
        </w:tc>
        <w:tc>
          <w:tcPr>
            <w:tcW w:w="1436" w:type="dxa"/>
            <w:tcBorders>
              <w:top w:val="single" w:sz="4" w:space="0" w:color="auto"/>
              <w:bottom w:val="single" w:sz="4" w:space="0" w:color="auto"/>
            </w:tcBorders>
          </w:tcPr>
          <w:p w14:paraId="7FCE0B0D"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1E8AE15E" w14:textId="77777777" w:rsidR="008831A2" w:rsidRPr="00D95AF2" w:rsidRDefault="008831A2">
            <w:pPr>
              <w:pStyle w:val="TAL"/>
            </w:pPr>
            <w:r w:rsidRPr="00D95AF2">
              <w:t>REL sent.</w:t>
            </w:r>
          </w:p>
        </w:tc>
        <w:tc>
          <w:tcPr>
            <w:tcW w:w="1559" w:type="dxa"/>
            <w:tcBorders>
              <w:top w:val="single" w:sz="4" w:space="0" w:color="auto"/>
              <w:bottom w:val="single" w:sz="4" w:space="0" w:color="auto"/>
            </w:tcBorders>
          </w:tcPr>
          <w:p w14:paraId="50F49F80" w14:textId="77777777" w:rsidR="008831A2" w:rsidRPr="00D95AF2" w:rsidRDefault="008831A2">
            <w:pPr>
              <w:pStyle w:val="TAL"/>
            </w:pPr>
            <w:r w:rsidRPr="00D95AF2">
              <w:t>Timer is not restarted</w:t>
            </w:r>
          </w:p>
        </w:tc>
      </w:tr>
      <w:tr w:rsidR="008831A2" w:rsidRPr="00D95AF2" w14:paraId="3A428512" w14:textId="77777777">
        <w:trPr>
          <w:cantSplit/>
          <w:jc w:val="center"/>
        </w:trPr>
        <w:tc>
          <w:tcPr>
            <w:tcW w:w="647" w:type="dxa"/>
            <w:tcBorders>
              <w:top w:val="single" w:sz="4" w:space="0" w:color="auto"/>
              <w:bottom w:val="single" w:sz="4" w:space="0" w:color="auto"/>
            </w:tcBorders>
          </w:tcPr>
          <w:p w14:paraId="01E7B434" w14:textId="77777777" w:rsidR="008831A2" w:rsidRPr="00D95AF2" w:rsidRDefault="008831A2">
            <w:pPr>
              <w:pStyle w:val="TAC"/>
            </w:pPr>
            <w:r w:rsidRPr="00D95AF2">
              <w:t>T308</w:t>
            </w:r>
          </w:p>
        </w:tc>
        <w:tc>
          <w:tcPr>
            <w:tcW w:w="593" w:type="dxa"/>
            <w:tcBorders>
              <w:top w:val="single" w:sz="4" w:space="0" w:color="auto"/>
              <w:bottom w:val="single" w:sz="4" w:space="0" w:color="auto"/>
            </w:tcBorders>
          </w:tcPr>
          <w:p w14:paraId="30F8E00B"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56B7E5D5" w14:textId="77777777" w:rsidR="008831A2" w:rsidRPr="00D95AF2" w:rsidRDefault="008831A2">
            <w:pPr>
              <w:pStyle w:val="TAC"/>
            </w:pPr>
            <w:r w:rsidRPr="00D95AF2">
              <w:t>Release request</w:t>
            </w:r>
          </w:p>
        </w:tc>
        <w:tc>
          <w:tcPr>
            <w:tcW w:w="1417" w:type="dxa"/>
            <w:tcBorders>
              <w:top w:val="single" w:sz="4" w:space="0" w:color="auto"/>
              <w:bottom w:val="single" w:sz="4" w:space="0" w:color="auto"/>
            </w:tcBorders>
          </w:tcPr>
          <w:p w14:paraId="67F8F312" w14:textId="77777777" w:rsidR="008831A2" w:rsidRPr="00D95AF2" w:rsidRDefault="008831A2">
            <w:pPr>
              <w:pStyle w:val="TAL"/>
              <w:ind w:left="141" w:hanging="141"/>
            </w:pPr>
            <w:r w:rsidRPr="00D95AF2">
              <w:t>REL sent</w:t>
            </w:r>
          </w:p>
        </w:tc>
        <w:tc>
          <w:tcPr>
            <w:tcW w:w="1436" w:type="dxa"/>
            <w:tcBorders>
              <w:top w:val="single" w:sz="4" w:space="0" w:color="auto"/>
              <w:bottom w:val="single" w:sz="4" w:space="0" w:color="auto"/>
            </w:tcBorders>
          </w:tcPr>
          <w:p w14:paraId="5491D972" w14:textId="77777777" w:rsidR="008831A2" w:rsidRPr="00D95AF2" w:rsidRDefault="008831A2">
            <w:pPr>
              <w:pStyle w:val="TAL"/>
            </w:pPr>
            <w:r w:rsidRPr="00D95AF2">
              <w:t>REL COMP or REL received</w:t>
            </w:r>
          </w:p>
        </w:tc>
        <w:tc>
          <w:tcPr>
            <w:tcW w:w="1276" w:type="dxa"/>
            <w:tcBorders>
              <w:top w:val="single" w:sz="4" w:space="0" w:color="auto"/>
              <w:bottom w:val="single" w:sz="4" w:space="0" w:color="auto"/>
            </w:tcBorders>
          </w:tcPr>
          <w:p w14:paraId="7A4FD76E" w14:textId="77777777" w:rsidR="008831A2" w:rsidRPr="00D95AF2" w:rsidRDefault="008831A2">
            <w:pPr>
              <w:pStyle w:val="TAL"/>
            </w:pPr>
            <w:r w:rsidRPr="00D95AF2">
              <w:t>Retrans. RELEASE restart T308</w:t>
            </w:r>
          </w:p>
        </w:tc>
        <w:tc>
          <w:tcPr>
            <w:tcW w:w="1559" w:type="dxa"/>
            <w:tcBorders>
              <w:top w:val="single" w:sz="4" w:space="0" w:color="auto"/>
              <w:bottom w:val="single" w:sz="4" w:space="0" w:color="auto"/>
            </w:tcBorders>
          </w:tcPr>
          <w:p w14:paraId="6408A22D" w14:textId="77777777" w:rsidR="008831A2" w:rsidRPr="00D95AF2" w:rsidRDefault="008831A2">
            <w:pPr>
              <w:pStyle w:val="TAL"/>
            </w:pPr>
            <w:r w:rsidRPr="00D95AF2">
              <w:t>Call ref. release</w:t>
            </w:r>
          </w:p>
        </w:tc>
      </w:tr>
      <w:tr w:rsidR="008831A2" w:rsidRPr="00D95AF2" w14:paraId="236AB54A" w14:textId="77777777">
        <w:trPr>
          <w:cantSplit/>
          <w:jc w:val="center"/>
        </w:trPr>
        <w:tc>
          <w:tcPr>
            <w:tcW w:w="647" w:type="dxa"/>
            <w:tcBorders>
              <w:top w:val="single" w:sz="4" w:space="0" w:color="auto"/>
              <w:bottom w:val="single" w:sz="4" w:space="0" w:color="auto"/>
            </w:tcBorders>
          </w:tcPr>
          <w:p w14:paraId="24F7CC85" w14:textId="77777777" w:rsidR="008831A2" w:rsidRPr="00D95AF2" w:rsidRDefault="008831A2">
            <w:pPr>
              <w:pStyle w:val="TAC"/>
            </w:pPr>
            <w:r w:rsidRPr="00D95AF2">
              <w:t>T310</w:t>
            </w:r>
          </w:p>
          <w:p w14:paraId="516DE102" w14:textId="77777777" w:rsidR="008831A2" w:rsidRPr="00D95AF2" w:rsidRDefault="008831A2">
            <w:pPr>
              <w:pStyle w:val="TAC"/>
            </w:pPr>
            <w:r w:rsidRPr="00D95AF2">
              <w:t>Note 1</w:t>
            </w:r>
          </w:p>
        </w:tc>
        <w:tc>
          <w:tcPr>
            <w:tcW w:w="593" w:type="dxa"/>
            <w:tcBorders>
              <w:top w:val="single" w:sz="4" w:space="0" w:color="auto"/>
              <w:bottom w:val="single" w:sz="4" w:space="0" w:color="auto"/>
            </w:tcBorders>
          </w:tcPr>
          <w:p w14:paraId="7F5DE9A2"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50D8D8DF" w14:textId="77777777" w:rsidR="008831A2" w:rsidRPr="00D95AF2" w:rsidRDefault="008831A2">
            <w:pPr>
              <w:pStyle w:val="TAC"/>
            </w:pPr>
            <w:r w:rsidRPr="00D95AF2">
              <w:t>Outgoing call Proceeding</w:t>
            </w:r>
          </w:p>
        </w:tc>
        <w:tc>
          <w:tcPr>
            <w:tcW w:w="1417" w:type="dxa"/>
            <w:tcBorders>
              <w:top w:val="single" w:sz="4" w:space="0" w:color="auto"/>
              <w:bottom w:val="single" w:sz="4" w:space="0" w:color="auto"/>
            </w:tcBorders>
          </w:tcPr>
          <w:p w14:paraId="2A04C7F1" w14:textId="77777777" w:rsidR="008831A2" w:rsidRPr="00D95AF2" w:rsidRDefault="008831A2">
            <w:pPr>
              <w:pStyle w:val="TAL"/>
              <w:ind w:left="141" w:hanging="141"/>
            </w:pPr>
            <w:r w:rsidRPr="00D95AF2">
              <w:t>CALL PROC received</w:t>
            </w:r>
          </w:p>
        </w:tc>
        <w:tc>
          <w:tcPr>
            <w:tcW w:w="1436" w:type="dxa"/>
            <w:tcBorders>
              <w:top w:val="single" w:sz="4" w:space="0" w:color="auto"/>
              <w:bottom w:val="single" w:sz="4" w:space="0" w:color="auto"/>
            </w:tcBorders>
          </w:tcPr>
          <w:p w14:paraId="147735BB" w14:textId="77777777" w:rsidR="008831A2" w:rsidRPr="00D95AF2" w:rsidRDefault="008831A2">
            <w:pPr>
              <w:pStyle w:val="TAL"/>
            </w:pPr>
            <w:r w:rsidRPr="00D95AF2">
              <w:t>ALERT,CONN, DISC or PROG rec.</w:t>
            </w:r>
          </w:p>
        </w:tc>
        <w:tc>
          <w:tcPr>
            <w:tcW w:w="1276" w:type="dxa"/>
            <w:tcBorders>
              <w:top w:val="single" w:sz="4" w:space="0" w:color="auto"/>
              <w:bottom w:val="single" w:sz="4" w:space="0" w:color="auto"/>
            </w:tcBorders>
          </w:tcPr>
          <w:p w14:paraId="3C54FDDB" w14:textId="77777777" w:rsidR="008831A2" w:rsidRPr="00D95AF2" w:rsidRDefault="008831A2">
            <w:pPr>
              <w:pStyle w:val="TAL"/>
            </w:pPr>
            <w:r w:rsidRPr="00D95AF2">
              <w:t>Send DISC</w:t>
            </w:r>
          </w:p>
        </w:tc>
        <w:tc>
          <w:tcPr>
            <w:tcW w:w="1559" w:type="dxa"/>
            <w:tcBorders>
              <w:top w:val="single" w:sz="4" w:space="0" w:color="auto"/>
              <w:bottom w:val="single" w:sz="4" w:space="0" w:color="auto"/>
            </w:tcBorders>
          </w:tcPr>
          <w:p w14:paraId="239B99DF" w14:textId="77777777" w:rsidR="008831A2" w:rsidRPr="00D95AF2" w:rsidRDefault="008831A2">
            <w:pPr>
              <w:pStyle w:val="TAL"/>
            </w:pPr>
            <w:r w:rsidRPr="00D95AF2">
              <w:t>Timer is not restarted</w:t>
            </w:r>
          </w:p>
        </w:tc>
      </w:tr>
      <w:tr w:rsidR="008831A2" w:rsidRPr="00D95AF2" w14:paraId="7F546346" w14:textId="77777777">
        <w:trPr>
          <w:cantSplit/>
          <w:jc w:val="center"/>
        </w:trPr>
        <w:tc>
          <w:tcPr>
            <w:tcW w:w="647" w:type="dxa"/>
            <w:tcBorders>
              <w:top w:val="single" w:sz="4" w:space="0" w:color="auto"/>
              <w:bottom w:val="single" w:sz="4" w:space="0" w:color="auto"/>
            </w:tcBorders>
          </w:tcPr>
          <w:p w14:paraId="4FB990FA" w14:textId="77777777" w:rsidR="008831A2" w:rsidRPr="00D95AF2" w:rsidRDefault="008831A2">
            <w:pPr>
              <w:pStyle w:val="TAC"/>
            </w:pPr>
            <w:r w:rsidRPr="00D95AF2">
              <w:t>T313</w:t>
            </w:r>
          </w:p>
        </w:tc>
        <w:tc>
          <w:tcPr>
            <w:tcW w:w="593" w:type="dxa"/>
            <w:tcBorders>
              <w:top w:val="single" w:sz="4" w:space="0" w:color="auto"/>
              <w:bottom w:val="single" w:sz="4" w:space="0" w:color="auto"/>
            </w:tcBorders>
          </w:tcPr>
          <w:p w14:paraId="1CFBB066"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7EAAE9E8" w14:textId="77777777" w:rsidR="008831A2" w:rsidRPr="00D95AF2" w:rsidRDefault="008831A2">
            <w:pPr>
              <w:pStyle w:val="TAC"/>
            </w:pPr>
            <w:r w:rsidRPr="00D95AF2">
              <w:t>Connect Request</w:t>
            </w:r>
          </w:p>
        </w:tc>
        <w:tc>
          <w:tcPr>
            <w:tcW w:w="1417" w:type="dxa"/>
            <w:tcBorders>
              <w:top w:val="single" w:sz="4" w:space="0" w:color="auto"/>
              <w:bottom w:val="single" w:sz="4" w:space="0" w:color="auto"/>
            </w:tcBorders>
          </w:tcPr>
          <w:p w14:paraId="7DDC539A" w14:textId="77777777" w:rsidR="008831A2" w:rsidRPr="00D95AF2" w:rsidRDefault="008831A2">
            <w:pPr>
              <w:pStyle w:val="TAL"/>
              <w:ind w:left="141" w:hanging="141"/>
            </w:pPr>
            <w:r w:rsidRPr="00D95AF2">
              <w:t>CONN sent</w:t>
            </w:r>
          </w:p>
        </w:tc>
        <w:tc>
          <w:tcPr>
            <w:tcW w:w="1436" w:type="dxa"/>
            <w:tcBorders>
              <w:top w:val="single" w:sz="4" w:space="0" w:color="auto"/>
              <w:bottom w:val="single" w:sz="4" w:space="0" w:color="auto"/>
            </w:tcBorders>
          </w:tcPr>
          <w:p w14:paraId="0880318F" w14:textId="77777777" w:rsidR="008831A2" w:rsidRPr="00D95AF2" w:rsidRDefault="008831A2">
            <w:pPr>
              <w:pStyle w:val="TAL"/>
            </w:pPr>
            <w:r w:rsidRPr="00D95AF2">
              <w:t>CONNect ACKnowledge received</w:t>
            </w:r>
          </w:p>
        </w:tc>
        <w:tc>
          <w:tcPr>
            <w:tcW w:w="1276" w:type="dxa"/>
            <w:tcBorders>
              <w:top w:val="single" w:sz="4" w:space="0" w:color="auto"/>
              <w:bottom w:val="single" w:sz="4" w:space="0" w:color="auto"/>
            </w:tcBorders>
          </w:tcPr>
          <w:p w14:paraId="38FA031B" w14:textId="77777777" w:rsidR="008831A2" w:rsidRPr="00D95AF2" w:rsidRDefault="008831A2">
            <w:pPr>
              <w:pStyle w:val="TAL"/>
            </w:pPr>
            <w:r w:rsidRPr="00D95AF2">
              <w:t>Send DISC</w:t>
            </w:r>
          </w:p>
        </w:tc>
        <w:tc>
          <w:tcPr>
            <w:tcW w:w="1559" w:type="dxa"/>
            <w:tcBorders>
              <w:top w:val="single" w:sz="4" w:space="0" w:color="auto"/>
              <w:bottom w:val="single" w:sz="4" w:space="0" w:color="auto"/>
            </w:tcBorders>
          </w:tcPr>
          <w:p w14:paraId="6A55F993" w14:textId="77777777" w:rsidR="008831A2" w:rsidRPr="00D95AF2" w:rsidRDefault="008831A2">
            <w:pPr>
              <w:pStyle w:val="TAL"/>
            </w:pPr>
            <w:r w:rsidRPr="00D95AF2">
              <w:t>Timer is not restarted</w:t>
            </w:r>
          </w:p>
        </w:tc>
      </w:tr>
      <w:tr w:rsidR="00096536" w:rsidRPr="00D95AF2" w14:paraId="067AB023" w14:textId="77777777" w:rsidTr="0072532F">
        <w:trPr>
          <w:cantSplit/>
          <w:jc w:val="center"/>
        </w:trPr>
        <w:tc>
          <w:tcPr>
            <w:tcW w:w="647" w:type="dxa"/>
            <w:tcBorders>
              <w:top w:val="single" w:sz="4" w:space="0" w:color="auto"/>
              <w:bottom w:val="single" w:sz="4" w:space="0" w:color="auto"/>
            </w:tcBorders>
          </w:tcPr>
          <w:p w14:paraId="637183B1" w14:textId="77777777" w:rsidR="00096536" w:rsidRPr="00D95AF2" w:rsidRDefault="00096536" w:rsidP="0072532F">
            <w:pPr>
              <w:pStyle w:val="TAC"/>
            </w:pPr>
            <w:r w:rsidRPr="00D95AF2">
              <w:t>T322</w:t>
            </w:r>
          </w:p>
        </w:tc>
        <w:tc>
          <w:tcPr>
            <w:tcW w:w="593" w:type="dxa"/>
            <w:tcBorders>
              <w:top w:val="single" w:sz="4" w:space="0" w:color="auto"/>
              <w:bottom w:val="single" w:sz="4" w:space="0" w:color="auto"/>
            </w:tcBorders>
          </w:tcPr>
          <w:p w14:paraId="14D60288" w14:textId="77777777" w:rsidR="00096536" w:rsidRPr="00D95AF2" w:rsidRDefault="00096536" w:rsidP="0072532F">
            <w:pPr>
              <w:pStyle w:val="TAC"/>
            </w:pPr>
            <w:r w:rsidRPr="00D95AF2">
              <w:t>Note 2</w:t>
            </w:r>
          </w:p>
        </w:tc>
        <w:tc>
          <w:tcPr>
            <w:tcW w:w="1170" w:type="dxa"/>
            <w:tcBorders>
              <w:top w:val="single" w:sz="4" w:space="0" w:color="auto"/>
              <w:bottom w:val="single" w:sz="4" w:space="0" w:color="auto"/>
            </w:tcBorders>
          </w:tcPr>
          <w:p w14:paraId="712BDE17" w14:textId="77777777" w:rsidR="00096536" w:rsidRPr="00D95AF2" w:rsidRDefault="00096536" w:rsidP="0072532F">
            <w:pPr>
              <w:pStyle w:val="TAC"/>
            </w:pPr>
            <w:r w:rsidRPr="00D95AF2">
              <w:t>All states</w:t>
            </w:r>
          </w:p>
        </w:tc>
        <w:tc>
          <w:tcPr>
            <w:tcW w:w="1417" w:type="dxa"/>
            <w:tcBorders>
              <w:top w:val="single" w:sz="4" w:space="0" w:color="auto"/>
              <w:bottom w:val="single" w:sz="4" w:space="0" w:color="auto"/>
            </w:tcBorders>
          </w:tcPr>
          <w:p w14:paraId="3AF40B85" w14:textId="77777777" w:rsidR="00096536" w:rsidRPr="00D95AF2" w:rsidRDefault="00096536" w:rsidP="0072532F">
            <w:pPr>
              <w:pStyle w:val="TAL"/>
              <w:ind w:left="141" w:hanging="141"/>
            </w:pPr>
            <w:r w:rsidRPr="00D95AF2">
              <w:t>STATUS ENQUIRY sent</w:t>
            </w:r>
          </w:p>
        </w:tc>
        <w:tc>
          <w:tcPr>
            <w:tcW w:w="1436" w:type="dxa"/>
            <w:tcBorders>
              <w:top w:val="single" w:sz="4" w:space="0" w:color="auto"/>
              <w:bottom w:val="single" w:sz="4" w:space="0" w:color="auto"/>
            </w:tcBorders>
          </w:tcPr>
          <w:p w14:paraId="3F6ACE33" w14:textId="77777777" w:rsidR="00096536" w:rsidRPr="00D95AF2" w:rsidRDefault="00096536" w:rsidP="0072532F">
            <w:pPr>
              <w:pStyle w:val="TAL"/>
            </w:pPr>
            <w:r w:rsidRPr="00D95AF2">
              <w:t>STATUS, REL, REL COMP or DISC received</w:t>
            </w:r>
          </w:p>
        </w:tc>
        <w:tc>
          <w:tcPr>
            <w:tcW w:w="1276" w:type="dxa"/>
            <w:tcBorders>
              <w:top w:val="single" w:sz="4" w:space="0" w:color="auto"/>
              <w:bottom w:val="single" w:sz="4" w:space="0" w:color="auto"/>
            </w:tcBorders>
          </w:tcPr>
          <w:p w14:paraId="7F754F0B" w14:textId="77777777" w:rsidR="00096536" w:rsidRPr="00D95AF2" w:rsidRDefault="00096536" w:rsidP="0072532F">
            <w:pPr>
              <w:pStyle w:val="TAL"/>
            </w:pPr>
            <w:r w:rsidRPr="00D95AF2">
              <w:t xml:space="preserve">Retrans. STATUS ENQUIRY </w:t>
            </w:r>
          </w:p>
          <w:p w14:paraId="52665500" w14:textId="77777777" w:rsidR="00096536" w:rsidRPr="00D95AF2" w:rsidRDefault="00096536" w:rsidP="0072532F">
            <w:pPr>
              <w:pStyle w:val="TAL"/>
            </w:pPr>
            <w:r w:rsidRPr="00D95AF2">
              <w:t>or</w:t>
            </w:r>
          </w:p>
          <w:p w14:paraId="3AD7D284" w14:textId="77777777" w:rsidR="00096536" w:rsidRPr="00D95AF2" w:rsidRDefault="00096536" w:rsidP="0072532F">
            <w:pPr>
              <w:pStyle w:val="TAL"/>
            </w:pPr>
            <w:r w:rsidRPr="00D95AF2">
              <w:t>Clear the call</w:t>
            </w:r>
          </w:p>
        </w:tc>
        <w:tc>
          <w:tcPr>
            <w:tcW w:w="1559" w:type="dxa"/>
            <w:tcBorders>
              <w:top w:val="single" w:sz="4" w:space="0" w:color="auto"/>
              <w:bottom w:val="single" w:sz="4" w:space="0" w:color="auto"/>
            </w:tcBorders>
          </w:tcPr>
          <w:p w14:paraId="04B3F2EA" w14:textId="77777777" w:rsidR="00096536" w:rsidRPr="00D95AF2" w:rsidRDefault="00096536" w:rsidP="0072532F">
            <w:pPr>
              <w:pStyle w:val="TAL"/>
            </w:pPr>
            <w:r w:rsidRPr="00D95AF2">
              <w:t>Clear the call</w:t>
            </w:r>
          </w:p>
        </w:tc>
      </w:tr>
      <w:tr w:rsidR="008831A2" w:rsidRPr="00D95AF2" w14:paraId="4982DFF6" w14:textId="77777777">
        <w:trPr>
          <w:cantSplit/>
          <w:jc w:val="center"/>
        </w:trPr>
        <w:tc>
          <w:tcPr>
            <w:tcW w:w="647" w:type="dxa"/>
            <w:tcBorders>
              <w:top w:val="single" w:sz="4" w:space="0" w:color="auto"/>
              <w:bottom w:val="single" w:sz="4" w:space="0" w:color="auto"/>
            </w:tcBorders>
          </w:tcPr>
          <w:p w14:paraId="2BC3D9E0" w14:textId="77777777" w:rsidR="008831A2" w:rsidRPr="00D95AF2" w:rsidRDefault="008831A2">
            <w:pPr>
              <w:pStyle w:val="TAC"/>
            </w:pPr>
            <w:r w:rsidRPr="00D95AF2">
              <w:t>T323</w:t>
            </w:r>
          </w:p>
        </w:tc>
        <w:tc>
          <w:tcPr>
            <w:tcW w:w="593" w:type="dxa"/>
            <w:tcBorders>
              <w:top w:val="single" w:sz="4" w:space="0" w:color="auto"/>
              <w:bottom w:val="single" w:sz="4" w:space="0" w:color="auto"/>
            </w:tcBorders>
          </w:tcPr>
          <w:p w14:paraId="138A31D5"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37A6687C" w14:textId="77777777" w:rsidR="008831A2" w:rsidRPr="00D95AF2" w:rsidRDefault="008831A2">
            <w:pPr>
              <w:pStyle w:val="TAC"/>
            </w:pPr>
            <w:r w:rsidRPr="00D95AF2">
              <w:t>Modify Request</w:t>
            </w:r>
          </w:p>
        </w:tc>
        <w:tc>
          <w:tcPr>
            <w:tcW w:w="1417" w:type="dxa"/>
            <w:tcBorders>
              <w:top w:val="single" w:sz="4" w:space="0" w:color="auto"/>
              <w:bottom w:val="single" w:sz="4" w:space="0" w:color="auto"/>
            </w:tcBorders>
          </w:tcPr>
          <w:p w14:paraId="0603280E" w14:textId="77777777" w:rsidR="008831A2" w:rsidRPr="00D95AF2" w:rsidRDefault="008831A2">
            <w:pPr>
              <w:pStyle w:val="TAL"/>
              <w:ind w:left="141" w:hanging="141"/>
            </w:pPr>
            <w:r w:rsidRPr="00D95AF2">
              <w:t>MOD sent</w:t>
            </w:r>
          </w:p>
        </w:tc>
        <w:tc>
          <w:tcPr>
            <w:tcW w:w="1436" w:type="dxa"/>
            <w:tcBorders>
              <w:top w:val="single" w:sz="4" w:space="0" w:color="auto"/>
              <w:bottom w:val="single" w:sz="4" w:space="0" w:color="auto"/>
            </w:tcBorders>
          </w:tcPr>
          <w:p w14:paraId="42244DBE" w14:textId="77777777" w:rsidR="008831A2" w:rsidRPr="00D95AF2" w:rsidRDefault="008831A2">
            <w:pPr>
              <w:pStyle w:val="TAL"/>
            </w:pPr>
            <w:r w:rsidRPr="00D95AF2">
              <w:t>MOD COMP or MOD REJ received</w:t>
            </w:r>
          </w:p>
        </w:tc>
        <w:tc>
          <w:tcPr>
            <w:tcW w:w="1276" w:type="dxa"/>
            <w:tcBorders>
              <w:top w:val="single" w:sz="4" w:space="0" w:color="auto"/>
              <w:bottom w:val="single" w:sz="4" w:space="0" w:color="auto"/>
            </w:tcBorders>
          </w:tcPr>
          <w:p w14:paraId="05C755C2"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4B319DE3" w14:textId="77777777" w:rsidR="008831A2" w:rsidRPr="00D95AF2" w:rsidRDefault="008831A2">
            <w:pPr>
              <w:pStyle w:val="TAL"/>
            </w:pPr>
            <w:r w:rsidRPr="00D95AF2">
              <w:t>Timer is not restarted</w:t>
            </w:r>
          </w:p>
        </w:tc>
      </w:tr>
      <w:tr w:rsidR="000B051F" w:rsidRPr="00D95AF2" w14:paraId="25161472" w14:textId="77777777">
        <w:trPr>
          <w:cantSplit/>
          <w:jc w:val="center"/>
        </w:trPr>
        <w:tc>
          <w:tcPr>
            <w:tcW w:w="647" w:type="dxa"/>
            <w:tcBorders>
              <w:top w:val="single" w:sz="4" w:space="0" w:color="auto"/>
              <w:bottom w:val="single" w:sz="4" w:space="0" w:color="auto"/>
            </w:tcBorders>
          </w:tcPr>
          <w:p w14:paraId="3CD6B9AF" w14:textId="77777777" w:rsidR="000B051F" w:rsidRPr="00D95AF2" w:rsidRDefault="000B051F" w:rsidP="001C334A">
            <w:pPr>
              <w:pStyle w:val="TAC"/>
            </w:pPr>
            <w:r w:rsidRPr="00D95AF2">
              <w:t xml:space="preserve">T324 </w:t>
            </w:r>
          </w:p>
        </w:tc>
        <w:tc>
          <w:tcPr>
            <w:tcW w:w="593" w:type="dxa"/>
            <w:tcBorders>
              <w:top w:val="single" w:sz="4" w:space="0" w:color="auto"/>
              <w:bottom w:val="single" w:sz="4" w:space="0" w:color="auto"/>
            </w:tcBorders>
          </w:tcPr>
          <w:p w14:paraId="149E35D6" w14:textId="77777777" w:rsidR="000B051F" w:rsidRPr="00D95AF2" w:rsidRDefault="000B051F" w:rsidP="001C334A">
            <w:pPr>
              <w:pStyle w:val="TAC"/>
            </w:pPr>
            <w:r w:rsidRPr="00D95AF2">
              <w:t>15s</w:t>
            </w:r>
          </w:p>
        </w:tc>
        <w:tc>
          <w:tcPr>
            <w:tcW w:w="1170" w:type="dxa"/>
            <w:tcBorders>
              <w:top w:val="single" w:sz="4" w:space="0" w:color="auto"/>
              <w:bottom w:val="single" w:sz="4" w:space="0" w:color="auto"/>
            </w:tcBorders>
          </w:tcPr>
          <w:p w14:paraId="1483FC41" w14:textId="77777777" w:rsidR="000B051F" w:rsidRPr="00D95AF2" w:rsidRDefault="000B051F" w:rsidP="001C334A">
            <w:pPr>
              <w:pStyle w:val="TAC"/>
            </w:pPr>
            <w:r w:rsidRPr="00D95AF2">
              <w:t>Modify request</w:t>
            </w:r>
          </w:p>
        </w:tc>
        <w:tc>
          <w:tcPr>
            <w:tcW w:w="1417" w:type="dxa"/>
            <w:tcBorders>
              <w:top w:val="single" w:sz="4" w:space="0" w:color="auto"/>
              <w:bottom w:val="single" w:sz="4" w:space="0" w:color="auto"/>
            </w:tcBorders>
          </w:tcPr>
          <w:p w14:paraId="26711538" w14:textId="77777777" w:rsidR="000B051F" w:rsidRPr="00D95AF2" w:rsidRDefault="000B051F" w:rsidP="001C334A">
            <w:pPr>
              <w:pStyle w:val="TAL"/>
              <w:ind w:left="141" w:hanging="141"/>
            </w:pPr>
            <w:r w:rsidRPr="00D95AF2">
              <w:t>MOD received</w:t>
            </w:r>
          </w:p>
        </w:tc>
        <w:tc>
          <w:tcPr>
            <w:tcW w:w="1436" w:type="dxa"/>
            <w:tcBorders>
              <w:top w:val="single" w:sz="4" w:space="0" w:color="auto"/>
              <w:bottom w:val="single" w:sz="4" w:space="0" w:color="auto"/>
            </w:tcBorders>
          </w:tcPr>
          <w:p w14:paraId="5B47C362" w14:textId="77777777" w:rsidR="000B051F" w:rsidRPr="00D95AF2" w:rsidRDefault="000B051F" w:rsidP="001C334A">
            <w:pPr>
              <w:pStyle w:val="TAL"/>
            </w:pPr>
            <w:r w:rsidRPr="00D95AF2">
              <w:t>MOD COMP or MOD REJ sent</w:t>
            </w:r>
          </w:p>
        </w:tc>
        <w:tc>
          <w:tcPr>
            <w:tcW w:w="1276" w:type="dxa"/>
            <w:tcBorders>
              <w:top w:val="single" w:sz="4" w:space="0" w:color="auto"/>
              <w:bottom w:val="single" w:sz="4" w:space="0" w:color="auto"/>
            </w:tcBorders>
          </w:tcPr>
          <w:p w14:paraId="6B1F6FB9" w14:textId="77777777" w:rsidR="000B051F" w:rsidRPr="00D95AF2" w:rsidRDefault="000B051F" w:rsidP="001C334A">
            <w:pPr>
              <w:pStyle w:val="TAL"/>
            </w:pPr>
            <w:r w:rsidRPr="00D95AF2">
              <w:t>MOD REJ with old bearer capability</w:t>
            </w:r>
          </w:p>
        </w:tc>
        <w:tc>
          <w:tcPr>
            <w:tcW w:w="1559" w:type="dxa"/>
            <w:tcBorders>
              <w:top w:val="single" w:sz="4" w:space="0" w:color="auto"/>
              <w:bottom w:val="single" w:sz="4" w:space="0" w:color="auto"/>
            </w:tcBorders>
          </w:tcPr>
          <w:p w14:paraId="300E0657" w14:textId="77777777" w:rsidR="000B051F" w:rsidRPr="00D95AF2" w:rsidRDefault="000B051F" w:rsidP="001C334A">
            <w:pPr>
              <w:pStyle w:val="TAL"/>
            </w:pPr>
            <w:r w:rsidRPr="00D95AF2">
              <w:t>Timer is not restarted</w:t>
            </w:r>
          </w:p>
        </w:tc>
      </w:tr>
      <w:tr w:rsidR="008831A2" w:rsidRPr="00D95AF2" w14:paraId="0CC9D509" w14:textId="77777777">
        <w:trPr>
          <w:cantSplit/>
          <w:jc w:val="center"/>
        </w:trPr>
        <w:tc>
          <w:tcPr>
            <w:tcW w:w="647" w:type="dxa"/>
            <w:tcBorders>
              <w:top w:val="single" w:sz="4" w:space="0" w:color="auto"/>
              <w:bottom w:val="single" w:sz="4" w:space="0" w:color="auto"/>
            </w:tcBorders>
          </w:tcPr>
          <w:p w14:paraId="5B1B0EE9" w14:textId="77777777" w:rsidR="008831A2" w:rsidRPr="00D95AF2" w:rsidRDefault="008831A2">
            <w:pPr>
              <w:pStyle w:val="TAC"/>
            </w:pPr>
            <w:r w:rsidRPr="00D95AF2">
              <w:t>T332</w:t>
            </w:r>
          </w:p>
        </w:tc>
        <w:tc>
          <w:tcPr>
            <w:tcW w:w="593" w:type="dxa"/>
            <w:tcBorders>
              <w:top w:val="single" w:sz="4" w:space="0" w:color="auto"/>
              <w:bottom w:val="single" w:sz="4" w:space="0" w:color="auto"/>
            </w:tcBorders>
          </w:tcPr>
          <w:p w14:paraId="3817F502"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0A1F2AF1" w14:textId="77777777" w:rsidR="008831A2" w:rsidRPr="00D95AF2" w:rsidRDefault="008831A2">
            <w:pPr>
              <w:pStyle w:val="TAC"/>
            </w:pPr>
            <w:r w:rsidRPr="00D95AF2">
              <w:t>Wait for network info</w:t>
            </w:r>
          </w:p>
        </w:tc>
        <w:tc>
          <w:tcPr>
            <w:tcW w:w="1417" w:type="dxa"/>
            <w:tcBorders>
              <w:top w:val="single" w:sz="4" w:space="0" w:color="auto"/>
              <w:bottom w:val="single" w:sz="4" w:space="0" w:color="auto"/>
            </w:tcBorders>
          </w:tcPr>
          <w:p w14:paraId="68BF1187" w14:textId="77777777" w:rsidR="008831A2" w:rsidRPr="00D95AF2" w:rsidRDefault="008831A2">
            <w:pPr>
              <w:pStyle w:val="TAL"/>
              <w:ind w:left="141" w:hanging="141"/>
            </w:pPr>
            <w:r w:rsidRPr="00D95AF2">
              <w:t>START_CC sent</w:t>
            </w:r>
          </w:p>
        </w:tc>
        <w:tc>
          <w:tcPr>
            <w:tcW w:w="1436" w:type="dxa"/>
            <w:tcBorders>
              <w:top w:val="single" w:sz="4" w:space="0" w:color="auto"/>
              <w:bottom w:val="single" w:sz="4" w:space="0" w:color="auto"/>
            </w:tcBorders>
          </w:tcPr>
          <w:p w14:paraId="051047CE" w14:textId="77777777" w:rsidR="008831A2" w:rsidRPr="00D95AF2" w:rsidRDefault="008831A2">
            <w:pPr>
              <w:pStyle w:val="TAL"/>
            </w:pPr>
            <w:r w:rsidRPr="00D95AF2">
              <w:t>CC-EST. received</w:t>
            </w:r>
          </w:p>
        </w:tc>
        <w:tc>
          <w:tcPr>
            <w:tcW w:w="1276" w:type="dxa"/>
            <w:tcBorders>
              <w:top w:val="single" w:sz="4" w:space="0" w:color="auto"/>
              <w:bottom w:val="single" w:sz="4" w:space="0" w:color="auto"/>
            </w:tcBorders>
          </w:tcPr>
          <w:p w14:paraId="5C9F628E"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6994CEAE" w14:textId="77777777" w:rsidR="008831A2" w:rsidRPr="00D95AF2" w:rsidRDefault="008831A2">
            <w:pPr>
              <w:pStyle w:val="TAL"/>
            </w:pPr>
            <w:r w:rsidRPr="00D95AF2">
              <w:t>Timer is not restarted</w:t>
            </w:r>
          </w:p>
        </w:tc>
      </w:tr>
      <w:tr w:rsidR="008831A2" w:rsidRPr="00D95AF2" w14:paraId="6F1DD714" w14:textId="77777777">
        <w:trPr>
          <w:cantSplit/>
          <w:jc w:val="center"/>
        </w:trPr>
        <w:tc>
          <w:tcPr>
            <w:tcW w:w="647" w:type="dxa"/>
            <w:tcBorders>
              <w:top w:val="single" w:sz="4" w:space="0" w:color="auto"/>
              <w:bottom w:val="single" w:sz="4" w:space="0" w:color="auto"/>
            </w:tcBorders>
          </w:tcPr>
          <w:p w14:paraId="35FE7C5B" w14:textId="77777777" w:rsidR="008831A2" w:rsidRPr="00D95AF2" w:rsidRDefault="008831A2">
            <w:pPr>
              <w:pStyle w:val="TAC"/>
            </w:pPr>
            <w:r w:rsidRPr="00D95AF2">
              <w:t>T335</w:t>
            </w:r>
          </w:p>
        </w:tc>
        <w:tc>
          <w:tcPr>
            <w:tcW w:w="593" w:type="dxa"/>
            <w:tcBorders>
              <w:top w:val="single" w:sz="4" w:space="0" w:color="auto"/>
              <w:bottom w:val="single" w:sz="4" w:space="0" w:color="auto"/>
            </w:tcBorders>
          </w:tcPr>
          <w:p w14:paraId="7EF590D6"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2DC26385" w14:textId="77777777" w:rsidR="008831A2" w:rsidRPr="00D95AF2" w:rsidRDefault="008831A2">
            <w:pPr>
              <w:pStyle w:val="TAC"/>
            </w:pPr>
            <w:r w:rsidRPr="00D95AF2">
              <w:t>CC-Est. Confirmed</w:t>
            </w:r>
          </w:p>
        </w:tc>
        <w:tc>
          <w:tcPr>
            <w:tcW w:w="1417" w:type="dxa"/>
            <w:tcBorders>
              <w:top w:val="single" w:sz="4" w:space="0" w:color="auto"/>
              <w:bottom w:val="single" w:sz="4" w:space="0" w:color="auto"/>
            </w:tcBorders>
          </w:tcPr>
          <w:p w14:paraId="1570AFDF" w14:textId="77777777" w:rsidR="008831A2" w:rsidRPr="00D95AF2" w:rsidRDefault="008831A2">
            <w:pPr>
              <w:pStyle w:val="TAL"/>
              <w:ind w:left="141" w:hanging="141"/>
            </w:pPr>
            <w:r w:rsidRPr="00D95AF2">
              <w:t>CC-EST CONF.sent</w:t>
            </w:r>
          </w:p>
        </w:tc>
        <w:tc>
          <w:tcPr>
            <w:tcW w:w="1436" w:type="dxa"/>
            <w:tcBorders>
              <w:top w:val="single" w:sz="4" w:space="0" w:color="auto"/>
              <w:bottom w:val="single" w:sz="4" w:space="0" w:color="auto"/>
            </w:tcBorders>
          </w:tcPr>
          <w:p w14:paraId="1F17CD97" w14:textId="77777777" w:rsidR="008831A2" w:rsidRPr="00D95AF2" w:rsidRDefault="008831A2">
            <w:pPr>
              <w:pStyle w:val="TAL"/>
            </w:pPr>
            <w:r w:rsidRPr="00D95AF2">
              <w:t>RECALL received</w:t>
            </w:r>
          </w:p>
        </w:tc>
        <w:tc>
          <w:tcPr>
            <w:tcW w:w="1276" w:type="dxa"/>
            <w:tcBorders>
              <w:top w:val="single" w:sz="4" w:space="0" w:color="auto"/>
              <w:bottom w:val="single" w:sz="4" w:space="0" w:color="auto"/>
            </w:tcBorders>
          </w:tcPr>
          <w:p w14:paraId="6F36C995"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3E04E05" w14:textId="77777777" w:rsidR="008831A2" w:rsidRPr="00D95AF2" w:rsidRDefault="008831A2">
            <w:pPr>
              <w:pStyle w:val="TAL"/>
            </w:pPr>
            <w:r w:rsidRPr="00D95AF2">
              <w:t>Timer is not restarted</w:t>
            </w:r>
          </w:p>
        </w:tc>
      </w:tr>
      <w:tr w:rsidR="008831A2" w:rsidRPr="00D95AF2" w14:paraId="07E0FE72" w14:textId="77777777">
        <w:trPr>
          <w:cantSplit/>
          <w:jc w:val="center"/>
        </w:trPr>
        <w:tc>
          <w:tcPr>
            <w:tcW w:w="647" w:type="dxa"/>
            <w:tcBorders>
              <w:top w:val="single" w:sz="4" w:space="0" w:color="auto"/>
              <w:bottom w:val="nil"/>
            </w:tcBorders>
          </w:tcPr>
          <w:p w14:paraId="66D0FC1F" w14:textId="77777777" w:rsidR="008831A2" w:rsidRPr="00D95AF2" w:rsidRDefault="008831A2">
            <w:pPr>
              <w:pStyle w:val="TAC"/>
            </w:pPr>
            <w:r w:rsidRPr="00D95AF2">
              <w:t>T336</w:t>
            </w:r>
          </w:p>
        </w:tc>
        <w:tc>
          <w:tcPr>
            <w:tcW w:w="593" w:type="dxa"/>
            <w:tcBorders>
              <w:top w:val="single" w:sz="4" w:space="0" w:color="auto"/>
              <w:bottom w:val="nil"/>
            </w:tcBorders>
          </w:tcPr>
          <w:p w14:paraId="7A6513CA" w14:textId="77777777" w:rsidR="008831A2" w:rsidRPr="00D95AF2" w:rsidRDefault="008831A2">
            <w:pPr>
              <w:pStyle w:val="TAC"/>
            </w:pPr>
            <w:r w:rsidRPr="00D95AF2">
              <w:t>10s</w:t>
            </w:r>
          </w:p>
        </w:tc>
        <w:tc>
          <w:tcPr>
            <w:tcW w:w="1170" w:type="dxa"/>
            <w:tcBorders>
              <w:top w:val="single" w:sz="4" w:space="0" w:color="auto"/>
              <w:bottom w:val="nil"/>
            </w:tcBorders>
          </w:tcPr>
          <w:p w14:paraId="12B5271E" w14:textId="77777777" w:rsidR="008831A2" w:rsidRPr="00D95AF2" w:rsidRDefault="008831A2">
            <w:pPr>
              <w:pStyle w:val="TAC"/>
            </w:pPr>
          </w:p>
        </w:tc>
        <w:tc>
          <w:tcPr>
            <w:tcW w:w="1417" w:type="dxa"/>
            <w:tcBorders>
              <w:top w:val="single" w:sz="4" w:space="0" w:color="auto"/>
              <w:bottom w:val="nil"/>
            </w:tcBorders>
          </w:tcPr>
          <w:p w14:paraId="4AAA71C1" w14:textId="77777777" w:rsidR="008831A2" w:rsidRPr="00D95AF2" w:rsidRDefault="008831A2">
            <w:pPr>
              <w:pStyle w:val="TAL"/>
              <w:ind w:left="141" w:hanging="141"/>
            </w:pPr>
            <w:r w:rsidRPr="00D95AF2">
              <w:t>START DTMF sent</w:t>
            </w:r>
          </w:p>
        </w:tc>
        <w:tc>
          <w:tcPr>
            <w:tcW w:w="1436" w:type="dxa"/>
            <w:tcBorders>
              <w:top w:val="single" w:sz="4" w:space="0" w:color="auto"/>
              <w:bottom w:val="nil"/>
            </w:tcBorders>
          </w:tcPr>
          <w:p w14:paraId="07DADA60" w14:textId="77777777" w:rsidR="008831A2" w:rsidRPr="00D95AF2" w:rsidRDefault="008831A2">
            <w:pPr>
              <w:pStyle w:val="TAL"/>
            </w:pPr>
            <w:r w:rsidRPr="00D95AF2">
              <w:t>START DTMF ACK or START DTMF REJECT received</w:t>
            </w:r>
          </w:p>
        </w:tc>
        <w:tc>
          <w:tcPr>
            <w:tcW w:w="1276" w:type="dxa"/>
            <w:tcBorders>
              <w:top w:val="single" w:sz="4" w:space="0" w:color="auto"/>
              <w:bottom w:val="nil"/>
            </w:tcBorders>
          </w:tcPr>
          <w:p w14:paraId="71F83F82" w14:textId="77777777" w:rsidR="008831A2" w:rsidRPr="00D95AF2" w:rsidRDefault="008831A2">
            <w:pPr>
              <w:pStyle w:val="TAL"/>
            </w:pPr>
          </w:p>
        </w:tc>
        <w:tc>
          <w:tcPr>
            <w:tcW w:w="1559" w:type="dxa"/>
            <w:tcBorders>
              <w:top w:val="single" w:sz="4" w:space="0" w:color="auto"/>
              <w:bottom w:val="nil"/>
            </w:tcBorders>
          </w:tcPr>
          <w:p w14:paraId="5BA945A0" w14:textId="77777777" w:rsidR="008831A2" w:rsidRPr="00D95AF2" w:rsidRDefault="008831A2">
            <w:pPr>
              <w:pStyle w:val="TAL"/>
            </w:pPr>
            <w:r w:rsidRPr="00D95AF2">
              <w:t>Timer is not restarted</w:t>
            </w:r>
          </w:p>
        </w:tc>
      </w:tr>
      <w:tr w:rsidR="008831A2" w:rsidRPr="00D95AF2" w14:paraId="01EB5F08" w14:textId="77777777">
        <w:trPr>
          <w:cantSplit/>
          <w:jc w:val="center"/>
        </w:trPr>
        <w:tc>
          <w:tcPr>
            <w:tcW w:w="647" w:type="dxa"/>
            <w:tcBorders>
              <w:top w:val="nil"/>
              <w:bottom w:val="nil"/>
            </w:tcBorders>
          </w:tcPr>
          <w:p w14:paraId="5D8DFD6E" w14:textId="77777777" w:rsidR="008831A2" w:rsidRPr="00D95AF2" w:rsidRDefault="008831A2">
            <w:pPr>
              <w:pStyle w:val="TAC"/>
            </w:pPr>
          </w:p>
        </w:tc>
        <w:tc>
          <w:tcPr>
            <w:tcW w:w="593" w:type="dxa"/>
            <w:tcBorders>
              <w:top w:val="nil"/>
              <w:bottom w:val="nil"/>
            </w:tcBorders>
          </w:tcPr>
          <w:p w14:paraId="2B4050A2" w14:textId="77777777" w:rsidR="008831A2" w:rsidRPr="00D95AF2" w:rsidRDefault="008831A2">
            <w:pPr>
              <w:pStyle w:val="TAC"/>
            </w:pPr>
          </w:p>
        </w:tc>
        <w:tc>
          <w:tcPr>
            <w:tcW w:w="1170" w:type="dxa"/>
            <w:tcBorders>
              <w:top w:val="nil"/>
              <w:bottom w:val="nil"/>
            </w:tcBorders>
          </w:tcPr>
          <w:p w14:paraId="5D62315D" w14:textId="77777777" w:rsidR="008831A2" w:rsidRPr="00D95AF2" w:rsidRDefault="008831A2">
            <w:pPr>
              <w:pStyle w:val="TAC"/>
            </w:pPr>
          </w:p>
        </w:tc>
        <w:tc>
          <w:tcPr>
            <w:tcW w:w="1417" w:type="dxa"/>
            <w:tcBorders>
              <w:top w:val="nil"/>
              <w:bottom w:val="nil"/>
            </w:tcBorders>
          </w:tcPr>
          <w:p w14:paraId="1B0CA6D0" w14:textId="77777777" w:rsidR="008831A2" w:rsidRPr="00D95AF2" w:rsidRDefault="008831A2">
            <w:pPr>
              <w:pStyle w:val="TAL"/>
              <w:ind w:left="141" w:hanging="141"/>
            </w:pPr>
          </w:p>
        </w:tc>
        <w:tc>
          <w:tcPr>
            <w:tcW w:w="1436" w:type="dxa"/>
            <w:tcBorders>
              <w:top w:val="nil"/>
              <w:bottom w:val="nil"/>
            </w:tcBorders>
          </w:tcPr>
          <w:p w14:paraId="4F682DDD" w14:textId="77777777" w:rsidR="008831A2" w:rsidRPr="00D95AF2" w:rsidRDefault="008831A2">
            <w:pPr>
              <w:pStyle w:val="TAL"/>
            </w:pPr>
          </w:p>
        </w:tc>
        <w:tc>
          <w:tcPr>
            <w:tcW w:w="1276" w:type="dxa"/>
            <w:tcBorders>
              <w:top w:val="nil"/>
              <w:bottom w:val="nil"/>
            </w:tcBorders>
          </w:tcPr>
          <w:p w14:paraId="6AB448E1" w14:textId="77777777" w:rsidR="008831A2" w:rsidRPr="00D95AF2" w:rsidRDefault="008831A2">
            <w:pPr>
              <w:pStyle w:val="TAL"/>
            </w:pPr>
            <w:r w:rsidRPr="00D95AF2">
              <w:t>The MS considers the DTMF Procedure (for the digit) to be terminated</w:t>
            </w:r>
          </w:p>
        </w:tc>
        <w:tc>
          <w:tcPr>
            <w:tcW w:w="1559" w:type="dxa"/>
            <w:tcBorders>
              <w:top w:val="nil"/>
              <w:bottom w:val="nil"/>
            </w:tcBorders>
          </w:tcPr>
          <w:p w14:paraId="215CD886" w14:textId="77777777" w:rsidR="008831A2" w:rsidRPr="00D95AF2" w:rsidRDefault="008831A2">
            <w:pPr>
              <w:pStyle w:val="TAL"/>
            </w:pPr>
          </w:p>
        </w:tc>
      </w:tr>
      <w:tr w:rsidR="008831A2" w:rsidRPr="00D95AF2" w14:paraId="4F2BEE90" w14:textId="77777777">
        <w:trPr>
          <w:cantSplit/>
          <w:jc w:val="center"/>
        </w:trPr>
        <w:tc>
          <w:tcPr>
            <w:tcW w:w="647" w:type="dxa"/>
            <w:tcBorders>
              <w:top w:val="single" w:sz="4" w:space="0" w:color="auto"/>
            </w:tcBorders>
          </w:tcPr>
          <w:p w14:paraId="3DA95AEC" w14:textId="77777777" w:rsidR="008831A2" w:rsidRPr="00D95AF2" w:rsidRDefault="008831A2">
            <w:pPr>
              <w:pStyle w:val="TAC"/>
            </w:pPr>
            <w:r w:rsidRPr="00D95AF2">
              <w:t>T337</w:t>
            </w:r>
          </w:p>
        </w:tc>
        <w:tc>
          <w:tcPr>
            <w:tcW w:w="593" w:type="dxa"/>
            <w:tcBorders>
              <w:top w:val="single" w:sz="4" w:space="0" w:color="auto"/>
            </w:tcBorders>
          </w:tcPr>
          <w:p w14:paraId="2511DF3D" w14:textId="77777777" w:rsidR="008831A2" w:rsidRPr="00D95AF2" w:rsidRDefault="008831A2">
            <w:pPr>
              <w:pStyle w:val="TAC"/>
            </w:pPr>
            <w:r w:rsidRPr="00D95AF2">
              <w:t>10s</w:t>
            </w:r>
          </w:p>
        </w:tc>
        <w:tc>
          <w:tcPr>
            <w:tcW w:w="1170" w:type="dxa"/>
            <w:tcBorders>
              <w:top w:val="single" w:sz="4" w:space="0" w:color="auto"/>
            </w:tcBorders>
          </w:tcPr>
          <w:p w14:paraId="39ADE6ED" w14:textId="77777777" w:rsidR="008831A2" w:rsidRPr="00D95AF2" w:rsidRDefault="008831A2">
            <w:pPr>
              <w:pStyle w:val="TAC"/>
            </w:pPr>
          </w:p>
        </w:tc>
        <w:tc>
          <w:tcPr>
            <w:tcW w:w="1417" w:type="dxa"/>
            <w:tcBorders>
              <w:top w:val="single" w:sz="4" w:space="0" w:color="auto"/>
            </w:tcBorders>
          </w:tcPr>
          <w:p w14:paraId="5F80DBAD" w14:textId="77777777" w:rsidR="008831A2" w:rsidRPr="00D95AF2" w:rsidRDefault="008831A2">
            <w:pPr>
              <w:pStyle w:val="TAL"/>
              <w:ind w:left="141" w:hanging="141"/>
            </w:pPr>
            <w:r w:rsidRPr="00D95AF2">
              <w:t>STOP DTMF sent</w:t>
            </w:r>
          </w:p>
        </w:tc>
        <w:tc>
          <w:tcPr>
            <w:tcW w:w="1436" w:type="dxa"/>
            <w:tcBorders>
              <w:top w:val="single" w:sz="4" w:space="0" w:color="auto"/>
            </w:tcBorders>
          </w:tcPr>
          <w:p w14:paraId="6D7863EC" w14:textId="77777777" w:rsidR="008831A2" w:rsidRPr="00D95AF2" w:rsidRDefault="008831A2">
            <w:pPr>
              <w:pStyle w:val="TAL"/>
            </w:pPr>
            <w:r w:rsidRPr="00D95AF2">
              <w:t>STOP DTMF ACK received</w:t>
            </w:r>
          </w:p>
        </w:tc>
        <w:tc>
          <w:tcPr>
            <w:tcW w:w="1276" w:type="dxa"/>
            <w:tcBorders>
              <w:top w:val="single" w:sz="4" w:space="0" w:color="auto"/>
            </w:tcBorders>
          </w:tcPr>
          <w:p w14:paraId="3E9E3A0A" w14:textId="77777777" w:rsidR="008831A2" w:rsidRPr="00D95AF2" w:rsidRDefault="008831A2">
            <w:pPr>
              <w:pStyle w:val="TAL"/>
            </w:pPr>
            <w:r w:rsidRPr="00D95AF2">
              <w:t>The MS considers the DTMF procedure (for the current digit) to be terminated</w:t>
            </w:r>
          </w:p>
        </w:tc>
        <w:tc>
          <w:tcPr>
            <w:tcW w:w="1559" w:type="dxa"/>
            <w:tcBorders>
              <w:top w:val="single" w:sz="4" w:space="0" w:color="auto"/>
            </w:tcBorders>
          </w:tcPr>
          <w:p w14:paraId="57255B49" w14:textId="77777777" w:rsidR="008831A2" w:rsidRPr="00D95AF2" w:rsidRDefault="008831A2">
            <w:pPr>
              <w:pStyle w:val="TAL"/>
            </w:pPr>
            <w:r w:rsidRPr="00D95AF2">
              <w:t>Timer is not restarted</w:t>
            </w:r>
          </w:p>
        </w:tc>
      </w:tr>
    </w:tbl>
    <w:p w14:paraId="636BEB7E" w14:textId="77777777" w:rsidR="008831A2" w:rsidRPr="00D95AF2" w:rsidRDefault="008831A2">
      <w:pPr>
        <w:pStyle w:val="FP"/>
      </w:pPr>
    </w:p>
    <w:p w14:paraId="3E36312B" w14:textId="77777777" w:rsidR="008831A2" w:rsidRPr="00D95AF2" w:rsidRDefault="008831A2">
      <w:pPr>
        <w:pStyle w:val="NO"/>
      </w:pPr>
      <w:r w:rsidRPr="00D95AF2">
        <w:t>NOTE 1:</w:t>
      </w:r>
      <w:r w:rsidRPr="00D95AF2">
        <w:tab/>
        <w:t>T310 is not started if progress indicator #1, #2, or #64 has been delivered in the CALL PROCEEDING message or in a previous PROGRESS message.</w:t>
      </w:r>
    </w:p>
    <w:p w14:paraId="400903C8" w14:textId="77777777" w:rsidR="00096536" w:rsidRPr="00D95AF2" w:rsidRDefault="00096536" w:rsidP="00096536">
      <w:pPr>
        <w:pStyle w:val="NO"/>
      </w:pPr>
      <w:r w:rsidRPr="00D95AF2">
        <w:t>NOTE 2:</w:t>
      </w:r>
      <w:r w:rsidRPr="00D95AF2">
        <w:tab/>
        <w:t>The value of this timer is implementation dependent.</w:t>
      </w:r>
    </w:p>
    <w:p w14:paraId="34E2DC3C" w14:textId="77777777" w:rsidR="008831A2" w:rsidRPr="00D95AF2" w:rsidRDefault="008831A2"/>
    <w:p w14:paraId="7E27B5B2" w14:textId="77777777" w:rsidR="008831A2" w:rsidRPr="00D95AF2" w:rsidRDefault="008831A2">
      <w:pPr>
        <w:pStyle w:val="TH"/>
      </w:pPr>
      <w:bookmarkStart w:id="3292" w:name="_CRTable11_43GPPTS24_008"/>
      <w:r w:rsidRPr="00D95AF2">
        <w:lastRenderedPageBreak/>
        <w:t xml:space="preserve">Table </w:t>
      </w:r>
      <w:bookmarkEnd w:id="3292"/>
      <w:r w:rsidRPr="00D95AF2">
        <w:t>11.4/3GPP TS 24.008: Call control timers - network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47"/>
        <w:gridCol w:w="710"/>
        <w:gridCol w:w="1134"/>
        <w:gridCol w:w="1336"/>
        <w:gridCol w:w="1436"/>
        <w:gridCol w:w="1276"/>
        <w:gridCol w:w="1559"/>
      </w:tblGrid>
      <w:tr w:rsidR="008831A2" w:rsidRPr="00D95AF2" w14:paraId="434012D7" w14:textId="77777777">
        <w:trPr>
          <w:cantSplit/>
          <w:jc w:val="center"/>
        </w:trPr>
        <w:tc>
          <w:tcPr>
            <w:tcW w:w="647" w:type="dxa"/>
            <w:tcBorders>
              <w:bottom w:val="nil"/>
            </w:tcBorders>
          </w:tcPr>
          <w:p w14:paraId="54726DF1" w14:textId="77777777" w:rsidR="008831A2" w:rsidRPr="00D95AF2" w:rsidRDefault="008831A2">
            <w:pPr>
              <w:pStyle w:val="TAH"/>
            </w:pPr>
            <w:r w:rsidRPr="00D95AF2">
              <w:t>TIM</w:t>
            </w:r>
          </w:p>
          <w:p w14:paraId="44F08F31" w14:textId="77777777" w:rsidR="008831A2" w:rsidRPr="00D95AF2" w:rsidRDefault="008831A2">
            <w:pPr>
              <w:pStyle w:val="TAH"/>
            </w:pPr>
            <w:r w:rsidRPr="00D95AF2">
              <w:t>NUM.</w:t>
            </w:r>
          </w:p>
        </w:tc>
        <w:tc>
          <w:tcPr>
            <w:tcW w:w="710" w:type="dxa"/>
            <w:tcBorders>
              <w:bottom w:val="nil"/>
            </w:tcBorders>
          </w:tcPr>
          <w:p w14:paraId="5BB22011" w14:textId="77777777" w:rsidR="008831A2" w:rsidRPr="00D95AF2" w:rsidRDefault="008831A2">
            <w:pPr>
              <w:pStyle w:val="TAH"/>
            </w:pPr>
            <w:r w:rsidRPr="00D95AF2">
              <w:t>DFT TIM VAL</w:t>
            </w:r>
          </w:p>
        </w:tc>
        <w:tc>
          <w:tcPr>
            <w:tcW w:w="1134" w:type="dxa"/>
            <w:tcBorders>
              <w:bottom w:val="nil"/>
            </w:tcBorders>
          </w:tcPr>
          <w:p w14:paraId="5B852123" w14:textId="77777777" w:rsidR="008831A2" w:rsidRPr="00D95AF2" w:rsidRDefault="008831A2">
            <w:pPr>
              <w:pStyle w:val="TAH"/>
            </w:pPr>
            <w:r w:rsidRPr="00D95AF2">
              <w:t>STATE OF CALL</w:t>
            </w:r>
          </w:p>
        </w:tc>
        <w:tc>
          <w:tcPr>
            <w:tcW w:w="1336" w:type="dxa"/>
            <w:tcBorders>
              <w:bottom w:val="nil"/>
            </w:tcBorders>
          </w:tcPr>
          <w:p w14:paraId="1D552A50" w14:textId="77777777" w:rsidR="008831A2" w:rsidRPr="00D95AF2" w:rsidRDefault="008831A2">
            <w:pPr>
              <w:pStyle w:val="TAH"/>
            </w:pPr>
            <w:r w:rsidRPr="00D95AF2">
              <w:t>CAUSE FOR START</w:t>
            </w:r>
          </w:p>
        </w:tc>
        <w:tc>
          <w:tcPr>
            <w:tcW w:w="1436" w:type="dxa"/>
            <w:tcBorders>
              <w:bottom w:val="nil"/>
            </w:tcBorders>
          </w:tcPr>
          <w:p w14:paraId="6744F66F" w14:textId="77777777" w:rsidR="008831A2" w:rsidRPr="00D95AF2" w:rsidRDefault="008831A2">
            <w:pPr>
              <w:pStyle w:val="TAH"/>
            </w:pPr>
            <w:r w:rsidRPr="00D95AF2">
              <w:t>NORMAL STOP</w:t>
            </w:r>
          </w:p>
        </w:tc>
        <w:tc>
          <w:tcPr>
            <w:tcW w:w="1276" w:type="dxa"/>
            <w:tcBorders>
              <w:bottom w:val="nil"/>
            </w:tcBorders>
          </w:tcPr>
          <w:p w14:paraId="5BAEE314" w14:textId="77777777" w:rsidR="008831A2" w:rsidRPr="00D95AF2" w:rsidRDefault="008831A2">
            <w:pPr>
              <w:pStyle w:val="TAH"/>
            </w:pPr>
            <w:r w:rsidRPr="00D95AF2">
              <w:t>AT FIRST EXPIRY</w:t>
            </w:r>
          </w:p>
        </w:tc>
        <w:tc>
          <w:tcPr>
            <w:tcW w:w="1559" w:type="dxa"/>
            <w:tcBorders>
              <w:bottom w:val="nil"/>
            </w:tcBorders>
          </w:tcPr>
          <w:p w14:paraId="5F4A5F8A" w14:textId="77777777" w:rsidR="008831A2" w:rsidRPr="00D95AF2" w:rsidRDefault="008831A2">
            <w:pPr>
              <w:pStyle w:val="TAH"/>
            </w:pPr>
            <w:r w:rsidRPr="00D95AF2">
              <w:t>AT SECOND EXPIRY</w:t>
            </w:r>
          </w:p>
        </w:tc>
      </w:tr>
      <w:tr w:rsidR="008831A2" w:rsidRPr="00D95AF2" w14:paraId="6481662D" w14:textId="77777777">
        <w:trPr>
          <w:cantSplit/>
          <w:jc w:val="center"/>
        </w:trPr>
        <w:tc>
          <w:tcPr>
            <w:tcW w:w="647" w:type="dxa"/>
            <w:tcBorders>
              <w:bottom w:val="single" w:sz="4" w:space="0" w:color="auto"/>
            </w:tcBorders>
          </w:tcPr>
          <w:p w14:paraId="0C1F968E" w14:textId="77777777" w:rsidR="008831A2" w:rsidRPr="00D95AF2" w:rsidRDefault="008831A2">
            <w:pPr>
              <w:pStyle w:val="TAC"/>
            </w:pPr>
            <w:r w:rsidRPr="00D95AF2">
              <w:t>T301</w:t>
            </w:r>
          </w:p>
          <w:p w14:paraId="32DF6DE6" w14:textId="77777777" w:rsidR="008831A2" w:rsidRPr="00D95AF2" w:rsidRDefault="008831A2">
            <w:pPr>
              <w:pStyle w:val="TAC"/>
            </w:pPr>
            <w:r w:rsidRPr="00D95AF2">
              <w:t>Note 1</w:t>
            </w:r>
          </w:p>
        </w:tc>
        <w:tc>
          <w:tcPr>
            <w:tcW w:w="710" w:type="dxa"/>
            <w:tcBorders>
              <w:bottom w:val="single" w:sz="4" w:space="0" w:color="auto"/>
            </w:tcBorders>
          </w:tcPr>
          <w:p w14:paraId="4087DFC1" w14:textId="77777777" w:rsidR="008831A2" w:rsidRPr="00D95AF2" w:rsidRDefault="008831A2">
            <w:pPr>
              <w:pStyle w:val="TAC"/>
            </w:pPr>
            <w:r w:rsidRPr="00D95AF2">
              <w:t>Min180s</w:t>
            </w:r>
          </w:p>
        </w:tc>
        <w:tc>
          <w:tcPr>
            <w:tcW w:w="1134" w:type="dxa"/>
            <w:tcBorders>
              <w:bottom w:val="single" w:sz="4" w:space="0" w:color="auto"/>
            </w:tcBorders>
          </w:tcPr>
          <w:p w14:paraId="379FC8BA" w14:textId="77777777" w:rsidR="008831A2" w:rsidRPr="00D95AF2" w:rsidRDefault="008831A2">
            <w:pPr>
              <w:pStyle w:val="TAC"/>
            </w:pPr>
            <w:r w:rsidRPr="00D95AF2">
              <w:t>Call received</w:t>
            </w:r>
          </w:p>
        </w:tc>
        <w:tc>
          <w:tcPr>
            <w:tcW w:w="1336" w:type="dxa"/>
            <w:tcBorders>
              <w:bottom w:val="single" w:sz="4" w:space="0" w:color="auto"/>
            </w:tcBorders>
          </w:tcPr>
          <w:p w14:paraId="07E46AB4" w14:textId="77777777" w:rsidR="008831A2" w:rsidRPr="00D95AF2" w:rsidRDefault="008831A2">
            <w:pPr>
              <w:pStyle w:val="TAL"/>
              <w:ind w:left="141" w:hanging="141"/>
            </w:pPr>
            <w:r w:rsidRPr="00D95AF2">
              <w:t>ALERT received</w:t>
            </w:r>
          </w:p>
        </w:tc>
        <w:tc>
          <w:tcPr>
            <w:tcW w:w="1436" w:type="dxa"/>
            <w:tcBorders>
              <w:bottom w:val="single" w:sz="4" w:space="0" w:color="auto"/>
            </w:tcBorders>
          </w:tcPr>
          <w:p w14:paraId="60DE3AC7" w14:textId="77777777" w:rsidR="008831A2" w:rsidRPr="00D95AF2" w:rsidRDefault="008831A2">
            <w:pPr>
              <w:pStyle w:val="TAL"/>
            </w:pPr>
            <w:r w:rsidRPr="00D95AF2">
              <w:t>CONN received</w:t>
            </w:r>
          </w:p>
        </w:tc>
        <w:tc>
          <w:tcPr>
            <w:tcW w:w="1276" w:type="dxa"/>
            <w:tcBorders>
              <w:bottom w:val="single" w:sz="4" w:space="0" w:color="auto"/>
            </w:tcBorders>
          </w:tcPr>
          <w:p w14:paraId="4881D7C2" w14:textId="77777777" w:rsidR="008831A2" w:rsidRPr="00D95AF2" w:rsidRDefault="008831A2">
            <w:pPr>
              <w:pStyle w:val="TAL"/>
            </w:pPr>
            <w:r w:rsidRPr="00D95AF2">
              <w:t>Clear the call</w:t>
            </w:r>
          </w:p>
        </w:tc>
        <w:tc>
          <w:tcPr>
            <w:tcW w:w="1559" w:type="dxa"/>
            <w:tcBorders>
              <w:bottom w:val="single" w:sz="4" w:space="0" w:color="auto"/>
            </w:tcBorders>
          </w:tcPr>
          <w:p w14:paraId="383F03CB" w14:textId="77777777" w:rsidR="008831A2" w:rsidRPr="00D95AF2" w:rsidRDefault="008831A2">
            <w:pPr>
              <w:pStyle w:val="TAL"/>
            </w:pPr>
            <w:r w:rsidRPr="00D95AF2">
              <w:t>Timer is not restarted</w:t>
            </w:r>
          </w:p>
        </w:tc>
      </w:tr>
      <w:tr w:rsidR="008831A2" w:rsidRPr="00D95AF2" w14:paraId="2EAA48AA" w14:textId="77777777">
        <w:trPr>
          <w:cantSplit/>
          <w:jc w:val="center"/>
        </w:trPr>
        <w:tc>
          <w:tcPr>
            <w:tcW w:w="647" w:type="dxa"/>
            <w:tcBorders>
              <w:top w:val="single" w:sz="4" w:space="0" w:color="auto"/>
              <w:bottom w:val="single" w:sz="4" w:space="0" w:color="auto"/>
            </w:tcBorders>
          </w:tcPr>
          <w:p w14:paraId="5339A79C" w14:textId="77777777" w:rsidR="008831A2" w:rsidRPr="00D95AF2" w:rsidRDefault="008831A2">
            <w:pPr>
              <w:pStyle w:val="TAC"/>
            </w:pPr>
            <w:r w:rsidRPr="00D95AF2">
              <w:t>T303</w:t>
            </w:r>
          </w:p>
        </w:tc>
        <w:tc>
          <w:tcPr>
            <w:tcW w:w="710" w:type="dxa"/>
            <w:tcBorders>
              <w:top w:val="single" w:sz="4" w:space="0" w:color="auto"/>
              <w:bottom w:val="single" w:sz="4" w:space="0" w:color="auto"/>
            </w:tcBorders>
          </w:tcPr>
          <w:p w14:paraId="65DFEEA6"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5AD3547C" w14:textId="77777777" w:rsidR="008831A2" w:rsidRPr="00D95AF2" w:rsidRDefault="008831A2">
            <w:pPr>
              <w:pStyle w:val="TAC"/>
            </w:pPr>
            <w:r w:rsidRPr="00D95AF2">
              <w:t>Call present</w:t>
            </w:r>
          </w:p>
        </w:tc>
        <w:tc>
          <w:tcPr>
            <w:tcW w:w="1336" w:type="dxa"/>
            <w:tcBorders>
              <w:top w:val="single" w:sz="4" w:space="0" w:color="auto"/>
              <w:bottom w:val="single" w:sz="4" w:space="0" w:color="auto"/>
            </w:tcBorders>
          </w:tcPr>
          <w:p w14:paraId="785CEE63" w14:textId="77777777" w:rsidR="008831A2" w:rsidRPr="00D95AF2" w:rsidRDefault="008831A2">
            <w:pPr>
              <w:pStyle w:val="TAL"/>
              <w:ind w:left="141" w:hanging="141"/>
            </w:pPr>
            <w:r w:rsidRPr="00D95AF2">
              <w:t>SETUP sent</w:t>
            </w:r>
          </w:p>
        </w:tc>
        <w:tc>
          <w:tcPr>
            <w:tcW w:w="1436" w:type="dxa"/>
            <w:tcBorders>
              <w:top w:val="single" w:sz="4" w:space="0" w:color="auto"/>
              <w:bottom w:val="single" w:sz="4" w:space="0" w:color="auto"/>
            </w:tcBorders>
          </w:tcPr>
          <w:p w14:paraId="203247E6" w14:textId="77777777" w:rsidR="008831A2" w:rsidRPr="00D95AF2" w:rsidRDefault="008831A2">
            <w:pPr>
              <w:pStyle w:val="TAL"/>
            </w:pPr>
            <w:r w:rsidRPr="00D95AF2">
              <w:t>CALL CONF or REL COMP received</w:t>
            </w:r>
          </w:p>
        </w:tc>
        <w:tc>
          <w:tcPr>
            <w:tcW w:w="1276" w:type="dxa"/>
            <w:tcBorders>
              <w:top w:val="single" w:sz="4" w:space="0" w:color="auto"/>
              <w:bottom w:val="single" w:sz="4" w:space="0" w:color="auto"/>
            </w:tcBorders>
          </w:tcPr>
          <w:p w14:paraId="43FD06D0"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5CFB459C" w14:textId="77777777" w:rsidR="008831A2" w:rsidRPr="00D95AF2" w:rsidRDefault="008831A2">
            <w:pPr>
              <w:pStyle w:val="TAL"/>
            </w:pPr>
            <w:r w:rsidRPr="00D95AF2">
              <w:t>Timer is not restarted</w:t>
            </w:r>
          </w:p>
        </w:tc>
      </w:tr>
      <w:tr w:rsidR="008831A2" w:rsidRPr="00D95AF2" w14:paraId="769E8D70" w14:textId="77777777">
        <w:trPr>
          <w:cantSplit/>
          <w:jc w:val="center"/>
        </w:trPr>
        <w:tc>
          <w:tcPr>
            <w:tcW w:w="647" w:type="dxa"/>
            <w:tcBorders>
              <w:top w:val="single" w:sz="4" w:space="0" w:color="auto"/>
              <w:bottom w:val="single" w:sz="4" w:space="0" w:color="auto"/>
            </w:tcBorders>
          </w:tcPr>
          <w:p w14:paraId="55B2772D" w14:textId="77777777" w:rsidR="008831A2" w:rsidRPr="00D95AF2" w:rsidRDefault="008831A2">
            <w:pPr>
              <w:pStyle w:val="TAC"/>
            </w:pPr>
            <w:r w:rsidRPr="00D95AF2">
              <w:t>T305</w:t>
            </w:r>
          </w:p>
        </w:tc>
        <w:tc>
          <w:tcPr>
            <w:tcW w:w="710" w:type="dxa"/>
            <w:tcBorders>
              <w:top w:val="single" w:sz="4" w:space="0" w:color="auto"/>
              <w:bottom w:val="single" w:sz="4" w:space="0" w:color="auto"/>
            </w:tcBorders>
          </w:tcPr>
          <w:p w14:paraId="3A92D5E2"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2E242574"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3BBDB1A0" w14:textId="77777777" w:rsidR="008831A2" w:rsidRPr="00D95AF2" w:rsidRDefault="008831A2">
            <w:pPr>
              <w:pStyle w:val="TAL"/>
              <w:ind w:left="141" w:hanging="141"/>
            </w:pPr>
            <w:r w:rsidRPr="00D95AF2">
              <w:t>DISC without progress indic. #8 sent or CCBS Possible</w:t>
            </w:r>
          </w:p>
        </w:tc>
        <w:tc>
          <w:tcPr>
            <w:tcW w:w="1436" w:type="dxa"/>
            <w:tcBorders>
              <w:top w:val="single" w:sz="4" w:space="0" w:color="auto"/>
              <w:bottom w:val="single" w:sz="4" w:space="0" w:color="auto"/>
            </w:tcBorders>
          </w:tcPr>
          <w:p w14:paraId="775422D6"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71C9522B" w14:textId="77777777" w:rsidR="008831A2" w:rsidRPr="00D95AF2" w:rsidRDefault="008831A2">
            <w:pPr>
              <w:pStyle w:val="TAL"/>
            </w:pPr>
            <w:r w:rsidRPr="00D95AF2">
              <w:t>Network sends RELEASE</w:t>
            </w:r>
          </w:p>
        </w:tc>
        <w:tc>
          <w:tcPr>
            <w:tcW w:w="1559" w:type="dxa"/>
            <w:tcBorders>
              <w:top w:val="single" w:sz="4" w:space="0" w:color="auto"/>
              <w:bottom w:val="single" w:sz="4" w:space="0" w:color="auto"/>
            </w:tcBorders>
          </w:tcPr>
          <w:p w14:paraId="53622126" w14:textId="77777777" w:rsidR="008831A2" w:rsidRPr="00D95AF2" w:rsidRDefault="008831A2">
            <w:pPr>
              <w:pStyle w:val="TAL"/>
            </w:pPr>
            <w:r w:rsidRPr="00D95AF2">
              <w:t>Timer is not restarted</w:t>
            </w:r>
          </w:p>
        </w:tc>
      </w:tr>
      <w:tr w:rsidR="008831A2" w:rsidRPr="00D95AF2" w14:paraId="54CCBF6F" w14:textId="77777777">
        <w:trPr>
          <w:cantSplit/>
          <w:jc w:val="center"/>
        </w:trPr>
        <w:tc>
          <w:tcPr>
            <w:tcW w:w="647" w:type="dxa"/>
            <w:tcBorders>
              <w:top w:val="single" w:sz="4" w:space="0" w:color="auto"/>
              <w:bottom w:val="single" w:sz="4" w:space="0" w:color="auto"/>
            </w:tcBorders>
          </w:tcPr>
          <w:p w14:paraId="3BA4EB56" w14:textId="77777777" w:rsidR="008831A2" w:rsidRPr="00D95AF2" w:rsidRDefault="008831A2">
            <w:pPr>
              <w:pStyle w:val="TAC"/>
            </w:pPr>
            <w:r w:rsidRPr="00D95AF2">
              <w:t>T306</w:t>
            </w:r>
          </w:p>
        </w:tc>
        <w:tc>
          <w:tcPr>
            <w:tcW w:w="710" w:type="dxa"/>
            <w:tcBorders>
              <w:top w:val="single" w:sz="4" w:space="0" w:color="auto"/>
              <w:bottom w:val="single" w:sz="4" w:space="0" w:color="auto"/>
            </w:tcBorders>
          </w:tcPr>
          <w:p w14:paraId="40E52094"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311F9B8B"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249EEBCE" w14:textId="77777777" w:rsidR="008831A2" w:rsidRPr="00D95AF2" w:rsidRDefault="008831A2">
            <w:pPr>
              <w:pStyle w:val="TAL"/>
              <w:ind w:left="141" w:hanging="141"/>
            </w:pPr>
            <w:r w:rsidRPr="00D95AF2">
              <w:t>DISC with progress indic. #8 sent but no CCBS possible</w:t>
            </w:r>
          </w:p>
        </w:tc>
        <w:tc>
          <w:tcPr>
            <w:tcW w:w="1436" w:type="dxa"/>
            <w:tcBorders>
              <w:top w:val="single" w:sz="4" w:space="0" w:color="auto"/>
              <w:bottom w:val="single" w:sz="4" w:space="0" w:color="auto"/>
            </w:tcBorders>
          </w:tcPr>
          <w:p w14:paraId="7FC8FC2C"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5C7F28FB" w14:textId="77777777" w:rsidR="008831A2" w:rsidRPr="00D95AF2" w:rsidRDefault="008831A2">
            <w:pPr>
              <w:pStyle w:val="TAL"/>
            </w:pPr>
            <w:r w:rsidRPr="00D95AF2">
              <w:t>Stop the tone/ announc. Send REL</w:t>
            </w:r>
          </w:p>
        </w:tc>
        <w:tc>
          <w:tcPr>
            <w:tcW w:w="1559" w:type="dxa"/>
            <w:tcBorders>
              <w:top w:val="single" w:sz="4" w:space="0" w:color="auto"/>
              <w:bottom w:val="single" w:sz="4" w:space="0" w:color="auto"/>
            </w:tcBorders>
          </w:tcPr>
          <w:p w14:paraId="15540EE9" w14:textId="77777777" w:rsidR="008831A2" w:rsidRPr="00D95AF2" w:rsidRDefault="008831A2">
            <w:pPr>
              <w:pStyle w:val="TAL"/>
            </w:pPr>
            <w:r w:rsidRPr="00D95AF2">
              <w:t>Timer is not restarted</w:t>
            </w:r>
          </w:p>
        </w:tc>
      </w:tr>
      <w:tr w:rsidR="008831A2" w:rsidRPr="00D95AF2" w14:paraId="3954BF65" w14:textId="77777777">
        <w:trPr>
          <w:cantSplit/>
          <w:jc w:val="center"/>
        </w:trPr>
        <w:tc>
          <w:tcPr>
            <w:tcW w:w="647" w:type="dxa"/>
            <w:tcBorders>
              <w:top w:val="single" w:sz="4" w:space="0" w:color="auto"/>
              <w:bottom w:val="single" w:sz="4" w:space="0" w:color="auto"/>
            </w:tcBorders>
          </w:tcPr>
          <w:p w14:paraId="4DD8E768" w14:textId="77777777" w:rsidR="008831A2" w:rsidRPr="00D95AF2" w:rsidRDefault="008831A2">
            <w:pPr>
              <w:pStyle w:val="TAC"/>
            </w:pPr>
            <w:r w:rsidRPr="00D95AF2">
              <w:t>T308</w:t>
            </w:r>
          </w:p>
        </w:tc>
        <w:tc>
          <w:tcPr>
            <w:tcW w:w="710" w:type="dxa"/>
            <w:tcBorders>
              <w:top w:val="single" w:sz="4" w:space="0" w:color="auto"/>
              <w:bottom w:val="single" w:sz="4" w:space="0" w:color="auto"/>
            </w:tcBorders>
          </w:tcPr>
          <w:p w14:paraId="153251B5"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467546D3" w14:textId="77777777" w:rsidR="008831A2" w:rsidRPr="00D95AF2" w:rsidRDefault="008831A2">
            <w:pPr>
              <w:pStyle w:val="TAC"/>
            </w:pPr>
            <w:r w:rsidRPr="00D95AF2">
              <w:t>Release request</w:t>
            </w:r>
          </w:p>
        </w:tc>
        <w:tc>
          <w:tcPr>
            <w:tcW w:w="1336" w:type="dxa"/>
            <w:tcBorders>
              <w:top w:val="single" w:sz="4" w:space="0" w:color="auto"/>
              <w:bottom w:val="single" w:sz="4" w:space="0" w:color="auto"/>
            </w:tcBorders>
          </w:tcPr>
          <w:p w14:paraId="1C2ADDBA" w14:textId="77777777" w:rsidR="008831A2" w:rsidRPr="00D95AF2" w:rsidRDefault="008831A2">
            <w:pPr>
              <w:pStyle w:val="TAL"/>
              <w:ind w:left="141" w:hanging="141"/>
            </w:pPr>
            <w:r w:rsidRPr="00D95AF2">
              <w:t>REL sent</w:t>
            </w:r>
          </w:p>
        </w:tc>
        <w:tc>
          <w:tcPr>
            <w:tcW w:w="1436" w:type="dxa"/>
            <w:tcBorders>
              <w:top w:val="single" w:sz="4" w:space="0" w:color="auto"/>
              <w:bottom w:val="single" w:sz="4" w:space="0" w:color="auto"/>
            </w:tcBorders>
          </w:tcPr>
          <w:p w14:paraId="3388F094" w14:textId="77777777" w:rsidR="008831A2" w:rsidRPr="00D95AF2" w:rsidRDefault="008831A2">
            <w:pPr>
              <w:pStyle w:val="TAL"/>
            </w:pPr>
            <w:r w:rsidRPr="00D95AF2">
              <w:t>REL COMP or REL received</w:t>
            </w:r>
          </w:p>
        </w:tc>
        <w:tc>
          <w:tcPr>
            <w:tcW w:w="1276" w:type="dxa"/>
            <w:tcBorders>
              <w:top w:val="single" w:sz="4" w:space="0" w:color="auto"/>
              <w:bottom w:val="single" w:sz="4" w:space="0" w:color="auto"/>
            </w:tcBorders>
          </w:tcPr>
          <w:p w14:paraId="27822699" w14:textId="77777777" w:rsidR="008831A2" w:rsidRPr="00D95AF2" w:rsidRDefault="008831A2">
            <w:pPr>
              <w:pStyle w:val="TAL"/>
            </w:pPr>
            <w:r w:rsidRPr="00D95AF2">
              <w:t>Retrans. RELEASE restart T308</w:t>
            </w:r>
          </w:p>
        </w:tc>
        <w:tc>
          <w:tcPr>
            <w:tcW w:w="1559" w:type="dxa"/>
            <w:tcBorders>
              <w:top w:val="single" w:sz="4" w:space="0" w:color="auto"/>
              <w:bottom w:val="single" w:sz="4" w:space="0" w:color="auto"/>
            </w:tcBorders>
          </w:tcPr>
          <w:p w14:paraId="470F8456" w14:textId="77777777" w:rsidR="008831A2" w:rsidRPr="00D95AF2" w:rsidRDefault="008831A2">
            <w:pPr>
              <w:pStyle w:val="TAL"/>
            </w:pPr>
            <w:r w:rsidRPr="00D95AF2">
              <w:t>Release call reference</w:t>
            </w:r>
          </w:p>
        </w:tc>
      </w:tr>
      <w:tr w:rsidR="008831A2" w:rsidRPr="00D95AF2" w14:paraId="2D36944D" w14:textId="77777777">
        <w:trPr>
          <w:cantSplit/>
          <w:jc w:val="center"/>
        </w:trPr>
        <w:tc>
          <w:tcPr>
            <w:tcW w:w="647" w:type="dxa"/>
            <w:tcBorders>
              <w:top w:val="single" w:sz="4" w:space="0" w:color="auto"/>
              <w:bottom w:val="single" w:sz="4" w:space="0" w:color="auto"/>
            </w:tcBorders>
          </w:tcPr>
          <w:p w14:paraId="033F4B9B" w14:textId="77777777" w:rsidR="008831A2" w:rsidRPr="00D95AF2" w:rsidRDefault="008831A2">
            <w:pPr>
              <w:pStyle w:val="TAC"/>
            </w:pPr>
            <w:r w:rsidRPr="00D95AF2">
              <w:t>T310</w:t>
            </w:r>
          </w:p>
        </w:tc>
        <w:tc>
          <w:tcPr>
            <w:tcW w:w="710" w:type="dxa"/>
            <w:tcBorders>
              <w:top w:val="single" w:sz="4" w:space="0" w:color="auto"/>
              <w:bottom w:val="single" w:sz="4" w:space="0" w:color="auto"/>
            </w:tcBorders>
          </w:tcPr>
          <w:p w14:paraId="2E44187B"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056BEFBF" w14:textId="77777777" w:rsidR="008831A2" w:rsidRPr="00D95AF2" w:rsidRDefault="008831A2">
            <w:pPr>
              <w:pStyle w:val="TAC"/>
            </w:pPr>
            <w:r w:rsidRPr="00D95AF2">
              <w:t>Incoming call proceeding</w:t>
            </w:r>
          </w:p>
        </w:tc>
        <w:tc>
          <w:tcPr>
            <w:tcW w:w="1336" w:type="dxa"/>
            <w:tcBorders>
              <w:top w:val="single" w:sz="4" w:space="0" w:color="auto"/>
              <w:bottom w:val="single" w:sz="4" w:space="0" w:color="auto"/>
            </w:tcBorders>
          </w:tcPr>
          <w:p w14:paraId="18D91A54" w14:textId="77777777" w:rsidR="008831A2" w:rsidRPr="00D95AF2" w:rsidRDefault="008831A2">
            <w:pPr>
              <w:pStyle w:val="TAL"/>
              <w:ind w:left="141" w:hanging="141"/>
            </w:pPr>
            <w:r w:rsidRPr="00D95AF2">
              <w:t>CALL CONF received</w:t>
            </w:r>
          </w:p>
        </w:tc>
        <w:tc>
          <w:tcPr>
            <w:tcW w:w="1436" w:type="dxa"/>
            <w:tcBorders>
              <w:top w:val="single" w:sz="4" w:space="0" w:color="auto"/>
              <w:bottom w:val="single" w:sz="4" w:space="0" w:color="auto"/>
            </w:tcBorders>
          </w:tcPr>
          <w:p w14:paraId="5BD3B4DF" w14:textId="77777777" w:rsidR="008831A2" w:rsidRPr="00D95AF2" w:rsidRDefault="008831A2">
            <w:pPr>
              <w:pStyle w:val="TAL"/>
            </w:pPr>
            <w:r w:rsidRPr="00D95AF2">
              <w:t>ALERT, CONN or DISC received</w:t>
            </w:r>
          </w:p>
        </w:tc>
        <w:tc>
          <w:tcPr>
            <w:tcW w:w="1276" w:type="dxa"/>
            <w:tcBorders>
              <w:top w:val="single" w:sz="4" w:space="0" w:color="auto"/>
              <w:bottom w:val="single" w:sz="4" w:space="0" w:color="auto"/>
            </w:tcBorders>
          </w:tcPr>
          <w:p w14:paraId="63CEBD3B"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0D3E61B2" w14:textId="77777777" w:rsidR="008831A2" w:rsidRPr="00D95AF2" w:rsidRDefault="008831A2">
            <w:pPr>
              <w:pStyle w:val="TAL"/>
            </w:pPr>
            <w:r w:rsidRPr="00D95AF2">
              <w:t>Timer is not restarted</w:t>
            </w:r>
          </w:p>
        </w:tc>
      </w:tr>
      <w:tr w:rsidR="008831A2" w:rsidRPr="00D95AF2" w14:paraId="34AC0BEC" w14:textId="77777777">
        <w:trPr>
          <w:cantSplit/>
          <w:jc w:val="center"/>
        </w:trPr>
        <w:tc>
          <w:tcPr>
            <w:tcW w:w="647" w:type="dxa"/>
            <w:tcBorders>
              <w:top w:val="single" w:sz="4" w:space="0" w:color="auto"/>
              <w:bottom w:val="single" w:sz="4" w:space="0" w:color="auto"/>
            </w:tcBorders>
          </w:tcPr>
          <w:p w14:paraId="21E40F03" w14:textId="77777777" w:rsidR="008831A2" w:rsidRPr="00D95AF2" w:rsidRDefault="008831A2">
            <w:pPr>
              <w:pStyle w:val="TAC"/>
            </w:pPr>
            <w:r w:rsidRPr="00D95AF2">
              <w:t>T313</w:t>
            </w:r>
          </w:p>
        </w:tc>
        <w:tc>
          <w:tcPr>
            <w:tcW w:w="710" w:type="dxa"/>
            <w:tcBorders>
              <w:top w:val="single" w:sz="4" w:space="0" w:color="auto"/>
              <w:bottom w:val="single" w:sz="4" w:space="0" w:color="auto"/>
            </w:tcBorders>
          </w:tcPr>
          <w:p w14:paraId="4520B30B"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12817561" w14:textId="77777777" w:rsidR="008831A2" w:rsidRPr="00D95AF2" w:rsidRDefault="008831A2">
            <w:pPr>
              <w:pStyle w:val="TAC"/>
            </w:pPr>
            <w:r w:rsidRPr="00D95AF2">
              <w:t>Connect Indication</w:t>
            </w:r>
          </w:p>
        </w:tc>
        <w:tc>
          <w:tcPr>
            <w:tcW w:w="1336" w:type="dxa"/>
            <w:tcBorders>
              <w:top w:val="single" w:sz="4" w:space="0" w:color="auto"/>
              <w:bottom w:val="single" w:sz="4" w:space="0" w:color="auto"/>
            </w:tcBorders>
          </w:tcPr>
          <w:p w14:paraId="0B80CF8D" w14:textId="77777777" w:rsidR="008831A2" w:rsidRPr="00D95AF2" w:rsidRDefault="008831A2">
            <w:pPr>
              <w:pStyle w:val="TAL"/>
              <w:ind w:left="141" w:hanging="141"/>
            </w:pPr>
            <w:r w:rsidRPr="00D95AF2">
              <w:t>CON sent</w:t>
            </w:r>
          </w:p>
        </w:tc>
        <w:tc>
          <w:tcPr>
            <w:tcW w:w="1436" w:type="dxa"/>
            <w:tcBorders>
              <w:top w:val="single" w:sz="4" w:space="0" w:color="auto"/>
              <w:bottom w:val="single" w:sz="4" w:space="0" w:color="auto"/>
            </w:tcBorders>
          </w:tcPr>
          <w:p w14:paraId="67A7085F" w14:textId="77777777" w:rsidR="008831A2" w:rsidRPr="00D95AF2" w:rsidRDefault="008831A2">
            <w:pPr>
              <w:pStyle w:val="TAL"/>
            </w:pPr>
            <w:r w:rsidRPr="00D95AF2">
              <w:t>CON ACK received</w:t>
            </w:r>
          </w:p>
        </w:tc>
        <w:tc>
          <w:tcPr>
            <w:tcW w:w="1276" w:type="dxa"/>
            <w:tcBorders>
              <w:top w:val="single" w:sz="4" w:space="0" w:color="auto"/>
              <w:bottom w:val="single" w:sz="4" w:space="0" w:color="auto"/>
            </w:tcBorders>
          </w:tcPr>
          <w:p w14:paraId="0DF90E8A"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6AF786F" w14:textId="77777777" w:rsidR="008831A2" w:rsidRPr="00D95AF2" w:rsidRDefault="008831A2">
            <w:pPr>
              <w:pStyle w:val="TAL"/>
            </w:pPr>
            <w:r w:rsidRPr="00D95AF2">
              <w:t>Timer is not restarted</w:t>
            </w:r>
          </w:p>
        </w:tc>
      </w:tr>
      <w:tr w:rsidR="00096536" w:rsidRPr="00D95AF2" w14:paraId="3DA1724B" w14:textId="77777777" w:rsidTr="0072532F">
        <w:trPr>
          <w:cantSplit/>
          <w:jc w:val="center"/>
        </w:trPr>
        <w:tc>
          <w:tcPr>
            <w:tcW w:w="647" w:type="dxa"/>
            <w:tcBorders>
              <w:top w:val="single" w:sz="4" w:space="0" w:color="auto"/>
              <w:bottom w:val="single" w:sz="4" w:space="0" w:color="auto"/>
            </w:tcBorders>
          </w:tcPr>
          <w:p w14:paraId="47522F28" w14:textId="77777777" w:rsidR="00096536" w:rsidRPr="00D95AF2" w:rsidRDefault="00096536" w:rsidP="0072532F">
            <w:pPr>
              <w:pStyle w:val="TAC"/>
            </w:pPr>
            <w:r w:rsidRPr="00D95AF2">
              <w:t>T322</w:t>
            </w:r>
          </w:p>
        </w:tc>
        <w:tc>
          <w:tcPr>
            <w:tcW w:w="710" w:type="dxa"/>
            <w:tcBorders>
              <w:top w:val="single" w:sz="4" w:space="0" w:color="auto"/>
              <w:bottom w:val="single" w:sz="4" w:space="0" w:color="auto"/>
            </w:tcBorders>
          </w:tcPr>
          <w:p w14:paraId="36E7E3E1" w14:textId="77777777" w:rsidR="00096536" w:rsidRPr="00D95AF2" w:rsidRDefault="00096536" w:rsidP="0072532F">
            <w:pPr>
              <w:pStyle w:val="TAC"/>
            </w:pPr>
            <w:r w:rsidRPr="00D95AF2">
              <w:t>Note 2</w:t>
            </w:r>
          </w:p>
        </w:tc>
        <w:tc>
          <w:tcPr>
            <w:tcW w:w="1134" w:type="dxa"/>
            <w:tcBorders>
              <w:top w:val="single" w:sz="4" w:space="0" w:color="auto"/>
              <w:bottom w:val="single" w:sz="4" w:space="0" w:color="auto"/>
            </w:tcBorders>
          </w:tcPr>
          <w:p w14:paraId="791DFA1D" w14:textId="77777777" w:rsidR="00096536" w:rsidRPr="00D95AF2" w:rsidRDefault="00096536" w:rsidP="0072532F">
            <w:pPr>
              <w:pStyle w:val="TAC"/>
            </w:pPr>
            <w:r w:rsidRPr="00D95AF2">
              <w:t>All states</w:t>
            </w:r>
          </w:p>
        </w:tc>
        <w:tc>
          <w:tcPr>
            <w:tcW w:w="1336" w:type="dxa"/>
            <w:tcBorders>
              <w:top w:val="single" w:sz="4" w:space="0" w:color="auto"/>
              <w:bottom w:val="single" w:sz="4" w:space="0" w:color="auto"/>
            </w:tcBorders>
          </w:tcPr>
          <w:p w14:paraId="0E112067" w14:textId="77777777" w:rsidR="00096536" w:rsidRPr="00D95AF2" w:rsidRDefault="00096536" w:rsidP="0072532F">
            <w:pPr>
              <w:pStyle w:val="TAL"/>
              <w:ind w:left="141" w:hanging="141"/>
            </w:pPr>
            <w:r w:rsidRPr="00D95AF2">
              <w:t>STATUS ENQUIRY sent</w:t>
            </w:r>
          </w:p>
        </w:tc>
        <w:tc>
          <w:tcPr>
            <w:tcW w:w="1436" w:type="dxa"/>
            <w:tcBorders>
              <w:top w:val="single" w:sz="4" w:space="0" w:color="auto"/>
              <w:bottom w:val="single" w:sz="4" w:space="0" w:color="auto"/>
            </w:tcBorders>
          </w:tcPr>
          <w:p w14:paraId="4214B841" w14:textId="77777777" w:rsidR="00096536" w:rsidRPr="00D95AF2" w:rsidRDefault="00096536" w:rsidP="0072532F">
            <w:pPr>
              <w:pStyle w:val="TAL"/>
            </w:pPr>
            <w:r w:rsidRPr="00D95AF2">
              <w:t>STATUS, REL, REL COMP or DISC received</w:t>
            </w:r>
          </w:p>
        </w:tc>
        <w:tc>
          <w:tcPr>
            <w:tcW w:w="1276" w:type="dxa"/>
            <w:tcBorders>
              <w:top w:val="single" w:sz="4" w:space="0" w:color="auto"/>
              <w:bottom w:val="single" w:sz="4" w:space="0" w:color="auto"/>
            </w:tcBorders>
          </w:tcPr>
          <w:p w14:paraId="2FED6F3B" w14:textId="77777777" w:rsidR="00096536" w:rsidRPr="00D95AF2" w:rsidRDefault="00096536" w:rsidP="0072532F">
            <w:pPr>
              <w:pStyle w:val="TAL"/>
            </w:pPr>
            <w:r w:rsidRPr="00D95AF2">
              <w:t xml:space="preserve">Retran. STATUS ENQUIRY </w:t>
            </w:r>
          </w:p>
          <w:p w14:paraId="42D0E733" w14:textId="77777777" w:rsidR="00096536" w:rsidRPr="00D95AF2" w:rsidRDefault="00096536" w:rsidP="0072532F">
            <w:pPr>
              <w:pStyle w:val="TAL"/>
            </w:pPr>
            <w:r w:rsidRPr="00D95AF2">
              <w:t>or</w:t>
            </w:r>
          </w:p>
          <w:p w14:paraId="63427547" w14:textId="77777777" w:rsidR="00096536" w:rsidRPr="00D95AF2" w:rsidRDefault="00096536" w:rsidP="0072532F">
            <w:pPr>
              <w:pStyle w:val="TAL"/>
            </w:pPr>
            <w:r w:rsidRPr="00D95AF2">
              <w:t>Clear the call</w:t>
            </w:r>
          </w:p>
        </w:tc>
        <w:tc>
          <w:tcPr>
            <w:tcW w:w="1559" w:type="dxa"/>
            <w:tcBorders>
              <w:top w:val="single" w:sz="4" w:space="0" w:color="auto"/>
              <w:bottom w:val="single" w:sz="4" w:space="0" w:color="auto"/>
            </w:tcBorders>
          </w:tcPr>
          <w:p w14:paraId="079A1843" w14:textId="77777777" w:rsidR="00096536" w:rsidRPr="00D95AF2" w:rsidRDefault="00096536" w:rsidP="0072532F">
            <w:pPr>
              <w:pStyle w:val="TAL"/>
            </w:pPr>
            <w:r w:rsidRPr="00D95AF2">
              <w:t>Clear the call</w:t>
            </w:r>
          </w:p>
        </w:tc>
      </w:tr>
      <w:tr w:rsidR="008831A2" w:rsidRPr="00D95AF2" w14:paraId="4EFE2A96" w14:textId="77777777">
        <w:trPr>
          <w:cantSplit/>
          <w:jc w:val="center"/>
        </w:trPr>
        <w:tc>
          <w:tcPr>
            <w:tcW w:w="647" w:type="dxa"/>
            <w:tcBorders>
              <w:top w:val="single" w:sz="4" w:space="0" w:color="auto"/>
              <w:bottom w:val="single" w:sz="4" w:space="0" w:color="auto"/>
            </w:tcBorders>
          </w:tcPr>
          <w:p w14:paraId="75AA8AAC" w14:textId="77777777" w:rsidR="008831A2" w:rsidRPr="00D95AF2" w:rsidRDefault="008831A2">
            <w:pPr>
              <w:pStyle w:val="TAC"/>
            </w:pPr>
            <w:r w:rsidRPr="00D95AF2">
              <w:t>T323</w:t>
            </w:r>
          </w:p>
        </w:tc>
        <w:tc>
          <w:tcPr>
            <w:tcW w:w="710" w:type="dxa"/>
            <w:tcBorders>
              <w:top w:val="single" w:sz="4" w:space="0" w:color="auto"/>
              <w:bottom w:val="single" w:sz="4" w:space="0" w:color="auto"/>
            </w:tcBorders>
          </w:tcPr>
          <w:p w14:paraId="2A96EA1D"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7AA0174C" w14:textId="77777777" w:rsidR="008831A2" w:rsidRPr="00D95AF2" w:rsidRDefault="008831A2">
            <w:pPr>
              <w:pStyle w:val="TAC"/>
            </w:pPr>
            <w:r w:rsidRPr="00D95AF2">
              <w:t>Modify request</w:t>
            </w:r>
          </w:p>
        </w:tc>
        <w:tc>
          <w:tcPr>
            <w:tcW w:w="1336" w:type="dxa"/>
            <w:tcBorders>
              <w:top w:val="single" w:sz="4" w:space="0" w:color="auto"/>
              <w:bottom w:val="single" w:sz="4" w:space="0" w:color="auto"/>
            </w:tcBorders>
          </w:tcPr>
          <w:p w14:paraId="6AAACAB9" w14:textId="77777777" w:rsidR="008831A2" w:rsidRPr="00D95AF2" w:rsidRDefault="008831A2">
            <w:pPr>
              <w:pStyle w:val="TAL"/>
              <w:ind w:left="141" w:hanging="141"/>
            </w:pPr>
            <w:r w:rsidRPr="00D95AF2">
              <w:t>MOD sent</w:t>
            </w:r>
          </w:p>
        </w:tc>
        <w:tc>
          <w:tcPr>
            <w:tcW w:w="1436" w:type="dxa"/>
            <w:tcBorders>
              <w:top w:val="single" w:sz="4" w:space="0" w:color="auto"/>
              <w:bottom w:val="single" w:sz="4" w:space="0" w:color="auto"/>
            </w:tcBorders>
          </w:tcPr>
          <w:p w14:paraId="35300ED3" w14:textId="77777777" w:rsidR="008831A2" w:rsidRPr="00D95AF2" w:rsidRDefault="008831A2">
            <w:pPr>
              <w:pStyle w:val="TAL"/>
            </w:pPr>
            <w:r w:rsidRPr="00D95AF2">
              <w:t>MOD COMP or MOD REJ received</w:t>
            </w:r>
          </w:p>
        </w:tc>
        <w:tc>
          <w:tcPr>
            <w:tcW w:w="1276" w:type="dxa"/>
            <w:tcBorders>
              <w:top w:val="single" w:sz="4" w:space="0" w:color="auto"/>
              <w:bottom w:val="single" w:sz="4" w:space="0" w:color="auto"/>
            </w:tcBorders>
          </w:tcPr>
          <w:p w14:paraId="0FB5728C"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3EF819AF" w14:textId="77777777" w:rsidR="008831A2" w:rsidRPr="00D95AF2" w:rsidRDefault="008831A2">
            <w:pPr>
              <w:pStyle w:val="TAL"/>
            </w:pPr>
            <w:r w:rsidRPr="00D95AF2">
              <w:t>Timer is not restarted</w:t>
            </w:r>
          </w:p>
        </w:tc>
      </w:tr>
      <w:tr w:rsidR="008831A2" w:rsidRPr="00D95AF2" w14:paraId="335BA73A" w14:textId="77777777">
        <w:trPr>
          <w:cantSplit/>
          <w:jc w:val="center"/>
        </w:trPr>
        <w:tc>
          <w:tcPr>
            <w:tcW w:w="647" w:type="dxa"/>
            <w:tcBorders>
              <w:top w:val="single" w:sz="4" w:space="0" w:color="auto"/>
              <w:bottom w:val="single" w:sz="4" w:space="0" w:color="auto"/>
            </w:tcBorders>
          </w:tcPr>
          <w:p w14:paraId="07B4986F" w14:textId="77777777" w:rsidR="008831A2" w:rsidRPr="00D95AF2" w:rsidRDefault="008831A2">
            <w:pPr>
              <w:pStyle w:val="TAC"/>
            </w:pPr>
            <w:r w:rsidRPr="00D95AF2">
              <w:t>T331</w:t>
            </w:r>
          </w:p>
        </w:tc>
        <w:tc>
          <w:tcPr>
            <w:tcW w:w="710" w:type="dxa"/>
            <w:tcBorders>
              <w:top w:val="single" w:sz="4" w:space="0" w:color="auto"/>
              <w:bottom w:val="single" w:sz="4" w:space="0" w:color="auto"/>
            </w:tcBorders>
          </w:tcPr>
          <w:p w14:paraId="364888EE"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17B9EB8E" w14:textId="77777777" w:rsidR="008831A2" w:rsidRPr="00D95AF2" w:rsidRDefault="008831A2">
            <w:pPr>
              <w:pStyle w:val="TAC"/>
            </w:pPr>
            <w:r w:rsidRPr="00D95AF2">
              <w:t>CC Connec. Pending</w:t>
            </w:r>
          </w:p>
        </w:tc>
        <w:tc>
          <w:tcPr>
            <w:tcW w:w="1336" w:type="dxa"/>
            <w:tcBorders>
              <w:top w:val="single" w:sz="4" w:space="0" w:color="auto"/>
              <w:bottom w:val="single" w:sz="4" w:space="0" w:color="auto"/>
            </w:tcBorders>
          </w:tcPr>
          <w:p w14:paraId="528E58F0" w14:textId="77777777" w:rsidR="008831A2" w:rsidRPr="00D95AF2" w:rsidRDefault="008831A2">
            <w:pPr>
              <w:pStyle w:val="TAL"/>
              <w:ind w:left="141" w:hanging="141"/>
            </w:pPr>
            <w:r w:rsidRPr="00D95AF2">
              <w:t>CM-SERV PROMPT sent</w:t>
            </w:r>
          </w:p>
        </w:tc>
        <w:tc>
          <w:tcPr>
            <w:tcW w:w="1436" w:type="dxa"/>
            <w:tcBorders>
              <w:top w:val="single" w:sz="4" w:space="0" w:color="auto"/>
              <w:bottom w:val="single" w:sz="4" w:space="0" w:color="auto"/>
            </w:tcBorders>
          </w:tcPr>
          <w:p w14:paraId="39F6CB6D" w14:textId="77777777" w:rsidR="008831A2" w:rsidRPr="00D95AF2" w:rsidRDefault="008831A2">
            <w:pPr>
              <w:pStyle w:val="TAL"/>
            </w:pPr>
            <w:r w:rsidRPr="00D95AF2">
              <w:t>START CC received</w:t>
            </w:r>
          </w:p>
        </w:tc>
        <w:tc>
          <w:tcPr>
            <w:tcW w:w="1276" w:type="dxa"/>
            <w:tcBorders>
              <w:top w:val="single" w:sz="4" w:space="0" w:color="auto"/>
              <w:bottom w:val="single" w:sz="4" w:space="0" w:color="auto"/>
            </w:tcBorders>
          </w:tcPr>
          <w:p w14:paraId="4BE6DF13"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7308CADE" w14:textId="77777777" w:rsidR="008831A2" w:rsidRPr="00D95AF2" w:rsidRDefault="008831A2">
            <w:pPr>
              <w:pStyle w:val="TAL"/>
            </w:pPr>
            <w:r w:rsidRPr="00D95AF2">
              <w:t>Timer is not restarted</w:t>
            </w:r>
          </w:p>
        </w:tc>
      </w:tr>
      <w:tr w:rsidR="008831A2" w:rsidRPr="00D95AF2" w14:paraId="71112096" w14:textId="77777777">
        <w:trPr>
          <w:cantSplit/>
          <w:jc w:val="center"/>
        </w:trPr>
        <w:tc>
          <w:tcPr>
            <w:tcW w:w="647" w:type="dxa"/>
            <w:tcBorders>
              <w:top w:val="single" w:sz="4" w:space="0" w:color="auto"/>
              <w:bottom w:val="single" w:sz="4" w:space="0" w:color="auto"/>
            </w:tcBorders>
          </w:tcPr>
          <w:p w14:paraId="5E2B2A38" w14:textId="77777777" w:rsidR="008831A2" w:rsidRPr="00D95AF2" w:rsidRDefault="008831A2">
            <w:pPr>
              <w:pStyle w:val="TAC"/>
            </w:pPr>
            <w:r w:rsidRPr="00D95AF2">
              <w:t>T333</w:t>
            </w:r>
          </w:p>
        </w:tc>
        <w:tc>
          <w:tcPr>
            <w:tcW w:w="710" w:type="dxa"/>
            <w:tcBorders>
              <w:top w:val="single" w:sz="4" w:space="0" w:color="auto"/>
              <w:bottom w:val="single" w:sz="4" w:space="0" w:color="auto"/>
            </w:tcBorders>
          </w:tcPr>
          <w:p w14:paraId="38FF917E"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3F7D5EDF" w14:textId="77777777" w:rsidR="008831A2" w:rsidRPr="00D95AF2" w:rsidRDefault="008831A2">
            <w:pPr>
              <w:pStyle w:val="TAC"/>
            </w:pPr>
            <w:r w:rsidRPr="00D95AF2">
              <w:t>CC-Est. Present</w:t>
            </w:r>
          </w:p>
        </w:tc>
        <w:tc>
          <w:tcPr>
            <w:tcW w:w="1336" w:type="dxa"/>
            <w:tcBorders>
              <w:top w:val="single" w:sz="4" w:space="0" w:color="auto"/>
              <w:bottom w:val="single" w:sz="4" w:space="0" w:color="auto"/>
            </w:tcBorders>
          </w:tcPr>
          <w:p w14:paraId="47AD7185" w14:textId="77777777" w:rsidR="008831A2" w:rsidRPr="00D95AF2" w:rsidRDefault="008831A2">
            <w:pPr>
              <w:pStyle w:val="TAL"/>
              <w:ind w:left="141" w:hanging="141"/>
            </w:pPr>
            <w:r w:rsidRPr="00D95AF2">
              <w:t>START CC received</w:t>
            </w:r>
          </w:p>
        </w:tc>
        <w:tc>
          <w:tcPr>
            <w:tcW w:w="1436" w:type="dxa"/>
            <w:tcBorders>
              <w:top w:val="single" w:sz="4" w:space="0" w:color="auto"/>
              <w:bottom w:val="single" w:sz="4" w:space="0" w:color="auto"/>
            </w:tcBorders>
          </w:tcPr>
          <w:p w14:paraId="63E8D35B" w14:textId="77777777" w:rsidR="008831A2" w:rsidRPr="00D95AF2" w:rsidRDefault="008831A2">
            <w:pPr>
              <w:pStyle w:val="TAL"/>
            </w:pPr>
            <w:r w:rsidRPr="00D95AF2">
              <w:t>CC-EST.CONF or REL COMP received</w:t>
            </w:r>
          </w:p>
        </w:tc>
        <w:tc>
          <w:tcPr>
            <w:tcW w:w="1276" w:type="dxa"/>
            <w:tcBorders>
              <w:top w:val="single" w:sz="4" w:space="0" w:color="auto"/>
              <w:bottom w:val="single" w:sz="4" w:space="0" w:color="auto"/>
            </w:tcBorders>
          </w:tcPr>
          <w:p w14:paraId="7601344E"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74083E8" w14:textId="77777777" w:rsidR="008831A2" w:rsidRPr="00D95AF2" w:rsidRDefault="008831A2">
            <w:pPr>
              <w:pStyle w:val="TAL"/>
            </w:pPr>
            <w:r w:rsidRPr="00D95AF2">
              <w:t>Timer is not restarted</w:t>
            </w:r>
          </w:p>
        </w:tc>
      </w:tr>
      <w:tr w:rsidR="008831A2" w:rsidRPr="00D95AF2" w14:paraId="4063D28D" w14:textId="77777777">
        <w:trPr>
          <w:cantSplit/>
          <w:jc w:val="center"/>
        </w:trPr>
        <w:tc>
          <w:tcPr>
            <w:tcW w:w="647" w:type="dxa"/>
            <w:tcBorders>
              <w:top w:val="single" w:sz="4" w:space="0" w:color="auto"/>
              <w:bottom w:val="single" w:sz="4" w:space="0" w:color="auto"/>
            </w:tcBorders>
          </w:tcPr>
          <w:p w14:paraId="391C1B5F" w14:textId="77777777" w:rsidR="008831A2" w:rsidRPr="00D95AF2" w:rsidRDefault="008831A2">
            <w:pPr>
              <w:pStyle w:val="TAC"/>
            </w:pPr>
            <w:r w:rsidRPr="00D95AF2">
              <w:t>T334</w:t>
            </w:r>
          </w:p>
          <w:p w14:paraId="0652CF2D" w14:textId="77777777" w:rsidR="008831A2" w:rsidRPr="00D95AF2" w:rsidRDefault="008831A2">
            <w:pPr>
              <w:pStyle w:val="TAC"/>
            </w:pPr>
            <w:r w:rsidRPr="00D95AF2">
              <w:t>Note 3</w:t>
            </w:r>
          </w:p>
        </w:tc>
        <w:tc>
          <w:tcPr>
            <w:tcW w:w="710" w:type="dxa"/>
            <w:tcBorders>
              <w:top w:val="single" w:sz="4" w:space="0" w:color="auto"/>
              <w:bottom w:val="single" w:sz="4" w:space="0" w:color="auto"/>
            </w:tcBorders>
          </w:tcPr>
          <w:p w14:paraId="31E2A5A6" w14:textId="77777777" w:rsidR="008831A2" w:rsidRPr="00D95AF2" w:rsidRDefault="008831A2">
            <w:pPr>
              <w:pStyle w:val="TAC"/>
            </w:pPr>
            <w:r w:rsidRPr="00D95AF2">
              <w:t>Min 15s</w:t>
            </w:r>
          </w:p>
        </w:tc>
        <w:tc>
          <w:tcPr>
            <w:tcW w:w="1134" w:type="dxa"/>
            <w:tcBorders>
              <w:top w:val="single" w:sz="4" w:space="0" w:color="auto"/>
              <w:bottom w:val="single" w:sz="4" w:space="0" w:color="auto"/>
            </w:tcBorders>
          </w:tcPr>
          <w:p w14:paraId="5EF9A2E6" w14:textId="77777777" w:rsidR="008831A2" w:rsidRPr="00D95AF2" w:rsidRDefault="008831A2">
            <w:pPr>
              <w:pStyle w:val="TAC"/>
            </w:pPr>
            <w:r w:rsidRPr="00D95AF2">
              <w:t>CC-Est. Confirmed</w:t>
            </w:r>
          </w:p>
        </w:tc>
        <w:tc>
          <w:tcPr>
            <w:tcW w:w="1336" w:type="dxa"/>
            <w:tcBorders>
              <w:top w:val="single" w:sz="4" w:space="0" w:color="auto"/>
              <w:bottom w:val="single" w:sz="4" w:space="0" w:color="auto"/>
            </w:tcBorders>
          </w:tcPr>
          <w:p w14:paraId="29EB4A57" w14:textId="77777777" w:rsidR="008831A2" w:rsidRPr="00D95AF2" w:rsidRDefault="008831A2">
            <w:pPr>
              <w:pStyle w:val="TAL"/>
              <w:ind w:left="141" w:hanging="141"/>
            </w:pPr>
            <w:r w:rsidRPr="00D95AF2">
              <w:t>RECALL sent</w:t>
            </w:r>
          </w:p>
        </w:tc>
        <w:tc>
          <w:tcPr>
            <w:tcW w:w="1436" w:type="dxa"/>
            <w:tcBorders>
              <w:top w:val="single" w:sz="4" w:space="0" w:color="auto"/>
              <w:bottom w:val="single" w:sz="4" w:space="0" w:color="auto"/>
            </w:tcBorders>
          </w:tcPr>
          <w:p w14:paraId="428FBDF4" w14:textId="77777777" w:rsidR="008831A2" w:rsidRPr="00D95AF2" w:rsidRDefault="008831A2">
            <w:pPr>
              <w:pStyle w:val="TAL"/>
            </w:pPr>
            <w:r w:rsidRPr="00D95AF2">
              <w:t>SETUP received</w:t>
            </w:r>
          </w:p>
        </w:tc>
        <w:tc>
          <w:tcPr>
            <w:tcW w:w="1276" w:type="dxa"/>
            <w:tcBorders>
              <w:top w:val="single" w:sz="4" w:space="0" w:color="auto"/>
              <w:bottom w:val="single" w:sz="4" w:space="0" w:color="auto"/>
            </w:tcBorders>
          </w:tcPr>
          <w:p w14:paraId="1F770505"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34086051" w14:textId="77777777" w:rsidR="008831A2" w:rsidRPr="00D95AF2" w:rsidRDefault="008831A2">
            <w:pPr>
              <w:pStyle w:val="TAL"/>
            </w:pPr>
            <w:r w:rsidRPr="00D95AF2">
              <w:t>Timer is not restarted</w:t>
            </w:r>
          </w:p>
        </w:tc>
      </w:tr>
      <w:tr w:rsidR="008831A2" w:rsidRPr="00D95AF2" w14:paraId="42EAC69F" w14:textId="77777777">
        <w:trPr>
          <w:cantSplit/>
          <w:jc w:val="center"/>
        </w:trPr>
        <w:tc>
          <w:tcPr>
            <w:tcW w:w="647" w:type="dxa"/>
            <w:tcBorders>
              <w:top w:val="single" w:sz="4" w:space="0" w:color="auto"/>
              <w:bottom w:val="single" w:sz="4" w:space="0" w:color="auto"/>
            </w:tcBorders>
          </w:tcPr>
          <w:p w14:paraId="50913DDE" w14:textId="77777777" w:rsidR="008831A2" w:rsidRPr="00D95AF2" w:rsidRDefault="008831A2">
            <w:pPr>
              <w:pStyle w:val="TAC"/>
            </w:pPr>
            <w:r w:rsidRPr="00D95AF2">
              <w:t>T338</w:t>
            </w:r>
          </w:p>
        </w:tc>
        <w:tc>
          <w:tcPr>
            <w:tcW w:w="710" w:type="dxa"/>
            <w:tcBorders>
              <w:top w:val="single" w:sz="4" w:space="0" w:color="auto"/>
              <w:bottom w:val="single" w:sz="4" w:space="0" w:color="auto"/>
            </w:tcBorders>
          </w:tcPr>
          <w:p w14:paraId="6EFF54E6"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5468E0EF"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568A0185" w14:textId="77777777" w:rsidR="008831A2" w:rsidRPr="00D95AF2" w:rsidRDefault="008831A2">
            <w:pPr>
              <w:pStyle w:val="TAL"/>
              <w:ind w:left="141" w:hanging="141"/>
            </w:pPr>
            <w:r w:rsidRPr="00D95AF2">
              <w:t>DISC with CCBS possible</w:t>
            </w:r>
          </w:p>
        </w:tc>
        <w:tc>
          <w:tcPr>
            <w:tcW w:w="1436" w:type="dxa"/>
            <w:tcBorders>
              <w:top w:val="single" w:sz="4" w:space="0" w:color="auto"/>
              <w:bottom w:val="single" w:sz="4" w:space="0" w:color="auto"/>
            </w:tcBorders>
          </w:tcPr>
          <w:p w14:paraId="07693D36"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6B5DF7B0" w14:textId="77777777" w:rsidR="008831A2" w:rsidRPr="00D95AF2" w:rsidRDefault="008831A2">
            <w:pPr>
              <w:pStyle w:val="TAL"/>
            </w:pPr>
            <w:r w:rsidRPr="00D95AF2">
              <w:t>stop any tone/ announc. Send REL</w:t>
            </w:r>
          </w:p>
        </w:tc>
        <w:tc>
          <w:tcPr>
            <w:tcW w:w="1559" w:type="dxa"/>
            <w:tcBorders>
              <w:top w:val="single" w:sz="4" w:space="0" w:color="auto"/>
              <w:bottom w:val="single" w:sz="4" w:space="0" w:color="auto"/>
            </w:tcBorders>
          </w:tcPr>
          <w:p w14:paraId="0EF40830" w14:textId="77777777" w:rsidR="008831A2" w:rsidRPr="00D95AF2" w:rsidRDefault="008831A2">
            <w:pPr>
              <w:pStyle w:val="TAL"/>
            </w:pPr>
            <w:r w:rsidRPr="00D95AF2">
              <w:t>Timer is not restarted</w:t>
            </w:r>
          </w:p>
        </w:tc>
      </w:tr>
    </w:tbl>
    <w:p w14:paraId="43D2898B" w14:textId="77777777" w:rsidR="008831A2" w:rsidRPr="00D95AF2" w:rsidRDefault="008831A2">
      <w:pPr>
        <w:pStyle w:val="FP"/>
      </w:pPr>
    </w:p>
    <w:p w14:paraId="7EF373C8" w14:textId="77777777" w:rsidR="008831A2" w:rsidRPr="00D95AF2" w:rsidRDefault="008831A2">
      <w:pPr>
        <w:pStyle w:val="NO"/>
      </w:pPr>
      <w:r w:rsidRPr="00D95AF2">
        <w:t>NOTE 1:</w:t>
      </w:r>
      <w:r w:rsidRPr="00D95AF2">
        <w:tab/>
        <w:t>The network may already have applied an internal alerting supervision function; e.g. incorporated within call control. If such a function is known to be operating on the call, then timer T301 is not used.</w:t>
      </w:r>
    </w:p>
    <w:p w14:paraId="5CADBB23" w14:textId="77777777" w:rsidR="008831A2" w:rsidRPr="00D95AF2" w:rsidRDefault="008831A2">
      <w:pPr>
        <w:pStyle w:val="NO"/>
      </w:pPr>
      <w:r w:rsidRPr="00D95AF2">
        <w:t>NOTE 2:</w:t>
      </w:r>
      <w:r w:rsidRPr="00D95AF2">
        <w:tab/>
        <w:t>These time values are set by the network operator.</w:t>
      </w:r>
    </w:p>
    <w:p w14:paraId="0FF114BF" w14:textId="77777777" w:rsidR="008831A2" w:rsidRPr="00D95AF2" w:rsidRDefault="008831A2">
      <w:pPr>
        <w:pStyle w:val="NO"/>
      </w:pPr>
      <w:r w:rsidRPr="00D95AF2">
        <w:t>NOTE 3:</w:t>
      </w:r>
      <w:r w:rsidRPr="00D95AF2">
        <w:tab/>
        <w:t>When applied to the supplementary service CCBS, the timer T334 can either represent the recall timer T4 or the notification timer T10 (see 3GPP TS 23.093</w:t>
      </w:r>
      <w:r w:rsidR="00282C3B" w:rsidRPr="00D95AF2">
        <w:t xml:space="preserve"> [88a]</w:t>
      </w:r>
      <w:r w:rsidRPr="00D95AF2">
        <w:t xml:space="preserve">). Thus the timer T334 can take two different values. 3GPP TS 23.093 </w:t>
      </w:r>
      <w:r w:rsidR="00282C3B" w:rsidRPr="00D95AF2">
        <w:t xml:space="preserve">[88a] </w:t>
      </w:r>
      <w:r w:rsidRPr="00D95AF2">
        <w:t>defines the range of these values.</w:t>
      </w:r>
    </w:p>
    <w:p w14:paraId="2EB58D7F" w14:textId="77777777" w:rsidR="008831A2" w:rsidRPr="00D95AF2" w:rsidRDefault="008831A2">
      <w:pPr>
        <w:pStyle w:val="Heading8"/>
      </w:pPr>
      <w:bookmarkStart w:id="3293" w:name="_CRAnnexAinformative"/>
      <w:bookmarkEnd w:id="3293"/>
      <w:r w:rsidRPr="00D95AF2">
        <w:br w:type="page"/>
      </w:r>
      <w:bookmarkStart w:id="3294" w:name="_Toc193383590"/>
      <w:r w:rsidRPr="00D95AF2">
        <w:lastRenderedPageBreak/>
        <w:t>Annex A (informative):</w:t>
      </w:r>
      <w:r w:rsidRPr="00D95AF2">
        <w:br/>
        <w:t>Example of subaddress information element coding</w:t>
      </w:r>
      <w:bookmarkEnd w:id="3294"/>
    </w:p>
    <w:p w14:paraId="06021E20" w14:textId="77777777" w:rsidR="008831A2" w:rsidRPr="00D95AF2" w:rsidRDefault="008831A2">
      <w:r w:rsidRPr="00D95AF2">
        <w:t>This annex gives an example of how the Called Party Subaddress IE is encoded to carry subaddress digits that use IA5 characters. This example is also applicable to the Calling Party Subaddress IE.</w:t>
      </w:r>
    </w:p>
    <w:p w14:paraId="1A4A751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7E477ECE" w14:textId="77777777">
        <w:trPr>
          <w:cantSplit/>
          <w:jc w:val="center"/>
        </w:trPr>
        <w:tc>
          <w:tcPr>
            <w:tcW w:w="709" w:type="dxa"/>
            <w:tcBorders>
              <w:top w:val="nil"/>
              <w:left w:val="nil"/>
              <w:bottom w:val="nil"/>
              <w:right w:val="nil"/>
            </w:tcBorders>
          </w:tcPr>
          <w:p w14:paraId="3579AC92" w14:textId="77777777" w:rsidR="008831A2" w:rsidRPr="00D95AF2" w:rsidRDefault="008831A2">
            <w:pPr>
              <w:pStyle w:val="TAC"/>
            </w:pPr>
            <w:r w:rsidRPr="00D95AF2">
              <w:t>8</w:t>
            </w:r>
          </w:p>
        </w:tc>
        <w:tc>
          <w:tcPr>
            <w:tcW w:w="709" w:type="dxa"/>
            <w:tcBorders>
              <w:top w:val="nil"/>
              <w:left w:val="nil"/>
              <w:bottom w:val="nil"/>
              <w:right w:val="nil"/>
            </w:tcBorders>
          </w:tcPr>
          <w:p w14:paraId="17DE3B00" w14:textId="77777777" w:rsidR="008831A2" w:rsidRPr="00D95AF2" w:rsidRDefault="008831A2">
            <w:pPr>
              <w:pStyle w:val="TAC"/>
            </w:pPr>
            <w:r w:rsidRPr="00D95AF2">
              <w:t>7</w:t>
            </w:r>
          </w:p>
        </w:tc>
        <w:tc>
          <w:tcPr>
            <w:tcW w:w="709" w:type="dxa"/>
            <w:tcBorders>
              <w:top w:val="nil"/>
              <w:left w:val="nil"/>
              <w:bottom w:val="nil"/>
              <w:right w:val="nil"/>
            </w:tcBorders>
          </w:tcPr>
          <w:p w14:paraId="438A404C" w14:textId="77777777" w:rsidR="008831A2" w:rsidRPr="00D95AF2" w:rsidRDefault="008831A2">
            <w:pPr>
              <w:pStyle w:val="TAC"/>
            </w:pPr>
            <w:r w:rsidRPr="00D95AF2">
              <w:t>6</w:t>
            </w:r>
          </w:p>
        </w:tc>
        <w:tc>
          <w:tcPr>
            <w:tcW w:w="709" w:type="dxa"/>
            <w:tcBorders>
              <w:top w:val="nil"/>
              <w:left w:val="nil"/>
              <w:bottom w:val="nil"/>
              <w:right w:val="nil"/>
            </w:tcBorders>
          </w:tcPr>
          <w:p w14:paraId="29D18086" w14:textId="77777777" w:rsidR="008831A2" w:rsidRPr="00D95AF2" w:rsidRDefault="008831A2">
            <w:pPr>
              <w:pStyle w:val="TAC"/>
            </w:pPr>
            <w:r w:rsidRPr="00D95AF2">
              <w:t>5</w:t>
            </w:r>
          </w:p>
        </w:tc>
        <w:tc>
          <w:tcPr>
            <w:tcW w:w="709" w:type="dxa"/>
            <w:tcBorders>
              <w:top w:val="nil"/>
              <w:left w:val="nil"/>
              <w:bottom w:val="nil"/>
              <w:right w:val="nil"/>
            </w:tcBorders>
          </w:tcPr>
          <w:p w14:paraId="653C5125" w14:textId="77777777" w:rsidR="008831A2" w:rsidRPr="00D95AF2" w:rsidRDefault="008831A2">
            <w:pPr>
              <w:pStyle w:val="TAC"/>
            </w:pPr>
            <w:r w:rsidRPr="00D95AF2">
              <w:t>4</w:t>
            </w:r>
          </w:p>
        </w:tc>
        <w:tc>
          <w:tcPr>
            <w:tcW w:w="709" w:type="dxa"/>
            <w:tcBorders>
              <w:top w:val="nil"/>
              <w:left w:val="nil"/>
              <w:bottom w:val="nil"/>
              <w:right w:val="nil"/>
            </w:tcBorders>
          </w:tcPr>
          <w:p w14:paraId="5601E8AF" w14:textId="77777777" w:rsidR="008831A2" w:rsidRPr="00D95AF2" w:rsidRDefault="008831A2">
            <w:pPr>
              <w:pStyle w:val="TAC"/>
            </w:pPr>
            <w:r w:rsidRPr="00D95AF2">
              <w:t>3</w:t>
            </w:r>
          </w:p>
        </w:tc>
        <w:tc>
          <w:tcPr>
            <w:tcW w:w="709" w:type="dxa"/>
            <w:tcBorders>
              <w:top w:val="nil"/>
              <w:left w:val="nil"/>
              <w:bottom w:val="nil"/>
              <w:right w:val="nil"/>
            </w:tcBorders>
          </w:tcPr>
          <w:p w14:paraId="22485F29" w14:textId="77777777" w:rsidR="008831A2" w:rsidRPr="00D95AF2" w:rsidRDefault="008831A2">
            <w:pPr>
              <w:pStyle w:val="TAC"/>
            </w:pPr>
            <w:r w:rsidRPr="00D95AF2">
              <w:t>2</w:t>
            </w:r>
          </w:p>
        </w:tc>
        <w:tc>
          <w:tcPr>
            <w:tcW w:w="709" w:type="dxa"/>
            <w:tcBorders>
              <w:top w:val="nil"/>
              <w:left w:val="nil"/>
              <w:bottom w:val="nil"/>
              <w:right w:val="nil"/>
            </w:tcBorders>
          </w:tcPr>
          <w:p w14:paraId="4D777CB6" w14:textId="77777777" w:rsidR="008831A2" w:rsidRPr="00D95AF2" w:rsidRDefault="008831A2">
            <w:pPr>
              <w:pStyle w:val="TAC"/>
            </w:pPr>
            <w:r w:rsidRPr="00D95AF2">
              <w:t>1</w:t>
            </w:r>
          </w:p>
        </w:tc>
        <w:tc>
          <w:tcPr>
            <w:tcW w:w="1560" w:type="dxa"/>
            <w:tcBorders>
              <w:top w:val="nil"/>
              <w:left w:val="nil"/>
              <w:bottom w:val="nil"/>
              <w:right w:val="nil"/>
            </w:tcBorders>
          </w:tcPr>
          <w:p w14:paraId="7BF843A1" w14:textId="77777777" w:rsidR="008831A2" w:rsidRPr="00D95AF2" w:rsidRDefault="008831A2">
            <w:pPr>
              <w:pStyle w:val="TAL"/>
            </w:pPr>
            <w:r w:rsidRPr="00D95AF2">
              <w:t>octet</w:t>
            </w:r>
          </w:p>
        </w:tc>
      </w:tr>
      <w:tr w:rsidR="008831A2" w:rsidRPr="00D95AF2" w14:paraId="6A87262B" w14:textId="77777777">
        <w:trPr>
          <w:cantSplit/>
          <w:jc w:val="center"/>
        </w:trPr>
        <w:tc>
          <w:tcPr>
            <w:tcW w:w="709" w:type="dxa"/>
            <w:tcBorders>
              <w:top w:val="single" w:sz="4" w:space="0" w:color="auto"/>
              <w:left w:val="single" w:sz="4" w:space="0" w:color="auto"/>
              <w:bottom w:val="nil"/>
              <w:right w:val="single" w:sz="4" w:space="0" w:color="auto"/>
            </w:tcBorders>
          </w:tcPr>
          <w:p w14:paraId="17D8A6D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D853F46"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BD950F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B0433B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4052A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DB0082A"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5362D5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A755238" w14:textId="77777777" w:rsidR="008831A2" w:rsidRPr="00D95AF2" w:rsidRDefault="008831A2">
            <w:pPr>
              <w:pStyle w:val="TAC"/>
            </w:pPr>
            <w:r w:rsidRPr="00D95AF2">
              <w:t>1</w:t>
            </w:r>
          </w:p>
        </w:tc>
        <w:tc>
          <w:tcPr>
            <w:tcW w:w="1560" w:type="dxa"/>
            <w:tcBorders>
              <w:top w:val="nil"/>
              <w:left w:val="nil"/>
              <w:bottom w:val="nil"/>
              <w:right w:val="nil"/>
            </w:tcBorders>
          </w:tcPr>
          <w:p w14:paraId="61E0075B" w14:textId="77777777" w:rsidR="008831A2" w:rsidRPr="00D95AF2" w:rsidRDefault="008831A2">
            <w:pPr>
              <w:pStyle w:val="TAL"/>
            </w:pPr>
            <w:r w:rsidRPr="00D95AF2">
              <w:tab/>
              <w:t>1</w:t>
            </w:r>
          </w:p>
        </w:tc>
      </w:tr>
      <w:tr w:rsidR="008831A2" w:rsidRPr="00D95AF2" w14:paraId="62532C8B" w14:textId="77777777">
        <w:trPr>
          <w:cantSplit/>
          <w:jc w:val="center"/>
        </w:trPr>
        <w:tc>
          <w:tcPr>
            <w:tcW w:w="709" w:type="dxa"/>
            <w:tcBorders>
              <w:top w:val="nil"/>
              <w:left w:val="single" w:sz="4" w:space="0" w:color="auto"/>
              <w:bottom w:val="single" w:sz="4" w:space="0" w:color="auto"/>
              <w:right w:val="single" w:sz="4" w:space="0" w:color="auto"/>
            </w:tcBorders>
          </w:tcPr>
          <w:p w14:paraId="5DD01FFA"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1467AA4A" w14:textId="77777777" w:rsidR="008831A2" w:rsidRPr="00D95AF2" w:rsidRDefault="008831A2">
            <w:pPr>
              <w:pStyle w:val="TAC"/>
            </w:pPr>
            <w:r w:rsidRPr="00D95AF2">
              <w:t>called party subaddress IEI</w:t>
            </w:r>
          </w:p>
        </w:tc>
        <w:tc>
          <w:tcPr>
            <w:tcW w:w="1560" w:type="dxa"/>
            <w:tcBorders>
              <w:top w:val="nil"/>
              <w:left w:val="nil"/>
              <w:bottom w:val="nil"/>
              <w:right w:val="nil"/>
            </w:tcBorders>
          </w:tcPr>
          <w:p w14:paraId="67FCA502" w14:textId="77777777" w:rsidR="008831A2" w:rsidRPr="00D95AF2" w:rsidRDefault="008831A2">
            <w:pPr>
              <w:pStyle w:val="TAL"/>
            </w:pPr>
          </w:p>
        </w:tc>
      </w:tr>
      <w:tr w:rsidR="008831A2" w:rsidRPr="00D95AF2" w14:paraId="1145C928" w14:textId="77777777">
        <w:trPr>
          <w:cantSplit/>
          <w:jc w:val="center"/>
        </w:trPr>
        <w:tc>
          <w:tcPr>
            <w:tcW w:w="709" w:type="dxa"/>
            <w:tcBorders>
              <w:top w:val="single" w:sz="4" w:space="0" w:color="auto"/>
              <w:left w:val="single" w:sz="4" w:space="0" w:color="auto"/>
              <w:bottom w:val="nil"/>
              <w:right w:val="nil"/>
            </w:tcBorders>
          </w:tcPr>
          <w:p w14:paraId="2BE0C32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8AAEC1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030B23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3172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FE700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1D5F0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BD3E50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B0590E2" w14:textId="77777777" w:rsidR="008831A2" w:rsidRPr="00D95AF2" w:rsidRDefault="008831A2">
            <w:pPr>
              <w:pStyle w:val="TAC"/>
            </w:pPr>
            <w:r w:rsidRPr="00D95AF2">
              <w:t>1</w:t>
            </w:r>
          </w:p>
        </w:tc>
        <w:tc>
          <w:tcPr>
            <w:tcW w:w="1560" w:type="dxa"/>
            <w:tcBorders>
              <w:top w:val="nil"/>
              <w:left w:val="nil"/>
              <w:bottom w:val="nil"/>
              <w:right w:val="nil"/>
            </w:tcBorders>
          </w:tcPr>
          <w:p w14:paraId="1F94246A" w14:textId="77777777" w:rsidR="008831A2" w:rsidRPr="00D95AF2" w:rsidRDefault="008831A2">
            <w:pPr>
              <w:pStyle w:val="TAL"/>
            </w:pPr>
            <w:r w:rsidRPr="00D95AF2">
              <w:tab/>
              <w:t>2</w:t>
            </w:r>
          </w:p>
        </w:tc>
      </w:tr>
      <w:tr w:rsidR="008831A2" w:rsidRPr="00D95AF2" w14:paraId="600CC1D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D42C46B" w14:textId="77777777" w:rsidR="008831A2" w:rsidRPr="00D95AF2" w:rsidRDefault="008831A2">
            <w:pPr>
              <w:pStyle w:val="TAC"/>
            </w:pPr>
            <w:r w:rsidRPr="00D95AF2">
              <w:t>Length</w:t>
            </w:r>
          </w:p>
        </w:tc>
        <w:tc>
          <w:tcPr>
            <w:tcW w:w="1560" w:type="dxa"/>
            <w:tcBorders>
              <w:top w:val="nil"/>
              <w:left w:val="nil"/>
              <w:bottom w:val="nil"/>
              <w:right w:val="nil"/>
            </w:tcBorders>
          </w:tcPr>
          <w:p w14:paraId="45762240" w14:textId="77777777" w:rsidR="008831A2" w:rsidRPr="00D95AF2" w:rsidRDefault="008831A2">
            <w:pPr>
              <w:pStyle w:val="TAL"/>
            </w:pPr>
          </w:p>
        </w:tc>
      </w:tr>
      <w:tr w:rsidR="008831A2" w:rsidRPr="00D95AF2" w14:paraId="17A5A884" w14:textId="77777777">
        <w:trPr>
          <w:cantSplit/>
          <w:jc w:val="center"/>
        </w:trPr>
        <w:tc>
          <w:tcPr>
            <w:tcW w:w="709" w:type="dxa"/>
            <w:tcBorders>
              <w:top w:val="single" w:sz="4" w:space="0" w:color="auto"/>
              <w:left w:val="single" w:sz="4" w:space="0" w:color="auto"/>
              <w:bottom w:val="nil"/>
              <w:right w:val="single" w:sz="4" w:space="0" w:color="auto"/>
            </w:tcBorders>
          </w:tcPr>
          <w:p w14:paraId="647672E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2F241C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761A21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794E31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5D8B7CE" w14:textId="77777777" w:rsidR="008831A2" w:rsidRPr="00D95AF2" w:rsidRDefault="008831A2">
            <w:pPr>
              <w:pStyle w:val="TAC"/>
            </w:pPr>
            <w:r w:rsidRPr="00D95AF2">
              <w:t>X</w:t>
            </w:r>
          </w:p>
        </w:tc>
        <w:tc>
          <w:tcPr>
            <w:tcW w:w="709" w:type="dxa"/>
            <w:tcBorders>
              <w:top w:val="single" w:sz="4" w:space="0" w:color="auto"/>
              <w:left w:val="single" w:sz="4" w:space="0" w:color="auto"/>
              <w:bottom w:val="nil"/>
              <w:right w:val="nil"/>
            </w:tcBorders>
          </w:tcPr>
          <w:p w14:paraId="26103A7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7A0D9C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0CE7CC1" w14:textId="77777777" w:rsidR="008831A2" w:rsidRPr="00D95AF2" w:rsidRDefault="008831A2">
            <w:pPr>
              <w:pStyle w:val="TAC"/>
            </w:pPr>
            <w:r w:rsidRPr="00D95AF2">
              <w:t>0</w:t>
            </w:r>
          </w:p>
        </w:tc>
        <w:tc>
          <w:tcPr>
            <w:tcW w:w="1560" w:type="dxa"/>
            <w:tcBorders>
              <w:top w:val="nil"/>
              <w:left w:val="nil"/>
              <w:bottom w:val="nil"/>
              <w:right w:val="nil"/>
            </w:tcBorders>
          </w:tcPr>
          <w:p w14:paraId="1C94E86F" w14:textId="77777777" w:rsidR="008831A2" w:rsidRPr="00D95AF2" w:rsidRDefault="008831A2">
            <w:pPr>
              <w:pStyle w:val="TAL"/>
            </w:pPr>
            <w:r w:rsidRPr="00D95AF2">
              <w:tab/>
              <w:t>3</w:t>
            </w:r>
          </w:p>
        </w:tc>
      </w:tr>
      <w:tr w:rsidR="008831A2" w:rsidRPr="00D95AF2" w14:paraId="39638F13" w14:textId="77777777">
        <w:trPr>
          <w:cantSplit/>
          <w:jc w:val="center"/>
        </w:trPr>
        <w:tc>
          <w:tcPr>
            <w:tcW w:w="709" w:type="dxa"/>
            <w:tcBorders>
              <w:top w:val="nil"/>
              <w:left w:val="single" w:sz="4" w:space="0" w:color="auto"/>
              <w:bottom w:val="single" w:sz="4" w:space="0" w:color="auto"/>
              <w:right w:val="single" w:sz="4" w:space="0" w:color="auto"/>
            </w:tcBorders>
          </w:tcPr>
          <w:p w14:paraId="493EA0A7" w14:textId="77777777" w:rsidR="008831A2" w:rsidRPr="00D95AF2" w:rsidRDefault="008831A2">
            <w:pPr>
              <w:pStyle w:val="TAC"/>
            </w:pPr>
            <w:r w:rsidRPr="00D95AF2">
              <w:t>not</w:t>
            </w:r>
          </w:p>
          <w:p w14:paraId="02A5F233" w14:textId="77777777" w:rsidR="008831A2" w:rsidRPr="00D95AF2" w:rsidRDefault="008831A2">
            <w:pPr>
              <w:pStyle w:val="TAC"/>
            </w:pPr>
            <w:r w:rsidRPr="00D95AF2">
              <w:t>ext</w:t>
            </w:r>
          </w:p>
        </w:tc>
        <w:tc>
          <w:tcPr>
            <w:tcW w:w="2127" w:type="dxa"/>
            <w:gridSpan w:val="3"/>
            <w:tcBorders>
              <w:top w:val="nil"/>
              <w:left w:val="single" w:sz="4" w:space="0" w:color="auto"/>
              <w:bottom w:val="single" w:sz="4" w:space="0" w:color="auto"/>
              <w:right w:val="single" w:sz="4" w:space="0" w:color="auto"/>
            </w:tcBorders>
          </w:tcPr>
          <w:p w14:paraId="3349459A" w14:textId="77777777" w:rsidR="008831A2" w:rsidRPr="00D95AF2" w:rsidRDefault="008831A2">
            <w:pPr>
              <w:pStyle w:val="TAC"/>
            </w:pPr>
            <w:r w:rsidRPr="00D95AF2">
              <w:t>NSAP</w:t>
            </w:r>
          </w:p>
          <w:p w14:paraId="1CFFEBD5" w14:textId="77777777" w:rsidR="008831A2" w:rsidRPr="00D95AF2" w:rsidRDefault="008831A2">
            <w:pPr>
              <w:pStyle w:val="TAC"/>
            </w:pPr>
            <w:r w:rsidRPr="00D95AF2">
              <w:t>(X.213/ISO 8348 AD2)</w:t>
            </w:r>
          </w:p>
        </w:tc>
        <w:tc>
          <w:tcPr>
            <w:tcW w:w="709" w:type="dxa"/>
            <w:tcBorders>
              <w:top w:val="nil"/>
              <w:left w:val="single" w:sz="4" w:space="0" w:color="auto"/>
              <w:bottom w:val="single" w:sz="4" w:space="0" w:color="auto"/>
              <w:right w:val="single" w:sz="4" w:space="0" w:color="auto"/>
            </w:tcBorders>
          </w:tcPr>
          <w:p w14:paraId="21070E6A" w14:textId="77777777" w:rsidR="008831A2" w:rsidRPr="00D95AF2" w:rsidRDefault="008831A2">
            <w:pPr>
              <w:pStyle w:val="TAC"/>
              <w:rPr>
                <w:sz w:val="16"/>
              </w:rPr>
            </w:pPr>
            <w:r w:rsidRPr="00D95AF2">
              <w:rPr>
                <w:sz w:val="16"/>
              </w:rPr>
              <w:t>odd/ev</w:t>
            </w:r>
          </w:p>
          <w:p w14:paraId="26C0CFA7" w14:textId="77777777" w:rsidR="008831A2" w:rsidRPr="00D95AF2" w:rsidRDefault="008831A2">
            <w:pPr>
              <w:pStyle w:val="TAC"/>
              <w:rPr>
                <w:sz w:val="16"/>
              </w:rPr>
            </w:pPr>
            <w:r w:rsidRPr="00D95AF2">
              <w:rPr>
                <w:sz w:val="16"/>
              </w:rPr>
              <w:t>note 1</w:t>
            </w:r>
          </w:p>
        </w:tc>
        <w:tc>
          <w:tcPr>
            <w:tcW w:w="2127" w:type="dxa"/>
            <w:gridSpan w:val="3"/>
            <w:tcBorders>
              <w:top w:val="nil"/>
              <w:left w:val="single" w:sz="4" w:space="0" w:color="auto"/>
              <w:bottom w:val="single" w:sz="4" w:space="0" w:color="auto"/>
              <w:right w:val="single" w:sz="4" w:space="0" w:color="auto"/>
            </w:tcBorders>
          </w:tcPr>
          <w:p w14:paraId="4DEAF6A9" w14:textId="77777777" w:rsidR="008831A2" w:rsidRPr="00D95AF2" w:rsidRDefault="008831A2">
            <w:pPr>
              <w:pStyle w:val="TAC"/>
            </w:pPr>
          </w:p>
          <w:p w14:paraId="4A0585B0" w14:textId="77777777" w:rsidR="008831A2" w:rsidRPr="00D95AF2" w:rsidRDefault="008831A2">
            <w:pPr>
              <w:pStyle w:val="TAC"/>
            </w:pPr>
            <w:r w:rsidRPr="00D95AF2">
              <w:t>note 2</w:t>
            </w:r>
          </w:p>
        </w:tc>
        <w:tc>
          <w:tcPr>
            <w:tcW w:w="1560" w:type="dxa"/>
            <w:tcBorders>
              <w:top w:val="nil"/>
              <w:left w:val="nil"/>
              <w:bottom w:val="nil"/>
              <w:right w:val="nil"/>
            </w:tcBorders>
          </w:tcPr>
          <w:p w14:paraId="50E6980A" w14:textId="77777777" w:rsidR="008831A2" w:rsidRPr="00D95AF2" w:rsidRDefault="008831A2">
            <w:pPr>
              <w:pStyle w:val="TAL"/>
            </w:pPr>
          </w:p>
        </w:tc>
      </w:tr>
      <w:tr w:rsidR="008831A2" w:rsidRPr="00D95AF2" w14:paraId="6F3E5F01" w14:textId="77777777">
        <w:trPr>
          <w:cantSplit/>
          <w:jc w:val="center"/>
        </w:trPr>
        <w:tc>
          <w:tcPr>
            <w:tcW w:w="709" w:type="dxa"/>
            <w:tcBorders>
              <w:top w:val="single" w:sz="4" w:space="0" w:color="auto"/>
              <w:left w:val="single" w:sz="4" w:space="0" w:color="auto"/>
              <w:bottom w:val="nil"/>
              <w:right w:val="nil"/>
            </w:tcBorders>
          </w:tcPr>
          <w:p w14:paraId="3B74A4C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E1DD61"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7F6947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9AAD5A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9D42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03884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8F958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36873C7" w14:textId="77777777" w:rsidR="008831A2" w:rsidRPr="00D95AF2" w:rsidRDefault="008831A2">
            <w:pPr>
              <w:pStyle w:val="TAC"/>
            </w:pPr>
            <w:r w:rsidRPr="00D95AF2">
              <w:t>0</w:t>
            </w:r>
          </w:p>
        </w:tc>
        <w:tc>
          <w:tcPr>
            <w:tcW w:w="1560" w:type="dxa"/>
            <w:tcBorders>
              <w:top w:val="nil"/>
              <w:left w:val="nil"/>
              <w:bottom w:val="nil"/>
              <w:right w:val="nil"/>
            </w:tcBorders>
          </w:tcPr>
          <w:p w14:paraId="292E45F4" w14:textId="77777777" w:rsidR="008831A2" w:rsidRPr="00D95AF2" w:rsidRDefault="008831A2">
            <w:pPr>
              <w:pStyle w:val="TAL"/>
            </w:pPr>
            <w:r w:rsidRPr="00D95AF2">
              <w:tab/>
              <w:t>4</w:t>
            </w:r>
          </w:p>
        </w:tc>
      </w:tr>
      <w:tr w:rsidR="008831A2" w:rsidRPr="00D95AF2" w14:paraId="77FD6FB1"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46CFA080" w14:textId="77777777" w:rsidR="008831A2" w:rsidRPr="00D95AF2" w:rsidRDefault="008831A2">
            <w:pPr>
              <w:pStyle w:val="TAC"/>
            </w:pPr>
            <w:r w:rsidRPr="00D95AF2">
              <w:t>AFI (note 3)</w:t>
            </w:r>
          </w:p>
        </w:tc>
        <w:tc>
          <w:tcPr>
            <w:tcW w:w="1560" w:type="dxa"/>
            <w:tcBorders>
              <w:top w:val="nil"/>
              <w:left w:val="nil"/>
              <w:bottom w:val="nil"/>
              <w:right w:val="nil"/>
            </w:tcBorders>
          </w:tcPr>
          <w:p w14:paraId="264D2126" w14:textId="77777777" w:rsidR="008831A2" w:rsidRPr="00D95AF2" w:rsidRDefault="008831A2">
            <w:pPr>
              <w:pStyle w:val="TAL"/>
            </w:pPr>
          </w:p>
        </w:tc>
      </w:tr>
      <w:tr w:rsidR="008831A2" w:rsidRPr="00D95AF2" w14:paraId="529F5B2C"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0B2BEAE"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7449E9E8" w14:textId="77777777" w:rsidR="008831A2" w:rsidRPr="00D95AF2" w:rsidRDefault="008831A2">
            <w:pPr>
              <w:pStyle w:val="TAL"/>
            </w:pPr>
            <w:r w:rsidRPr="00D95AF2">
              <w:tab/>
              <w:t>5</w:t>
            </w:r>
          </w:p>
        </w:tc>
      </w:tr>
      <w:tr w:rsidR="008831A2" w:rsidRPr="00D95AF2" w14:paraId="48F7544B"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4679846B"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3ED9EA1E" w14:textId="77777777" w:rsidR="008831A2" w:rsidRPr="00D95AF2" w:rsidRDefault="008831A2">
            <w:pPr>
              <w:pStyle w:val="TAL"/>
            </w:pPr>
            <w:r w:rsidRPr="00D95AF2">
              <w:tab/>
              <w:t>6</w:t>
            </w:r>
          </w:p>
        </w:tc>
      </w:tr>
      <w:tr w:rsidR="008831A2" w:rsidRPr="00D95AF2" w14:paraId="6BDF1443" w14:textId="77777777">
        <w:trPr>
          <w:cantSplit/>
          <w:jc w:val="center"/>
        </w:trPr>
        <w:tc>
          <w:tcPr>
            <w:tcW w:w="5672" w:type="dxa"/>
            <w:gridSpan w:val="8"/>
            <w:tcBorders>
              <w:top w:val="single" w:sz="4" w:space="0" w:color="auto"/>
              <w:left w:val="dashed" w:sz="4" w:space="0" w:color="auto"/>
              <w:bottom w:val="single" w:sz="4" w:space="0" w:color="auto"/>
              <w:right w:val="dashed" w:sz="4" w:space="0" w:color="auto"/>
            </w:tcBorders>
          </w:tcPr>
          <w:p w14:paraId="5369A174" w14:textId="77777777" w:rsidR="008831A2" w:rsidRPr="00D95AF2" w:rsidRDefault="008831A2">
            <w:pPr>
              <w:pStyle w:val="TAC"/>
            </w:pPr>
          </w:p>
          <w:p w14:paraId="1663C1AD" w14:textId="77777777" w:rsidR="008831A2" w:rsidRPr="00D95AF2" w:rsidRDefault="008831A2">
            <w:pPr>
              <w:pStyle w:val="TAC"/>
            </w:pPr>
          </w:p>
        </w:tc>
        <w:tc>
          <w:tcPr>
            <w:tcW w:w="1560" w:type="dxa"/>
            <w:tcBorders>
              <w:top w:val="nil"/>
              <w:left w:val="nil"/>
              <w:bottom w:val="nil"/>
              <w:right w:val="nil"/>
            </w:tcBorders>
          </w:tcPr>
          <w:p w14:paraId="0C09B7DB" w14:textId="77777777" w:rsidR="008831A2" w:rsidRPr="00D95AF2" w:rsidRDefault="008831A2">
            <w:pPr>
              <w:pStyle w:val="TAL"/>
            </w:pPr>
          </w:p>
        </w:tc>
      </w:tr>
      <w:tr w:rsidR="008831A2" w:rsidRPr="00D95AF2" w14:paraId="1776DA87"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194805"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2CECE76C" w14:textId="77777777" w:rsidR="008831A2" w:rsidRPr="00D95AF2" w:rsidRDefault="008831A2">
            <w:pPr>
              <w:pStyle w:val="TAL"/>
            </w:pPr>
            <w:r w:rsidRPr="00D95AF2">
              <w:tab/>
              <w:t>9</w:t>
            </w:r>
          </w:p>
        </w:tc>
      </w:tr>
    </w:tbl>
    <w:p w14:paraId="45AA1AAD" w14:textId="77777777" w:rsidR="008831A2" w:rsidRPr="00D95AF2" w:rsidRDefault="008831A2">
      <w:pPr>
        <w:pStyle w:val="FP"/>
      </w:pPr>
    </w:p>
    <w:p w14:paraId="29CE2A14" w14:textId="77777777" w:rsidR="008831A2" w:rsidRPr="00D95AF2" w:rsidRDefault="008831A2">
      <w:pPr>
        <w:pStyle w:val="NO"/>
      </w:pPr>
      <w:r w:rsidRPr="00D95AF2">
        <w:t>NOTE 1:</w:t>
      </w:r>
      <w:r w:rsidRPr="00D95AF2">
        <w:tab/>
        <w:t xml:space="preserve">The value of this bit has no significance when the type of subaddress is </w:t>
      </w:r>
      <w:r w:rsidRPr="00D95AF2">
        <w:rPr>
          <w:sz w:val="18"/>
        </w:rPr>
        <w:t>"</w:t>
      </w:r>
      <w:r w:rsidRPr="00D95AF2">
        <w:t>NSAP</w:t>
      </w:r>
      <w:r w:rsidRPr="00D95AF2">
        <w:rPr>
          <w:sz w:val="18"/>
        </w:rPr>
        <w:t>"</w:t>
      </w:r>
      <w:r w:rsidRPr="00D95AF2">
        <w:t>.</w:t>
      </w:r>
    </w:p>
    <w:p w14:paraId="653102D3" w14:textId="77777777" w:rsidR="008831A2" w:rsidRPr="00D95AF2" w:rsidRDefault="008831A2">
      <w:pPr>
        <w:pStyle w:val="NO"/>
      </w:pPr>
      <w:r w:rsidRPr="00D95AF2">
        <w:t>NOTE 2:</w:t>
      </w:r>
      <w:r w:rsidRPr="00D95AF2">
        <w:tab/>
        <w:t>These bits are spare.</w:t>
      </w:r>
    </w:p>
    <w:p w14:paraId="24465662" w14:textId="77777777" w:rsidR="008831A2" w:rsidRPr="00D95AF2" w:rsidRDefault="008831A2">
      <w:pPr>
        <w:pStyle w:val="NO"/>
      </w:pPr>
      <w:r w:rsidRPr="00D95AF2">
        <w:t>NOTE 3:</w:t>
      </w:r>
      <w:r w:rsidRPr="00D95AF2">
        <w:tab/>
        <w:t>The Authority and Format Identifier code 50 (in BCD) indicates that the subaddress consists of IA5 characters (see ISO standard 8348 AD2).</w:t>
      </w:r>
    </w:p>
    <w:p w14:paraId="396CBF80" w14:textId="77777777" w:rsidR="008831A2" w:rsidRPr="00D95AF2" w:rsidRDefault="008831A2">
      <w:pPr>
        <w:pStyle w:val="NO"/>
      </w:pPr>
      <w:r w:rsidRPr="00D95AF2">
        <w:t>NOTE 4:</w:t>
      </w:r>
      <w:r w:rsidRPr="00D95AF2">
        <w:tab/>
        <w:t>IA5 character as defined in ITU-T Recommendation T.50</w:t>
      </w:r>
      <w:r w:rsidR="001A28C2" w:rsidRPr="00D95AF2">
        <w:t> [52]</w:t>
      </w:r>
      <w:r w:rsidRPr="00D95AF2">
        <w:t xml:space="preserve">/ISO 646 and then encoded into two semi-octets according to the </w:t>
      </w:r>
      <w:r w:rsidRPr="00D95AF2">
        <w:rPr>
          <w:sz w:val="18"/>
        </w:rPr>
        <w:t>"</w:t>
      </w:r>
      <w:r w:rsidRPr="00D95AF2">
        <w:t>preferred binary encoding</w:t>
      </w:r>
      <w:r w:rsidRPr="00D95AF2">
        <w:rPr>
          <w:sz w:val="18"/>
        </w:rPr>
        <w:t>"</w:t>
      </w:r>
      <w:r w:rsidRPr="00D95AF2">
        <w:t xml:space="preserve"> defined in X.213</w:t>
      </w:r>
      <w:r w:rsidR="001A28C2" w:rsidRPr="00D95AF2">
        <w:t> [144]</w:t>
      </w:r>
      <w:r w:rsidRPr="00D95AF2">
        <w:t>/ISO 8348 AD2. (Each character is converted into a number in the range 32 to 127 using the ISO 646 encoding with zero parity and the parity bit in the most significant position. This number is then reduced by 32 to give a new number in the range 0 to 95. The new number is then treated as a pair of decimal digits with the value of each digit being encoded in a semi-octet.)</w:t>
      </w:r>
    </w:p>
    <w:p w14:paraId="1BFB596F" w14:textId="77777777" w:rsidR="008831A2" w:rsidRPr="00D95AF2" w:rsidRDefault="008831A2">
      <w:pPr>
        <w:pStyle w:val="NO"/>
      </w:pPr>
      <w:r w:rsidRPr="00D95AF2">
        <w:t>NOTE 5:</w:t>
      </w:r>
      <w:r w:rsidRPr="00D95AF2">
        <w:tab/>
        <w:t>the number of IA5 characters in the subaddress may vary, subject to an upper limit of 19 IA5 characters.</w:t>
      </w:r>
    </w:p>
    <w:p w14:paraId="14A2B930" w14:textId="77777777" w:rsidR="008831A2" w:rsidRPr="00D95AF2" w:rsidRDefault="008831A2">
      <w:pPr>
        <w:pStyle w:val="Heading8"/>
      </w:pPr>
      <w:bookmarkStart w:id="3295" w:name="_CRAnnexBnormative"/>
      <w:bookmarkEnd w:id="3295"/>
      <w:r w:rsidRPr="00D95AF2">
        <w:br w:type="page"/>
      </w:r>
      <w:bookmarkStart w:id="3296" w:name="_Toc193383591"/>
      <w:r w:rsidRPr="00D95AF2">
        <w:lastRenderedPageBreak/>
        <w:t>Annex B (normative):</w:t>
      </w:r>
      <w:r w:rsidRPr="00D95AF2">
        <w:br/>
        <w:t>Compatibility checking</w:t>
      </w:r>
      <w:bookmarkEnd w:id="3296"/>
    </w:p>
    <w:p w14:paraId="41A73350" w14:textId="77777777" w:rsidR="008831A2" w:rsidRPr="00D95AF2" w:rsidRDefault="008831A2">
      <w:pPr>
        <w:pStyle w:val="Heading1"/>
      </w:pPr>
      <w:bookmarkStart w:id="3297" w:name="_Toc193383592"/>
      <w:bookmarkStart w:id="3298" w:name="_CRB_1"/>
      <w:bookmarkEnd w:id="3298"/>
      <w:r w:rsidRPr="00D95AF2">
        <w:t>B.1</w:t>
      </w:r>
      <w:r w:rsidRPr="00D95AF2">
        <w:tab/>
        <w:t>Introduction</w:t>
      </w:r>
      <w:bookmarkEnd w:id="3297"/>
    </w:p>
    <w:p w14:paraId="46686BD7" w14:textId="77777777" w:rsidR="008831A2" w:rsidRPr="00D95AF2" w:rsidRDefault="008831A2">
      <w:r w:rsidRPr="00D95AF2">
        <w:t>This annex describes the various compatibility checks which shall be carried out to ensure that the best matched MS and network capabilities are achieved on a call between a PLMN and the ISDN.</w:t>
      </w:r>
    </w:p>
    <w:p w14:paraId="2EFDE089" w14:textId="77777777" w:rsidR="008831A2" w:rsidRPr="00D95AF2" w:rsidRDefault="008831A2">
      <w:r w:rsidRPr="00D95AF2">
        <w:t>Three different processes of compatibility checking shall be performed:</w:t>
      </w:r>
    </w:p>
    <w:p w14:paraId="5C9BC1E8" w14:textId="77777777" w:rsidR="008831A2" w:rsidRPr="00D95AF2" w:rsidRDefault="008831A2">
      <w:pPr>
        <w:pStyle w:val="B1"/>
      </w:pPr>
      <w:r w:rsidRPr="00D95AF2">
        <w:t>i)</w:t>
      </w:r>
      <w:r w:rsidRPr="00D95AF2">
        <w:tab/>
        <w:t>at the user-to-network interface on the calling side (see B.2);</w:t>
      </w:r>
    </w:p>
    <w:p w14:paraId="5E6ACED3" w14:textId="77777777" w:rsidR="008831A2" w:rsidRPr="00D95AF2" w:rsidRDefault="008831A2">
      <w:pPr>
        <w:pStyle w:val="B1"/>
      </w:pPr>
      <w:r w:rsidRPr="00D95AF2">
        <w:t>ii)</w:t>
      </w:r>
      <w:r w:rsidRPr="00D95AF2">
        <w:tab/>
        <w:t>at the network-user interface on the called side (see B.3.2);</w:t>
      </w:r>
    </w:p>
    <w:p w14:paraId="428D63EC" w14:textId="77777777" w:rsidR="008831A2" w:rsidRPr="00D95AF2" w:rsidRDefault="008831A2">
      <w:pPr>
        <w:pStyle w:val="B1"/>
      </w:pPr>
      <w:r w:rsidRPr="00D95AF2">
        <w:t>iii)</w:t>
      </w:r>
      <w:r w:rsidRPr="00D95AF2">
        <w:tab/>
        <w:t>user-to-user (see B 3.3).</w:t>
      </w:r>
    </w:p>
    <w:p w14:paraId="453F2475" w14:textId="77777777" w:rsidR="008831A2" w:rsidRPr="00D95AF2" w:rsidRDefault="008831A2">
      <w:pPr>
        <w:pStyle w:val="NO"/>
      </w:pPr>
      <w:r w:rsidRPr="00D95AF2">
        <w:t>NOTE:</w:t>
      </w:r>
      <w:r w:rsidRPr="00D95AF2">
        <w:tab/>
        <w:t xml:space="preserve">In this context and throughout this annex the term </w:t>
      </w:r>
      <w:r w:rsidRPr="00D95AF2">
        <w:rPr>
          <w:sz w:val="18"/>
        </w:rPr>
        <w:t>"</w:t>
      </w:r>
      <w:r w:rsidRPr="00D95AF2">
        <w:t>called user</w:t>
      </w:r>
      <w:r w:rsidRPr="00D95AF2">
        <w:rPr>
          <w:sz w:val="18"/>
        </w:rPr>
        <w:t>"</w:t>
      </w:r>
      <w:r w:rsidRPr="00D95AF2">
        <w:t xml:space="preserve"> is the end point entity which is explicitly addressed.</w:t>
      </w:r>
    </w:p>
    <w:p w14:paraId="22668089" w14:textId="77777777" w:rsidR="008831A2" w:rsidRPr="00D95AF2" w:rsidRDefault="008831A2">
      <w:r w:rsidRPr="00D95AF2">
        <w:t>For details on the coding of the information required for compatibility checking, see annex C.</w:t>
      </w:r>
    </w:p>
    <w:p w14:paraId="515DCE0D" w14:textId="77777777" w:rsidR="008831A2" w:rsidRPr="00D95AF2" w:rsidRDefault="008831A2">
      <w:pPr>
        <w:pStyle w:val="Heading1"/>
      </w:pPr>
      <w:bookmarkStart w:id="3299" w:name="_Toc193383593"/>
      <w:bookmarkStart w:id="3300" w:name="_CRB_2"/>
      <w:bookmarkEnd w:id="3300"/>
      <w:r w:rsidRPr="00D95AF2">
        <w:t>B.2</w:t>
      </w:r>
      <w:r w:rsidRPr="00D95AF2">
        <w:tab/>
        <w:t>Calling side compatibility checking</w:t>
      </w:r>
      <w:bookmarkEnd w:id="3299"/>
    </w:p>
    <w:p w14:paraId="16B6B11A" w14:textId="77777777" w:rsidR="008831A2" w:rsidRPr="00D95AF2" w:rsidRDefault="008831A2">
      <w:pPr>
        <w:pStyle w:val="Heading2"/>
      </w:pPr>
      <w:bookmarkStart w:id="3301" w:name="_Toc193383594"/>
      <w:bookmarkStart w:id="3302" w:name="_CRB_2_1"/>
      <w:bookmarkEnd w:id="3302"/>
      <w:r w:rsidRPr="00D95AF2">
        <w:t>B.2.1</w:t>
      </w:r>
      <w:r w:rsidRPr="00D95AF2">
        <w:tab/>
        <w:t>Compatibility checking of the CM SERVICE REQUEST message</w:t>
      </w:r>
      <w:bookmarkEnd w:id="3301"/>
    </w:p>
    <w:p w14:paraId="79B4E6E4" w14:textId="77777777" w:rsidR="008831A2" w:rsidRPr="00D95AF2" w:rsidRDefault="008831A2">
      <w:r w:rsidRPr="00D95AF2">
        <w:t>The network shall check if the service requested in the CM SERVICE REQUEST message is permitted for that subscriber.</w:t>
      </w:r>
    </w:p>
    <w:p w14:paraId="2C0ABEBA" w14:textId="77777777" w:rsidR="008831A2" w:rsidRPr="00D95AF2" w:rsidRDefault="008831A2">
      <w:pPr>
        <w:pStyle w:val="Heading2"/>
      </w:pPr>
      <w:bookmarkStart w:id="3303" w:name="_Toc193383595"/>
      <w:bookmarkStart w:id="3304" w:name="_CRB_2_2"/>
      <w:bookmarkEnd w:id="3304"/>
      <w:r w:rsidRPr="00D95AF2">
        <w:t>B.2.2</w:t>
      </w:r>
      <w:r w:rsidRPr="00D95AF2">
        <w:tab/>
        <w:t>Compatibility/Subscription checking of the SETUP message</w:t>
      </w:r>
      <w:bookmarkEnd w:id="3303"/>
    </w:p>
    <w:p w14:paraId="3343AFD3" w14:textId="77777777" w:rsidR="008831A2" w:rsidRPr="00D95AF2" w:rsidRDefault="008831A2">
      <w:r w:rsidRPr="00D95AF2">
        <w:t>At the calling side the network shall check that the basic service(s) requested by the calling MS in the Bearer Capability information element(s) match(es) with the basic services provided to that subscriber by the PLMN. If for at least one bearer capability information element contained in the SETUP message a mismatch is detected, then the network shall proceed as follows:</w:t>
      </w:r>
    </w:p>
    <w:p w14:paraId="46BD0BB7" w14:textId="77777777" w:rsidR="008831A2" w:rsidRPr="00D95AF2" w:rsidRDefault="008831A2">
      <w:pPr>
        <w:pStyle w:val="B1"/>
      </w:pPr>
      <w:r w:rsidRPr="00D95AF2">
        <w:t>-</w:t>
      </w:r>
      <w:r w:rsidRPr="00D95AF2">
        <w:tab/>
        <w:t>if the SETUP message contained two bearer capability information elements for only one of which a mismatch is detected, the network shall either:</w:t>
      </w:r>
    </w:p>
    <w:p w14:paraId="5D77520E" w14:textId="77777777" w:rsidR="008831A2" w:rsidRPr="00D95AF2" w:rsidRDefault="008831A2">
      <w:pPr>
        <w:pStyle w:val="B2"/>
      </w:pPr>
      <w:r w:rsidRPr="00D95AF2">
        <w:t>-</w:t>
      </w:r>
      <w:r w:rsidRPr="00D95AF2">
        <w:tab/>
        <w:t xml:space="preserve">under the conditions specified in 3GPP TS 27.001 </w:t>
      </w:r>
      <w:r w:rsidR="00282C3B" w:rsidRPr="00D95AF2">
        <w:t xml:space="preserve">[36] </w:t>
      </w:r>
      <w:r w:rsidRPr="00D95AF2">
        <w:t>(e.g. TS 61 and TS 62), accept the SETUP message with a CALL PROCEEDING message containing the, possibly negotiated, bearer capability information element for which no mismatch is detected, or</w:t>
      </w:r>
    </w:p>
    <w:p w14:paraId="4593D67A" w14:textId="77777777" w:rsidR="008831A2" w:rsidRPr="00D95AF2" w:rsidRDefault="008831A2">
      <w:pPr>
        <w:pStyle w:val="B2"/>
      </w:pPr>
      <w:r w:rsidRPr="00D95AF2">
        <w:t>-</w:t>
      </w:r>
      <w:r w:rsidRPr="00D95AF2">
        <w:tab/>
        <w:t>reject the call using one of the causes listed in annex H.</w:t>
      </w:r>
    </w:p>
    <w:p w14:paraId="5397D5AB" w14:textId="77777777" w:rsidR="008831A2" w:rsidRPr="00D95AF2" w:rsidRDefault="008831A2">
      <w:pPr>
        <w:pStyle w:val="B1"/>
      </w:pPr>
      <w:r w:rsidRPr="00D95AF2">
        <w:t>-</w:t>
      </w:r>
      <w:r w:rsidRPr="00D95AF2">
        <w:tab/>
        <w:t>otherwise the network shall reject the call using one of the causes listed in annex H.</w:t>
      </w:r>
    </w:p>
    <w:p w14:paraId="02ECE8AD" w14:textId="77777777" w:rsidR="008831A2" w:rsidRPr="00D95AF2" w:rsidRDefault="008831A2">
      <w:r w:rsidRPr="00D95AF2">
        <w:t>Network services are described in 3GPP TS 22.002</w:t>
      </w:r>
      <w:r w:rsidR="00282C3B" w:rsidRPr="00D95AF2">
        <w:t xml:space="preserve"> [3]</w:t>
      </w:r>
      <w:r w:rsidRPr="00D95AF2">
        <w:t xml:space="preserve"> and 3GPP TS 22.003 [4] as bearer services and teleservices, respectively.</w:t>
      </w:r>
    </w:p>
    <w:p w14:paraId="55A6E95F" w14:textId="77777777" w:rsidR="008831A2" w:rsidRPr="00D95AF2" w:rsidRDefault="008831A2">
      <w:pPr>
        <w:pStyle w:val="Heading1"/>
      </w:pPr>
      <w:bookmarkStart w:id="3305" w:name="_Toc193383596"/>
      <w:bookmarkStart w:id="3306" w:name="_CRB_3"/>
      <w:bookmarkEnd w:id="3306"/>
      <w:r w:rsidRPr="00D95AF2">
        <w:t>B.3</w:t>
      </w:r>
      <w:r w:rsidRPr="00D95AF2">
        <w:tab/>
        <w:t>Called side compatibility checking</w:t>
      </w:r>
      <w:bookmarkEnd w:id="3305"/>
    </w:p>
    <w:p w14:paraId="7F53C803" w14:textId="77777777" w:rsidR="008831A2" w:rsidRPr="00D95AF2" w:rsidRDefault="008831A2">
      <w:r w:rsidRPr="00D95AF2">
        <w:t xml:space="preserve">In this clause, the word </w:t>
      </w:r>
      <w:r w:rsidRPr="00D95AF2">
        <w:rPr>
          <w:sz w:val="18"/>
        </w:rPr>
        <w:t>"</w:t>
      </w:r>
      <w:r w:rsidRPr="00D95AF2">
        <w:t>check</w:t>
      </w:r>
      <w:r w:rsidRPr="00D95AF2">
        <w:rPr>
          <w:sz w:val="18"/>
        </w:rPr>
        <w:t>"</w:t>
      </w:r>
      <w:r w:rsidRPr="00D95AF2">
        <w:t xml:space="preserve"> means that the MS examines the contents of the specified information element.</w:t>
      </w:r>
    </w:p>
    <w:p w14:paraId="4C2D1E83" w14:textId="77777777" w:rsidR="008831A2" w:rsidRPr="00D95AF2" w:rsidRDefault="008831A2">
      <w:pPr>
        <w:pStyle w:val="Heading2"/>
      </w:pPr>
      <w:bookmarkStart w:id="3307" w:name="_Toc193383597"/>
      <w:bookmarkStart w:id="3308" w:name="_CRB_3_1"/>
      <w:bookmarkEnd w:id="3308"/>
      <w:r w:rsidRPr="00D95AF2">
        <w:lastRenderedPageBreak/>
        <w:t>B.3.1</w:t>
      </w:r>
      <w:r w:rsidRPr="00D95AF2">
        <w:tab/>
        <w:t>Compatibility checking with addressing information</w:t>
      </w:r>
      <w:bookmarkEnd w:id="3307"/>
    </w:p>
    <w:p w14:paraId="79F87881" w14:textId="77777777" w:rsidR="008831A2" w:rsidRPr="00D95AF2" w:rsidRDefault="008831A2">
      <w:r w:rsidRPr="00D95AF2">
        <w:t>If an incoming SETUP message is offered to the MS with addressing information (i.e. sub-address or called party number) the following shall occur:</w:t>
      </w:r>
    </w:p>
    <w:p w14:paraId="4C33E2CD" w14:textId="77777777" w:rsidR="008831A2" w:rsidRPr="00D95AF2" w:rsidRDefault="008831A2">
      <w:pPr>
        <w:pStyle w:val="B1"/>
      </w:pPr>
      <w:r w:rsidRPr="00D95AF2">
        <w:t>a)</w:t>
      </w:r>
      <w:r w:rsidRPr="00D95AF2">
        <w:tab/>
        <w:t>if the MS has a DDI number or a sub-address, then the information in any Called Party BCD Number or any Called Party subaddress information elements of the incoming SETUP message shall be checked by the MS against the corresponding part of the number assigned to the user (e.g. for DDI) or the user's own sub-address.</w:t>
      </w:r>
    </w:p>
    <w:p w14:paraId="7D90A8B6" w14:textId="77777777" w:rsidR="008831A2" w:rsidRPr="00D95AF2" w:rsidRDefault="008831A2">
      <w:pPr>
        <w:pStyle w:val="B1"/>
      </w:pPr>
      <w:r w:rsidRPr="00D95AF2">
        <w:tab/>
        <w:t>In the cases of a mismatch, the MS shall release the call. In the case of a match, the compatibility checking described in B.3.2 and B.3.3 shall be performed.</w:t>
      </w:r>
    </w:p>
    <w:p w14:paraId="31A550F1" w14:textId="77777777" w:rsidR="008831A2" w:rsidRPr="00D95AF2" w:rsidRDefault="008831A2">
      <w:pPr>
        <w:pStyle w:val="B1"/>
      </w:pPr>
      <w:r w:rsidRPr="00D95AF2">
        <w:t>b)</w:t>
      </w:r>
      <w:r w:rsidRPr="00D95AF2">
        <w:tab/>
        <w:t>if the MS has no DDI number and no sub-address, then the Called Party BCD Number and Called Party Sub-address information element shall be ignored for the purposes of compatibility checking. The compatibility checking described in B.3.2 and B.3.3 shall be performed.</w:t>
      </w:r>
    </w:p>
    <w:p w14:paraId="2E1F0D16" w14:textId="77777777" w:rsidR="008831A2" w:rsidRPr="00D95AF2" w:rsidRDefault="008831A2">
      <w:pPr>
        <w:pStyle w:val="NO"/>
      </w:pPr>
      <w:r w:rsidRPr="00D95AF2">
        <w:t>NOTE:</w:t>
      </w:r>
      <w:r w:rsidRPr="00D95AF2">
        <w:tab/>
        <w:t>According to the user's requirements, compatibility checking can be performed in various ways from the viewpoint of execution order and information to be checked, e.g. first DDI number/sub-address and then bearer capability or vice versa.</w:t>
      </w:r>
    </w:p>
    <w:p w14:paraId="7845CF2B" w14:textId="77777777" w:rsidR="008831A2" w:rsidRPr="00D95AF2" w:rsidRDefault="008831A2">
      <w:pPr>
        <w:pStyle w:val="Heading2"/>
      </w:pPr>
      <w:bookmarkStart w:id="3309" w:name="_Toc193383598"/>
      <w:bookmarkStart w:id="3310" w:name="_CRB_3_2"/>
      <w:bookmarkEnd w:id="3310"/>
      <w:r w:rsidRPr="00D95AF2">
        <w:t>B.3.2</w:t>
      </w:r>
      <w:r w:rsidRPr="00D95AF2">
        <w:tab/>
        <w:t>Network-to-MS compatibility checking</w:t>
      </w:r>
      <w:bookmarkEnd w:id="3309"/>
    </w:p>
    <w:p w14:paraId="29299E15" w14:textId="77777777" w:rsidR="008831A2" w:rsidRPr="00D95AF2" w:rsidRDefault="008831A2">
      <w:r w:rsidRPr="00D95AF2">
        <w:t>When the network is providing a basic service at the called side, the MS shall check that the basic service(s) offered by the network in the Bearer Capability information element(s) match(es) the basic services that the MS is able to support. If a mismatch is detected, then the MS shall proceed as follows:</w:t>
      </w:r>
    </w:p>
    <w:p w14:paraId="3CA2500A" w14:textId="77777777" w:rsidR="008831A2" w:rsidRPr="00D95AF2" w:rsidRDefault="008831A2">
      <w:pPr>
        <w:pStyle w:val="B1"/>
      </w:pPr>
      <w:r w:rsidRPr="00D95AF2">
        <w:t>-</w:t>
      </w:r>
      <w:r w:rsidRPr="00D95AF2">
        <w:tab/>
        <w:t>if the SETUP message contained two bearer capability information elements for only one of which a mismatch is detected, the MS shall either:</w:t>
      </w:r>
    </w:p>
    <w:p w14:paraId="39E56341" w14:textId="77777777" w:rsidR="008831A2" w:rsidRPr="00D95AF2" w:rsidRDefault="008831A2">
      <w:pPr>
        <w:pStyle w:val="B2"/>
      </w:pPr>
      <w:r w:rsidRPr="00D95AF2">
        <w:t>-</w:t>
      </w:r>
      <w:r w:rsidRPr="00D95AF2">
        <w:tab/>
        <w:t>under the conditions specified in 3GPP TS 27.001 [36] (e.g. TS 61 and TS 62), accept the SETUP message with a CALL CONFIRMED message containing the, possibly negotiated, bearer capability information element for which no mismatch is detected, or</w:t>
      </w:r>
    </w:p>
    <w:p w14:paraId="301D835D" w14:textId="77777777" w:rsidR="008831A2" w:rsidRPr="00D95AF2" w:rsidRDefault="008831A2">
      <w:pPr>
        <w:pStyle w:val="B2"/>
      </w:pPr>
      <w:r w:rsidRPr="00D95AF2">
        <w:t>-</w:t>
      </w:r>
      <w:r w:rsidRPr="00D95AF2">
        <w:tab/>
        <w:t xml:space="preserve">reject the call using cause No. 88 </w:t>
      </w:r>
      <w:r w:rsidRPr="00D95AF2">
        <w:rPr>
          <w:sz w:val="18"/>
        </w:rPr>
        <w:t>"</w:t>
      </w:r>
      <w:r w:rsidRPr="00D95AF2">
        <w:t>incompatible destination</w:t>
      </w:r>
      <w:r w:rsidRPr="00D95AF2">
        <w:rPr>
          <w:sz w:val="18"/>
        </w:rPr>
        <w:t>"</w:t>
      </w:r>
      <w:r w:rsidRPr="00D95AF2">
        <w:t>.</w:t>
      </w:r>
    </w:p>
    <w:p w14:paraId="77455CF3" w14:textId="77777777" w:rsidR="008831A2" w:rsidRPr="00D95AF2" w:rsidRDefault="008831A2">
      <w:pPr>
        <w:pStyle w:val="B1"/>
      </w:pPr>
      <w:r w:rsidRPr="00D95AF2">
        <w:t>-</w:t>
      </w:r>
      <w:r w:rsidRPr="00D95AF2">
        <w:tab/>
        <w:t xml:space="preserve">otherwise the MS shall reject the offered call using a RELEASE COMPLETE message with cause No. 88 </w:t>
      </w:r>
      <w:r w:rsidRPr="00D95AF2">
        <w:rPr>
          <w:sz w:val="18"/>
        </w:rPr>
        <w:t>"</w:t>
      </w:r>
      <w:r w:rsidRPr="00D95AF2">
        <w:t>incompatible destination</w:t>
      </w:r>
      <w:r w:rsidRPr="00D95AF2">
        <w:rPr>
          <w:sz w:val="18"/>
        </w:rPr>
        <w:t>"</w:t>
      </w:r>
      <w:r w:rsidRPr="00D95AF2">
        <w:t>.</w:t>
      </w:r>
    </w:p>
    <w:p w14:paraId="3B0BD222" w14:textId="77777777" w:rsidR="008831A2" w:rsidRPr="00D95AF2" w:rsidRDefault="008831A2">
      <w:pPr>
        <w:pStyle w:val="NO"/>
      </w:pPr>
      <w:r w:rsidRPr="00D95AF2">
        <w:t>NOTE:</w:t>
      </w:r>
      <w:r w:rsidRPr="00D95AF2">
        <w:tab/>
        <w:t xml:space="preserve">The </w:t>
      </w:r>
      <w:r w:rsidRPr="00D95AF2">
        <w:rPr>
          <w:i/>
          <w:iCs/>
        </w:rPr>
        <w:t>backup bearer capability</w:t>
      </w:r>
      <w:r w:rsidRPr="00D95AF2">
        <w:t xml:space="preserve"> IE is not subject to compatibility checking.</w:t>
      </w:r>
    </w:p>
    <w:p w14:paraId="4F8945EE" w14:textId="77777777" w:rsidR="008831A2" w:rsidRPr="00D95AF2" w:rsidRDefault="008831A2">
      <w:r w:rsidRPr="00D95AF2">
        <w:t>When interworking with existing networks, limitations in network or distant user signalling (e.g. in the case of an incoming call from a PSTN or a call from an analogue terminal) may restrict the information available to the called MS in the incoming SETUP message (e.g. missing Bearer Capability Information Element or missing High Layer Compatibility Information Element). For compatibility checking, and handling of such calls see 3GPP TS 27.001 [36].</w:t>
      </w:r>
    </w:p>
    <w:p w14:paraId="604CA4A9" w14:textId="77777777" w:rsidR="008831A2" w:rsidRPr="00D95AF2" w:rsidRDefault="008831A2">
      <w:pPr>
        <w:pStyle w:val="Heading2"/>
      </w:pPr>
      <w:bookmarkStart w:id="3311" w:name="_Toc193383599"/>
      <w:bookmarkStart w:id="3312" w:name="_CRB_3_3"/>
      <w:bookmarkEnd w:id="3312"/>
      <w:r w:rsidRPr="00D95AF2">
        <w:t>B.3.3</w:t>
      </w:r>
      <w:r w:rsidRPr="00D95AF2">
        <w:tab/>
        <w:t>User-to-User compatibility checking</w:t>
      </w:r>
      <w:bookmarkEnd w:id="3311"/>
    </w:p>
    <w:p w14:paraId="7755C221" w14:textId="77777777" w:rsidR="008831A2" w:rsidRPr="00D95AF2" w:rsidRDefault="008831A2">
      <w:r w:rsidRPr="00D95AF2">
        <w:t>See 3GPP TS 27.001 [36].</w:t>
      </w:r>
    </w:p>
    <w:p w14:paraId="30056AEB" w14:textId="77777777" w:rsidR="008831A2" w:rsidRPr="00D95AF2" w:rsidRDefault="008831A2">
      <w:pPr>
        <w:pStyle w:val="Heading1"/>
      </w:pPr>
      <w:bookmarkStart w:id="3313" w:name="_Toc193383600"/>
      <w:bookmarkStart w:id="3314" w:name="_CRB_4"/>
      <w:bookmarkEnd w:id="3314"/>
      <w:r w:rsidRPr="00D95AF2">
        <w:t>B.4</w:t>
      </w:r>
      <w:r w:rsidRPr="00D95AF2">
        <w:tab/>
        <w:t>High layer compatibility checking</w:t>
      </w:r>
      <w:bookmarkEnd w:id="3313"/>
    </w:p>
    <w:p w14:paraId="5AE387D2" w14:textId="77777777" w:rsidR="008831A2" w:rsidRPr="00D95AF2" w:rsidRDefault="008831A2">
      <w:r w:rsidRPr="00D95AF2">
        <w:t>See 3GPP TS 27.001 [36].</w:t>
      </w:r>
    </w:p>
    <w:p w14:paraId="65DE63F2" w14:textId="77777777" w:rsidR="008831A2" w:rsidRPr="00D95AF2" w:rsidRDefault="008831A2">
      <w:pPr>
        <w:pStyle w:val="Heading8"/>
      </w:pPr>
      <w:bookmarkStart w:id="3315" w:name="_CRAnnexCnormative"/>
      <w:bookmarkEnd w:id="3315"/>
      <w:r w:rsidRPr="00D95AF2">
        <w:br w:type="page"/>
      </w:r>
      <w:bookmarkStart w:id="3316" w:name="_Toc193383601"/>
      <w:r w:rsidRPr="00D95AF2">
        <w:lastRenderedPageBreak/>
        <w:t>Annex C (normative):</w:t>
      </w:r>
      <w:r w:rsidRPr="00D95AF2">
        <w:br/>
        <w:t>Low layer information coding principles</w:t>
      </w:r>
      <w:bookmarkEnd w:id="3316"/>
    </w:p>
    <w:p w14:paraId="1FAD20E5" w14:textId="77777777" w:rsidR="008831A2" w:rsidRPr="00D95AF2" w:rsidRDefault="008831A2">
      <w:pPr>
        <w:pStyle w:val="Heading1"/>
      </w:pPr>
      <w:bookmarkStart w:id="3317" w:name="_Toc193383602"/>
      <w:bookmarkStart w:id="3318" w:name="_CRC_1"/>
      <w:bookmarkEnd w:id="3318"/>
      <w:r w:rsidRPr="00D95AF2">
        <w:t>C.1</w:t>
      </w:r>
      <w:r w:rsidRPr="00D95AF2">
        <w:tab/>
        <w:t>Purpose</w:t>
      </w:r>
      <w:bookmarkEnd w:id="3317"/>
    </w:p>
    <w:p w14:paraId="4FD3ACD5" w14:textId="77777777" w:rsidR="008831A2" w:rsidRPr="00D95AF2" w:rsidRDefault="008831A2">
      <w:r w:rsidRPr="00D95AF2">
        <w:t>This annex describes principles that shall be used when the calling MS specifies information during call setup regarding low layer capabilities required in the network and by the destination terminal. Refer also to 3GPP TS 27.001 [36].</w:t>
      </w:r>
    </w:p>
    <w:p w14:paraId="069A57B3" w14:textId="77777777" w:rsidR="008831A2" w:rsidRPr="00D95AF2" w:rsidRDefault="008831A2">
      <w:pPr>
        <w:pStyle w:val="NO"/>
      </w:pPr>
      <w:r w:rsidRPr="00D95AF2">
        <w:t>NOTE:</w:t>
      </w:r>
      <w:r w:rsidRPr="00D95AF2">
        <w:tab/>
        <w:t xml:space="preserve">In this context and throughout this annex the term </w:t>
      </w:r>
      <w:r w:rsidRPr="00D95AF2">
        <w:rPr>
          <w:sz w:val="18"/>
        </w:rPr>
        <w:t>"</w:t>
      </w:r>
      <w:r w:rsidRPr="00D95AF2">
        <w:t>called user</w:t>
      </w:r>
      <w:r w:rsidRPr="00D95AF2">
        <w:rPr>
          <w:sz w:val="18"/>
        </w:rPr>
        <w:t>"</w:t>
      </w:r>
      <w:r w:rsidRPr="00D95AF2">
        <w:t xml:space="preserve"> is the end point entity which is explicitly addressed. This may also be an explicitly addressed interworking unit (IWU) (see ITU-T I.500-Series Recommendations and ITU-T Recommendation X.31 case a).</w:t>
      </w:r>
    </w:p>
    <w:p w14:paraId="6A232C37" w14:textId="77777777" w:rsidR="008831A2" w:rsidRPr="00D95AF2" w:rsidRDefault="008831A2">
      <w:pPr>
        <w:pStyle w:val="Heading1"/>
      </w:pPr>
      <w:bookmarkStart w:id="3319" w:name="_Toc193383603"/>
      <w:bookmarkStart w:id="3320" w:name="_CRC_2"/>
      <w:bookmarkEnd w:id="3320"/>
      <w:r w:rsidRPr="00D95AF2">
        <w:t>C.2</w:t>
      </w:r>
      <w:r w:rsidRPr="00D95AF2">
        <w:tab/>
        <w:t>Principles</w:t>
      </w:r>
      <w:bookmarkEnd w:id="3319"/>
    </w:p>
    <w:p w14:paraId="6264310A" w14:textId="77777777" w:rsidR="008831A2" w:rsidRPr="00D95AF2" w:rsidRDefault="008831A2">
      <w:pPr>
        <w:pStyle w:val="Heading2"/>
      </w:pPr>
      <w:bookmarkStart w:id="3321" w:name="_Toc193383604"/>
      <w:bookmarkStart w:id="3322" w:name="_CRC_2_1"/>
      <w:bookmarkEnd w:id="3322"/>
      <w:r w:rsidRPr="00D95AF2">
        <w:t>C.2.1</w:t>
      </w:r>
      <w:r w:rsidRPr="00D95AF2">
        <w:tab/>
        <w:t>Definition of types of information</w:t>
      </w:r>
      <w:bookmarkEnd w:id="3321"/>
    </w:p>
    <w:p w14:paraId="38BA3E86" w14:textId="77777777" w:rsidR="008831A2" w:rsidRPr="00D95AF2" w:rsidRDefault="008831A2">
      <w:r w:rsidRPr="00D95AF2">
        <w:t>There are three different types of information that the calling PLMN user may specify during call setup to identify low layer capabilities needed in the network and in the destination terminal:</w:t>
      </w:r>
    </w:p>
    <w:p w14:paraId="5BFD781D" w14:textId="77777777" w:rsidR="008831A2" w:rsidRPr="00D95AF2" w:rsidRDefault="008831A2">
      <w:pPr>
        <w:pStyle w:val="B1"/>
      </w:pPr>
      <w:r w:rsidRPr="00D95AF2">
        <w:t>a)</w:t>
      </w:r>
      <w:r w:rsidRPr="00D95AF2">
        <w:tab/>
        <w:t>type I information is information about the calling terminal which is only used at the destination end to allow a decision regarding terminal compatibility. An example would be the user information layer 3 protocol. Type I information is encoded in octets 5 to 7 of the low layer compatibility information element;</w:t>
      </w:r>
    </w:p>
    <w:p w14:paraId="25F5DDC8" w14:textId="77777777" w:rsidR="008831A2" w:rsidRPr="00D95AF2" w:rsidRDefault="008831A2">
      <w:pPr>
        <w:pStyle w:val="B1"/>
      </w:pPr>
      <w:r w:rsidRPr="00D95AF2">
        <w:t>b)</w:t>
      </w:r>
      <w:r w:rsidRPr="00D95AF2">
        <w:tab/>
        <w:t>type II information is only used by the network (PLMN) to which the calling user is connected for selection of PLMN specific network resources, e.g. channel type or specific functionality within the interworking function (IWF, see 3GPP TS 23.093</w:t>
      </w:r>
      <w:r w:rsidR="00282C3B" w:rsidRPr="00D95AF2">
        <w:t xml:space="preserve"> [88a]</w:t>
      </w:r>
      <w:r w:rsidRPr="00D95AF2">
        <w:t>). This type of information is always present. An example is the connection element. Type II information is coded in:</w:t>
      </w:r>
    </w:p>
    <w:p w14:paraId="644A150D" w14:textId="77777777" w:rsidR="008831A2" w:rsidRPr="00D95AF2" w:rsidRDefault="008831A2">
      <w:pPr>
        <w:pStyle w:val="B2"/>
      </w:pPr>
      <w:r w:rsidRPr="00D95AF2">
        <w:t>i)</w:t>
      </w:r>
      <w:r w:rsidRPr="00D95AF2">
        <w:tab/>
        <w:t>octet 3 of the bearer capability information element when the information transfer capability required by the calling user is speech ;</w:t>
      </w:r>
    </w:p>
    <w:p w14:paraId="091673EF" w14:textId="77777777" w:rsidR="008831A2" w:rsidRPr="00D95AF2" w:rsidRDefault="008831A2">
      <w:pPr>
        <w:pStyle w:val="B2"/>
      </w:pPr>
      <w:r w:rsidRPr="00D95AF2">
        <w:t>ii)</w:t>
      </w:r>
      <w:r w:rsidRPr="00D95AF2">
        <w:tab/>
        <w:t>octets 3, 4, 5, and optionally octet 7 of the bearer capability information element when the information transfer capability required by the calling user is not speech;</w:t>
      </w:r>
    </w:p>
    <w:p w14:paraId="3D6A53FE" w14:textId="77777777" w:rsidR="008831A2" w:rsidRPr="00D95AF2" w:rsidRDefault="008831A2">
      <w:pPr>
        <w:pStyle w:val="B1"/>
      </w:pPr>
      <w:r w:rsidRPr="00D95AF2">
        <w:t>c)</w:t>
      </w:r>
      <w:r w:rsidRPr="00D95AF2">
        <w:tab/>
        <w:t>type III information is required for selection of a basic service from the choice of basic services offered by the network and together with type II information for selection of an appropriate interworking function (IWF, see 3GPP TS 29.007 [38]), as well as for terminal compatibility checking at the destination terminal. An example is the information transfer capability. Type III information is always present and is encoded in:</w:t>
      </w:r>
    </w:p>
    <w:p w14:paraId="33250BA5" w14:textId="77777777" w:rsidR="008831A2" w:rsidRPr="00D95AF2" w:rsidRDefault="008831A2">
      <w:pPr>
        <w:pStyle w:val="B2"/>
      </w:pPr>
      <w:r w:rsidRPr="00D95AF2">
        <w:t>i)</w:t>
      </w:r>
      <w:r w:rsidRPr="00D95AF2">
        <w:tab/>
        <w:t>octet 3 of the bearer capability information element when the information transfer capability required by the calling user is speech ;</w:t>
      </w:r>
    </w:p>
    <w:p w14:paraId="2F3C80A6" w14:textId="77777777" w:rsidR="008831A2" w:rsidRPr="00D95AF2" w:rsidRDefault="008831A2">
      <w:pPr>
        <w:pStyle w:val="B2"/>
      </w:pPr>
      <w:r w:rsidRPr="00D95AF2">
        <w:t>ii)</w:t>
      </w:r>
      <w:r w:rsidRPr="00D95AF2">
        <w:tab/>
        <w:t>octets 3, 5, 6, 6a, 6b and 6c of the bearer capability information element when the information transfer capability required by the calling user is not speech;</w:t>
      </w:r>
    </w:p>
    <w:p w14:paraId="3F2033A0" w14:textId="77777777" w:rsidR="008831A2" w:rsidRPr="00D95AF2" w:rsidRDefault="008831A2">
      <w:pPr>
        <w:pStyle w:val="Heading2"/>
      </w:pPr>
      <w:bookmarkStart w:id="3323" w:name="_Toc193383605"/>
      <w:bookmarkStart w:id="3324" w:name="_CRC_2_2"/>
      <w:bookmarkEnd w:id="3324"/>
      <w:r w:rsidRPr="00D95AF2">
        <w:t>C.2.2</w:t>
      </w:r>
      <w:r w:rsidRPr="00D95AF2">
        <w:tab/>
        <w:t>Examination by network</w:t>
      </w:r>
      <w:bookmarkEnd w:id="3323"/>
    </w:p>
    <w:p w14:paraId="51695A5D" w14:textId="77777777" w:rsidR="008831A2" w:rsidRPr="00D95AF2" w:rsidRDefault="008831A2">
      <w:r w:rsidRPr="00D95AF2">
        <w:t xml:space="preserve">Type I information is user-to-user (i.e. at the calling side not examined by network) while type II and III information should be available for examination by the destination user and the network. </w:t>
      </w:r>
    </w:p>
    <w:p w14:paraId="51BC8870" w14:textId="77777777" w:rsidR="008831A2" w:rsidRPr="00D95AF2" w:rsidRDefault="008831A2">
      <w:pPr>
        <w:pStyle w:val="NO"/>
      </w:pPr>
      <w:r w:rsidRPr="00D95AF2">
        <w:t>NOTE:</w:t>
      </w:r>
      <w:r w:rsidRPr="00D95AF2">
        <w:tab/>
        <w:t>In the case of a mobile terminated call, if the type II and type III information is not sufficient for the selection of an appropriate interworking function, the type I information will also examined by the network.</w:t>
      </w:r>
    </w:p>
    <w:p w14:paraId="48CB04AF" w14:textId="77777777" w:rsidR="008831A2" w:rsidRPr="00D95AF2" w:rsidRDefault="008831A2">
      <w:pPr>
        <w:pStyle w:val="Heading2"/>
      </w:pPr>
      <w:bookmarkStart w:id="3325" w:name="_Toc193383606"/>
      <w:bookmarkStart w:id="3326" w:name="_CRC_2_3"/>
      <w:bookmarkEnd w:id="3326"/>
      <w:r w:rsidRPr="00D95AF2">
        <w:lastRenderedPageBreak/>
        <w:t>C.2.3</w:t>
      </w:r>
      <w:r w:rsidRPr="00D95AF2">
        <w:tab/>
        <w:t>Location of type I information</w:t>
      </w:r>
      <w:bookmarkEnd w:id="3325"/>
    </w:p>
    <w:p w14:paraId="2F7F78CE" w14:textId="77777777" w:rsidR="008831A2" w:rsidRPr="00D95AF2" w:rsidRDefault="008831A2">
      <w:r w:rsidRPr="00D95AF2">
        <w:t>Type I information (i.e. terminal information only significant to the called user) shall, when used, be included in the low layer compatibility information element.</w:t>
      </w:r>
    </w:p>
    <w:p w14:paraId="484A3866" w14:textId="77777777" w:rsidR="008831A2" w:rsidRPr="00D95AF2" w:rsidRDefault="008831A2">
      <w:pPr>
        <w:pStyle w:val="Heading2"/>
      </w:pPr>
      <w:bookmarkStart w:id="3327" w:name="_Toc193383607"/>
      <w:bookmarkStart w:id="3328" w:name="_CRC_2_4"/>
      <w:bookmarkEnd w:id="3328"/>
      <w:r w:rsidRPr="00D95AF2">
        <w:t>C.2.4</w:t>
      </w:r>
      <w:r w:rsidRPr="00D95AF2">
        <w:tab/>
        <w:t>Location of types II and III information</w:t>
      </w:r>
      <w:bookmarkEnd w:id="3327"/>
    </w:p>
    <w:p w14:paraId="6262786B" w14:textId="77777777" w:rsidR="008831A2" w:rsidRPr="00D95AF2" w:rsidRDefault="008831A2">
      <w:r w:rsidRPr="00D95AF2">
        <w:t>Type II information is included in the bearer capability information element. Type III information is also included in the bearer capability information element. The network may use and modify type III information (e.g. to provide interworking).</w:t>
      </w:r>
    </w:p>
    <w:p w14:paraId="76B29921" w14:textId="77777777" w:rsidR="008831A2" w:rsidRPr="00D95AF2" w:rsidRDefault="008831A2">
      <w:r w:rsidRPr="00D95AF2">
        <w:t>In any case a modification of the bearer capability information element has to be performed when interworking to the fixed network (e.g. ISDN) is required, where the signalling of the radio interface has to be mapped to fixed network signalling (e.g. mapping of GSM BCIE to ISDN BCIE, see 3GPP TS 29.007 [38]).</w:t>
      </w:r>
    </w:p>
    <w:p w14:paraId="3CA97549" w14:textId="77777777" w:rsidR="008831A2" w:rsidRPr="00D95AF2" w:rsidRDefault="008831A2">
      <w:pPr>
        <w:pStyle w:val="Heading2"/>
      </w:pPr>
      <w:bookmarkStart w:id="3329" w:name="_Toc193383608"/>
      <w:bookmarkStart w:id="3330" w:name="_CRC_2_5"/>
      <w:bookmarkEnd w:id="3330"/>
      <w:r w:rsidRPr="00D95AF2">
        <w:t>C.2.5</w:t>
      </w:r>
      <w:r w:rsidRPr="00D95AF2">
        <w:tab/>
        <w:t>Relationship between bearer capability and low layer compatibility information elements</w:t>
      </w:r>
      <w:bookmarkEnd w:id="3329"/>
    </w:p>
    <w:p w14:paraId="4C053362" w14:textId="77777777" w:rsidR="008831A2" w:rsidRPr="00D95AF2" w:rsidRDefault="008831A2">
      <w:r w:rsidRPr="00D95AF2">
        <w:t>There shall be no contradiction of information between the low layer compatibility and the bearer capability at the originating side. However, as some bearer capability code points may be modified during the transport of the call (e.g. by the interworking function), this principle implies that there should be minimal duplication of information between the bearer capability information element and the low layer compatibility information element.</w:t>
      </w:r>
    </w:p>
    <w:p w14:paraId="7E910379" w14:textId="77777777" w:rsidR="008831A2" w:rsidRPr="00D95AF2" w:rsidRDefault="008831A2">
      <w:pPr>
        <w:pStyle w:val="NO"/>
      </w:pPr>
      <w:r w:rsidRPr="00D95AF2">
        <w:t>NOTE:</w:t>
      </w:r>
      <w:r w:rsidRPr="00D95AF2">
        <w:tab/>
        <w:t>If as a result of duplication, a contradiction occurs at the terminating side between the bearer capability information element and the low layer compatibility information element at the terminating side, the receiving entity shall ignore the conflicting information in the low layer compatibility information element.</w:t>
      </w:r>
    </w:p>
    <w:p w14:paraId="1C3F4719" w14:textId="77777777" w:rsidR="008831A2" w:rsidRPr="00D95AF2" w:rsidRDefault="008831A2">
      <w:pPr>
        <w:pStyle w:val="Heading8"/>
      </w:pPr>
      <w:bookmarkStart w:id="3331" w:name="_CRAnnexDinformative"/>
      <w:bookmarkEnd w:id="3331"/>
      <w:r w:rsidRPr="00D95AF2">
        <w:br w:type="page"/>
      </w:r>
      <w:bookmarkStart w:id="3332" w:name="_Toc193383609"/>
      <w:r w:rsidRPr="00D95AF2">
        <w:lastRenderedPageBreak/>
        <w:t>Annex D (informative):</w:t>
      </w:r>
      <w:r w:rsidRPr="00D95AF2">
        <w:br/>
        <w:t>Examples of bearer capability information element coding</w:t>
      </w:r>
      <w:bookmarkEnd w:id="3332"/>
    </w:p>
    <w:p w14:paraId="42975396" w14:textId="77777777" w:rsidR="008831A2" w:rsidRPr="00D95AF2" w:rsidRDefault="008831A2">
      <w:r w:rsidRPr="00D95AF2">
        <w:t>This annex gives examples of the coding of bearer capability information elements for various telecommunication services. This annex is included for information purposes only. In the case of any inconsistency between this annex and 3GPP TS 27.001 [36], then 3GPP TS 27.001</w:t>
      </w:r>
      <w:r w:rsidR="00282C3B" w:rsidRPr="00D95AF2">
        <w:t xml:space="preserve"> [36]</w:t>
      </w:r>
      <w:r w:rsidRPr="00D95AF2">
        <w:t xml:space="preserve"> shall take precedence over this annex.</w:t>
      </w:r>
    </w:p>
    <w:p w14:paraId="426E8299" w14:textId="77777777" w:rsidR="008831A2" w:rsidRPr="00D95AF2" w:rsidRDefault="008831A2">
      <w:pPr>
        <w:pStyle w:val="Heading1"/>
      </w:pPr>
      <w:bookmarkStart w:id="3333" w:name="_Toc193383610"/>
      <w:bookmarkStart w:id="3334" w:name="_CRD_1"/>
      <w:bookmarkEnd w:id="3334"/>
      <w:r w:rsidRPr="00D95AF2">
        <w:t>D.1</w:t>
      </w:r>
      <w:r w:rsidRPr="00D95AF2">
        <w:tab/>
        <w:t>Coding for speech for a full rate support only mobile station</w:t>
      </w:r>
      <w:bookmarkEnd w:id="3333"/>
    </w:p>
    <w:p w14:paraId="24951102" w14:textId="77777777" w:rsidR="008831A2" w:rsidRPr="00D95AF2" w:rsidRDefault="008831A2">
      <w:pPr>
        <w:pStyle w:val="Heading2"/>
      </w:pPr>
      <w:bookmarkStart w:id="3335" w:name="_Toc193383611"/>
      <w:bookmarkStart w:id="3336" w:name="_CRD_1_1"/>
      <w:bookmarkEnd w:id="3336"/>
      <w:r w:rsidRPr="00D95AF2">
        <w:t>D.1.1</w:t>
      </w:r>
      <w:r w:rsidRPr="00D95AF2">
        <w:tab/>
        <w:t>Mobile station to network direction</w:t>
      </w:r>
      <w:bookmarkEnd w:id="3335"/>
    </w:p>
    <w:p w14:paraId="05BA430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1265DF5" w14:textId="77777777">
        <w:trPr>
          <w:cantSplit/>
          <w:jc w:val="center"/>
        </w:trPr>
        <w:tc>
          <w:tcPr>
            <w:tcW w:w="709" w:type="dxa"/>
            <w:tcBorders>
              <w:top w:val="nil"/>
              <w:left w:val="nil"/>
              <w:bottom w:val="nil"/>
              <w:right w:val="nil"/>
            </w:tcBorders>
          </w:tcPr>
          <w:p w14:paraId="55A96FED" w14:textId="77777777" w:rsidR="008831A2" w:rsidRPr="00D95AF2" w:rsidRDefault="008831A2">
            <w:pPr>
              <w:pStyle w:val="TAC"/>
            </w:pPr>
            <w:r w:rsidRPr="00D95AF2">
              <w:t>8</w:t>
            </w:r>
          </w:p>
        </w:tc>
        <w:tc>
          <w:tcPr>
            <w:tcW w:w="709" w:type="dxa"/>
            <w:tcBorders>
              <w:top w:val="nil"/>
              <w:left w:val="nil"/>
              <w:bottom w:val="nil"/>
              <w:right w:val="nil"/>
            </w:tcBorders>
          </w:tcPr>
          <w:p w14:paraId="6037CCE2" w14:textId="77777777" w:rsidR="008831A2" w:rsidRPr="00D95AF2" w:rsidRDefault="008831A2">
            <w:pPr>
              <w:pStyle w:val="TAC"/>
            </w:pPr>
            <w:r w:rsidRPr="00D95AF2">
              <w:t>7</w:t>
            </w:r>
          </w:p>
        </w:tc>
        <w:tc>
          <w:tcPr>
            <w:tcW w:w="709" w:type="dxa"/>
            <w:tcBorders>
              <w:top w:val="nil"/>
              <w:left w:val="nil"/>
              <w:bottom w:val="nil"/>
              <w:right w:val="nil"/>
            </w:tcBorders>
          </w:tcPr>
          <w:p w14:paraId="57BBE89F" w14:textId="77777777" w:rsidR="008831A2" w:rsidRPr="00D95AF2" w:rsidRDefault="008831A2">
            <w:pPr>
              <w:pStyle w:val="TAC"/>
            </w:pPr>
            <w:r w:rsidRPr="00D95AF2">
              <w:t>6</w:t>
            </w:r>
          </w:p>
        </w:tc>
        <w:tc>
          <w:tcPr>
            <w:tcW w:w="709" w:type="dxa"/>
            <w:tcBorders>
              <w:top w:val="nil"/>
              <w:left w:val="nil"/>
              <w:bottom w:val="nil"/>
              <w:right w:val="nil"/>
            </w:tcBorders>
          </w:tcPr>
          <w:p w14:paraId="5ED7F287" w14:textId="77777777" w:rsidR="008831A2" w:rsidRPr="00D95AF2" w:rsidRDefault="008831A2">
            <w:pPr>
              <w:pStyle w:val="TAC"/>
            </w:pPr>
            <w:r w:rsidRPr="00D95AF2">
              <w:t>5</w:t>
            </w:r>
          </w:p>
        </w:tc>
        <w:tc>
          <w:tcPr>
            <w:tcW w:w="709" w:type="dxa"/>
            <w:tcBorders>
              <w:top w:val="nil"/>
              <w:left w:val="nil"/>
              <w:bottom w:val="nil"/>
              <w:right w:val="nil"/>
            </w:tcBorders>
          </w:tcPr>
          <w:p w14:paraId="1D800BEC" w14:textId="77777777" w:rsidR="008831A2" w:rsidRPr="00D95AF2" w:rsidRDefault="008831A2">
            <w:pPr>
              <w:pStyle w:val="TAC"/>
            </w:pPr>
            <w:r w:rsidRPr="00D95AF2">
              <w:t>4</w:t>
            </w:r>
          </w:p>
        </w:tc>
        <w:tc>
          <w:tcPr>
            <w:tcW w:w="709" w:type="dxa"/>
            <w:tcBorders>
              <w:top w:val="nil"/>
              <w:left w:val="nil"/>
              <w:bottom w:val="nil"/>
              <w:right w:val="nil"/>
            </w:tcBorders>
          </w:tcPr>
          <w:p w14:paraId="54561F45" w14:textId="77777777" w:rsidR="008831A2" w:rsidRPr="00D95AF2" w:rsidRDefault="008831A2">
            <w:pPr>
              <w:pStyle w:val="TAC"/>
            </w:pPr>
            <w:r w:rsidRPr="00D95AF2">
              <w:t>3</w:t>
            </w:r>
          </w:p>
        </w:tc>
        <w:tc>
          <w:tcPr>
            <w:tcW w:w="709" w:type="dxa"/>
            <w:tcBorders>
              <w:top w:val="nil"/>
              <w:left w:val="nil"/>
              <w:bottom w:val="nil"/>
              <w:right w:val="nil"/>
            </w:tcBorders>
          </w:tcPr>
          <w:p w14:paraId="06FA7F4C" w14:textId="77777777" w:rsidR="008831A2" w:rsidRPr="00D95AF2" w:rsidRDefault="008831A2">
            <w:pPr>
              <w:pStyle w:val="TAC"/>
            </w:pPr>
            <w:r w:rsidRPr="00D95AF2">
              <w:t>2</w:t>
            </w:r>
          </w:p>
        </w:tc>
        <w:tc>
          <w:tcPr>
            <w:tcW w:w="709" w:type="dxa"/>
            <w:tcBorders>
              <w:top w:val="nil"/>
              <w:left w:val="nil"/>
              <w:bottom w:val="nil"/>
              <w:right w:val="nil"/>
            </w:tcBorders>
          </w:tcPr>
          <w:p w14:paraId="52F2494B" w14:textId="77777777" w:rsidR="008831A2" w:rsidRPr="00D95AF2" w:rsidRDefault="008831A2">
            <w:pPr>
              <w:pStyle w:val="TAC"/>
            </w:pPr>
            <w:r w:rsidRPr="00D95AF2">
              <w:t>1</w:t>
            </w:r>
          </w:p>
        </w:tc>
        <w:tc>
          <w:tcPr>
            <w:tcW w:w="1560" w:type="dxa"/>
            <w:tcBorders>
              <w:top w:val="nil"/>
              <w:left w:val="nil"/>
              <w:bottom w:val="nil"/>
              <w:right w:val="nil"/>
            </w:tcBorders>
          </w:tcPr>
          <w:p w14:paraId="33F2B569" w14:textId="77777777" w:rsidR="008831A2" w:rsidRPr="00D95AF2" w:rsidRDefault="008831A2">
            <w:pPr>
              <w:pStyle w:val="TAL"/>
            </w:pPr>
          </w:p>
        </w:tc>
      </w:tr>
      <w:tr w:rsidR="008831A2" w:rsidRPr="00D95AF2" w14:paraId="13BD5B77" w14:textId="77777777">
        <w:trPr>
          <w:cantSplit/>
          <w:jc w:val="center"/>
        </w:trPr>
        <w:tc>
          <w:tcPr>
            <w:tcW w:w="709" w:type="dxa"/>
            <w:tcBorders>
              <w:top w:val="single" w:sz="4" w:space="0" w:color="auto"/>
              <w:left w:val="single" w:sz="4" w:space="0" w:color="auto"/>
              <w:bottom w:val="nil"/>
              <w:right w:val="single" w:sz="4" w:space="0" w:color="auto"/>
            </w:tcBorders>
          </w:tcPr>
          <w:p w14:paraId="37EF273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CBF5C9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4EFCD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546C01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644E39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DCD805"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2583DC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E473F87" w14:textId="77777777" w:rsidR="008831A2" w:rsidRPr="00D95AF2" w:rsidRDefault="008831A2">
            <w:pPr>
              <w:pStyle w:val="TAC"/>
            </w:pPr>
            <w:r w:rsidRPr="00D95AF2">
              <w:t>0</w:t>
            </w:r>
          </w:p>
        </w:tc>
        <w:tc>
          <w:tcPr>
            <w:tcW w:w="1560" w:type="dxa"/>
            <w:tcBorders>
              <w:top w:val="nil"/>
              <w:left w:val="nil"/>
              <w:bottom w:val="nil"/>
              <w:right w:val="nil"/>
            </w:tcBorders>
          </w:tcPr>
          <w:p w14:paraId="3E5D1362" w14:textId="77777777" w:rsidR="008831A2" w:rsidRPr="00D95AF2" w:rsidRDefault="008831A2">
            <w:pPr>
              <w:pStyle w:val="TAL"/>
            </w:pPr>
            <w:r w:rsidRPr="00D95AF2">
              <w:t>octet 1</w:t>
            </w:r>
          </w:p>
        </w:tc>
      </w:tr>
      <w:tr w:rsidR="008831A2" w:rsidRPr="00D95AF2" w14:paraId="14EF02A3" w14:textId="77777777">
        <w:trPr>
          <w:cantSplit/>
          <w:jc w:val="center"/>
        </w:trPr>
        <w:tc>
          <w:tcPr>
            <w:tcW w:w="709" w:type="dxa"/>
            <w:tcBorders>
              <w:top w:val="nil"/>
              <w:left w:val="single" w:sz="4" w:space="0" w:color="auto"/>
              <w:bottom w:val="single" w:sz="4" w:space="0" w:color="auto"/>
              <w:right w:val="single" w:sz="4" w:space="0" w:color="auto"/>
            </w:tcBorders>
          </w:tcPr>
          <w:p w14:paraId="626A94EF"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2DE07136"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1663FD09" w14:textId="77777777" w:rsidR="008831A2" w:rsidRPr="00D95AF2" w:rsidRDefault="008831A2">
            <w:pPr>
              <w:pStyle w:val="TAL"/>
            </w:pPr>
          </w:p>
        </w:tc>
      </w:tr>
      <w:tr w:rsidR="008831A2" w:rsidRPr="00D95AF2" w14:paraId="0ED2303C" w14:textId="77777777">
        <w:trPr>
          <w:cantSplit/>
          <w:jc w:val="center"/>
        </w:trPr>
        <w:tc>
          <w:tcPr>
            <w:tcW w:w="709" w:type="dxa"/>
            <w:tcBorders>
              <w:top w:val="single" w:sz="4" w:space="0" w:color="auto"/>
              <w:left w:val="single" w:sz="4" w:space="0" w:color="auto"/>
              <w:bottom w:val="nil"/>
              <w:right w:val="nil"/>
            </w:tcBorders>
          </w:tcPr>
          <w:p w14:paraId="3044DBD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CB1A80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688233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FBB7C1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694AEB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00527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46875D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7DDEC6" w14:textId="77777777" w:rsidR="008831A2" w:rsidRPr="00D95AF2" w:rsidRDefault="008831A2">
            <w:pPr>
              <w:pStyle w:val="TAC"/>
            </w:pPr>
            <w:r w:rsidRPr="00D95AF2">
              <w:t>1</w:t>
            </w:r>
          </w:p>
        </w:tc>
        <w:tc>
          <w:tcPr>
            <w:tcW w:w="1560" w:type="dxa"/>
            <w:tcBorders>
              <w:top w:val="nil"/>
              <w:left w:val="nil"/>
              <w:bottom w:val="nil"/>
              <w:right w:val="nil"/>
            </w:tcBorders>
          </w:tcPr>
          <w:p w14:paraId="45D81CB5" w14:textId="77777777" w:rsidR="008831A2" w:rsidRPr="00D95AF2" w:rsidRDefault="008831A2">
            <w:pPr>
              <w:pStyle w:val="TAL"/>
            </w:pPr>
          </w:p>
        </w:tc>
      </w:tr>
      <w:tr w:rsidR="008831A2" w:rsidRPr="00D95AF2" w14:paraId="3E43345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0913787"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4E0C05B1" w14:textId="77777777" w:rsidR="008831A2" w:rsidRPr="00D95AF2" w:rsidRDefault="008831A2">
            <w:pPr>
              <w:pStyle w:val="TAL"/>
            </w:pPr>
            <w:r w:rsidRPr="00D95AF2">
              <w:t>octet 2</w:t>
            </w:r>
          </w:p>
        </w:tc>
      </w:tr>
      <w:tr w:rsidR="008831A2" w:rsidRPr="00D95AF2" w14:paraId="2CD791DE" w14:textId="77777777">
        <w:trPr>
          <w:cantSplit/>
          <w:jc w:val="center"/>
        </w:trPr>
        <w:tc>
          <w:tcPr>
            <w:tcW w:w="709" w:type="dxa"/>
            <w:tcBorders>
              <w:top w:val="single" w:sz="4" w:space="0" w:color="auto"/>
              <w:left w:val="single" w:sz="4" w:space="0" w:color="auto"/>
              <w:bottom w:val="nil"/>
              <w:right w:val="single" w:sz="4" w:space="0" w:color="auto"/>
            </w:tcBorders>
          </w:tcPr>
          <w:p w14:paraId="333C9E31"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378D7F7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A5ECA0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317915F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D4C205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3C805B6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3F5D0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0E1A55F" w14:textId="77777777" w:rsidR="008831A2" w:rsidRPr="00D95AF2" w:rsidRDefault="008831A2">
            <w:pPr>
              <w:pStyle w:val="TAC"/>
            </w:pPr>
            <w:r w:rsidRPr="00D95AF2">
              <w:t>0</w:t>
            </w:r>
          </w:p>
        </w:tc>
        <w:tc>
          <w:tcPr>
            <w:tcW w:w="1560" w:type="dxa"/>
            <w:tcBorders>
              <w:top w:val="nil"/>
              <w:left w:val="nil"/>
              <w:bottom w:val="nil"/>
              <w:right w:val="nil"/>
            </w:tcBorders>
          </w:tcPr>
          <w:p w14:paraId="7B920BB1" w14:textId="77777777" w:rsidR="008831A2" w:rsidRPr="00D95AF2" w:rsidRDefault="008831A2">
            <w:pPr>
              <w:pStyle w:val="TAL"/>
            </w:pPr>
          </w:p>
        </w:tc>
      </w:tr>
      <w:tr w:rsidR="008831A2" w:rsidRPr="00D95AF2" w14:paraId="1472DDC3" w14:textId="77777777">
        <w:trPr>
          <w:cantSplit/>
          <w:jc w:val="center"/>
        </w:trPr>
        <w:tc>
          <w:tcPr>
            <w:tcW w:w="709" w:type="dxa"/>
            <w:tcBorders>
              <w:top w:val="nil"/>
              <w:left w:val="single" w:sz="4" w:space="0" w:color="auto"/>
              <w:bottom w:val="single" w:sz="4" w:space="0" w:color="auto"/>
              <w:right w:val="single" w:sz="4" w:space="0" w:color="auto"/>
            </w:tcBorders>
          </w:tcPr>
          <w:p w14:paraId="6503C232" w14:textId="77777777" w:rsidR="008831A2" w:rsidRPr="00D95AF2" w:rsidRDefault="008831A2">
            <w:pPr>
              <w:pStyle w:val="TAC"/>
            </w:pPr>
            <w:r w:rsidRPr="00D95AF2">
              <w:t>not</w:t>
            </w:r>
          </w:p>
          <w:p w14:paraId="5C3DDC1E"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C325093" w14:textId="77777777" w:rsidR="008831A2" w:rsidRPr="00D95AF2" w:rsidRDefault="008831A2">
            <w:pPr>
              <w:pStyle w:val="TAC"/>
            </w:pPr>
            <w:r w:rsidRPr="00D95AF2">
              <w:t>full rate</w:t>
            </w:r>
          </w:p>
          <w:p w14:paraId="414A03E6" w14:textId="77777777" w:rsidR="008831A2" w:rsidRPr="00D95AF2" w:rsidRDefault="008831A2">
            <w:pPr>
              <w:pStyle w:val="TAC"/>
            </w:pPr>
            <w:r w:rsidRPr="00D95AF2">
              <w:t>only</w:t>
            </w:r>
          </w:p>
        </w:tc>
        <w:tc>
          <w:tcPr>
            <w:tcW w:w="709" w:type="dxa"/>
            <w:tcBorders>
              <w:top w:val="nil"/>
              <w:left w:val="single" w:sz="4" w:space="0" w:color="auto"/>
              <w:bottom w:val="single" w:sz="4" w:space="0" w:color="auto"/>
              <w:right w:val="single" w:sz="4" w:space="0" w:color="auto"/>
            </w:tcBorders>
          </w:tcPr>
          <w:p w14:paraId="4F8468FE" w14:textId="77777777" w:rsidR="008831A2" w:rsidRPr="00D95AF2" w:rsidRDefault="008831A2">
            <w:pPr>
              <w:pStyle w:val="TAC"/>
            </w:pPr>
            <w:r w:rsidRPr="00D95AF2">
              <w:t>GSM</w:t>
            </w:r>
          </w:p>
        </w:tc>
        <w:tc>
          <w:tcPr>
            <w:tcW w:w="709" w:type="dxa"/>
            <w:tcBorders>
              <w:top w:val="nil"/>
              <w:left w:val="single" w:sz="4" w:space="0" w:color="auto"/>
              <w:bottom w:val="single" w:sz="4" w:space="0" w:color="auto"/>
              <w:right w:val="single" w:sz="4" w:space="0" w:color="auto"/>
            </w:tcBorders>
          </w:tcPr>
          <w:p w14:paraId="25BCBB55" w14:textId="77777777" w:rsidR="008831A2" w:rsidRPr="00D95AF2" w:rsidRDefault="008831A2">
            <w:pPr>
              <w:pStyle w:val="TAC"/>
            </w:pPr>
            <w:r w:rsidRPr="00D95AF2">
              <w:t>circ.</w:t>
            </w:r>
          </w:p>
          <w:p w14:paraId="546B644D"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36F3AF32" w14:textId="77777777" w:rsidR="008831A2" w:rsidRPr="00D95AF2" w:rsidRDefault="008831A2">
            <w:pPr>
              <w:pStyle w:val="TAC"/>
            </w:pPr>
            <w:r w:rsidRPr="00D95AF2">
              <w:t>speech</w:t>
            </w:r>
          </w:p>
        </w:tc>
        <w:tc>
          <w:tcPr>
            <w:tcW w:w="1560" w:type="dxa"/>
            <w:tcBorders>
              <w:top w:val="nil"/>
              <w:left w:val="nil"/>
              <w:bottom w:val="nil"/>
              <w:right w:val="nil"/>
            </w:tcBorders>
          </w:tcPr>
          <w:p w14:paraId="3D94E71B" w14:textId="77777777" w:rsidR="008831A2" w:rsidRPr="00D95AF2" w:rsidRDefault="008831A2">
            <w:pPr>
              <w:pStyle w:val="TAL"/>
            </w:pPr>
            <w:r w:rsidRPr="00D95AF2">
              <w:t>octet 3</w:t>
            </w:r>
          </w:p>
        </w:tc>
      </w:tr>
    </w:tbl>
    <w:p w14:paraId="15B24B59" w14:textId="77777777" w:rsidR="008831A2" w:rsidRPr="00D95AF2" w:rsidRDefault="008831A2"/>
    <w:p w14:paraId="74015013" w14:textId="77777777" w:rsidR="008831A2" w:rsidRPr="00D95AF2" w:rsidRDefault="008831A2">
      <w:pPr>
        <w:pStyle w:val="Heading2"/>
      </w:pPr>
      <w:bookmarkStart w:id="3337" w:name="_Toc193383612"/>
      <w:bookmarkStart w:id="3338" w:name="_CRD_1_2"/>
      <w:bookmarkEnd w:id="3338"/>
      <w:r w:rsidRPr="00D95AF2">
        <w:t>D.1.2</w:t>
      </w:r>
      <w:r w:rsidRPr="00D95AF2">
        <w:tab/>
        <w:t>Network to mobile station direction</w:t>
      </w:r>
      <w:bookmarkEnd w:id="3337"/>
    </w:p>
    <w:p w14:paraId="7169D25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0EBD885" w14:textId="77777777">
        <w:trPr>
          <w:cantSplit/>
          <w:jc w:val="center"/>
        </w:trPr>
        <w:tc>
          <w:tcPr>
            <w:tcW w:w="709" w:type="dxa"/>
            <w:tcBorders>
              <w:top w:val="nil"/>
              <w:left w:val="nil"/>
              <w:bottom w:val="nil"/>
              <w:right w:val="nil"/>
            </w:tcBorders>
          </w:tcPr>
          <w:p w14:paraId="03B6A9E0" w14:textId="77777777" w:rsidR="008831A2" w:rsidRPr="00D95AF2" w:rsidRDefault="008831A2">
            <w:pPr>
              <w:pStyle w:val="TAC"/>
            </w:pPr>
            <w:r w:rsidRPr="00D95AF2">
              <w:t>8</w:t>
            </w:r>
          </w:p>
        </w:tc>
        <w:tc>
          <w:tcPr>
            <w:tcW w:w="709" w:type="dxa"/>
            <w:tcBorders>
              <w:top w:val="nil"/>
              <w:left w:val="nil"/>
              <w:bottom w:val="nil"/>
              <w:right w:val="nil"/>
            </w:tcBorders>
          </w:tcPr>
          <w:p w14:paraId="119FA343" w14:textId="77777777" w:rsidR="008831A2" w:rsidRPr="00D95AF2" w:rsidRDefault="008831A2">
            <w:pPr>
              <w:pStyle w:val="TAC"/>
            </w:pPr>
            <w:r w:rsidRPr="00D95AF2">
              <w:t>7</w:t>
            </w:r>
          </w:p>
        </w:tc>
        <w:tc>
          <w:tcPr>
            <w:tcW w:w="709" w:type="dxa"/>
            <w:tcBorders>
              <w:top w:val="nil"/>
              <w:left w:val="nil"/>
              <w:bottom w:val="nil"/>
              <w:right w:val="nil"/>
            </w:tcBorders>
          </w:tcPr>
          <w:p w14:paraId="3446ED40" w14:textId="77777777" w:rsidR="008831A2" w:rsidRPr="00D95AF2" w:rsidRDefault="008831A2">
            <w:pPr>
              <w:pStyle w:val="TAC"/>
            </w:pPr>
            <w:r w:rsidRPr="00D95AF2">
              <w:t>6</w:t>
            </w:r>
          </w:p>
        </w:tc>
        <w:tc>
          <w:tcPr>
            <w:tcW w:w="709" w:type="dxa"/>
            <w:tcBorders>
              <w:top w:val="nil"/>
              <w:left w:val="nil"/>
              <w:bottom w:val="nil"/>
              <w:right w:val="nil"/>
            </w:tcBorders>
          </w:tcPr>
          <w:p w14:paraId="200874A9" w14:textId="77777777" w:rsidR="008831A2" w:rsidRPr="00D95AF2" w:rsidRDefault="008831A2">
            <w:pPr>
              <w:pStyle w:val="TAC"/>
            </w:pPr>
            <w:r w:rsidRPr="00D95AF2">
              <w:t>5</w:t>
            </w:r>
          </w:p>
        </w:tc>
        <w:tc>
          <w:tcPr>
            <w:tcW w:w="709" w:type="dxa"/>
            <w:tcBorders>
              <w:top w:val="nil"/>
              <w:left w:val="nil"/>
              <w:bottom w:val="nil"/>
              <w:right w:val="nil"/>
            </w:tcBorders>
          </w:tcPr>
          <w:p w14:paraId="7F704B03" w14:textId="77777777" w:rsidR="008831A2" w:rsidRPr="00D95AF2" w:rsidRDefault="008831A2">
            <w:pPr>
              <w:pStyle w:val="TAC"/>
            </w:pPr>
            <w:r w:rsidRPr="00D95AF2">
              <w:t>4</w:t>
            </w:r>
          </w:p>
        </w:tc>
        <w:tc>
          <w:tcPr>
            <w:tcW w:w="709" w:type="dxa"/>
            <w:tcBorders>
              <w:top w:val="nil"/>
              <w:left w:val="nil"/>
              <w:bottom w:val="nil"/>
              <w:right w:val="nil"/>
            </w:tcBorders>
          </w:tcPr>
          <w:p w14:paraId="11FAA735" w14:textId="77777777" w:rsidR="008831A2" w:rsidRPr="00D95AF2" w:rsidRDefault="008831A2">
            <w:pPr>
              <w:pStyle w:val="TAC"/>
            </w:pPr>
            <w:r w:rsidRPr="00D95AF2">
              <w:t>3</w:t>
            </w:r>
          </w:p>
        </w:tc>
        <w:tc>
          <w:tcPr>
            <w:tcW w:w="709" w:type="dxa"/>
            <w:tcBorders>
              <w:top w:val="nil"/>
              <w:left w:val="nil"/>
              <w:bottom w:val="nil"/>
              <w:right w:val="nil"/>
            </w:tcBorders>
          </w:tcPr>
          <w:p w14:paraId="57ED4C22" w14:textId="77777777" w:rsidR="008831A2" w:rsidRPr="00D95AF2" w:rsidRDefault="008831A2">
            <w:pPr>
              <w:pStyle w:val="TAC"/>
            </w:pPr>
            <w:r w:rsidRPr="00D95AF2">
              <w:t>2</w:t>
            </w:r>
          </w:p>
        </w:tc>
        <w:tc>
          <w:tcPr>
            <w:tcW w:w="709" w:type="dxa"/>
            <w:tcBorders>
              <w:top w:val="nil"/>
              <w:left w:val="nil"/>
              <w:bottom w:val="nil"/>
              <w:right w:val="nil"/>
            </w:tcBorders>
          </w:tcPr>
          <w:p w14:paraId="458E90D0" w14:textId="77777777" w:rsidR="008831A2" w:rsidRPr="00D95AF2" w:rsidRDefault="008831A2">
            <w:pPr>
              <w:pStyle w:val="TAC"/>
            </w:pPr>
            <w:r w:rsidRPr="00D95AF2">
              <w:t>1</w:t>
            </w:r>
          </w:p>
        </w:tc>
        <w:tc>
          <w:tcPr>
            <w:tcW w:w="1560" w:type="dxa"/>
            <w:tcBorders>
              <w:top w:val="nil"/>
              <w:left w:val="nil"/>
              <w:bottom w:val="nil"/>
              <w:right w:val="nil"/>
            </w:tcBorders>
          </w:tcPr>
          <w:p w14:paraId="09565AF3" w14:textId="77777777" w:rsidR="008831A2" w:rsidRPr="00D95AF2" w:rsidRDefault="008831A2">
            <w:pPr>
              <w:pStyle w:val="TAL"/>
            </w:pPr>
          </w:p>
        </w:tc>
      </w:tr>
      <w:tr w:rsidR="008831A2" w:rsidRPr="00D95AF2" w14:paraId="01E8141E" w14:textId="77777777">
        <w:trPr>
          <w:cantSplit/>
          <w:jc w:val="center"/>
        </w:trPr>
        <w:tc>
          <w:tcPr>
            <w:tcW w:w="709" w:type="dxa"/>
            <w:tcBorders>
              <w:top w:val="single" w:sz="4" w:space="0" w:color="auto"/>
              <w:left w:val="single" w:sz="4" w:space="0" w:color="auto"/>
              <w:bottom w:val="nil"/>
              <w:right w:val="single" w:sz="4" w:space="0" w:color="auto"/>
            </w:tcBorders>
          </w:tcPr>
          <w:p w14:paraId="02DE41A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3898D9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0ABA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992177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49A131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5DBD07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CD9676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5FE1A1" w14:textId="77777777" w:rsidR="008831A2" w:rsidRPr="00D95AF2" w:rsidRDefault="008831A2">
            <w:pPr>
              <w:pStyle w:val="TAC"/>
            </w:pPr>
            <w:r w:rsidRPr="00D95AF2">
              <w:t>0</w:t>
            </w:r>
          </w:p>
        </w:tc>
        <w:tc>
          <w:tcPr>
            <w:tcW w:w="1560" w:type="dxa"/>
            <w:tcBorders>
              <w:top w:val="nil"/>
              <w:left w:val="nil"/>
              <w:bottom w:val="nil"/>
              <w:right w:val="nil"/>
            </w:tcBorders>
          </w:tcPr>
          <w:p w14:paraId="285FE52F" w14:textId="77777777" w:rsidR="008831A2" w:rsidRPr="00D95AF2" w:rsidRDefault="008831A2">
            <w:pPr>
              <w:pStyle w:val="TAL"/>
            </w:pPr>
            <w:r w:rsidRPr="00D95AF2">
              <w:t>octet 1</w:t>
            </w:r>
          </w:p>
        </w:tc>
      </w:tr>
      <w:tr w:rsidR="008831A2" w:rsidRPr="00D95AF2" w14:paraId="163DA02E" w14:textId="77777777">
        <w:trPr>
          <w:cantSplit/>
          <w:jc w:val="center"/>
        </w:trPr>
        <w:tc>
          <w:tcPr>
            <w:tcW w:w="709" w:type="dxa"/>
            <w:tcBorders>
              <w:top w:val="nil"/>
              <w:left w:val="single" w:sz="4" w:space="0" w:color="auto"/>
              <w:bottom w:val="single" w:sz="4" w:space="0" w:color="auto"/>
              <w:right w:val="single" w:sz="4" w:space="0" w:color="auto"/>
            </w:tcBorders>
          </w:tcPr>
          <w:p w14:paraId="3F5886C9"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4237963A"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698B0B4E" w14:textId="77777777" w:rsidR="008831A2" w:rsidRPr="00D95AF2" w:rsidRDefault="008831A2">
            <w:pPr>
              <w:pStyle w:val="TAL"/>
            </w:pPr>
          </w:p>
        </w:tc>
      </w:tr>
      <w:tr w:rsidR="008831A2" w:rsidRPr="00D95AF2" w14:paraId="1CCF5F5D" w14:textId="77777777">
        <w:trPr>
          <w:cantSplit/>
          <w:jc w:val="center"/>
        </w:trPr>
        <w:tc>
          <w:tcPr>
            <w:tcW w:w="709" w:type="dxa"/>
            <w:tcBorders>
              <w:top w:val="single" w:sz="4" w:space="0" w:color="auto"/>
              <w:left w:val="single" w:sz="4" w:space="0" w:color="auto"/>
              <w:bottom w:val="nil"/>
              <w:right w:val="nil"/>
            </w:tcBorders>
          </w:tcPr>
          <w:p w14:paraId="5536CD5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6F76A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9273F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C4ADB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1493C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1932CE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2D642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679FF5" w14:textId="77777777" w:rsidR="008831A2" w:rsidRPr="00D95AF2" w:rsidRDefault="008831A2">
            <w:pPr>
              <w:pStyle w:val="TAC"/>
            </w:pPr>
            <w:r w:rsidRPr="00D95AF2">
              <w:t>1</w:t>
            </w:r>
          </w:p>
        </w:tc>
        <w:tc>
          <w:tcPr>
            <w:tcW w:w="1560" w:type="dxa"/>
            <w:tcBorders>
              <w:top w:val="nil"/>
              <w:left w:val="nil"/>
              <w:bottom w:val="nil"/>
              <w:right w:val="nil"/>
            </w:tcBorders>
          </w:tcPr>
          <w:p w14:paraId="70703C8A" w14:textId="77777777" w:rsidR="008831A2" w:rsidRPr="00D95AF2" w:rsidRDefault="008831A2">
            <w:pPr>
              <w:pStyle w:val="TAL"/>
            </w:pPr>
          </w:p>
        </w:tc>
      </w:tr>
      <w:tr w:rsidR="008831A2" w:rsidRPr="00D95AF2" w14:paraId="25A5702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A8A358C"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03350FA2" w14:textId="77777777" w:rsidR="008831A2" w:rsidRPr="00D95AF2" w:rsidRDefault="008831A2">
            <w:pPr>
              <w:pStyle w:val="TAL"/>
            </w:pPr>
            <w:r w:rsidRPr="00D95AF2">
              <w:t>octet 2</w:t>
            </w:r>
          </w:p>
        </w:tc>
      </w:tr>
      <w:tr w:rsidR="008831A2" w:rsidRPr="00D95AF2" w14:paraId="532AA875" w14:textId="77777777">
        <w:trPr>
          <w:cantSplit/>
          <w:jc w:val="center"/>
        </w:trPr>
        <w:tc>
          <w:tcPr>
            <w:tcW w:w="709" w:type="dxa"/>
            <w:tcBorders>
              <w:top w:val="single" w:sz="4" w:space="0" w:color="auto"/>
              <w:left w:val="single" w:sz="4" w:space="0" w:color="auto"/>
              <w:bottom w:val="nil"/>
              <w:right w:val="single" w:sz="4" w:space="0" w:color="auto"/>
            </w:tcBorders>
          </w:tcPr>
          <w:p w14:paraId="56CD3C4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A8E36A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5CD45E3E"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A3050BB"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A95F87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3669C19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34F8A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533F1FE" w14:textId="77777777" w:rsidR="008831A2" w:rsidRPr="00D95AF2" w:rsidRDefault="008831A2">
            <w:pPr>
              <w:pStyle w:val="TAC"/>
            </w:pPr>
            <w:r w:rsidRPr="00D95AF2">
              <w:t>0</w:t>
            </w:r>
          </w:p>
        </w:tc>
        <w:tc>
          <w:tcPr>
            <w:tcW w:w="1560" w:type="dxa"/>
            <w:tcBorders>
              <w:top w:val="nil"/>
              <w:left w:val="nil"/>
              <w:bottom w:val="nil"/>
              <w:right w:val="nil"/>
            </w:tcBorders>
          </w:tcPr>
          <w:p w14:paraId="04D75027" w14:textId="77777777" w:rsidR="008831A2" w:rsidRPr="00D95AF2" w:rsidRDefault="008831A2">
            <w:pPr>
              <w:pStyle w:val="TAL"/>
            </w:pPr>
          </w:p>
        </w:tc>
      </w:tr>
      <w:tr w:rsidR="008831A2" w:rsidRPr="00D95AF2" w14:paraId="76322443" w14:textId="77777777">
        <w:trPr>
          <w:cantSplit/>
          <w:jc w:val="center"/>
        </w:trPr>
        <w:tc>
          <w:tcPr>
            <w:tcW w:w="709" w:type="dxa"/>
            <w:tcBorders>
              <w:top w:val="nil"/>
              <w:left w:val="single" w:sz="4" w:space="0" w:color="auto"/>
              <w:bottom w:val="single" w:sz="4" w:space="0" w:color="auto"/>
              <w:right w:val="single" w:sz="4" w:space="0" w:color="auto"/>
            </w:tcBorders>
          </w:tcPr>
          <w:p w14:paraId="268D6480" w14:textId="77777777" w:rsidR="008831A2" w:rsidRPr="00D95AF2" w:rsidRDefault="008831A2">
            <w:pPr>
              <w:pStyle w:val="TAC"/>
            </w:pPr>
            <w:r w:rsidRPr="00D95AF2">
              <w:t>not</w:t>
            </w:r>
          </w:p>
          <w:p w14:paraId="19554DBB"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7893C07E"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574C9F81"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318FE9E9" w14:textId="77777777" w:rsidR="008831A2" w:rsidRPr="00D95AF2" w:rsidRDefault="008831A2">
            <w:pPr>
              <w:pStyle w:val="TAC"/>
            </w:pPr>
            <w:r w:rsidRPr="00D95AF2">
              <w:t>GSM</w:t>
            </w:r>
          </w:p>
        </w:tc>
        <w:tc>
          <w:tcPr>
            <w:tcW w:w="709" w:type="dxa"/>
            <w:tcBorders>
              <w:top w:val="nil"/>
              <w:left w:val="single" w:sz="4" w:space="0" w:color="auto"/>
              <w:bottom w:val="single" w:sz="4" w:space="0" w:color="auto"/>
              <w:right w:val="single" w:sz="4" w:space="0" w:color="auto"/>
            </w:tcBorders>
          </w:tcPr>
          <w:p w14:paraId="790D6582" w14:textId="77777777" w:rsidR="008831A2" w:rsidRPr="00D95AF2" w:rsidRDefault="008831A2">
            <w:pPr>
              <w:pStyle w:val="TAC"/>
            </w:pPr>
            <w:r w:rsidRPr="00D95AF2">
              <w:t>circ.</w:t>
            </w:r>
          </w:p>
          <w:p w14:paraId="11FC3293"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132CFF1B" w14:textId="77777777" w:rsidR="008831A2" w:rsidRPr="00D95AF2" w:rsidRDefault="008831A2">
            <w:pPr>
              <w:pStyle w:val="TAC"/>
            </w:pPr>
            <w:r w:rsidRPr="00D95AF2">
              <w:t>speech</w:t>
            </w:r>
          </w:p>
        </w:tc>
        <w:tc>
          <w:tcPr>
            <w:tcW w:w="1560" w:type="dxa"/>
            <w:tcBorders>
              <w:top w:val="nil"/>
              <w:left w:val="nil"/>
              <w:bottom w:val="nil"/>
              <w:right w:val="nil"/>
            </w:tcBorders>
          </w:tcPr>
          <w:p w14:paraId="40437025" w14:textId="77777777" w:rsidR="008831A2" w:rsidRPr="00D95AF2" w:rsidRDefault="008831A2">
            <w:pPr>
              <w:pStyle w:val="TAL"/>
            </w:pPr>
            <w:r w:rsidRPr="00D95AF2">
              <w:t>octet 3</w:t>
            </w:r>
          </w:p>
        </w:tc>
      </w:tr>
    </w:tbl>
    <w:p w14:paraId="7CA622F6" w14:textId="77777777" w:rsidR="008831A2" w:rsidRPr="00D95AF2" w:rsidRDefault="008831A2"/>
    <w:p w14:paraId="0C9824B1" w14:textId="77777777" w:rsidR="008831A2" w:rsidRPr="00D95AF2" w:rsidRDefault="008831A2">
      <w:pPr>
        <w:pStyle w:val="Heading1"/>
      </w:pPr>
      <w:bookmarkStart w:id="3339" w:name="_Toc193383613"/>
      <w:bookmarkStart w:id="3340" w:name="_CRD_2"/>
      <w:bookmarkEnd w:id="3340"/>
      <w:r w:rsidRPr="00D95AF2">
        <w:lastRenderedPageBreak/>
        <w:t>D.2</w:t>
      </w:r>
      <w:r w:rsidRPr="00D95AF2">
        <w:tab/>
        <w:t>An example of a coding for modem access with V22-bis, 2,4 kbit/s, 8 bit no parity</w:t>
      </w:r>
      <w:bookmarkEnd w:id="3339"/>
    </w:p>
    <w:p w14:paraId="43C44E60" w14:textId="77777777" w:rsidR="008831A2" w:rsidRPr="00D95AF2" w:rsidRDefault="008831A2">
      <w:pPr>
        <w:pStyle w:val="Heading2"/>
      </w:pPr>
      <w:bookmarkStart w:id="3341" w:name="_Toc193383614"/>
      <w:bookmarkStart w:id="3342" w:name="_CRD_2_1"/>
      <w:bookmarkEnd w:id="3342"/>
      <w:r w:rsidRPr="00D95AF2">
        <w:t>D.2.1</w:t>
      </w:r>
      <w:r w:rsidRPr="00D95AF2">
        <w:tab/>
        <w:t>Mobile station to network direction, data compression allowed</w:t>
      </w:r>
      <w:bookmarkEnd w:id="3341"/>
    </w:p>
    <w:p w14:paraId="5CFF9BE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D0DF0B9" w14:textId="77777777">
        <w:trPr>
          <w:cantSplit/>
          <w:jc w:val="center"/>
        </w:trPr>
        <w:tc>
          <w:tcPr>
            <w:tcW w:w="709" w:type="dxa"/>
            <w:tcBorders>
              <w:top w:val="nil"/>
              <w:left w:val="nil"/>
              <w:bottom w:val="nil"/>
              <w:right w:val="nil"/>
            </w:tcBorders>
          </w:tcPr>
          <w:p w14:paraId="550DD83F" w14:textId="77777777" w:rsidR="008831A2" w:rsidRPr="00D95AF2" w:rsidRDefault="008831A2">
            <w:pPr>
              <w:pStyle w:val="TAC"/>
            </w:pPr>
            <w:r w:rsidRPr="00D95AF2">
              <w:t>8</w:t>
            </w:r>
          </w:p>
        </w:tc>
        <w:tc>
          <w:tcPr>
            <w:tcW w:w="709" w:type="dxa"/>
            <w:tcBorders>
              <w:top w:val="nil"/>
              <w:left w:val="nil"/>
              <w:bottom w:val="nil"/>
              <w:right w:val="nil"/>
            </w:tcBorders>
          </w:tcPr>
          <w:p w14:paraId="0F2DBA1D" w14:textId="77777777" w:rsidR="008831A2" w:rsidRPr="00D95AF2" w:rsidRDefault="008831A2">
            <w:pPr>
              <w:pStyle w:val="TAC"/>
            </w:pPr>
            <w:r w:rsidRPr="00D95AF2">
              <w:t>7</w:t>
            </w:r>
          </w:p>
        </w:tc>
        <w:tc>
          <w:tcPr>
            <w:tcW w:w="709" w:type="dxa"/>
            <w:tcBorders>
              <w:top w:val="nil"/>
              <w:left w:val="nil"/>
              <w:bottom w:val="nil"/>
              <w:right w:val="nil"/>
            </w:tcBorders>
          </w:tcPr>
          <w:p w14:paraId="68499A1D" w14:textId="77777777" w:rsidR="008831A2" w:rsidRPr="00D95AF2" w:rsidRDefault="008831A2">
            <w:pPr>
              <w:pStyle w:val="TAC"/>
            </w:pPr>
            <w:r w:rsidRPr="00D95AF2">
              <w:t>6</w:t>
            </w:r>
          </w:p>
        </w:tc>
        <w:tc>
          <w:tcPr>
            <w:tcW w:w="709" w:type="dxa"/>
            <w:tcBorders>
              <w:top w:val="nil"/>
              <w:left w:val="nil"/>
              <w:bottom w:val="nil"/>
              <w:right w:val="nil"/>
            </w:tcBorders>
          </w:tcPr>
          <w:p w14:paraId="6AAA317C" w14:textId="77777777" w:rsidR="008831A2" w:rsidRPr="00D95AF2" w:rsidRDefault="008831A2">
            <w:pPr>
              <w:pStyle w:val="TAC"/>
            </w:pPr>
            <w:r w:rsidRPr="00D95AF2">
              <w:t>5</w:t>
            </w:r>
          </w:p>
        </w:tc>
        <w:tc>
          <w:tcPr>
            <w:tcW w:w="709" w:type="dxa"/>
            <w:tcBorders>
              <w:top w:val="nil"/>
              <w:left w:val="nil"/>
              <w:bottom w:val="nil"/>
              <w:right w:val="nil"/>
            </w:tcBorders>
          </w:tcPr>
          <w:p w14:paraId="1E3951EB" w14:textId="77777777" w:rsidR="008831A2" w:rsidRPr="00D95AF2" w:rsidRDefault="008831A2">
            <w:pPr>
              <w:pStyle w:val="TAC"/>
            </w:pPr>
            <w:r w:rsidRPr="00D95AF2">
              <w:t>4</w:t>
            </w:r>
          </w:p>
        </w:tc>
        <w:tc>
          <w:tcPr>
            <w:tcW w:w="709" w:type="dxa"/>
            <w:tcBorders>
              <w:top w:val="nil"/>
              <w:left w:val="nil"/>
              <w:bottom w:val="nil"/>
              <w:right w:val="nil"/>
            </w:tcBorders>
          </w:tcPr>
          <w:p w14:paraId="18085F1E" w14:textId="77777777" w:rsidR="008831A2" w:rsidRPr="00D95AF2" w:rsidRDefault="008831A2">
            <w:pPr>
              <w:pStyle w:val="TAC"/>
            </w:pPr>
            <w:r w:rsidRPr="00D95AF2">
              <w:t>3</w:t>
            </w:r>
          </w:p>
        </w:tc>
        <w:tc>
          <w:tcPr>
            <w:tcW w:w="709" w:type="dxa"/>
            <w:tcBorders>
              <w:top w:val="nil"/>
              <w:left w:val="nil"/>
              <w:bottom w:val="nil"/>
              <w:right w:val="nil"/>
            </w:tcBorders>
          </w:tcPr>
          <w:p w14:paraId="1435C4F6" w14:textId="77777777" w:rsidR="008831A2" w:rsidRPr="00D95AF2" w:rsidRDefault="008831A2">
            <w:pPr>
              <w:pStyle w:val="TAC"/>
            </w:pPr>
            <w:r w:rsidRPr="00D95AF2">
              <w:t>2</w:t>
            </w:r>
          </w:p>
        </w:tc>
        <w:tc>
          <w:tcPr>
            <w:tcW w:w="709" w:type="dxa"/>
            <w:tcBorders>
              <w:top w:val="nil"/>
              <w:left w:val="nil"/>
              <w:bottom w:val="nil"/>
              <w:right w:val="nil"/>
            </w:tcBorders>
          </w:tcPr>
          <w:p w14:paraId="6DD1DAA5" w14:textId="77777777" w:rsidR="008831A2" w:rsidRPr="00D95AF2" w:rsidRDefault="008831A2">
            <w:pPr>
              <w:pStyle w:val="TAC"/>
            </w:pPr>
            <w:r w:rsidRPr="00D95AF2">
              <w:t>1</w:t>
            </w:r>
          </w:p>
        </w:tc>
        <w:tc>
          <w:tcPr>
            <w:tcW w:w="1560" w:type="dxa"/>
            <w:tcBorders>
              <w:top w:val="nil"/>
              <w:left w:val="nil"/>
              <w:bottom w:val="nil"/>
              <w:right w:val="nil"/>
            </w:tcBorders>
          </w:tcPr>
          <w:p w14:paraId="26BDDE82" w14:textId="77777777" w:rsidR="008831A2" w:rsidRPr="00D95AF2" w:rsidRDefault="008831A2">
            <w:pPr>
              <w:pStyle w:val="TAL"/>
            </w:pPr>
          </w:p>
        </w:tc>
      </w:tr>
      <w:tr w:rsidR="008831A2" w:rsidRPr="00D95AF2" w14:paraId="2A3EDA0A" w14:textId="77777777">
        <w:trPr>
          <w:cantSplit/>
          <w:jc w:val="center"/>
        </w:trPr>
        <w:tc>
          <w:tcPr>
            <w:tcW w:w="709" w:type="dxa"/>
            <w:tcBorders>
              <w:top w:val="single" w:sz="4" w:space="0" w:color="auto"/>
              <w:left w:val="single" w:sz="4" w:space="0" w:color="auto"/>
              <w:bottom w:val="nil"/>
              <w:right w:val="single" w:sz="4" w:space="0" w:color="auto"/>
            </w:tcBorders>
          </w:tcPr>
          <w:p w14:paraId="7AD8DEB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CE4254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7782F0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8B0E59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565186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6681A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189F4FC"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4883C4A" w14:textId="77777777" w:rsidR="008831A2" w:rsidRPr="00D95AF2" w:rsidRDefault="008831A2">
            <w:pPr>
              <w:pStyle w:val="TAC"/>
            </w:pPr>
            <w:r w:rsidRPr="00D95AF2">
              <w:t>0</w:t>
            </w:r>
          </w:p>
        </w:tc>
        <w:tc>
          <w:tcPr>
            <w:tcW w:w="1560" w:type="dxa"/>
            <w:tcBorders>
              <w:top w:val="nil"/>
              <w:left w:val="nil"/>
              <w:bottom w:val="nil"/>
              <w:right w:val="nil"/>
            </w:tcBorders>
          </w:tcPr>
          <w:p w14:paraId="397DCD6E" w14:textId="77777777" w:rsidR="008831A2" w:rsidRPr="00D95AF2" w:rsidRDefault="008831A2">
            <w:pPr>
              <w:pStyle w:val="TAL"/>
            </w:pPr>
            <w:r w:rsidRPr="00D95AF2">
              <w:t>octet 1</w:t>
            </w:r>
          </w:p>
        </w:tc>
      </w:tr>
      <w:tr w:rsidR="008831A2" w:rsidRPr="00D95AF2" w14:paraId="3D2DD069" w14:textId="77777777">
        <w:trPr>
          <w:cantSplit/>
          <w:jc w:val="center"/>
        </w:trPr>
        <w:tc>
          <w:tcPr>
            <w:tcW w:w="709" w:type="dxa"/>
            <w:tcBorders>
              <w:top w:val="nil"/>
              <w:left w:val="single" w:sz="4" w:space="0" w:color="auto"/>
              <w:bottom w:val="single" w:sz="4" w:space="0" w:color="auto"/>
              <w:right w:val="single" w:sz="4" w:space="0" w:color="auto"/>
            </w:tcBorders>
          </w:tcPr>
          <w:p w14:paraId="483F8CBF"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4907506E"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38A56C05" w14:textId="77777777" w:rsidR="008831A2" w:rsidRPr="00D95AF2" w:rsidRDefault="008831A2">
            <w:pPr>
              <w:pStyle w:val="TAL"/>
            </w:pPr>
          </w:p>
        </w:tc>
      </w:tr>
      <w:tr w:rsidR="008831A2" w:rsidRPr="00D95AF2" w14:paraId="31F40E50" w14:textId="77777777">
        <w:trPr>
          <w:cantSplit/>
          <w:jc w:val="center"/>
        </w:trPr>
        <w:tc>
          <w:tcPr>
            <w:tcW w:w="709" w:type="dxa"/>
            <w:tcBorders>
              <w:top w:val="single" w:sz="4" w:space="0" w:color="auto"/>
              <w:left w:val="single" w:sz="4" w:space="0" w:color="auto"/>
              <w:bottom w:val="nil"/>
              <w:right w:val="nil"/>
            </w:tcBorders>
          </w:tcPr>
          <w:p w14:paraId="21A128C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EA5616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997B9A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CBB7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DEBD61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B80DAD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958439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250D3C" w14:textId="77777777" w:rsidR="008831A2" w:rsidRPr="00D95AF2" w:rsidRDefault="008831A2">
            <w:pPr>
              <w:pStyle w:val="TAC"/>
            </w:pPr>
            <w:r w:rsidRPr="00D95AF2">
              <w:t>1</w:t>
            </w:r>
          </w:p>
        </w:tc>
        <w:tc>
          <w:tcPr>
            <w:tcW w:w="1560" w:type="dxa"/>
            <w:tcBorders>
              <w:top w:val="nil"/>
              <w:left w:val="nil"/>
              <w:bottom w:val="nil"/>
              <w:right w:val="nil"/>
            </w:tcBorders>
          </w:tcPr>
          <w:p w14:paraId="4A797E6E" w14:textId="77777777" w:rsidR="008831A2" w:rsidRPr="00D95AF2" w:rsidRDefault="008831A2">
            <w:pPr>
              <w:pStyle w:val="TAL"/>
            </w:pPr>
          </w:p>
        </w:tc>
      </w:tr>
      <w:tr w:rsidR="008831A2" w:rsidRPr="00D95AF2" w14:paraId="39F88A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7AD5F06B"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7C754582" w14:textId="77777777" w:rsidR="008831A2" w:rsidRPr="00D95AF2" w:rsidRDefault="008831A2">
            <w:pPr>
              <w:pStyle w:val="TAL"/>
            </w:pPr>
            <w:r w:rsidRPr="00D95AF2">
              <w:t>octet 2</w:t>
            </w:r>
          </w:p>
        </w:tc>
      </w:tr>
      <w:tr w:rsidR="008831A2" w:rsidRPr="00D95AF2" w14:paraId="2008AC3F" w14:textId="77777777">
        <w:trPr>
          <w:cantSplit/>
          <w:jc w:val="center"/>
        </w:trPr>
        <w:tc>
          <w:tcPr>
            <w:tcW w:w="709" w:type="dxa"/>
            <w:tcBorders>
              <w:top w:val="single" w:sz="4" w:space="0" w:color="auto"/>
              <w:left w:val="single" w:sz="4" w:space="0" w:color="auto"/>
              <w:bottom w:val="nil"/>
              <w:right w:val="single" w:sz="4" w:space="0" w:color="auto"/>
            </w:tcBorders>
          </w:tcPr>
          <w:p w14:paraId="0ED9ED97"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597C7C6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7BCED8F"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5F249A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AFFBF0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404FDD4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2E820E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E42A498" w14:textId="77777777" w:rsidR="008831A2" w:rsidRPr="00D95AF2" w:rsidRDefault="008831A2">
            <w:pPr>
              <w:pStyle w:val="TAC"/>
            </w:pPr>
            <w:r w:rsidRPr="00D95AF2">
              <w:t>0</w:t>
            </w:r>
          </w:p>
        </w:tc>
        <w:tc>
          <w:tcPr>
            <w:tcW w:w="1560" w:type="dxa"/>
            <w:tcBorders>
              <w:top w:val="nil"/>
              <w:left w:val="nil"/>
              <w:bottom w:val="nil"/>
              <w:right w:val="nil"/>
            </w:tcBorders>
          </w:tcPr>
          <w:p w14:paraId="4DB125EC" w14:textId="77777777" w:rsidR="008831A2" w:rsidRPr="00D95AF2" w:rsidRDefault="008831A2">
            <w:pPr>
              <w:pStyle w:val="TAL"/>
            </w:pPr>
          </w:p>
        </w:tc>
      </w:tr>
      <w:tr w:rsidR="008831A2" w:rsidRPr="00D95AF2" w14:paraId="49569A03" w14:textId="77777777">
        <w:trPr>
          <w:cantSplit/>
          <w:jc w:val="center"/>
        </w:trPr>
        <w:tc>
          <w:tcPr>
            <w:tcW w:w="709" w:type="dxa"/>
            <w:tcBorders>
              <w:top w:val="nil"/>
              <w:left w:val="single" w:sz="4" w:space="0" w:color="auto"/>
              <w:bottom w:val="nil"/>
              <w:right w:val="single" w:sz="4" w:space="0" w:color="auto"/>
            </w:tcBorders>
          </w:tcPr>
          <w:p w14:paraId="07C4BABE" w14:textId="77777777" w:rsidR="008831A2" w:rsidRPr="00D95AF2" w:rsidRDefault="008831A2">
            <w:pPr>
              <w:pStyle w:val="TAC"/>
            </w:pPr>
            <w:r w:rsidRPr="00D95AF2">
              <w:t>not</w:t>
            </w:r>
          </w:p>
          <w:p w14:paraId="213CB3F0"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30CFB868" w14:textId="77777777" w:rsidR="008831A2" w:rsidRPr="00D95AF2" w:rsidRDefault="008831A2">
            <w:pPr>
              <w:pStyle w:val="TAC"/>
            </w:pPr>
            <w:r w:rsidRPr="00D95AF2">
              <w:t>dual, half</w:t>
            </w:r>
          </w:p>
          <w:p w14:paraId="2BE24CCB" w14:textId="77777777" w:rsidR="008831A2" w:rsidRPr="00D95AF2" w:rsidRDefault="008831A2">
            <w:pPr>
              <w:pStyle w:val="TAC"/>
            </w:pPr>
            <w:r w:rsidRPr="00D95AF2">
              <w:t>preferred</w:t>
            </w:r>
          </w:p>
        </w:tc>
        <w:tc>
          <w:tcPr>
            <w:tcW w:w="709" w:type="dxa"/>
            <w:tcBorders>
              <w:top w:val="nil"/>
              <w:left w:val="single" w:sz="4" w:space="0" w:color="auto"/>
              <w:bottom w:val="single" w:sz="4" w:space="0" w:color="auto"/>
              <w:right w:val="single" w:sz="4" w:space="0" w:color="auto"/>
            </w:tcBorders>
          </w:tcPr>
          <w:p w14:paraId="23A8C783"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1CFAB62C" w14:textId="77777777" w:rsidR="008831A2" w:rsidRPr="00D95AF2" w:rsidRDefault="008831A2">
            <w:pPr>
              <w:pStyle w:val="TAC"/>
            </w:pPr>
            <w:r w:rsidRPr="00D95AF2">
              <w:t>circ.</w:t>
            </w:r>
          </w:p>
          <w:p w14:paraId="592B77B2"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739BCCF7" w14:textId="77777777" w:rsidR="008831A2" w:rsidRPr="00D95AF2" w:rsidRDefault="008831A2">
            <w:pPr>
              <w:pStyle w:val="TAC"/>
            </w:pPr>
            <w:r w:rsidRPr="00D95AF2">
              <w:t>3.1 kHz audio</w:t>
            </w:r>
          </w:p>
          <w:p w14:paraId="3B130FC0" w14:textId="77777777" w:rsidR="008831A2" w:rsidRPr="00D95AF2" w:rsidRDefault="008831A2">
            <w:pPr>
              <w:pStyle w:val="TAC"/>
            </w:pPr>
            <w:r w:rsidRPr="00D95AF2">
              <w:t>ex PLMN</w:t>
            </w:r>
          </w:p>
        </w:tc>
        <w:tc>
          <w:tcPr>
            <w:tcW w:w="1560" w:type="dxa"/>
            <w:tcBorders>
              <w:top w:val="nil"/>
              <w:left w:val="nil"/>
              <w:bottom w:val="nil"/>
              <w:right w:val="nil"/>
            </w:tcBorders>
          </w:tcPr>
          <w:p w14:paraId="65500181" w14:textId="77777777" w:rsidR="008831A2" w:rsidRPr="00D95AF2" w:rsidRDefault="008831A2">
            <w:pPr>
              <w:pStyle w:val="TAL"/>
            </w:pPr>
            <w:r w:rsidRPr="00D95AF2">
              <w:t>octet 3</w:t>
            </w:r>
          </w:p>
        </w:tc>
      </w:tr>
      <w:tr w:rsidR="008831A2" w:rsidRPr="00D95AF2" w14:paraId="7EEDF31C" w14:textId="77777777">
        <w:trPr>
          <w:cantSplit/>
          <w:jc w:val="center"/>
        </w:trPr>
        <w:tc>
          <w:tcPr>
            <w:tcW w:w="709" w:type="dxa"/>
            <w:tcBorders>
              <w:top w:val="single" w:sz="4" w:space="0" w:color="auto"/>
              <w:left w:val="single" w:sz="4" w:space="0" w:color="auto"/>
              <w:bottom w:val="nil"/>
              <w:right w:val="single" w:sz="4" w:space="0" w:color="auto"/>
            </w:tcBorders>
          </w:tcPr>
          <w:p w14:paraId="1A5F515D"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5C12251"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6D4E6CD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B2782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DB765EC"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7FCE0A2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E67E73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31DDE42" w14:textId="77777777" w:rsidR="008831A2" w:rsidRPr="00D95AF2" w:rsidRDefault="008831A2">
            <w:pPr>
              <w:pStyle w:val="TAC"/>
            </w:pPr>
            <w:r w:rsidRPr="00D95AF2">
              <w:t>0</w:t>
            </w:r>
          </w:p>
        </w:tc>
        <w:tc>
          <w:tcPr>
            <w:tcW w:w="1560" w:type="dxa"/>
            <w:tcBorders>
              <w:top w:val="nil"/>
              <w:left w:val="nil"/>
              <w:bottom w:val="nil"/>
              <w:right w:val="nil"/>
            </w:tcBorders>
          </w:tcPr>
          <w:p w14:paraId="7BE44312" w14:textId="77777777" w:rsidR="008831A2" w:rsidRPr="00D95AF2" w:rsidRDefault="008831A2">
            <w:pPr>
              <w:pStyle w:val="TAL"/>
            </w:pPr>
          </w:p>
        </w:tc>
      </w:tr>
      <w:tr w:rsidR="008831A2" w:rsidRPr="00D95AF2" w14:paraId="15E28A73" w14:textId="77777777">
        <w:trPr>
          <w:cantSplit/>
          <w:jc w:val="center"/>
        </w:trPr>
        <w:tc>
          <w:tcPr>
            <w:tcW w:w="709" w:type="dxa"/>
            <w:tcBorders>
              <w:top w:val="nil"/>
              <w:left w:val="single" w:sz="4" w:space="0" w:color="auto"/>
              <w:bottom w:val="single" w:sz="4" w:space="0" w:color="auto"/>
              <w:right w:val="single" w:sz="4" w:space="0" w:color="auto"/>
            </w:tcBorders>
          </w:tcPr>
          <w:p w14:paraId="099476D5" w14:textId="77777777" w:rsidR="008831A2" w:rsidRPr="00D95AF2" w:rsidRDefault="008831A2">
            <w:pPr>
              <w:pStyle w:val="TAC"/>
            </w:pPr>
            <w:r w:rsidRPr="00D95AF2">
              <w:t>not</w:t>
            </w:r>
          </w:p>
          <w:p w14:paraId="1F9F6E05"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424C88D6" w14:textId="77777777" w:rsidR="008831A2" w:rsidRPr="00D95AF2" w:rsidRDefault="008831A2">
            <w:pPr>
              <w:pStyle w:val="TAC"/>
            </w:pPr>
            <w:r w:rsidRPr="00D95AF2">
              <w:t>comp-ress.</w:t>
            </w:r>
          </w:p>
        </w:tc>
        <w:tc>
          <w:tcPr>
            <w:tcW w:w="1418" w:type="dxa"/>
            <w:gridSpan w:val="2"/>
            <w:tcBorders>
              <w:top w:val="nil"/>
              <w:left w:val="single" w:sz="4" w:space="0" w:color="auto"/>
              <w:bottom w:val="single" w:sz="4" w:space="0" w:color="auto"/>
              <w:right w:val="single" w:sz="4" w:space="0" w:color="auto"/>
            </w:tcBorders>
          </w:tcPr>
          <w:p w14:paraId="0D2A5D7A" w14:textId="77777777" w:rsidR="008831A2" w:rsidRPr="00D95AF2" w:rsidRDefault="008831A2">
            <w:pPr>
              <w:pStyle w:val="TAC"/>
            </w:pPr>
            <w:r w:rsidRPr="00D95AF2">
              <w:t>SDU</w:t>
            </w:r>
          </w:p>
          <w:p w14:paraId="2D50BBBB" w14:textId="77777777" w:rsidR="008831A2" w:rsidRPr="00D95AF2" w:rsidRDefault="008831A2">
            <w:pPr>
              <w:pStyle w:val="TAC"/>
            </w:pPr>
            <w:r w:rsidRPr="00D95AF2">
              <w:t>integrity</w:t>
            </w:r>
          </w:p>
        </w:tc>
        <w:tc>
          <w:tcPr>
            <w:tcW w:w="709" w:type="dxa"/>
            <w:tcBorders>
              <w:top w:val="nil"/>
              <w:left w:val="single" w:sz="4" w:space="0" w:color="auto"/>
              <w:bottom w:val="single" w:sz="4" w:space="0" w:color="auto"/>
              <w:right w:val="single" w:sz="4" w:space="0" w:color="auto"/>
            </w:tcBorders>
          </w:tcPr>
          <w:p w14:paraId="0D3EC76F" w14:textId="77777777" w:rsidR="008831A2" w:rsidRPr="00D95AF2" w:rsidRDefault="008831A2">
            <w:pPr>
              <w:pStyle w:val="TAC"/>
            </w:pPr>
            <w:r w:rsidRPr="00D95AF2">
              <w:t>full</w:t>
            </w:r>
          </w:p>
          <w:p w14:paraId="3C75A047" w14:textId="77777777" w:rsidR="008831A2" w:rsidRPr="00D95AF2" w:rsidRDefault="008831A2">
            <w:pPr>
              <w:pStyle w:val="TAC"/>
            </w:pPr>
            <w:r w:rsidRPr="00D95AF2">
              <w:t>dupl.</w:t>
            </w:r>
          </w:p>
        </w:tc>
        <w:tc>
          <w:tcPr>
            <w:tcW w:w="709" w:type="dxa"/>
            <w:tcBorders>
              <w:top w:val="nil"/>
              <w:left w:val="single" w:sz="4" w:space="0" w:color="auto"/>
              <w:bottom w:val="nil"/>
              <w:right w:val="single" w:sz="4" w:space="0" w:color="auto"/>
            </w:tcBorders>
          </w:tcPr>
          <w:p w14:paraId="07928B0E" w14:textId="77777777" w:rsidR="008831A2" w:rsidRPr="00D95AF2" w:rsidRDefault="008831A2">
            <w:pPr>
              <w:pStyle w:val="TAC"/>
            </w:pPr>
            <w:r w:rsidRPr="00D95AF2">
              <w:t>pt to pt</w:t>
            </w:r>
          </w:p>
        </w:tc>
        <w:tc>
          <w:tcPr>
            <w:tcW w:w="709" w:type="dxa"/>
            <w:tcBorders>
              <w:top w:val="nil"/>
              <w:left w:val="single" w:sz="4" w:space="0" w:color="auto"/>
              <w:bottom w:val="nil"/>
              <w:right w:val="single" w:sz="4" w:space="0" w:color="auto"/>
            </w:tcBorders>
          </w:tcPr>
          <w:p w14:paraId="1BED4199" w14:textId="77777777" w:rsidR="008831A2" w:rsidRPr="00D95AF2" w:rsidRDefault="008831A2">
            <w:pPr>
              <w:pStyle w:val="TAC"/>
            </w:pPr>
            <w:r w:rsidRPr="00D95AF2">
              <w:t>no NIRR</w:t>
            </w:r>
          </w:p>
        </w:tc>
        <w:tc>
          <w:tcPr>
            <w:tcW w:w="709" w:type="dxa"/>
            <w:tcBorders>
              <w:top w:val="nil"/>
              <w:left w:val="single" w:sz="4" w:space="0" w:color="auto"/>
              <w:bottom w:val="nil"/>
              <w:right w:val="single" w:sz="4" w:space="0" w:color="auto"/>
            </w:tcBorders>
          </w:tcPr>
          <w:p w14:paraId="77FA562E" w14:textId="77777777" w:rsidR="008831A2" w:rsidRPr="00D95AF2" w:rsidRDefault="008831A2">
            <w:pPr>
              <w:pStyle w:val="TAC"/>
            </w:pPr>
            <w:r w:rsidRPr="00D95AF2">
              <w:t>de- mand</w:t>
            </w:r>
          </w:p>
        </w:tc>
        <w:tc>
          <w:tcPr>
            <w:tcW w:w="1560" w:type="dxa"/>
            <w:tcBorders>
              <w:top w:val="nil"/>
              <w:left w:val="nil"/>
              <w:bottom w:val="nil"/>
              <w:right w:val="nil"/>
            </w:tcBorders>
          </w:tcPr>
          <w:p w14:paraId="59C92D7A" w14:textId="77777777" w:rsidR="008831A2" w:rsidRPr="00D95AF2" w:rsidRDefault="008831A2">
            <w:pPr>
              <w:pStyle w:val="TAL"/>
            </w:pPr>
            <w:r w:rsidRPr="00D95AF2">
              <w:t>octet 4</w:t>
            </w:r>
          </w:p>
        </w:tc>
      </w:tr>
      <w:tr w:rsidR="008831A2" w:rsidRPr="00D95AF2" w14:paraId="7DB586D9" w14:textId="77777777">
        <w:trPr>
          <w:cantSplit/>
          <w:jc w:val="center"/>
        </w:trPr>
        <w:tc>
          <w:tcPr>
            <w:tcW w:w="709" w:type="dxa"/>
            <w:tcBorders>
              <w:top w:val="single" w:sz="4" w:space="0" w:color="auto"/>
              <w:left w:val="single" w:sz="4" w:space="0" w:color="auto"/>
              <w:bottom w:val="nil"/>
              <w:right w:val="single" w:sz="4" w:space="0" w:color="auto"/>
            </w:tcBorders>
          </w:tcPr>
          <w:p w14:paraId="2EE60B2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A47E6C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36C94C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93F97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2D566E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0FD87EC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F83BB1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ACEFF7" w14:textId="77777777" w:rsidR="008831A2" w:rsidRPr="00D95AF2" w:rsidRDefault="008831A2">
            <w:pPr>
              <w:pStyle w:val="TAC"/>
            </w:pPr>
            <w:r w:rsidRPr="00D95AF2">
              <w:t>1</w:t>
            </w:r>
          </w:p>
        </w:tc>
        <w:tc>
          <w:tcPr>
            <w:tcW w:w="1560" w:type="dxa"/>
            <w:tcBorders>
              <w:top w:val="nil"/>
              <w:left w:val="nil"/>
              <w:bottom w:val="nil"/>
              <w:right w:val="nil"/>
            </w:tcBorders>
          </w:tcPr>
          <w:p w14:paraId="347EC0C1" w14:textId="77777777" w:rsidR="008831A2" w:rsidRPr="00D95AF2" w:rsidRDefault="008831A2">
            <w:pPr>
              <w:pStyle w:val="TAL"/>
            </w:pPr>
          </w:p>
        </w:tc>
      </w:tr>
      <w:tr w:rsidR="008831A2" w:rsidRPr="00D95AF2" w14:paraId="6BD6B75E" w14:textId="77777777">
        <w:trPr>
          <w:cantSplit/>
          <w:jc w:val="center"/>
        </w:trPr>
        <w:tc>
          <w:tcPr>
            <w:tcW w:w="709" w:type="dxa"/>
            <w:tcBorders>
              <w:top w:val="nil"/>
              <w:left w:val="single" w:sz="4" w:space="0" w:color="auto"/>
              <w:bottom w:val="nil"/>
              <w:right w:val="single" w:sz="4" w:space="0" w:color="auto"/>
            </w:tcBorders>
          </w:tcPr>
          <w:p w14:paraId="380331C3" w14:textId="77777777" w:rsidR="008831A2" w:rsidRPr="00D95AF2" w:rsidRDefault="008831A2">
            <w:pPr>
              <w:pStyle w:val="TAC"/>
            </w:pPr>
            <w:r w:rsidRPr="00D95AF2">
              <w:t>not</w:t>
            </w:r>
          </w:p>
          <w:p w14:paraId="6D98D44A" w14:textId="77777777" w:rsidR="008831A2" w:rsidRPr="00D95AF2" w:rsidRDefault="008831A2">
            <w:pPr>
              <w:pStyle w:val="TAC"/>
            </w:pPr>
            <w:r w:rsidRPr="00D95AF2">
              <w:t>ext</w:t>
            </w:r>
          </w:p>
        </w:tc>
        <w:tc>
          <w:tcPr>
            <w:tcW w:w="1418" w:type="dxa"/>
            <w:gridSpan w:val="2"/>
            <w:tcBorders>
              <w:top w:val="nil"/>
              <w:left w:val="single" w:sz="4" w:space="0" w:color="auto"/>
              <w:bottom w:val="nil"/>
              <w:right w:val="single" w:sz="4" w:space="0" w:color="auto"/>
            </w:tcBorders>
          </w:tcPr>
          <w:p w14:paraId="1B14FB8B" w14:textId="77777777" w:rsidR="008831A2" w:rsidRPr="00D95AF2" w:rsidRDefault="008831A2">
            <w:pPr>
              <w:pStyle w:val="TAC"/>
            </w:pPr>
            <w:r w:rsidRPr="00D95AF2">
              <w:t>access id.</w:t>
            </w:r>
          </w:p>
        </w:tc>
        <w:tc>
          <w:tcPr>
            <w:tcW w:w="1418" w:type="dxa"/>
            <w:gridSpan w:val="2"/>
            <w:tcBorders>
              <w:top w:val="nil"/>
              <w:left w:val="single" w:sz="4" w:space="0" w:color="auto"/>
              <w:bottom w:val="single" w:sz="4" w:space="0" w:color="auto"/>
              <w:right w:val="single" w:sz="4" w:space="0" w:color="auto"/>
            </w:tcBorders>
          </w:tcPr>
          <w:p w14:paraId="0F02C343" w14:textId="77777777" w:rsidR="008831A2" w:rsidRPr="00D95AF2" w:rsidRDefault="008831A2">
            <w:pPr>
              <w:pStyle w:val="TAC"/>
            </w:pPr>
            <w:r w:rsidRPr="00D95AF2">
              <w:t>no rate</w:t>
            </w:r>
          </w:p>
          <w:p w14:paraId="7809AAEB" w14:textId="77777777" w:rsidR="008831A2" w:rsidRPr="00D95AF2" w:rsidRDefault="008831A2">
            <w:pPr>
              <w:pStyle w:val="TAC"/>
            </w:pPr>
            <w:r w:rsidRPr="00D95AF2">
              <w:t>adaption</w:t>
            </w:r>
          </w:p>
        </w:tc>
        <w:tc>
          <w:tcPr>
            <w:tcW w:w="2127" w:type="dxa"/>
            <w:gridSpan w:val="3"/>
            <w:tcBorders>
              <w:top w:val="nil"/>
              <w:left w:val="single" w:sz="4" w:space="0" w:color="auto"/>
              <w:bottom w:val="single" w:sz="4" w:space="0" w:color="auto"/>
              <w:right w:val="single" w:sz="4" w:space="0" w:color="auto"/>
            </w:tcBorders>
          </w:tcPr>
          <w:p w14:paraId="25EEE173" w14:textId="77777777" w:rsidR="008831A2" w:rsidRPr="00D95AF2" w:rsidRDefault="008831A2">
            <w:pPr>
              <w:pStyle w:val="TAC"/>
            </w:pPr>
            <w:r w:rsidRPr="00D95AF2">
              <w:t>I.440/450</w:t>
            </w:r>
          </w:p>
        </w:tc>
        <w:tc>
          <w:tcPr>
            <w:tcW w:w="1560" w:type="dxa"/>
            <w:tcBorders>
              <w:top w:val="nil"/>
              <w:left w:val="nil"/>
              <w:bottom w:val="nil"/>
              <w:right w:val="nil"/>
            </w:tcBorders>
          </w:tcPr>
          <w:p w14:paraId="584BB7CA" w14:textId="77777777" w:rsidR="008831A2" w:rsidRPr="00D95AF2" w:rsidRDefault="008831A2">
            <w:pPr>
              <w:pStyle w:val="TAL"/>
            </w:pPr>
            <w:r w:rsidRPr="00D95AF2">
              <w:t>octet 5</w:t>
            </w:r>
          </w:p>
        </w:tc>
      </w:tr>
      <w:tr w:rsidR="008831A2" w:rsidRPr="00D95AF2" w14:paraId="4647D7DE" w14:textId="77777777">
        <w:trPr>
          <w:cantSplit/>
          <w:jc w:val="center"/>
        </w:trPr>
        <w:tc>
          <w:tcPr>
            <w:tcW w:w="709" w:type="dxa"/>
            <w:tcBorders>
              <w:top w:val="single" w:sz="4" w:space="0" w:color="auto"/>
              <w:left w:val="single" w:sz="4" w:space="0" w:color="auto"/>
              <w:bottom w:val="nil"/>
              <w:right w:val="single" w:sz="4" w:space="0" w:color="auto"/>
            </w:tcBorders>
          </w:tcPr>
          <w:p w14:paraId="27457C1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FB5A02C"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5CE8575"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EE2D2A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EB8929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9DC3B4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0DA711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730C9C8" w14:textId="77777777" w:rsidR="008831A2" w:rsidRPr="00D95AF2" w:rsidRDefault="008831A2">
            <w:pPr>
              <w:pStyle w:val="TAC"/>
            </w:pPr>
            <w:r w:rsidRPr="00D95AF2">
              <w:t>1</w:t>
            </w:r>
          </w:p>
        </w:tc>
        <w:tc>
          <w:tcPr>
            <w:tcW w:w="1560" w:type="dxa"/>
            <w:tcBorders>
              <w:top w:val="nil"/>
              <w:left w:val="nil"/>
              <w:bottom w:val="nil"/>
              <w:right w:val="nil"/>
            </w:tcBorders>
          </w:tcPr>
          <w:p w14:paraId="05B9DC5F" w14:textId="77777777" w:rsidR="008831A2" w:rsidRPr="00D95AF2" w:rsidRDefault="008831A2">
            <w:pPr>
              <w:pStyle w:val="TAL"/>
            </w:pPr>
          </w:p>
        </w:tc>
      </w:tr>
      <w:tr w:rsidR="008831A2" w:rsidRPr="00D95AF2" w14:paraId="4ED73559" w14:textId="77777777">
        <w:trPr>
          <w:cantSplit/>
          <w:jc w:val="center"/>
        </w:trPr>
        <w:tc>
          <w:tcPr>
            <w:tcW w:w="709" w:type="dxa"/>
            <w:tcBorders>
              <w:top w:val="nil"/>
              <w:left w:val="single" w:sz="4" w:space="0" w:color="auto"/>
              <w:bottom w:val="nil"/>
              <w:right w:val="single" w:sz="4" w:space="0" w:color="auto"/>
            </w:tcBorders>
          </w:tcPr>
          <w:p w14:paraId="4D3131B2"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734C4F87"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5193F463"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34136E08" w14:textId="77777777" w:rsidR="008831A2" w:rsidRPr="00D95AF2" w:rsidRDefault="008831A2">
            <w:pPr>
              <w:pStyle w:val="TAC"/>
            </w:pPr>
            <w:r w:rsidRPr="00D95AF2">
              <w:t>async</w:t>
            </w:r>
          </w:p>
        </w:tc>
        <w:tc>
          <w:tcPr>
            <w:tcW w:w="1560" w:type="dxa"/>
            <w:tcBorders>
              <w:top w:val="nil"/>
              <w:left w:val="nil"/>
              <w:bottom w:val="nil"/>
              <w:right w:val="nil"/>
            </w:tcBorders>
          </w:tcPr>
          <w:p w14:paraId="6870EA3E" w14:textId="77777777" w:rsidR="008831A2" w:rsidRPr="00D95AF2" w:rsidRDefault="008831A2">
            <w:pPr>
              <w:pStyle w:val="TAL"/>
            </w:pPr>
            <w:r w:rsidRPr="00D95AF2">
              <w:t>octet 6</w:t>
            </w:r>
          </w:p>
        </w:tc>
      </w:tr>
      <w:tr w:rsidR="008831A2" w:rsidRPr="00D95AF2" w14:paraId="5BE665D1" w14:textId="77777777">
        <w:trPr>
          <w:cantSplit/>
          <w:jc w:val="center"/>
        </w:trPr>
        <w:tc>
          <w:tcPr>
            <w:tcW w:w="709" w:type="dxa"/>
            <w:tcBorders>
              <w:top w:val="single" w:sz="4" w:space="0" w:color="auto"/>
              <w:left w:val="single" w:sz="4" w:space="0" w:color="auto"/>
              <w:bottom w:val="nil"/>
              <w:right w:val="single" w:sz="4" w:space="0" w:color="auto"/>
            </w:tcBorders>
          </w:tcPr>
          <w:p w14:paraId="3126759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B7A0F0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49F4BF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E324D6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AD10A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088765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31DE65"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2DB843" w14:textId="77777777" w:rsidR="008831A2" w:rsidRPr="00D95AF2" w:rsidRDefault="008831A2">
            <w:pPr>
              <w:pStyle w:val="TAC"/>
            </w:pPr>
            <w:r w:rsidRPr="00D95AF2">
              <w:t>1</w:t>
            </w:r>
          </w:p>
        </w:tc>
        <w:tc>
          <w:tcPr>
            <w:tcW w:w="1560" w:type="dxa"/>
            <w:tcBorders>
              <w:top w:val="nil"/>
              <w:left w:val="nil"/>
              <w:bottom w:val="nil"/>
              <w:right w:val="nil"/>
            </w:tcBorders>
          </w:tcPr>
          <w:p w14:paraId="1702A7A7" w14:textId="77777777" w:rsidR="008831A2" w:rsidRPr="00D95AF2" w:rsidRDefault="008831A2">
            <w:pPr>
              <w:pStyle w:val="TAL"/>
            </w:pPr>
          </w:p>
        </w:tc>
      </w:tr>
      <w:tr w:rsidR="008831A2" w:rsidRPr="00D95AF2" w14:paraId="1F68ACE0" w14:textId="77777777">
        <w:trPr>
          <w:cantSplit/>
          <w:jc w:val="center"/>
        </w:trPr>
        <w:tc>
          <w:tcPr>
            <w:tcW w:w="709" w:type="dxa"/>
            <w:tcBorders>
              <w:top w:val="nil"/>
              <w:left w:val="single" w:sz="4" w:space="0" w:color="auto"/>
              <w:bottom w:val="nil"/>
              <w:right w:val="single" w:sz="4" w:space="0" w:color="auto"/>
            </w:tcBorders>
          </w:tcPr>
          <w:p w14:paraId="30DCECF3" w14:textId="77777777" w:rsidR="008831A2" w:rsidRPr="00D95AF2" w:rsidRDefault="008831A2">
            <w:pPr>
              <w:pStyle w:val="TAC"/>
            </w:pPr>
            <w:r w:rsidRPr="00D95AF2">
              <w:t>ext</w:t>
            </w:r>
          </w:p>
        </w:tc>
        <w:tc>
          <w:tcPr>
            <w:tcW w:w="709" w:type="dxa"/>
            <w:tcBorders>
              <w:top w:val="nil"/>
              <w:left w:val="nil"/>
              <w:bottom w:val="nil"/>
              <w:right w:val="single" w:sz="4" w:space="0" w:color="auto"/>
            </w:tcBorders>
          </w:tcPr>
          <w:p w14:paraId="267B00F1" w14:textId="77777777" w:rsidR="008831A2" w:rsidRPr="00D95AF2" w:rsidRDefault="008831A2">
            <w:pPr>
              <w:pStyle w:val="TAC"/>
            </w:pPr>
            <w:r w:rsidRPr="00D95AF2">
              <w:t>1 bit</w:t>
            </w:r>
          </w:p>
        </w:tc>
        <w:tc>
          <w:tcPr>
            <w:tcW w:w="709" w:type="dxa"/>
            <w:tcBorders>
              <w:top w:val="nil"/>
              <w:left w:val="nil"/>
              <w:bottom w:val="nil"/>
              <w:right w:val="single" w:sz="4" w:space="0" w:color="auto"/>
            </w:tcBorders>
          </w:tcPr>
          <w:p w14:paraId="57DFEF26" w14:textId="77777777" w:rsidR="008831A2" w:rsidRPr="00D95AF2" w:rsidRDefault="008831A2">
            <w:pPr>
              <w:pStyle w:val="TAC"/>
            </w:pPr>
            <w:r w:rsidRPr="00D95AF2">
              <w:t>no neg</w:t>
            </w:r>
          </w:p>
        </w:tc>
        <w:tc>
          <w:tcPr>
            <w:tcW w:w="709" w:type="dxa"/>
            <w:tcBorders>
              <w:top w:val="nil"/>
              <w:left w:val="nil"/>
              <w:bottom w:val="nil"/>
              <w:right w:val="single" w:sz="4" w:space="0" w:color="auto"/>
            </w:tcBorders>
          </w:tcPr>
          <w:p w14:paraId="44E6573A" w14:textId="77777777" w:rsidR="008831A2" w:rsidRPr="00D95AF2" w:rsidRDefault="008831A2">
            <w:pPr>
              <w:pStyle w:val="TAC"/>
            </w:pPr>
          </w:p>
          <w:p w14:paraId="53AD1E6A" w14:textId="77777777" w:rsidR="008831A2" w:rsidRPr="00D95AF2" w:rsidRDefault="008831A2">
            <w:pPr>
              <w:pStyle w:val="TAC"/>
            </w:pPr>
            <w:r w:rsidRPr="00D95AF2">
              <w:t>8 bits</w:t>
            </w:r>
          </w:p>
        </w:tc>
        <w:tc>
          <w:tcPr>
            <w:tcW w:w="2836" w:type="dxa"/>
            <w:gridSpan w:val="4"/>
            <w:tcBorders>
              <w:top w:val="nil"/>
              <w:left w:val="nil"/>
              <w:bottom w:val="single" w:sz="4" w:space="0" w:color="auto"/>
              <w:right w:val="single" w:sz="4" w:space="0" w:color="auto"/>
            </w:tcBorders>
          </w:tcPr>
          <w:p w14:paraId="3374BA40" w14:textId="77777777" w:rsidR="008831A2" w:rsidRPr="00D95AF2" w:rsidRDefault="008831A2">
            <w:pPr>
              <w:pStyle w:val="TAC"/>
            </w:pPr>
            <w:r w:rsidRPr="00D95AF2">
              <w:t>2.4 kbit/s</w:t>
            </w:r>
          </w:p>
        </w:tc>
        <w:tc>
          <w:tcPr>
            <w:tcW w:w="1560" w:type="dxa"/>
            <w:tcBorders>
              <w:top w:val="nil"/>
              <w:left w:val="nil"/>
              <w:bottom w:val="nil"/>
              <w:right w:val="nil"/>
            </w:tcBorders>
          </w:tcPr>
          <w:p w14:paraId="2019F8C0" w14:textId="77777777" w:rsidR="008831A2" w:rsidRPr="00D95AF2" w:rsidRDefault="008831A2">
            <w:pPr>
              <w:pStyle w:val="TAL"/>
            </w:pPr>
            <w:r w:rsidRPr="00D95AF2">
              <w:t>octet 6a</w:t>
            </w:r>
          </w:p>
        </w:tc>
      </w:tr>
      <w:tr w:rsidR="008831A2" w:rsidRPr="00D95AF2" w14:paraId="31D434E5" w14:textId="77777777">
        <w:trPr>
          <w:cantSplit/>
          <w:jc w:val="center"/>
        </w:trPr>
        <w:tc>
          <w:tcPr>
            <w:tcW w:w="709" w:type="dxa"/>
            <w:tcBorders>
              <w:top w:val="single" w:sz="4" w:space="0" w:color="auto"/>
              <w:left w:val="single" w:sz="4" w:space="0" w:color="auto"/>
              <w:bottom w:val="nil"/>
              <w:right w:val="single" w:sz="4" w:space="0" w:color="auto"/>
            </w:tcBorders>
          </w:tcPr>
          <w:p w14:paraId="0DBCE00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1EB071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07AFC8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937A43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6A3702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47134FE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ED3DCA"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68454E" w14:textId="77777777" w:rsidR="008831A2" w:rsidRPr="00D95AF2" w:rsidRDefault="008831A2">
            <w:pPr>
              <w:pStyle w:val="TAC"/>
            </w:pPr>
            <w:r w:rsidRPr="00D95AF2">
              <w:t>1</w:t>
            </w:r>
          </w:p>
        </w:tc>
        <w:tc>
          <w:tcPr>
            <w:tcW w:w="1560" w:type="dxa"/>
            <w:tcBorders>
              <w:top w:val="nil"/>
              <w:left w:val="nil"/>
              <w:bottom w:val="nil"/>
              <w:right w:val="nil"/>
            </w:tcBorders>
          </w:tcPr>
          <w:p w14:paraId="5D37696C" w14:textId="77777777" w:rsidR="008831A2" w:rsidRPr="00D95AF2" w:rsidRDefault="008831A2">
            <w:pPr>
              <w:pStyle w:val="TAL"/>
            </w:pPr>
          </w:p>
        </w:tc>
      </w:tr>
      <w:tr w:rsidR="008831A2" w:rsidRPr="00D95AF2" w14:paraId="13EEDD31" w14:textId="77777777">
        <w:trPr>
          <w:cantSplit/>
          <w:jc w:val="center"/>
        </w:trPr>
        <w:tc>
          <w:tcPr>
            <w:tcW w:w="709" w:type="dxa"/>
            <w:tcBorders>
              <w:top w:val="nil"/>
              <w:left w:val="single" w:sz="4" w:space="0" w:color="auto"/>
              <w:bottom w:val="single" w:sz="4" w:space="0" w:color="auto"/>
              <w:right w:val="single" w:sz="4" w:space="0" w:color="auto"/>
            </w:tcBorders>
          </w:tcPr>
          <w:p w14:paraId="34FDF4CE"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0DA564D8" w14:textId="77777777" w:rsidR="008831A2" w:rsidRPr="00D95AF2" w:rsidRDefault="008831A2">
            <w:pPr>
              <w:pStyle w:val="TAC"/>
            </w:pPr>
            <w:r w:rsidRPr="00D95AF2">
              <w:t>16 kbit/s</w:t>
            </w:r>
          </w:p>
          <w:p w14:paraId="1D1A7C6D" w14:textId="77777777" w:rsidR="008831A2" w:rsidRPr="00D95AF2" w:rsidRDefault="008831A2">
            <w:pPr>
              <w:pStyle w:val="TAC"/>
            </w:pPr>
            <w:r w:rsidRPr="00D95AF2">
              <w:t>inter. rate</w:t>
            </w:r>
          </w:p>
        </w:tc>
        <w:tc>
          <w:tcPr>
            <w:tcW w:w="709" w:type="dxa"/>
            <w:tcBorders>
              <w:top w:val="nil"/>
              <w:left w:val="nil"/>
              <w:bottom w:val="nil"/>
              <w:right w:val="single" w:sz="4" w:space="0" w:color="auto"/>
            </w:tcBorders>
          </w:tcPr>
          <w:p w14:paraId="1C241FCA" w14:textId="77777777" w:rsidR="008831A2" w:rsidRPr="00D95AF2" w:rsidRDefault="008831A2">
            <w:pPr>
              <w:pStyle w:val="TAC"/>
            </w:pPr>
            <w:r w:rsidRPr="00D95AF2">
              <w:t>no</w:t>
            </w:r>
          </w:p>
          <w:p w14:paraId="30E45915" w14:textId="77777777" w:rsidR="008831A2" w:rsidRPr="00D95AF2" w:rsidRDefault="008831A2">
            <w:pPr>
              <w:pStyle w:val="TAC"/>
            </w:pPr>
            <w:r w:rsidRPr="00D95AF2">
              <w:t>NICtx</w:t>
            </w:r>
          </w:p>
        </w:tc>
        <w:tc>
          <w:tcPr>
            <w:tcW w:w="709" w:type="dxa"/>
            <w:tcBorders>
              <w:top w:val="nil"/>
              <w:left w:val="nil"/>
              <w:bottom w:val="nil"/>
              <w:right w:val="nil"/>
            </w:tcBorders>
          </w:tcPr>
          <w:p w14:paraId="433A4628" w14:textId="77777777" w:rsidR="008831A2" w:rsidRPr="00D95AF2" w:rsidRDefault="008831A2">
            <w:pPr>
              <w:pStyle w:val="TAC"/>
            </w:pPr>
            <w:r w:rsidRPr="00D95AF2">
              <w:t>no</w:t>
            </w:r>
          </w:p>
          <w:p w14:paraId="2DA249F8" w14:textId="77777777" w:rsidR="008831A2" w:rsidRPr="00D95AF2" w:rsidRDefault="008831A2">
            <w:pPr>
              <w:pStyle w:val="TAC"/>
            </w:pPr>
            <w:r w:rsidRPr="00D95AF2">
              <w:t>NICrx</w:t>
            </w:r>
          </w:p>
        </w:tc>
        <w:tc>
          <w:tcPr>
            <w:tcW w:w="2127" w:type="dxa"/>
            <w:gridSpan w:val="3"/>
            <w:tcBorders>
              <w:top w:val="nil"/>
              <w:left w:val="single" w:sz="4" w:space="0" w:color="auto"/>
              <w:bottom w:val="nil"/>
              <w:right w:val="single" w:sz="4" w:space="0" w:color="auto"/>
            </w:tcBorders>
          </w:tcPr>
          <w:p w14:paraId="45FC75FA" w14:textId="77777777" w:rsidR="008831A2" w:rsidRPr="00D95AF2" w:rsidRDefault="008831A2">
            <w:pPr>
              <w:pStyle w:val="TAC"/>
            </w:pPr>
            <w:r w:rsidRPr="00D95AF2">
              <w:t>(parity) none</w:t>
            </w:r>
          </w:p>
        </w:tc>
        <w:tc>
          <w:tcPr>
            <w:tcW w:w="1560" w:type="dxa"/>
            <w:tcBorders>
              <w:top w:val="nil"/>
              <w:left w:val="nil"/>
              <w:bottom w:val="nil"/>
              <w:right w:val="nil"/>
            </w:tcBorders>
          </w:tcPr>
          <w:p w14:paraId="0146CB38" w14:textId="77777777" w:rsidR="008831A2" w:rsidRPr="00D95AF2" w:rsidRDefault="008831A2">
            <w:pPr>
              <w:pStyle w:val="TAL"/>
            </w:pPr>
            <w:r w:rsidRPr="00D95AF2">
              <w:t>octet 6b</w:t>
            </w:r>
          </w:p>
        </w:tc>
      </w:tr>
      <w:tr w:rsidR="008831A2" w:rsidRPr="00D95AF2" w14:paraId="246B3E00" w14:textId="77777777">
        <w:trPr>
          <w:cantSplit/>
          <w:jc w:val="center"/>
        </w:trPr>
        <w:tc>
          <w:tcPr>
            <w:tcW w:w="709" w:type="dxa"/>
            <w:tcBorders>
              <w:top w:val="single" w:sz="4" w:space="0" w:color="auto"/>
              <w:left w:val="single" w:sz="4" w:space="0" w:color="auto"/>
              <w:bottom w:val="nil"/>
              <w:right w:val="single" w:sz="4" w:space="0" w:color="auto"/>
            </w:tcBorders>
          </w:tcPr>
          <w:p w14:paraId="4DA85CF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F0375F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2D15B0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49EBEC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90A26A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5796AE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E07B78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9197191" w14:textId="77777777" w:rsidR="008831A2" w:rsidRPr="00D95AF2" w:rsidRDefault="008831A2">
            <w:pPr>
              <w:pStyle w:val="TAC"/>
            </w:pPr>
            <w:r w:rsidRPr="00D95AF2">
              <w:t>1</w:t>
            </w:r>
          </w:p>
        </w:tc>
        <w:tc>
          <w:tcPr>
            <w:tcW w:w="1560" w:type="dxa"/>
            <w:tcBorders>
              <w:top w:val="nil"/>
              <w:left w:val="nil"/>
              <w:bottom w:val="nil"/>
              <w:right w:val="nil"/>
            </w:tcBorders>
          </w:tcPr>
          <w:p w14:paraId="40269D3F" w14:textId="77777777" w:rsidR="008831A2" w:rsidRPr="00D95AF2" w:rsidRDefault="008831A2">
            <w:pPr>
              <w:pStyle w:val="TAL"/>
            </w:pPr>
          </w:p>
        </w:tc>
      </w:tr>
      <w:tr w:rsidR="008831A2" w:rsidRPr="00D95AF2" w14:paraId="14D28DF7" w14:textId="77777777">
        <w:trPr>
          <w:cantSplit/>
          <w:jc w:val="center"/>
        </w:trPr>
        <w:tc>
          <w:tcPr>
            <w:tcW w:w="709" w:type="dxa"/>
            <w:tcBorders>
              <w:top w:val="nil"/>
              <w:left w:val="single" w:sz="4" w:space="0" w:color="auto"/>
              <w:bottom w:val="single" w:sz="4" w:space="0" w:color="auto"/>
              <w:right w:val="single" w:sz="4" w:space="0" w:color="auto"/>
            </w:tcBorders>
          </w:tcPr>
          <w:p w14:paraId="41363DBF" w14:textId="77777777" w:rsidR="008831A2" w:rsidRPr="00D95AF2" w:rsidRDefault="008831A2">
            <w:pPr>
              <w:pStyle w:val="TAC"/>
            </w:pPr>
            <w:r w:rsidRPr="00D95AF2">
              <w:t>not</w:t>
            </w:r>
          </w:p>
          <w:p w14:paraId="58EBA79F"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638A536E" w14:textId="77777777" w:rsidR="008831A2" w:rsidRPr="00D95AF2" w:rsidRDefault="008831A2">
            <w:pPr>
              <w:pStyle w:val="TAC"/>
            </w:pPr>
            <w:r w:rsidRPr="00D95AF2">
              <w:t>non trans</w:t>
            </w:r>
          </w:p>
          <w:p w14:paraId="4CAF868A" w14:textId="77777777" w:rsidR="008831A2" w:rsidRPr="00D95AF2" w:rsidRDefault="008831A2">
            <w:pPr>
              <w:pStyle w:val="TAC"/>
            </w:pPr>
            <w:r w:rsidRPr="00D95AF2">
              <w:t>RLP)</w:t>
            </w:r>
          </w:p>
        </w:tc>
        <w:tc>
          <w:tcPr>
            <w:tcW w:w="3545" w:type="dxa"/>
            <w:gridSpan w:val="5"/>
            <w:tcBorders>
              <w:top w:val="nil"/>
              <w:left w:val="nil"/>
              <w:bottom w:val="single" w:sz="4" w:space="0" w:color="auto"/>
              <w:right w:val="single" w:sz="4" w:space="0" w:color="auto"/>
            </w:tcBorders>
          </w:tcPr>
          <w:p w14:paraId="04C94556" w14:textId="77777777" w:rsidR="008831A2" w:rsidRPr="00D95AF2" w:rsidRDefault="008831A2">
            <w:pPr>
              <w:pStyle w:val="TAC"/>
            </w:pPr>
            <w:r w:rsidRPr="00D95AF2">
              <w:t>V.22 bis</w:t>
            </w:r>
          </w:p>
        </w:tc>
        <w:tc>
          <w:tcPr>
            <w:tcW w:w="1560" w:type="dxa"/>
            <w:tcBorders>
              <w:top w:val="nil"/>
              <w:left w:val="nil"/>
              <w:bottom w:val="nil"/>
              <w:right w:val="nil"/>
            </w:tcBorders>
          </w:tcPr>
          <w:p w14:paraId="3875A89E" w14:textId="77777777" w:rsidR="008831A2" w:rsidRPr="00D95AF2" w:rsidRDefault="008831A2">
            <w:pPr>
              <w:pStyle w:val="TAL"/>
            </w:pPr>
            <w:r w:rsidRPr="00D95AF2">
              <w:t>octet 6c</w:t>
            </w:r>
          </w:p>
        </w:tc>
      </w:tr>
    </w:tbl>
    <w:p w14:paraId="6C9D0B07" w14:textId="77777777" w:rsidR="008831A2" w:rsidRPr="00D95AF2" w:rsidRDefault="008831A2"/>
    <w:p w14:paraId="5FBD04A0" w14:textId="77777777" w:rsidR="008831A2" w:rsidRPr="00D95AF2" w:rsidRDefault="008831A2">
      <w:pPr>
        <w:pStyle w:val="Heading2"/>
      </w:pPr>
      <w:bookmarkStart w:id="3343" w:name="_Toc193383615"/>
      <w:bookmarkStart w:id="3344" w:name="_CRD_2_2"/>
      <w:bookmarkEnd w:id="3344"/>
      <w:r w:rsidRPr="00D95AF2">
        <w:lastRenderedPageBreak/>
        <w:t>D.2.2</w:t>
      </w:r>
      <w:r w:rsidRPr="00D95AF2">
        <w:tab/>
        <w:t>Network to mobile station direction, data compression possible</w:t>
      </w:r>
      <w:bookmarkEnd w:id="3343"/>
    </w:p>
    <w:p w14:paraId="71675C5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C3FA16A" w14:textId="77777777">
        <w:trPr>
          <w:cantSplit/>
          <w:jc w:val="center"/>
        </w:trPr>
        <w:tc>
          <w:tcPr>
            <w:tcW w:w="709" w:type="dxa"/>
            <w:tcBorders>
              <w:top w:val="nil"/>
              <w:left w:val="nil"/>
              <w:bottom w:val="nil"/>
              <w:right w:val="nil"/>
            </w:tcBorders>
          </w:tcPr>
          <w:p w14:paraId="254E7D3A" w14:textId="77777777" w:rsidR="008831A2" w:rsidRPr="00D95AF2" w:rsidRDefault="008831A2">
            <w:pPr>
              <w:pStyle w:val="TAC"/>
            </w:pPr>
            <w:r w:rsidRPr="00D95AF2">
              <w:t>8</w:t>
            </w:r>
          </w:p>
        </w:tc>
        <w:tc>
          <w:tcPr>
            <w:tcW w:w="709" w:type="dxa"/>
            <w:tcBorders>
              <w:top w:val="nil"/>
              <w:left w:val="nil"/>
              <w:bottom w:val="nil"/>
              <w:right w:val="nil"/>
            </w:tcBorders>
          </w:tcPr>
          <w:p w14:paraId="4F26EB38" w14:textId="77777777" w:rsidR="008831A2" w:rsidRPr="00D95AF2" w:rsidRDefault="008831A2">
            <w:pPr>
              <w:pStyle w:val="TAC"/>
            </w:pPr>
            <w:r w:rsidRPr="00D95AF2">
              <w:t>7</w:t>
            </w:r>
          </w:p>
        </w:tc>
        <w:tc>
          <w:tcPr>
            <w:tcW w:w="709" w:type="dxa"/>
            <w:tcBorders>
              <w:top w:val="nil"/>
              <w:left w:val="nil"/>
              <w:bottom w:val="nil"/>
              <w:right w:val="nil"/>
            </w:tcBorders>
          </w:tcPr>
          <w:p w14:paraId="231A9252" w14:textId="77777777" w:rsidR="008831A2" w:rsidRPr="00D95AF2" w:rsidRDefault="008831A2">
            <w:pPr>
              <w:pStyle w:val="TAC"/>
            </w:pPr>
            <w:r w:rsidRPr="00D95AF2">
              <w:t>6</w:t>
            </w:r>
          </w:p>
        </w:tc>
        <w:tc>
          <w:tcPr>
            <w:tcW w:w="709" w:type="dxa"/>
            <w:tcBorders>
              <w:top w:val="nil"/>
              <w:left w:val="nil"/>
              <w:bottom w:val="nil"/>
              <w:right w:val="nil"/>
            </w:tcBorders>
          </w:tcPr>
          <w:p w14:paraId="4D6C187F" w14:textId="77777777" w:rsidR="008831A2" w:rsidRPr="00D95AF2" w:rsidRDefault="008831A2">
            <w:pPr>
              <w:pStyle w:val="TAC"/>
            </w:pPr>
            <w:r w:rsidRPr="00D95AF2">
              <w:t>5</w:t>
            </w:r>
          </w:p>
        </w:tc>
        <w:tc>
          <w:tcPr>
            <w:tcW w:w="709" w:type="dxa"/>
            <w:tcBorders>
              <w:top w:val="nil"/>
              <w:left w:val="nil"/>
              <w:bottom w:val="nil"/>
              <w:right w:val="nil"/>
            </w:tcBorders>
          </w:tcPr>
          <w:p w14:paraId="46F4AFA1" w14:textId="77777777" w:rsidR="008831A2" w:rsidRPr="00D95AF2" w:rsidRDefault="008831A2">
            <w:pPr>
              <w:pStyle w:val="TAC"/>
            </w:pPr>
            <w:r w:rsidRPr="00D95AF2">
              <w:t>4</w:t>
            </w:r>
          </w:p>
        </w:tc>
        <w:tc>
          <w:tcPr>
            <w:tcW w:w="709" w:type="dxa"/>
            <w:tcBorders>
              <w:top w:val="nil"/>
              <w:left w:val="nil"/>
              <w:bottom w:val="nil"/>
              <w:right w:val="nil"/>
            </w:tcBorders>
          </w:tcPr>
          <w:p w14:paraId="3402981E" w14:textId="77777777" w:rsidR="008831A2" w:rsidRPr="00D95AF2" w:rsidRDefault="008831A2">
            <w:pPr>
              <w:pStyle w:val="TAC"/>
            </w:pPr>
            <w:r w:rsidRPr="00D95AF2">
              <w:t>3</w:t>
            </w:r>
          </w:p>
        </w:tc>
        <w:tc>
          <w:tcPr>
            <w:tcW w:w="709" w:type="dxa"/>
            <w:tcBorders>
              <w:top w:val="nil"/>
              <w:left w:val="nil"/>
              <w:bottom w:val="nil"/>
              <w:right w:val="nil"/>
            </w:tcBorders>
          </w:tcPr>
          <w:p w14:paraId="62928E90" w14:textId="77777777" w:rsidR="008831A2" w:rsidRPr="00D95AF2" w:rsidRDefault="008831A2">
            <w:pPr>
              <w:pStyle w:val="TAC"/>
            </w:pPr>
            <w:r w:rsidRPr="00D95AF2">
              <w:t>2</w:t>
            </w:r>
          </w:p>
        </w:tc>
        <w:tc>
          <w:tcPr>
            <w:tcW w:w="709" w:type="dxa"/>
            <w:tcBorders>
              <w:top w:val="nil"/>
              <w:left w:val="nil"/>
              <w:bottom w:val="nil"/>
              <w:right w:val="nil"/>
            </w:tcBorders>
          </w:tcPr>
          <w:p w14:paraId="2B741816" w14:textId="77777777" w:rsidR="008831A2" w:rsidRPr="00D95AF2" w:rsidRDefault="008831A2">
            <w:pPr>
              <w:pStyle w:val="TAC"/>
            </w:pPr>
            <w:r w:rsidRPr="00D95AF2">
              <w:t>1</w:t>
            </w:r>
          </w:p>
        </w:tc>
        <w:tc>
          <w:tcPr>
            <w:tcW w:w="1560" w:type="dxa"/>
            <w:tcBorders>
              <w:top w:val="nil"/>
              <w:left w:val="nil"/>
              <w:bottom w:val="nil"/>
              <w:right w:val="nil"/>
            </w:tcBorders>
          </w:tcPr>
          <w:p w14:paraId="1FCCBB71" w14:textId="77777777" w:rsidR="008831A2" w:rsidRPr="00D95AF2" w:rsidRDefault="008831A2">
            <w:pPr>
              <w:pStyle w:val="TAL"/>
            </w:pPr>
          </w:p>
        </w:tc>
      </w:tr>
      <w:tr w:rsidR="008831A2" w:rsidRPr="00D95AF2" w14:paraId="6919D309" w14:textId="77777777">
        <w:trPr>
          <w:cantSplit/>
          <w:jc w:val="center"/>
        </w:trPr>
        <w:tc>
          <w:tcPr>
            <w:tcW w:w="709" w:type="dxa"/>
            <w:tcBorders>
              <w:top w:val="single" w:sz="4" w:space="0" w:color="auto"/>
              <w:left w:val="single" w:sz="4" w:space="0" w:color="auto"/>
              <w:bottom w:val="nil"/>
              <w:right w:val="single" w:sz="4" w:space="0" w:color="auto"/>
            </w:tcBorders>
          </w:tcPr>
          <w:p w14:paraId="00201E4D"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B372BB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E93F63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59D7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AAE225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5677A2E"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7DC721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B4E0650" w14:textId="77777777" w:rsidR="008831A2" w:rsidRPr="00D95AF2" w:rsidRDefault="008831A2">
            <w:pPr>
              <w:pStyle w:val="TAC"/>
            </w:pPr>
            <w:r w:rsidRPr="00D95AF2">
              <w:t>0</w:t>
            </w:r>
          </w:p>
        </w:tc>
        <w:tc>
          <w:tcPr>
            <w:tcW w:w="1560" w:type="dxa"/>
            <w:tcBorders>
              <w:top w:val="nil"/>
              <w:left w:val="nil"/>
              <w:bottom w:val="nil"/>
              <w:right w:val="nil"/>
            </w:tcBorders>
          </w:tcPr>
          <w:p w14:paraId="5B550E7E" w14:textId="77777777" w:rsidR="008831A2" w:rsidRPr="00D95AF2" w:rsidRDefault="008831A2">
            <w:pPr>
              <w:pStyle w:val="TAL"/>
            </w:pPr>
            <w:r w:rsidRPr="00D95AF2">
              <w:t>octet 1</w:t>
            </w:r>
          </w:p>
        </w:tc>
      </w:tr>
      <w:tr w:rsidR="008831A2" w:rsidRPr="00D95AF2" w14:paraId="09CE96E3" w14:textId="77777777">
        <w:trPr>
          <w:cantSplit/>
          <w:jc w:val="center"/>
        </w:trPr>
        <w:tc>
          <w:tcPr>
            <w:tcW w:w="709" w:type="dxa"/>
            <w:tcBorders>
              <w:top w:val="nil"/>
              <w:left w:val="single" w:sz="4" w:space="0" w:color="auto"/>
              <w:bottom w:val="single" w:sz="4" w:space="0" w:color="auto"/>
              <w:right w:val="single" w:sz="4" w:space="0" w:color="auto"/>
            </w:tcBorders>
          </w:tcPr>
          <w:p w14:paraId="1EC1E341"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0F37E612"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6E81EF84" w14:textId="77777777" w:rsidR="008831A2" w:rsidRPr="00D95AF2" w:rsidRDefault="008831A2">
            <w:pPr>
              <w:pStyle w:val="TAL"/>
            </w:pPr>
          </w:p>
        </w:tc>
      </w:tr>
      <w:tr w:rsidR="008831A2" w:rsidRPr="00D95AF2" w14:paraId="44B0ADD8" w14:textId="77777777">
        <w:trPr>
          <w:cantSplit/>
          <w:jc w:val="center"/>
        </w:trPr>
        <w:tc>
          <w:tcPr>
            <w:tcW w:w="709" w:type="dxa"/>
            <w:tcBorders>
              <w:top w:val="single" w:sz="4" w:space="0" w:color="auto"/>
              <w:left w:val="single" w:sz="4" w:space="0" w:color="auto"/>
              <w:bottom w:val="nil"/>
              <w:right w:val="nil"/>
            </w:tcBorders>
          </w:tcPr>
          <w:p w14:paraId="557F46B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EC9134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2F47B9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836BEB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3FC21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4066C2A"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5703F6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E3C47F3" w14:textId="77777777" w:rsidR="008831A2" w:rsidRPr="00D95AF2" w:rsidRDefault="008831A2">
            <w:pPr>
              <w:pStyle w:val="TAC"/>
            </w:pPr>
            <w:r w:rsidRPr="00D95AF2">
              <w:t>1</w:t>
            </w:r>
          </w:p>
        </w:tc>
        <w:tc>
          <w:tcPr>
            <w:tcW w:w="1560" w:type="dxa"/>
            <w:tcBorders>
              <w:top w:val="nil"/>
              <w:left w:val="nil"/>
              <w:bottom w:val="nil"/>
              <w:right w:val="nil"/>
            </w:tcBorders>
          </w:tcPr>
          <w:p w14:paraId="49A11BB4" w14:textId="77777777" w:rsidR="008831A2" w:rsidRPr="00D95AF2" w:rsidRDefault="008831A2">
            <w:pPr>
              <w:pStyle w:val="TAL"/>
            </w:pPr>
          </w:p>
        </w:tc>
      </w:tr>
      <w:tr w:rsidR="008831A2" w:rsidRPr="00D95AF2" w14:paraId="26340E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490A0F0F"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21F09941" w14:textId="77777777" w:rsidR="008831A2" w:rsidRPr="00D95AF2" w:rsidRDefault="008831A2">
            <w:pPr>
              <w:pStyle w:val="TAL"/>
            </w:pPr>
            <w:r w:rsidRPr="00D95AF2">
              <w:t>octet 2</w:t>
            </w:r>
          </w:p>
        </w:tc>
      </w:tr>
      <w:tr w:rsidR="008831A2" w:rsidRPr="00D95AF2" w14:paraId="014D7B1C" w14:textId="77777777">
        <w:trPr>
          <w:cantSplit/>
          <w:jc w:val="center"/>
        </w:trPr>
        <w:tc>
          <w:tcPr>
            <w:tcW w:w="709" w:type="dxa"/>
            <w:tcBorders>
              <w:top w:val="single" w:sz="4" w:space="0" w:color="auto"/>
              <w:left w:val="single" w:sz="4" w:space="0" w:color="auto"/>
              <w:bottom w:val="nil"/>
              <w:right w:val="single" w:sz="4" w:space="0" w:color="auto"/>
            </w:tcBorders>
          </w:tcPr>
          <w:p w14:paraId="3610E410"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4109FC2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71A27F3"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017B645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5C4B63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68E612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32C599"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9D37F03" w14:textId="77777777" w:rsidR="008831A2" w:rsidRPr="00D95AF2" w:rsidRDefault="008831A2">
            <w:pPr>
              <w:pStyle w:val="TAC"/>
            </w:pPr>
            <w:r w:rsidRPr="00D95AF2">
              <w:t>0</w:t>
            </w:r>
          </w:p>
        </w:tc>
        <w:tc>
          <w:tcPr>
            <w:tcW w:w="1560" w:type="dxa"/>
            <w:tcBorders>
              <w:top w:val="nil"/>
              <w:left w:val="nil"/>
              <w:bottom w:val="nil"/>
              <w:right w:val="nil"/>
            </w:tcBorders>
          </w:tcPr>
          <w:p w14:paraId="11BC5675" w14:textId="77777777" w:rsidR="008831A2" w:rsidRPr="00D95AF2" w:rsidRDefault="008831A2">
            <w:pPr>
              <w:pStyle w:val="TAL"/>
            </w:pPr>
          </w:p>
        </w:tc>
      </w:tr>
      <w:tr w:rsidR="008831A2" w:rsidRPr="00D95AF2" w14:paraId="2E890E1C" w14:textId="77777777">
        <w:trPr>
          <w:cantSplit/>
          <w:jc w:val="center"/>
        </w:trPr>
        <w:tc>
          <w:tcPr>
            <w:tcW w:w="709" w:type="dxa"/>
            <w:tcBorders>
              <w:top w:val="nil"/>
              <w:left w:val="single" w:sz="4" w:space="0" w:color="auto"/>
              <w:bottom w:val="nil"/>
              <w:right w:val="single" w:sz="4" w:space="0" w:color="auto"/>
            </w:tcBorders>
          </w:tcPr>
          <w:p w14:paraId="147881EB" w14:textId="77777777" w:rsidR="008831A2" w:rsidRPr="00D95AF2" w:rsidRDefault="008831A2">
            <w:pPr>
              <w:pStyle w:val="TAC"/>
            </w:pPr>
            <w:r w:rsidRPr="00D95AF2">
              <w:t>not</w:t>
            </w:r>
          </w:p>
          <w:p w14:paraId="6E1CD64F"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6356740B" w14:textId="77777777" w:rsidR="008831A2" w:rsidRPr="00D95AF2" w:rsidRDefault="008831A2">
            <w:pPr>
              <w:pStyle w:val="TAC"/>
            </w:pPr>
            <w:r w:rsidRPr="00D95AF2">
              <w:t>spare</w:t>
            </w:r>
          </w:p>
        </w:tc>
        <w:tc>
          <w:tcPr>
            <w:tcW w:w="709" w:type="dxa"/>
            <w:tcBorders>
              <w:top w:val="nil"/>
              <w:left w:val="nil"/>
              <w:bottom w:val="nil"/>
              <w:right w:val="single" w:sz="4" w:space="0" w:color="auto"/>
            </w:tcBorders>
          </w:tcPr>
          <w:p w14:paraId="06AEBC6A" w14:textId="77777777" w:rsidR="008831A2" w:rsidRPr="00D95AF2" w:rsidRDefault="008831A2">
            <w:pPr>
              <w:pStyle w:val="TAC"/>
            </w:pPr>
            <w:r w:rsidRPr="00D95AF2">
              <w:t>spare</w:t>
            </w:r>
          </w:p>
        </w:tc>
        <w:tc>
          <w:tcPr>
            <w:tcW w:w="709" w:type="dxa"/>
            <w:tcBorders>
              <w:top w:val="nil"/>
              <w:left w:val="single" w:sz="4" w:space="0" w:color="auto"/>
              <w:bottom w:val="nil"/>
              <w:right w:val="single" w:sz="4" w:space="0" w:color="auto"/>
            </w:tcBorders>
          </w:tcPr>
          <w:p w14:paraId="787EEFFE"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38C9DA09" w14:textId="77777777" w:rsidR="008831A2" w:rsidRPr="00D95AF2" w:rsidRDefault="008831A2">
            <w:pPr>
              <w:pStyle w:val="TAC"/>
            </w:pPr>
            <w:r w:rsidRPr="00D95AF2">
              <w:t>circ.</w:t>
            </w:r>
          </w:p>
          <w:p w14:paraId="32BE615D"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4CA9FB4F" w14:textId="77777777" w:rsidR="008831A2" w:rsidRPr="00D95AF2" w:rsidRDefault="008831A2">
            <w:pPr>
              <w:pStyle w:val="TAC"/>
            </w:pPr>
            <w:r w:rsidRPr="00D95AF2">
              <w:t>3.1 kHz audio</w:t>
            </w:r>
          </w:p>
          <w:p w14:paraId="301AED54" w14:textId="77777777" w:rsidR="008831A2" w:rsidRPr="00D95AF2" w:rsidRDefault="008831A2">
            <w:pPr>
              <w:pStyle w:val="TAC"/>
            </w:pPr>
            <w:r w:rsidRPr="00D95AF2">
              <w:t>ex PLMN</w:t>
            </w:r>
          </w:p>
        </w:tc>
        <w:tc>
          <w:tcPr>
            <w:tcW w:w="1560" w:type="dxa"/>
            <w:tcBorders>
              <w:top w:val="nil"/>
              <w:left w:val="nil"/>
              <w:bottom w:val="nil"/>
              <w:right w:val="nil"/>
            </w:tcBorders>
          </w:tcPr>
          <w:p w14:paraId="140F6B03" w14:textId="77777777" w:rsidR="008831A2" w:rsidRPr="00D95AF2" w:rsidRDefault="008831A2">
            <w:pPr>
              <w:pStyle w:val="TAL"/>
            </w:pPr>
            <w:r w:rsidRPr="00D95AF2">
              <w:t>octet 3</w:t>
            </w:r>
          </w:p>
        </w:tc>
      </w:tr>
      <w:tr w:rsidR="008831A2" w:rsidRPr="00D95AF2" w14:paraId="6D14D902" w14:textId="77777777">
        <w:trPr>
          <w:cantSplit/>
          <w:jc w:val="center"/>
        </w:trPr>
        <w:tc>
          <w:tcPr>
            <w:tcW w:w="709" w:type="dxa"/>
            <w:tcBorders>
              <w:top w:val="single" w:sz="4" w:space="0" w:color="auto"/>
              <w:left w:val="single" w:sz="4" w:space="0" w:color="auto"/>
              <w:bottom w:val="nil"/>
              <w:right w:val="single" w:sz="4" w:space="0" w:color="auto"/>
            </w:tcBorders>
          </w:tcPr>
          <w:p w14:paraId="5AEF0E9A"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0102042"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5B2568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5AF192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9646393"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4B4CF50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260628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B0F192" w14:textId="77777777" w:rsidR="008831A2" w:rsidRPr="00D95AF2" w:rsidRDefault="008831A2">
            <w:pPr>
              <w:pStyle w:val="TAC"/>
            </w:pPr>
            <w:r w:rsidRPr="00D95AF2">
              <w:t>0</w:t>
            </w:r>
          </w:p>
        </w:tc>
        <w:tc>
          <w:tcPr>
            <w:tcW w:w="1560" w:type="dxa"/>
            <w:tcBorders>
              <w:top w:val="nil"/>
              <w:left w:val="nil"/>
              <w:bottom w:val="nil"/>
              <w:right w:val="nil"/>
            </w:tcBorders>
          </w:tcPr>
          <w:p w14:paraId="6D3032AC" w14:textId="77777777" w:rsidR="008831A2" w:rsidRPr="00D95AF2" w:rsidRDefault="008831A2">
            <w:pPr>
              <w:pStyle w:val="TAL"/>
            </w:pPr>
          </w:p>
        </w:tc>
      </w:tr>
      <w:tr w:rsidR="008831A2" w:rsidRPr="00D95AF2" w14:paraId="78FDF104" w14:textId="77777777">
        <w:trPr>
          <w:cantSplit/>
          <w:jc w:val="center"/>
        </w:trPr>
        <w:tc>
          <w:tcPr>
            <w:tcW w:w="709" w:type="dxa"/>
            <w:tcBorders>
              <w:top w:val="nil"/>
              <w:left w:val="single" w:sz="4" w:space="0" w:color="auto"/>
              <w:bottom w:val="nil"/>
              <w:right w:val="single" w:sz="4" w:space="0" w:color="auto"/>
            </w:tcBorders>
          </w:tcPr>
          <w:p w14:paraId="53D60A8D" w14:textId="77777777" w:rsidR="008831A2" w:rsidRPr="00D95AF2" w:rsidRDefault="008831A2">
            <w:pPr>
              <w:pStyle w:val="TAC"/>
            </w:pPr>
            <w:r w:rsidRPr="00D95AF2">
              <w:t>not</w:t>
            </w:r>
          </w:p>
          <w:p w14:paraId="555FA18E"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50C5B8B9"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4C4C7FE0" w14:textId="77777777" w:rsidR="008831A2" w:rsidRPr="00D95AF2" w:rsidRDefault="008831A2">
            <w:pPr>
              <w:pStyle w:val="TAC"/>
            </w:pPr>
            <w:r w:rsidRPr="00D95AF2">
              <w:t>SDU</w:t>
            </w:r>
          </w:p>
          <w:p w14:paraId="2DD29914" w14:textId="77777777" w:rsidR="008831A2" w:rsidRPr="00D95AF2" w:rsidRDefault="008831A2">
            <w:pPr>
              <w:pStyle w:val="TAC"/>
            </w:pPr>
            <w:r w:rsidRPr="00D95AF2">
              <w:t>integrity</w:t>
            </w:r>
          </w:p>
        </w:tc>
        <w:tc>
          <w:tcPr>
            <w:tcW w:w="709" w:type="dxa"/>
            <w:tcBorders>
              <w:top w:val="nil"/>
              <w:left w:val="nil"/>
              <w:bottom w:val="single" w:sz="4" w:space="0" w:color="auto"/>
              <w:right w:val="single" w:sz="4" w:space="0" w:color="auto"/>
            </w:tcBorders>
          </w:tcPr>
          <w:p w14:paraId="034772E7" w14:textId="77777777" w:rsidR="008831A2" w:rsidRPr="00D95AF2" w:rsidRDefault="008831A2">
            <w:pPr>
              <w:pStyle w:val="TAC"/>
            </w:pPr>
            <w:r w:rsidRPr="00D95AF2">
              <w:t>full</w:t>
            </w:r>
          </w:p>
          <w:p w14:paraId="670FCB34"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63F36813" w14:textId="77777777" w:rsidR="008831A2" w:rsidRPr="00D95AF2" w:rsidRDefault="008831A2">
            <w:pPr>
              <w:pStyle w:val="TAC"/>
            </w:pPr>
            <w:r w:rsidRPr="00D95AF2">
              <w:t>pt to pt</w:t>
            </w:r>
          </w:p>
        </w:tc>
        <w:tc>
          <w:tcPr>
            <w:tcW w:w="709" w:type="dxa"/>
            <w:tcBorders>
              <w:top w:val="nil"/>
              <w:left w:val="nil"/>
              <w:bottom w:val="nil"/>
              <w:right w:val="single" w:sz="4" w:space="0" w:color="auto"/>
            </w:tcBorders>
          </w:tcPr>
          <w:p w14:paraId="0BEC9E1C"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0F7A5FA8" w14:textId="77777777" w:rsidR="008831A2" w:rsidRPr="00D95AF2" w:rsidRDefault="008831A2">
            <w:pPr>
              <w:pStyle w:val="TAC"/>
            </w:pPr>
            <w:r w:rsidRPr="00D95AF2">
              <w:t>de-mand</w:t>
            </w:r>
          </w:p>
        </w:tc>
        <w:tc>
          <w:tcPr>
            <w:tcW w:w="1560" w:type="dxa"/>
            <w:tcBorders>
              <w:top w:val="nil"/>
              <w:left w:val="nil"/>
              <w:bottom w:val="nil"/>
              <w:right w:val="nil"/>
            </w:tcBorders>
          </w:tcPr>
          <w:p w14:paraId="64B46E72" w14:textId="77777777" w:rsidR="008831A2" w:rsidRPr="00D95AF2" w:rsidRDefault="008831A2">
            <w:pPr>
              <w:pStyle w:val="TAL"/>
            </w:pPr>
            <w:r w:rsidRPr="00D95AF2">
              <w:t>octet 4</w:t>
            </w:r>
          </w:p>
        </w:tc>
      </w:tr>
      <w:tr w:rsidR="008831A2" w:rsidRPr="00D95AF2" w14:paraId="35D86121" w14:textId="77777777">
        <w:trPr>
          <w:cantSplit/>
          <w:jc w:val="center"/>
        </w:trPr>
        <w:tc>
          <w:tcPr>
            <w:tcW w:w="709" w:type="dxa"/>
            <w:tcBorders>
              <w:top w:val="single" w:sz="4" w:space="0" w:color="auto"/>
              <w:left w:val="single" w:sz="4" w:space="0" w:color="auto"/>
              <w:bottom w:val="nil"/>
              <w:right w:val="single" w:sz="4" w:space="0" w:color="auto"/>
            </w:tcBorders>
          </w:tcPr>
          <w:p w14:paraId="41140BF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91C7AD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4A08D9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641E9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1F646B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002EB3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065A91"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DCD78B8" w14:textId="77777777" w:rsidR="008831A2" w:rsidRPr="00D95AF2" w:rsidRDefault="008831A2">
            <w:pPr>
              <w:pStyle w:val="TAC"/>
            </w:pPr>
            <w:r w:rsidRPr="00D95AF2">
              <w:t>1</w:t>
            </w:r>
          </w:p>
        </w:tc>
        <w:tc>
          <w:tcPr>
            <w:tcW w:w="1560" w:type="dxa"/>
            <w:tcBorders>
              <w:top w:val="nil"/>
              <w:left w:val="nil"/>
              <w:bottom w:val="nil"/>
              <w:right w:val="nil"/>
            </w:tcBorders>
          </w:tcPr>
          <w:p w14:paraId="0E9CF10E" w14:textId="77777777" w:rsidR="008831A2" w:rsidRPr="00D95AF2" w:rsidRDefault="008831A2">
            <w:pPr>
              <w:pStyle w:val="TAL"/>
            </w:pPr>
          </w:p>
        </w:tc>
      </w:tr>
      <w:tr w:rsidR="008831A2" w:rsidRPr="00D95AF2" w14:paraId="0D041917" w14:textId="77777777">
        <w:trPr>
          <w:cantSplit/>
          <w:jc w:val="center"/>
        </w:trPr>
        <w:tc>
          <w:tcPr>
            <w:tcW w:w="709" w:type="dxa"/>
            <w:tcBorders>
              <w:top w:val="nil"/>
              <w:left w:val="single" w:sz="4" w:space="0" w:color="auto"/>
              <w:bottom w:val="nil"/>
              <w:right w:val="single" w:sz="4" w:space="0" w:color="auto"/>
            </w:tcBorders>
          </w:tcPr>
          <w:p w14:paraId="49130DEC" w14:textId="77777777" w:rsidR="008831A2" w:rsidRPr="00D95AF2" w:rsidRDefault="008831A2">
            <w:pPr>
              <w:pStyle w:val="TAC"/>
            </w:pPr>
            <w:r w:rsidRPr="00D95AF2">
              <w:t>not</w:t>
            </w:r>
          </w:p>
          <w:p w14:paraId="7B09F5E4"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482B1FE4"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3973559B" w14:textId="77777777" w:rsidR="008831A2" w:rsidRPr="00D95AF2" w:rsidRDefault="008831A2">
            <w:pPr>
              <w:pStyle w:val="TAC"/>
            </w:pPr>
            <w:r w:rsidRPr="00D95AF2">
              <w:t>no rate</w:t>
            </w:r>
          </w:p>
          <w:p w14:paraId="18A7E4BE"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7BFF00CC" w14:textId="77777777" w:rsidR="008831A2" w:rsidRPr="00D95AF2" w:rsidRDefault="008831A2">
            <w:pPr>
              <w:pStyle w:val="TAC"/>
            </w:pPr>
            <w:r w:rsidRPr="00D95AF2">
              <w:t>I.440/450</w:t>
            </w:r>
          </w:p>
        </w:tc>
        <w:tc>
          <w:tcPr>
            <w:tcW w:w="1560" w:type="dxa"/>
            <w:tcBorders>
              <w:top w:val="nil"/>
              <w:left w:val="nil"/>
              <w:bottom w:val="nil"/>
              <w:right w:val="nil"/>
            </w:tcBorders>
          </w:tcPr>
          <w:p w14:paraId="00CE7FA9" w14:textId="77777777" w:rsidR="008831A2" w:rsidRPr="00D95AF2" w:rsidRDefault="008831A2">
            <w:pPr>
              <w:pStyle w:val="TAL"/>
            </w:pPr>
            <w:r w:rsidRPr="00D95AF2">
              <w:t>octet 5</w:t>
            </w:r>
          </w:p>
        </w:tc>
      </w:tr>
      <w:tr w:rsidR="008831A2" w:rsidRPr="00D95AF2" w14:paraId="6BDC9046" w14:textId="77777777">
        <w:trPr>
          <w:cantSplit/>
          <w:jc w:val="center"/>
        </w:trPr>
        <w:tc>
          <w:tcPr>
            <w:tcW w:w="709" w:type="dxa"/>
            <w:tcBorders>
              <w:top w:val="single" w:sz="4" w:space="0" w:color="auto"/>
              <w:left w:val="single" w:sz="4" w:space="0" w:color="auto"/>
              <w:bottom w:val="nil"/>
              <w:right w:val="single" w:sz="4" w:space="0" w:color="auto"/>
            </w:tcBorders>
          </w:tcPr>
          <w:p w14:paraId="71433EA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BC773F5"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DB853C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5373922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3B9A76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456C7D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03E801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8C5CB07" w14:textId="77777777" w:rsidR="008831A2" w:rsidRPr="00D95AF2" w:rsidRDefault="008831A2">
            <w:pPr>
              <w:pStyle w:val="TAC"/>
            </w:pPr>
            <w:r w:rsidRPr="00D95AF2">
              <w:t>1</w:t>
            </w:r>
          </w:p>
        </w:tc>
        <w:tc>
          <w:tcPr>
            <w:tcW w:w="1560" w:type="dxa"/>
            <w:tcBorders>
              <w:top w:val="nil"/>
              <w:left w:val="nil"/>
              <w:bottom w:val="nil"/>
              <w:right w:val="nil"/>
            </w:tcBorders>
          </w:tcPr>
          <w:p w14:paraId="770A93FF" w14:textId="77777777" w:rsidR="008831A2" w:rsidRPr="00D95AF2" w:rsidRDefault="008831A2">
            <w:pPr>
              <w:pStyle w:val="TAL"/>
            </w:pPr>
          </w:p>
        </w:tc>
      </w:tr>
      <w:tr w:rsidR="008831A2" w:rsidRPr="00D95AF2" w14:paraId="5B11AEF6" w14:textId="77777777">
        <w:trPr>
          <w:cantSplit/>
          <w:jc w:val="center"/>
        </w:trPr>
        <w:tc>
          <w:tcPr>
            <w:tcW w:w="709" w:type="dxa"/>
            <w:tcBorders>
              <w:top w:val="nil"/>
              <w:left w:val="single" w:sz="4" w:space="0" w:color="auto"/>
              <w:bottom w:val="nil"/>
              <w:right w:val="single" w:sz="4" w:space="0" w:color="auto"/>
            </w:tcBorders>
          </w:tcPr>
          <w:p w14:paraId="0797CA57"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653A1749"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009C47C1"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067970BD" w14:textId="77777777" w:rsidR="008831A2" w:rsidRPr="00D95AF2" w:rsidRDefault="008831A2">
            <w:pPr>
              <w:pStyle w:val="TAC"/>
            </w:pPr>
            <w:r w:rsidRPr="00D95AF2">
              <w:t>async</w:t>
            </w:r>
          </w:p>
        </w:tc>
        <w:tc>
          <w:tcPr>
            <w:tcW w:w="1560" w:type="dxa"/>
            <w:tcBorders>
              <w:top w:val="nil"/>
              <w:left w:val="nil"/>
              <w:bottom w:val="nil"/>
              <w:right w:val="nil"/>
            </w:tcBorders>
          </w:tcPr>
          <w:p w14:paraId="7BE6A9EC" w14:textId="77777777" w:rsidR="008831A2" w:rsidRPr="00D95AF2" w:rsidRDefault="008831A2">
            <w:pPr>
              <w:pStyle w:val="TAL"/>
            </w:pPr>
            <w:r w:rsidRPr="00D95AF2">
              <w:t>octet 6</w:t>
            </w:r>
          </w:p>
        </w:tc>
      </w:tr>
      <w:tr w:rsidR="008831A2" w:rsidRPr="00D95AF2" w14:paraId="071F2DF4" w14:textId="77777777">
        <w:trPr>
          <w:cantSplit/>
          <w:jc w:val="center"/>
        </w:trPr>
        <w:tc>
          <w:tcPr>
            <w:tcW w:w="709" w:type="dxa"/>
            <w:tcBorders>
              <w:top w:val="single" w:sz="4" w:space="0" w:color="auto"/>
              <w:left w:val="single" w:sz="4" w:space="0" w:color="auto"/>
              <w:bottom w:val="nil"/>
              <w:right w:val="single" w:sz="4" w:space="0" w:color="auto"/>
            </w:tcBorders>
          </w:tcPr>
          <w:p w14:paraId="5072076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193EEA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337B23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6ABCEC9A"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6CCDBD1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BDCF45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95F87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26A68D7" w14:textId="77777777" w:rsidR="008831A2" w:rsidRPr="00D95AF2" w:rsidRDefault="008831A2">
            <w:pPr>
              <w:pStyle w:val="TAC"/>
            </w:pPr>
            <w:r w:rsidRPr="00D95AF2">
              <w:t>1</w:t>
            </w:r>
          </w:p>
        </w:tc>
        <w:tc>
          <w:tcPr>
            <w:tcW w:w="1560" w:type="dxa"/>
            <w:tcBorders>
              <w:top w:val="nil"/>
              <w:left w:val="nil"/>
              <w:bottom w:val="nil"/>
              <w:right w:val="nil"/>
            </w:tcBorders>
          </w:tcPr>
          <w:p w14:paraId="5744D7FF" w14:textId="77777777" w:rsidR="008831A2" w:rsidRPr="00D95AF2" w:rsidRDefault="008831A2">
            <w:pPr>
              <w:pStyle w:val="TAL"/>
            </w:pPr>
          </w:p>
        </w:tc>
      </w:tr>
      <w:tr w:rsidR="008831A2" w:rsidRPr="00D95AF2" w14:paraId="435882D9" w14:textId="77777777">
        <w:trPr>
          <w:cantSplit/>
          <w:jc w:val="center"/>
        </w:trPr>
        <w:tc>
          <w:tcPr>
            <w:tcW w:w="709" w:type="dxa"/>
            <w:tcBorders>
              <w:top w:val="nil"/>
              <w:left w:val="single" w:sz="4" w:space="0" w:color="auto"/>
              <w:bottom w:val="nil"/>
              <w:right w:val="single" w:sz="4" w:space="0" w:color="auto"/>
            </w:tcBorders>
          </w:tcPr>
          <w:p w14:paraId="523294B9"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7980680D" w14:textId="77777777" w:rsidR="008831A2" w:rsidRPr="00D95AF2" w:rsidRDefault="008831A2">
            <w:pPr>
              <w:pStyle w:val="TAC"/>
            </w:pPr>
            <w:r w:rsidRPr="00D95AF2">
              <w:t>1 bit</w:t>
            </w:r>
          </w:p>
        </w:tc>
        <w:tc>
          <w:tcPr>
            <w:tcW w:w="709" w:type="dxa"/>
            <w:tcBorders>
              <w:top w:val="nil"/>
              <w:left w:val="nil"/>
              <w:bottom w:val="nil"/>
              <w:right w:val="single" w:sz="4" w:space="0" w:color="auto"/>
            </w:tcBorders>
          </w:tcPr>
          <w:p w14:paraId="4E24BBAC" w14:textId="77777777" w:rsidR="008831A2" w:rsidRPr="00D95AF2" w:rsidRDefault="008831A2">
            <w:pPr>
              <w:pStyle w:val="TAC"/>
            </w:pPr>
            <w:r w:rsidRPr="00D95AF2">
              <w:t>no</w:t>
            </w:r>
          </w:p>
          <w:p w14:paraId="7240A68C"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35424CBC" w14:textId="77777777" w:rsidR="008831A2" w:rsidRPr="00D95AF2" w:rsidRDefault="008831A2">
            <w:pPr>
              <w:pStyle w:val="TAC"/>
            </w:pPr>
            <w:r w:rsidRPr="00D95AF2">
              <w:t>8 bits</w:t>
            </w:r>
          </w:p>
        </w:tc>
        <w:tc>
          <w:tcPr>
            <w:tcW w:w="2836" w:type="dxa"/>
            <w:gridSpan w:val="4"/>
            <w:tcBorders>
              <w:top w:val="nil"/>
              <w:left w:val="single" w:sz="4" w:space="0" w:color="auto"/>
              <w:bottom w:val="single" w:sz="4" w:space="0" w:color="auto"/>
              <w:right w:val="single" w:sz="4" w:space="0" w:color="auto"/>
            </w:tcBorders>
          </w:tcPr>
          <w:p w14:paraId="4B869626" w14:textId="77777777" w:rsidR="008831A2" w:rsidRPr="00D95AF2" w:rsidRDefault="008831A2">
            <w:pPr>
              <w:pStyle w:val="TAC"/>
            </w:pPr>
            <w:r w:rsidRPr="00D95AF2">
              <w:t>2.4 kbit/s</w:t>
            </w:r>
          </w:p>
        </w:tc>
        <w:tc>
          <w:tcPr>
            <w:tcW w:w="1560" w:type="dxa"/>
            <w:tcBorders>
              <w:top w:val="nil"/>
              <w:left w:val="nil"/>
              <w:bottom w:val="nil"/>
              <w:right w:val="nil"/>
            </w:tcBorders>
          </w:tcPr>
          <w:p w14:paraId="053AFF15" w14:textId="77777777" w:rsidR="008831A2" w:rsidRPr="00D95AF2" w:rsidRDefault="008831A2">
            <w:pPr>
              <w:pStyle w:val="TAL"/>
            </w:pPr>
            <w:r w:rsidRPr="00D95AF2">
              <w:t>octet 6a</w:t>
            </w:r>
          </w:p>
        </w:tc>
      </w:tr>
      <w:tr w:rsidR="008831A2" w:rsidRPr="00D95AF2" w14:paraId="7D60E0C0" w14:textId="77777777">
        <w:trPr>
          <w:cantSplit/>
          <w:jc w:val="center"/>
        </w:trPr>
        <w:tc>
          <w:tcPr>
            <w:tcW w:w="709" w:type="dxa"/>
            <w:tcBorders>
              <w:top w:val="single" w:sz="4" w:space="0" w:color="auto"/>
              <w:left w:val="single" w:sz="4" w:space="0" w:color="auto"/>
              <w:bottom w:val="nil"/>
              <w:right w:val="single" w:sz="4" w:space="0" w:color="auto"/>
            </w:tcBorders>
          </w:tcPr>
          <w:p w14:paraId="35A09DD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DD4273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EF1F25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22EC351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5ABDF3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42F586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6085F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D016226" w14:textId="77777777" w:rsidR="008831A2" w:rsidRPr="00D95AF2" w:rsidRDefault="008831A2">
            <w:pPr>
              <w:pStyle w:val="TAC"/>
            </w:pPr>
            <w:r w:rsidRPr="00D95AF2">
              <w:t>1</w:t>
            </w:r>
          </w:p>
        </w:tc>
        <w:tc>
          <w:tcPr>
            <w:tcW w:w="1560" w:type="dxa"/>
            <w:tcBorders>
              <w:top w:val="nil"/>
              <w:left w:val="nil"/>
              <w:bottom w:val="nil"/>
              <w:right w:val="nil"/>
            </w:tcBorders>
          </w:tcPr>
          <w:p w14:paraId="391F35D4" w14:textId="77777777" w:rsidR="008831A2" w:rsidRPr="00D95AF2" w:rsidRDefault="008831A2">
            <w:pPr>
              <w:pStyle w:val="TAL"/>
            </w:pPr>
          </w:p>
        </w:tc>
      </w:tr>
      <w:tr w:rsidR="008831A2" w:rsidRPr="00D95AF2" w14:paraId="3C05F455" w14:textId="77777777">
        <w:trPr>
          <w:cantSplit/>
          <w:jc w:val="center"/>
        </w:trPr>
        <w:tc>
          <w:tcPr>
            <w:tcW w:w="709" w:type="dxa"/>
            <w:tcBorders>
              <w:top w:val="nil"/>
              <w:left w:val="single" w:sz="4" w:space="0" w:color="auto"/>
              <w:bottom w:val="single" w:sz="4" w:space="0" w:color="auto"/>
              <w:right w:val="single" w:sz="4" w:space="0" w:color="auto"/>
            </w:tcBorders>
          </w:tcPr>
          <w:p w14:paraId="089B24AF"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2DAF5A9" w14:textId="77777777" w:rsidR="008831A2" w:rsidRPr="00D95AF2" w:rsidRDefault="008831A2">
            <w:pPr>
              <w:pStyle w:val="TAC"/>
            </w:pPr>
            <w:r w:rsidRPr="00D95AF2">
              <w:t>16 kbit/s</w:t>
            </w:r>
          </w:p>
          <w:p w14:paraId="650F350D"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137319B4" w14:textId="77777777" w:rsidR="008831A2" w:rsidRPr="00D95AF2" w:rsidRDefault="008831A2">
            <w:pPr>
              <w:pStyle w:val="TAC"/>
            </w:pPr>
            <w:r w:rsidRPr="00D95AF2">
              <w:t>no</w:t>
            </w:r>
          </w:p>
          <w:p w14:paraId="41ADCA09"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432C8539" w14:textId="77777777" w:rsidR="008831A2" w:rsidRPr="00D95AF2" w:rsidRDefault="008831A2">
            <w:pPr>
              <w:pStyle w:val="TAC"/>
            </w:pPr>
            <w:r w:rsidRPr="00D95AF2">
              <w:t>no</w:t>
            </w:r>
          </w:p>
          <w:p w14:paraId="1DFFC043"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777F9B09" w14:textId="77777777" w:rsidR="008831A2" w:rsidRPr="00D95AF2" w:rsidRDefault="008831A2">
            <w:pPr>
              <w:pStyle w:val="TAC"/>
            </w:pPr>
            <w:r w:rsidRPr="00D95AF2">
              <w:t>(parity) none</w:t>
            </w:r>
          </w:p>
        </w:tc>
        <w:tc>
          <w:tcPr>
            <w:tcW w:w="1560" w:type="dxa"/>
            <w:tcBorders>
              <w:top w:val="nil"/>
              <w:left w:val="nil"/>
              <w:bottom w:val="nil"/>
              <w:right w:val="nil"/>
            </w:tcBorders>
          </w:tcPr>
          <w:p w14:paraId="756B9A28" w14:textId="77777777" w:rsidR="008831A2" w:rsidRPr="00D95AF2" w:rsidRDefault="008831A2">
            <w:pPr>
              <w:pStyle w:val="TAL"/>
            </w:pPr>
            <w:r w:rsidRPr="00D95AF2">
              <w:t>octet 6b</w:t>
            </w:r>
          </w:p>
        </w:tc>
      </w:tr>
      <w:tr w:rsidR="008831A2" w:rsidRPr="00D95AF2" w14:paraId="6FB1F8B7" w14:textId="77777777">
        <w:trPr>
          <w:cantSplit/>
          <w:jc w:val="center"/>
        </w:trPr>
        <w:tc>
          <w:tcPr>
            <w:tcW w:w="709" w:type="dxa"/>
            <w:tcBorders>
              <w:top w:val="single" w:sz="4" w:space="0" w:color="auto"/>
              <w:left w:val="single" w:sz="4" w:space="0" w:color="auto"/>
              <w:bottom w:val="nil"/>
              <w:right w:val="single" w:sz="4" w:space="0" w:color="auto"/>
            </w:tcBorders>
          </w:tcPr>
          <w:p w14:paraId="4B7B27D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EB417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DE742E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5BFE2E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13B45E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9F694E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BC1D4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2BC8DE2" w14:textId="77777777" w:rsidR="008831A2" w:rsidRPr="00D95AF2" w:rsidRDefault="008831A2">
            <w:pPr>
              <w:pStyle w:val="TAC"/>
            </w:pPr>
            <w:r w:rsidRPr="00D95AF2">
              <w:t>1</w:t>
            </w:r>
          </w:p>
        </w:tc>
        <w:tc>
          <w:tcPr>
            <w:tcW w:w="1560" w:type="dxa"/>
            <w:tcBorders>
              <w:top w:val="nil"/>
              <w:left w:val="nil"/>
              <w:bottom w:val="nil"/>
              <w:right w:val="nil"/>
            </w:tcBorders>
          </w:tcPr>
          <w:p w14:paraId="169BBD18" w14:textId="77777777" w:rsidR="008831A2" w:rsidRPr="00D95AF2" w:rsidRDefault="008831A2">
            <w:pPr>
              <w:pStyle w:val="TAL"/>
            </w:pPr>
          </w:p>
        </w:tc>
      </w:tr>
      <w:tr w:rsidR="008831A2" w:rsidRPr="00D95AF2" w14:paraId="6AF6E74F" w14:textId="77777777">
        <w:trPr>
          <w:cantSplit/>
          <w:jc w:val="center"/>
        </w:trPr>
        <w:tc>
          <w:tcPr>
            <w:tcW w:w="709" w:type="dxa"/>
            <w:tcBorders>
              <w:top w:val="nil"/>
              <w:left w:val="single" w:sz="4" w:space="0" w:color="auto"/>
              <w:bottom w:val="single" w:sz="4" w:space="0" w:color="auto"/>
              <w:right w:val="single" w:sz="4" w:space="0" w:color="auto"/>
            </w:tcBorders>
          </w:tcPr>
          <w:p w14:paraId="199F81C3" w14:textId="77777777" w:rsidR="008831A2" w:rsidRPr="00D95AF2" w:rsidRDefault="008831A2">
            <w:pPr>
              <w:pStyle w:val="TAC"/>
            </w:pPr>
            <w:r w:rsidRPr="00D95AF2">
              <w:t>not</w:t>
            </w:r>
          </w:p>
          <w:p w14:paraId="1741E44B"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55DFCB8A" w14:textId="77777777" w:rsidR="008831A2" w:rsidRPr="00D95AF2" w:rsidRDefault="008831A2">
            <w:pPr>
              <w:pStyle w:val="TAC"/>
            </w:pPr>
            <w:r w:rsidRPr="00D95AF2">
              <w:t>non trans</w:t>
            </w:r>
          </w:p>
          <w:p w14:paraId="0590531D" w14:textId="77777777" w:rsidR="008831A2" w:rsidRPr="00D95AF2" w:rsidRDefault="008831A2">
            <w:pPr>
              <w:pStyle w:val="TAC"/>
            </w:pPr>
            <w:r w:rsidRPr="00D95AF2">
              <w:t>(RLP)</w:t>
            </w:r>
          </w:p>
        </w:tc>
        <w:tc>
          <w:tcPr>
            <w:tcW w:w="3545" w:type="dxa"/>
            <w:gridSpan w:val="5"/>
            <w:tcBorders>
              <w:top w:val="nil"/>
              <w:left w:val="single" w:sz="4" w:space="0" w:color="auto"/>
              <w:bottom w:val="single" w:sz="4" w:space="0" w:color="auto"/>
              <w:right w:val="single" w:sz="4" w:space="0" w:color="auto"/>
            </w:tcBorders>
          </w:tcPr>
          <w:p w14:paraId="0CD13B2E" w14:textId="77777777" w:rsidR="008831A2" w:rsidRPr="00D95AF2" w:rsidRDefault="008831A2">
            <w:pPr>
              <w:pStyle w:val="TAC"/>
            </w:pPr>
            <w:r w:rsidRPr="00D95AF2">
              <w:t>V.22 bis</w:t>
            </w:r>
          </w:p>
        </w:tc>
        <w:tc>
          <w:tcPr>
            <w:tcW w:w="1560" w:type="dxa"/>
            <w:tcBorders>
              <w:top w:val="nil"/>
              <w:left w:val="nil"/>
              <w:bottom w:val="nil"/>
              <w:right w:val="nil"/>
            </w:tcBorders>
          </w:tcPr>
          <w:p w14:paraId="51D81DAA" w14:textId="77777777" w:rsidR="008831A2" w:rsidRPr="00D95AF2" w:rsidRDefault="008831A2">
            <w:pPr>
              <w:pStyle w:val="TAL"/>
            </w:pPr>
            <w:r w:rsidRPr="00D95AF2">
              <w:t>octet 6c</w:t>
            </w:r>
          </w:p>
        </w:tc>
      </w:tr>
    </w:tbl>
    <w:p w14:paraId="1D14B8C3" w14:textId="77777777" w:rsidR="008831A2" w:rsidRPr="00D95AF2" w:rsidRDefault="008831A2"/>
    <w:p w14:paraId="3F00DC71" w14:textId="77777777" w:rsidR="008831A2" w:rsidRPr="00D95AF2" w:rsidRDefault="008831A2">
      <w:pPr>
        <w:pStyle w:val="Heading1"/>
      </w:pPr>
      <w:bookmarkStart w:id="3345" w:name="_Toc193383616"/>
      <w:bookmarkStart w:id="3346" w:name="_CRD_3"/>
      <w:bookmarkEnd w:id="3346"/>
      <w:r w:rsidRPr="00D95AF2">
        <w:lastRenderedPageBreak/>
        <w:t>D.3</w:t>
      </w:r>
      <w:r w:rsidRPr="00D95AF2">
        <w:tab/>
        <w:t>An example of a coding for group 3 facsimile (9,6 kbit/s, transparent)</w:t>
      </w:r>
      <w:bookmarkEnd w:id="3345"/>
    </w:p>
    <w:p w14:paraId="1F15BF75" w14:textId="77777777" w:rsidR="008831A2" w:rsidRPr="00D95AF2" w:rsidRDefault="008831A2">
      <w:pPr>
        <w:pStyle w:val="Heading2"/>
      </w:pPr>
      <w:bookmarkStart w:id="3347" w:name="_Toc193383617"/>
      <w:bookmarkStart w:id="3348" w:name="_CRD_3_1"/>
      <w:bookmarkEnd w:id="3348"/>
      <w:r w:rsidRPr="00D95AF2">
        <w:t>D.3.1</w:t>
      </w:r>
      <w:r w:rsidRPr="00D95AF2">
        <w:tab/>
        <w:t>Mobile station to network direction</w:t>
      </w:r>
      <w:bookmarkEnd w:id="3347"/>
    </w:p>
    <w:p w14:paraId="205EAE4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9721B1E" w14:textId="77777777">
        <w:trPr>
          <w:cantSplit/>
          <w:jc w:val="center"/>
        </w:trPr>
        <w:tc>
          <w:tcPr>
            <w:tcW w:w="709" w:type="dxa"/>
            <w:tcBorders>
              <w:top w:val="nil"/>
              <w:left w:val="nil"/>
              <w:bottom w:val="nil"/>
              <w:right w:val="nil"/>
            </w:tcBorders>
          </w:tcPr>
          <w:p w14:paraId="6B503A78" w14:textId="77777777" w:rsidR="008831A2" w:rsidRPr="00D95AF2" w:rsidRDefault="008831A2">
            <w:pPr>
              <w:pStyle w:val="TAC"/>
            </w:pPr>
            <w:r w:rsidRPr="00D95AF2">
              <w:t>8</w:t>
            </w:r>
          </w:p>
        </w:tc>
        <w:tc>
          <w:tcPr>
            <w:tcW w:w="709" w:type="dxa"/>
            <w:tcBorders>
              <w:top w:val="nil"/>
              <w:left w:val="nil"/>
              <w:bottom w:val="nil"/>
              <w:right w:val="nil"/>
            </w:tcBorders>
          </w:tcPr>
          <w:p w14:paraId="7FE010A4" w14:textId="77777777" w:rsidR="008831A2" w:rsidRPr="00D95AF2" w:rsidRDefault="008831A2">
            <w:pPr>
              <w:pStyle w:val="TAC"/>
            </w:pPr>
            <w:r w:rsidRPr="00D95AF2">
              <w:t>7</w:t>
            </w:r>
          </w:p>
        </w:tc>
        <w:tc>
          <w:tcPr>
            <w:tcW w:w="709" w:type="dxa"/>
            <w:tcBorders>
              <w:top w:val="nil"/>
              <w:left w:val="nil"/>
              <w:bottom w:val="nil"/>
              <w:right w:val="nil"/>
            </w:tcBorders>
          </w:tcPr>
          <w:p w14:paraId="51EB57F1" w14:textId="77777777" w:rsidR="008831A2" w:rsidRPr="00D95AF2" w:rsidRDefault="008831A2">
            <w:pPr>
              <w:pStyle w:val="TAC"/>
            </w:pPr>
            <w:r w:rsidRPr="00D95AF2">
              <w:t>6</w:t>
            </w:r>
          </w:p>
        </w:tc>
        <w:tc>
          <w:tcPr>
            <w:tcW w:w="709" w:type="dxa"/>
            <w:tcBorders>
              <w:top w:val="nil"/>
              <w:left w:val="nil"/>
              <w:bottom w:val="nil"/>
              <w:right w:val="nil"/>
            </w:tcBorders>
          </w:tcPr>
          <w:p w14:paraId="4C9995D6" w14:textId="77777777" w:rsidR="008831A2" w:rsidRPr="00D95AF2" w:rsidRDefault="008831A2">
            <w:pPr>
              <w:pStyle w:val="TAC"/>
            </w:pPr>
            <w:r w:rsidRPr="00D95AF2">
              <w:t>5</w:t>
            </w:r>
          </w:p>
        </w:tc>
        <w:tc>
          <w:tcPr>
            <w:tcW w:w="709" w:type="dxa"/>
            <w:tcBorders>
              <w:top w:val="nil"/>
              <w:left w:val="nil"/>
              <w:bottom w:val="nil"/>
              <w:right w:val="nil"/>
            </w:tcBorders>
          </w:tcPr>
          <w:p w14:paraId="3B16120D" w14:textId="77777777" w:rsidR="008831A2" w:rsidRPr="00D95AF2" w:rsidRDefault="008831A2">
            <w:pPr>
              <w:pStyle w:val="TAC"/>
            </w:pPr>
            <w:r w:rsidRPr="00D95AF2">
              <w:t>4</w:t>
            </w:r>
          </w:p>
        </w:tc>
        <w:tc>
          <w:tcPr>
            <w:tcW w:w="709" w:type="dxa"/>
            <w:tcBorders>
              <w:top w:val="nil"/>
              <w:left w:val="nil"/>
              <w:bottom w:val="nil"/>
              <w:right w:val="nil"/>
            </w:tcBorders>
          </w:tcPr>
          <w:p w14:paraId="58BF585C" w14:textId="77777777" w:rsidR="008831A2" w:rsidRPr="00D95AF2" w:rsidRDefault="008831A2">
            <w:pPr>
              <w:pStyle w:val="TAC"/>
            </w:pPr>
            <w:r w:rsidRPr="00D95AF2">
              <w:t>3</w:t>
            </w:r>
          </w:p>
        </w:tc>
        <w:tc>
          <w:tcPr>
            <w:tcW w:w="709" w:type="dxa"/>
            <w:tcBorders>
              <w:top w:val="nil"/>
              <w:left w:val="nil"/>
              <w:bottom w:val="nil"/>
              <w:right w:val="nil"/>
            </w:tcBorders>
          </w:tcPr>
          <w:p w14:paraId="3FADA0E2" w14:textId="77777777" w:rsidR="008831A2" w:rsidRPr="00D95AF2" w:rsidRDefault="008831A2">
            <w:pPr>
              <w:pStyle w:val="TAC"/>
            </w:pPr>
            <w:r w:rsidRPr="00D95AF2">
              <w:t>2</w:t>
            </w:r>
          </w:p>
        </w:tc>
        <w:tc>
          <w:tcPr>
            <w:tcW w:w="709" w:type="dxa"/>
            <w:tcBorders>
              <w:top w:val="nil"/>
              <w:left w:val="nil"/>
              <w:bottom w:val="nil"/>
              <w:right w:val="nil"/>
            </w:tcBorders>
          </w:tcPr>
          <w:p w14:paraId="0301C151" w14:textId="77777777" w:rsidR="008831A2" w:rsidRPr="00D95AF2" w:rsidRDefault="008831A2">
            <w:pPr>
              <w:pStyle w:val="TAC"/>
            </w:pPr>
            <w:r w:rsidRPr="00D95AF2">
              <w:t>1</w:t>
            </w:r>
          </w:p>
        </w:tc>
        <w:tc>
          <w:tcPr>
            <w:tcW w:w="1560" w:type="dxa"/>
            <w:tcBorders>
              <w:top w:val="nil"/>
              <w:left w:val="nil"/>
              <w:bottom w:val="nil"/>
              <w:right w:val="nil"/>
            </w:tcBorders>
          </w:tcPr>
          <w:p w14:paraId="7561F147" w14:textId="77777777" w:rsidR="008831A2" w:rsidRPr="00D95AF2" w:rsidRDefault="008831A2">
            <w:pPr>
              <w:pStyle w:val="TAL"/>
            </w:pPr>
          </w:p>
        </w:tc>
      </w:tr>
      <w:tr w:rsidR="008831A2" w:rsidRPr="00D95AF2" w14:paraId="120BD7D4" w14:textId="77777777">
        <w:trPr>
          <w:cantSplit/>
          <w:jc w:val="center"/>
        </w:trPr>
        <w:tc>
          <w:tcPr>
            <w:tcW w:w="709" w:type="dxa"/>
            <w:tcBorders>
              <w:top w:val="single" w:sz="4" w:space="0" w:color="auto"/>
              <w:left w:val="single" w:sz="4" w:space="0" w:color="auto"/>
              <w:bottom w:val="nil"/>
              <w:right w:val="single" w:sz="4" w:space="0" w:color="auto"/>
            </w:tcBorders>
          </w:tcPr>
          <w:p w14:paraId="3987351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30BF85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41E9C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4B36E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29E8AA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3B1066"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FF0F51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9F6691E" w14:textId="77777777" w:rsidR="008831A2" w:rsidRPr="00D95AF2" w:rsidRDefault="008831A2">
            <w:pPr>
              <w:pStyle w:val="TAC"/>
            </w:pPr>
            <w:r w:rsidRPr="00D95AF2">
              <w:t>0</w:t>
            </w:r>
          </w:p>
        </w:tc>
        <w:tc>
          <w:tcPr>
            <w:tcW w:w="1560" w:type="dxa"/>
            <w:tcBorders>
              <w:top w:val="nil"/>
              <w:left w:val="nil"/>
              <w:bottom w:val="nil"/>
              <w:right w:val="nil"/>
            </w:tcBorders>
          </w:tcPr>
          <w:p w14:paraId="4D2B5294" w14:textId="77777777" w:rsidR="008831A2" w:rsidRPr="00D95AF2" w:rsidRDefault="008831A2">
            <w:pPr>
              <w:pStyle w:val="TAL"/>
            </w:pPr>
            <w:r w:rsidRPr="00D95AF2">
              <w:t>octet 1</w:t>
            </w:r>
          </w:p>
        </w:tc>
      </w:tr>
      <w:tr w:rsidR="008831A2" w:rsidRPr="00D95AF2" w14:paraId="4C559EDE" w14:textId="77777777">
        <w:trPr>
          <w:cantSplit/>
          <w:jc w:val="center"/>
        </w:trPr>
        <w:tc>
          <w:tcPr>
            <w:tcW w:w="709" w:type="dxa"/>
            <w:tcBorders>
              <w:top w:val="nil"/>
              <w:left w:val="single" w:sz="4" w:space="0" w:color="auto"/>
              <w:bottom w:val="single" w:sz="4" w:space="0" w:color="auto"/>
              <w:right w:val="single" w:sz="4" w:space="0" w:color="auto"/>
            </w:tcBorders>
          </w:tcPr>
          <w:p w14:paraId="6B638E3E"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6554E37F"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04A86C76" w14:textId="77777777" w:rsidR="008831A2" w:rsidRPr="00D95AF2" w:rsidRDefault="008831A2">
            <w:pPr>
              <w:pStyle w:val="TAL"/>
            </w:pPr>
          </w:p>
        </w:tc>
      </w:tr>
      <w:tr w:rsidR="008831A2" w:rsidRPr="00D95AF2" w14:paraId="6EC923AD" w14:textId="77777777">
        <w:trPr>
          <w:cantSplit/>
          <w:jc w:val="center"/>
        </w:trPr>
        <w:tc>
          <w:tcPr>
            <w:tcW w:w="709" w:type="dxa"/>
            <w:tcBorders>
              <w:top w:val="single" w:sz="4" w:space="0" w:color="auto"/>
              <w:left w:val="single" w:sz="4" w:space="0" w:color="auto"/>
              <w:bottom w:val="nil"/>
              <w:right w:val="nil"/>
            </w:tcBorders>
          </w:tcPr>
          <w:p w14:paraId="0BBC86B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A89BD3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2C44B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55E02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B8400F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225FFA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6CDE0D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33882D6" w14:textId="77777777" w:rsidR="008831A2" w:rsidRPr="00D95AF2" w:rsidRDefault="008831A2">
            <w:pPr>
              <w:pStyle w:val="TAC"/>
            </w:pPr>
            <w:r w:rsidRPr="00D95AF2">
              <w:t>1</w:t>
            </w:r>
          </w:p>
        </w:tc>
        <w:tc>
          <w:tcPr>
            <w:tcW w:w="1560" w:type="dxa"/>
            <w:tcBorders>
              <w:top w:val="nil"/>
              <w:left w:val="nil"/>
              <w:bottom w:val="nil"/>
              <w:right w:val="nil"/>
            </w:tcBorders>
          </w:tcPr>
          <w:p w14:paraId="7A000B94" w14:textId="77777777" w:rsidR="008831A2" w:rsidRPr="00D95AF2" w:rsidRDefault="008831A2">
            <w:pPr>
              <w:pStyle w:val="TAL"/>
            </w:pPr>
          </w:p>
        </w:tc>
      </w:tr>
      <w:tr w:rsidR="008831A2" w:rsidRPr="00D95AF2" w14:paraId="30F74D10"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56A87E1"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52EB8918" w14:textId="77777777" w:rsidR="008831A2" w:rsidRPr="00D95AF2" w:rsidRDefault="008831A2">
            <w:pPr>
              <w:pStyle w:val="TAL"/>
            </w:pPr>
            <w:r w:rsidRPr="00D95AF2">
              <w:t>octet 2</w:t>
            </w:r>
          </w:p>
        </w:tc>
      </w:tr>
      <w:tr w:rsidR="008831A2" w:rsidRPr="00D95AF2" w14:paraId="444459FE" w14:textId="77777777">
        <w:trPr>
          <w:cantSplit/>
          <w:jc w:val="center"/>
        </w:trPr>
        <w:tc>
          <w:tcPr>
            <w:tcW w:w="709" w:type="dxa"/>
            <w:tcBorders>
              <w:top w:val="single" w:sz="4" w:space="0" w:color="auto"/>
              <w:left w:val="single" w:sz="4" w:space="0" w:color="auto"/>
              <w:bottom w:val="nil"/>
              <w:right w:val="single" w:sz="4" w:space="0" w:color="auto"/>
            </w:tcBorders>
          </w:tcPr>
          <w:p w14:paraId="1A543582"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2B9575C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FD3F397"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2134A659"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BDE6A89"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EAA118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D6FBA10"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4241FD56" w14:textId="77777777" w:rsidR="008831A2" w:rsidRPr="00D95AF2" w:rsidRDefault="008831A2">
            <w:pPr>
              <w:pStyle w:val="TAC"/>
            </w:pPr>
            <w:r w:rsidRPr="00D95AF2">
              <w:t>1</w:t>
            </w:r>
          </w:p>
        </w:tc>
        <w:tc>
          <w:tcPr>
            <w:tcW w:w="1560" w:type="dxa"/>
            <w:tcBorders>
              <w:top w:val="nil"/>
              <w:left w:val="nil"/>
              <w:bottom w:val="nil"/>
              <w:right w:val="nil"/>
            </w:tcBorders>
          </w:tcPr>
          <w:p w14:paraId="78A09A17" w14:textId="77777777" w:rsidR="008831A2" w:rsidRPr="00D95AF2" w:rsidRDefault="008831A2">
            <w:pPr>
              <w:pStyle w:val="TAL"/>
            </w:pPr>
          </w:p>
        </w:tc>
      </w:tr>
      <w:tr w:rsidR="008831A2" w:rsidRPr="00D95AF2" w14:paraId="451E46DE" w14:textId="77777777">
        <w:trPr>
          <w:cantSplit/>
          <w:jc w:val="center"/>
        </w:trPr>
        <w:tc>
          <w:tcPr>
            <w:tcW w:w="709" w:type="dxa"/>
            <w:tcBorders>
              <w:top w:val="nil"/>
              <w:left w:val="single" w:sz="4" w:space="0" w:color="auto"/>
              <w:bottom w:val="nil"/>
              <w:right w:val="single" w:sz="4" w:space="0" w:color="auto"/>
            </w:tcBorders>
          </w:tcPr>
          <w:p w14:paraId="0D3D4602" w14:textId="77777777" w:rsidR="008831A2" w:rsidRPr="00D95AF2" w:rsidRDefault="008831A2">
            <w:pPr>
              <w:pStyle w:val="TAC"/>
            </w:pPr>
            <w:r w:rsidRPr="00D95AF2">
              <w:t>not</w:t>
            </w:r>
          </w:p>
          <w:p w14:paraId="02B38150"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3B749196" w14:textId="77777777" w:rsidR="008831A2" w:rsidRPr="00D95AF2" w:rsidRDefault="008831A2">
            <w:pPr>
              <w:pStyle w:val="TAC"/>
            </w:pPr>
            <w:r w:rsidRPr="00D95AF2">
              <w:t>full rate</w:t>
            </w:r>
          </w:p>
          <w:p w14:paraId="0201F1D4" w14:textId="77777777" w:rsidR="008831A2" w:rsidRPr="00D95AF2" w:rsidRDefault="008831A2">
            <w:pPr>
              <w:pStyle w:val="TAC"/>
            </w:pPr>
            <w:r w:rsidRPr="00D95AF2">
              <w:t>only MS</w:t>
            </w:r>
          </w:p>
        </w:tc>
        <w:tc>
          <w:tcPr>
            <w:tcW w:w="709" w:type="dxa"/>
            <w:tcBorders>
              <w:top w:val="nil"/>
              <w:left w:val="single" w:sz="4" w:space="0" w:color="auto"/>
              <w:bottom w:val="nil"/>
              <w:right w:val="single" w:sz="4" w:space="0" w:color="auto"/>
            </w:tcBorders>
          </w:tcPr>
          <w:p w14:paraId="1FA6FD54"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6451328B" w14:textId="77777777" w:rsidR="008831A2" w:rsidRPr="00D95AF2" w:rsidRDefault="008831A2">
            <w:pPr>
              <w:pStyle w:val="TAC"/>
            </w:pPr>
            <w:r w:rsidRPr="00D95AF2">
              <w:t>circ.</w:t>
            </w:r>
          </w:p>
          <w:p w14:paraId="1A0CE3BA"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7B891941" w14:textId="77777777" w:rsidR="008831A2" w:rsidRPr="00D95AF2" w:rsidRDefault="008831A2">
            <w:pPr>
              <w:pStyle w:val="TAC"/>
            </w:pPr>
            <w:r w:rsidRPr="00D95AF2">
              <w:t>facsimile</w:t>
            </w:r>
          </w:p>
          <w:p w14:paraId="559AC5C7" w14:textId="77777777" w:rsidR="008831A2" w:rsidRPr="00D95AF2" w:rsidRDefault="008831A2">
            <w:pPr>
              <w:pStyle w:val="TAC"/>
            </w:pPr>
            <w:r w:rsidRPr="00D95AF2">
              <w:t>group 3</w:t>
            </w:r>
          </w:p>
        </w:tc>
        <w:tc>
          <w:tcPr>
            <w:tcW w:w="1560" w:type="dxa"/>
            <w:tcBorders>
              <w:top w:val="nil"/>
              <w:left w:val="nil"/>
              <w:bottom w:val="nil"/>
              <w:right w:val="nil"/>
            </w:tcBorders>
          </w:tcPr>
          <w:p w14:paraId="2DA2442D" w14:textId="77777777" w:rsidR="008831A2" w:rsidRPr="00D95AF2" w:rsidRDefault="008831A2">
            <w:pPr>
              <w:pStyle w:val="TAL"/>
            </w:pPr>
            <w:r w:rsidRPr="00D95AF2">
              <w:t>octet 3</w:t>
            </w:r>
          </w:p>
        </w:tc>
      </w:tr>
      <w:tr w:rsidR="008831A2" w:rsidRPr="00D95AF2" w14:paraId="2C3D0B7F" w14:textId="77777777">
        <w:trPr>
          <w:cantSplit/>
          <w:jc w:val="center"/>
        </w:trPr>
        <w:tc>
          <w:tcPr>
            <w:tcW w:w="709" w:type="dxa"/>
            <w:tcBorders>
              <w:top w:val="single" w:sz="4" w:space="0" w:color="auto"/>
              <w:left w:val="single" w:sz="4" w:space="0" w:color="auto"/>
              <w:bottom w:val="nil"/>
              <w:right w:val="single" w:sz="4" w:space="0" w:color="auto"/>
            </w:tcBorders>
          </w:tcPr>
          <w:p w14:paraId="3591884B" w14:textId="77777777" w:rsidR="008831A2" w:rsidRPr="00D95AF2" w:rsidRDefault="008831A2">
            <w:pPr>
              <w:pStyle w:val="TAC"/>
            </w:pPr>
            <w:r w:rsidRPr="00D95AF2">
              <w:t>1</w:t>
            </w:r>
          </w:p>
        </w:tc>
        <w:tc>
          <w:tcPr>
            <w:tcW w:w="709" w:type="dxa"/>
            <w:tcBorders>
              <w:top w:val="nil"/>
              <w:left w:val="nil"/>
              <w:bottom w:val="nil"/>
              <w:right w:val="single" w:sz="4" w:space="0" w:color="auto"/>
            </w:tcBorders>
          </w:tcPr>
          <w:p w14:paraId="2B267053" w14:textId="77777777" w:rsidR="008831A2" w:rsidRPr="00D95AF2" w:rsidRDefault="008831A2">
            <w:pPr>
              <w:pStyle w:val="TAC"/>
            </w:pPr>
            <w:r w:rsidRPr="00D95AF2">
              <w:t>0</w:t>
            </w:r>
          </w:p>
        </w:tc>
        <w:tc>
          <w:tcPr>
            <w:tcW w:w="709" w:type="dxa"/>
            <w:tcBorders>
              <w:top w:val="nil"/>
              <w:left w:val="nil"/>
              <w:bottom w:val="nil"/>
              <w:right w:val="nil"/>
            </w:tcBorders>
          </w:tcPr>
          <w:p w14:paraId="7CAFFA23"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61C16B1"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E9F2F15"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3BDE2DF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59647F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15332B6" w14:textId="77777777" w:rsidR="008831A2" w:rsidRPr="00D95AF2" w:rsidRDefault="008831A2">
            <w:pPr>
              <w:pStyle w:val="TAC"/>
            </w:pPr>
            <w:r w:rsidRPr="00D95AF2">
              <w:t>0</w:t>
            </w:r>
          </w:p>
        </w:tc>
        <w:tc>
          <w:tcPr>
            <w:tcW w:w="1560" w:type="dxa"/>
            <w:tcBorders>
              <w:top w:val="nil"/>
              <w:left w:val="nil"/>
              <w:bottom w:val="nil"/>
              <w:right w:val="nil"/>
            </w:tcBorders>
          </w:tcPr>
          <w:p w14:paraId="6FCD2623" w14:textId="77777777" w:rsidR="008831A2" w:rsidRPr="00D95AF2" w:rsidRDefault="008831A2">
            <w:pPr>
              <w:pStyle w:val="TAL"/>
            </w:pPr>
          </w:p>
        </w:tc>
      </w:tr>
      <w:tr w:rsidR="008831A2" w:rsidRPr="00D95AF2" w14:paraId="321D87D7" w14:textId="77777777">
        <w:trPr>
          <w:cantSplit/>
          <w:jc w:val="center"/>
        </w:trPr>
        <w:tc>
          <w:tcPr>
            <w:tcW w:w="709" w:type="dxa"/>
            <w:tcBorders>
              <w:top w:val="nil"/>
              <w:left w:val="single" w:sz="4" w:space="0" w:color="auto"/>
              <w:bottom w:val="nil"/>
              <w:right w:val="single" w:sz="4" w:space="0" w:color="auto"/>
            </w:tcBorders>
          </w:tcPr>
          <w:p w14:paraId="3CEED30A" w14:textId="77777777" w:rsidR="008831A2" w:rsidRPr="00D95AF2" w:rsidRDefault="008831A2">
            <w:pPr>
              <w:pStyle w:val="TAC"/>
            </w:pPr>
            <w:r w:rsidRPr="00D95AF2">
              <w:t>not</w:t>
            </w:r>
          </w:p>
          <w:p w14:paraId="3123008C"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26D8D380"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6736AAC4" w14:textId="77777777" w:rsidR="008831A2" w:rsidRPr="00D95AF2" w:rsidRDefault="008831A2">
            <w:pPr>
              <w:pStyle w:val="TAC"/>
            </w:pPr>
            <w:r w:rsidRPr="00D95AF2">
              <w:t>unstructured</w:t>
            </w:r>
          </w:p>
        </w:tc>
        <w:tc>
          <w:tcPr>
            <w:tcW w:w="709" w:type="dxa"/>
            <w:tcBorders>
              <w:top w:val="nil"/>
              <w:left w:val="nil"/>
              <w:bottom w:val="single" w:sz="4" w:space="0" w:color="auto"/>
              <w:right w:val="single" w:sz="4" w:space="0" w:color="auto"/>
            </w:tcBorders>
          </w:tcPr>
          <w:p w14:paraId="3742162B" w14:textId="77777777" w:rsidR="008831A2" w:rsidRPr="00D95AF2" w:rsidRDefault="008831A2">
            <w:pPr>
              <w:pStyle w:val="TAC"/>
            </w:pPr>
            <w:r w:rsidRPr="00D95AF2">
              <w:t>full</w:t>
            </w:r>
          </w:p>
          <w:p w14:paraId="7D5937D9"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62C083EE" w14:textId="77777777" w:rsidR="008831A2" w:rsidRPr="00D95AF2" w:rsidRDefault="008831A2">
            <w:pPr>
              <w:pStyle w:val="TAC"/>
            </w:pPr>
            <w:r w:rsidRPr="00D95AF2">
              <w:t>pt to</w:t>
            </w:r>
          </w:p>
          <w:p w14:paraId="0E92244B" w14:textId="77777777" w:rsidR="008831A2" w:rsidRPr="00D95AF2" w:rsidRDefault="008831A2">
            <w:pPr>
              <w:pStyle w:val="TAC"/>
            </w:pPr>
            <w:r w:rsidRPr="00D95AF2">
              <w:t>pt</w:t>
            </w:r>
          </w:p>
        </w:tc>
        <w:tc>
          <w:tcPr>
            <w:tcW w:w="709" w:type="dxa"/>
            <w:tcBorders>
              <w:top w:val="nil"/>
              <w:left w:val="nil"/>
              <w:bottom w:val="nil"/>
              <w:right w:val="single" w:sz="4" w:space="0" w:color="auto"/>
            </w:tcBorders>
          </w:tcPr>
          <w:p w14:paraId="17871B21"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35287836" w14:textId="77777777" w:rsidR="008831A2" w:rsidRPr="00D95AF2" w:rsidRDefault="008831A2">
            <w:pPr>
              <w:pStyle w:val="TAC"/>
            </w:pPr>
            <w:r w:rsidRPr="00D95AF2">
              <w:t>de-mand</w:t>
            </w:r>
          </w:p>
        </w:tc>
        <w:tc>
          <w:tcPr>
            <w:tcW w:w="1560" w:type="dxa"/>
            <w:tcBorders>
              <w:top w:val="nil"/>
              <w:left w:val="nil"/>
              <w:bottom w:val="nil"/>
              <w:right w:val="nil"/>
            </w:tcBorders>
          </w:tcPr>
          <w:p w14:paraId="6C98846F" w14:textId="77777777" w:rsidR="008831A2" w:rsidRPr="00D95AF2" w:rsidRDefault="008831A2">
            <w:pPr>
              <w:pStyle w:val="TAL"/>
            </w:pPr>
            <w:r w:rsidRPr="00D95AF2">
              <w:t>octet 4</w:t>
            </w:r>
          </w:p>
        </w:tc>
      </w:tr>
      <w:tr w:rsidR="008831A2" w:rsidRPr="00D95AF2" w14:paraId="70A51E3D" w14:textId="77777777">
        <w:trPr>
          <w:cantSplit/>
          <w:jc w:val="center"/>
        </w:trPr>
        <w:tc>
          <w:tcPr>
            <w:tcW w:w="709" w:type="dxa"/>
            <w:tcBorders>
              <w:top w:val="single" w:sz="4" w:space="0" w:color="auto"/>
              <w:left w:val="single" w:sz="4" w:space="0" w:color="auto"/>
              <w:bottom w:val="nil"/>
              <w:right w:val="single" w:sz="4" w:space="0" w:color="auto"/>
            </w:tcBorders>
          </w:tcPr>
          <w:p w14:paraId="31F12424"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0B04352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B78A66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E93EFC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C6311B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AA900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D658AB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B8713F3" w14:textId="77777777" w:rsidR="008831A2" w:rsidRPr="00D95AF2" w:rsidRDefault="008831A2">
            <w:pPr>
              <w:pStyle w:val="TAC"/>
            </w:pPr>
            <w:r w:rsidRPr="00D95AF2">
              <w:t>1</w:t>
            </w:r>
          </w:p>
        </w:tc>
        <w:tc>
          <w:tcPr>
            <w:tcW w:w="1560" w:type="dxa"/>
            <w:tcBorders>
              <w:top w:val="nil"/>
              <w:left w:val="nil"/>
              <w:bottom w:val="nil"/>
              <w:right w:val="nil"/>
            </w:tcBorders>
          </w:tcPr>
          <w:p w14:paraId="48153528" w14:textId="77777777" w:rsidR="008831A2" w:rsidRPr="00D95AF2" w:rsidRDefault="008831A2">
            <w:pPr>
              <w:pStyle w:val="TAL"/>
            </w:pPr>
          </w:p>
        </w:tc>
      </w:tr>
      <w:tr w:rsidR="008831A2" w:rsidRPr="00D95AF2" w14:paraId="1E3BA8ED" w14:textId="77777777">
        <w:trPr>
          <w:cantSplit/>
          <w:jc w:val="center"/>
        </w:trPr>
        <w:tc>
          <w:tcPr>
            <w:tcW w:w="709" w:type="dxa"/>
            <w:tcBorders>
              <w:top w:val="nil"/>
              <w:left w:val="single" w:sz="4" w:space="0" w:color="auto"/>
              <w:bottom w:val="nil"/>
              <w:right w:val="single" w:sz="4" w:space="0" w:color="auto"/>
            </w:tcBorders>
          </w:tcPr>
          <w:p w14:paraId="0985FAC8" w14:textId="77777777" w:rsidR="008831A2" w:rsidRPr="00D95AF2" w:rsidRDefault="008831A2">
            <w:pPr>
              <w:pStyle w:val="TAC"/>
            </w:pPr>
            <w:r w:rsidRPr="00D95AF2">
              <w:t>not</w:t>
            </w:r>
          </w:p>
          <w:p w14:paraId="73F27E6E"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38E92F82"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64D05748" w14:textId="77777777" w:rsidR="008831A2" w:rsidRPr="00D95AF2" w:rsidRDefault="008831A2">
            <w:pPr>
              <w:pStyle w:val="TAC"/>
            </w:pPr>
            <w:r w:rsidRPr="00D95AF2">
              <w:t>no rate</w:t>
            </w:r>
          </w:p>
          <w:p w14:paraId="27B142D2"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565D27B6" w14:textId="77777777" w:rsidR="008831A2" w:rsidRPr="00D95AF2" w:rsidRDefault="008831A2">
            <w:pPr>
              <w:pStyle w:val="TAC"/>
            </w:pPr>
            <w:r w:rsidRPr="00D95AF2">
              <w:t>I.440/450</w:t>
            </w:r>
          </w:p>
        </w:tc>
        <w:tc>
          <w:tcPr>
            <w:tcW w:w="1560" w:type="dxa"/>
            <w:tcBorders>
              <w:top w:val="nil"/>
              <w:left w:val="nil"/>
              <w:bottom w:val="nil"/>
              <w:right w:val="nil"/>
            </w:tcBorders>
          </w:tcPr>
          <w:p w14:paraId="4EC95E83" w14:textId="77777777" w:rsidR="008831A2" w:rsidRPr="00D95AF2" w:rsidRDefault="008831A2">
            <w:pPr>
              <w:pStyle w:val="TAL"/>
            </w:pPr>
            <w:r w:rsidRPr="00D95AF2">
              <w:t>octet 5</w:t>
            </w:r>
          </w:p>
        </w:tc>
      </w:tr>
      <w:tr w:rsidR="008831A2" w:rsidRPr="00D95AF2" w14:paraId="251B5EF3" w14:textId="77777777">
        <w:trPr>
          <w:cantSplit/>
          <w:jc w:val="center"/>
        </w:trPr>
        <w:tc>
          <w:tcPr>
            <w:tcW w:w="709" w:type="dxa"/>
            <w:tcBorders>
              <w:top w:val="single" w:sz="4" w:space="0" w:color="auto"/>
              <w:left w:val="single" w:sz="4" w:space="0" w:color="auto"/>
              <w:bottom w:val="nil"/>
              <w:right w:val="single" w:sz="4" w:space="0" w:color="auto"/>
            </w:tcBorders>
          </w:tcPr>
          <w:p w14:paraId="71CC3DB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367DF4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2EEA71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88D5C4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219BC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05CA2A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CD8396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E1F34BB" w14:textId="77777777" w:rsidR="008831A2" w:rsidRPr="00D95AF2" w:rsidRDefault="008831A2">
            <w:pPr>
              <w:pStyle w:val="TAC"/>
            </w:pPr>
            <w:r w:rsidRPr="00D95AF2">
              <w:t>0</w:t>
            </w:r>
          </w:p>
        </w:tc>
        <w:tc>
          <w:tcPr>
            <w:tcW w:w="1560" w:type="dxa"/>
            <w:tcBorders>
              <w:top w:val="nil"/>
              <w:left w:val="nil"/>
              <w:bottom w:val="nil"/>
              <w:right w:val="nil"/>
            </w:tcBorders>
          </w:tcPr>
          <w:p w14:paraId="4E36BDC7" w14:textId="77777777" w:rsidR="008831A2" w:rsidRPr="00D95AF2" w:rsidRDefault="008831A2">
            <w:pPr>
              <w:pStyle w:val="TAL"/>
            </w:pPr>
          </w:p>
        </w:tc>
      </w:tr>
      <w:tr w:rsidR="008831A2" w:rsidRPr="00D95AF2" w14:paraId="4EF24CCD" w14:textId="77777777">
        <w:trPr>
          <w:cantSplit/>
          <w:jc w:val="center"/>
        </w:trPr>
        <w:tc>
          <w:tcPr>
            <w:tcW w:w="709" w:type="dxa"/>
            <w:tcBorders>
              <w:top w:val="nil"/>
              <w:left w:val="single" w:sz="4" w:space="0" w:color="auto"/>
              <w:bottom w:val="nil"/>
              <w:right w:val="single" w:sz="4" w:space="0" w:color="auto"/>
            </w:tcBorders>
          </w:tcPr>
          <w:p w14:paraId="26165A15"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428AAE3F"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5D4B7FD3"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3473B2CC" w14:textId="77777777" w:rsidR="008831A2" w:rsidRPr="00D95AF2" w:rsidRDefault="008831A2">
            <w:pPr>
              <w:pStyle w:val="TAC"/>
            </w:pPr>
            <w:r w:rsidRPr="00D95AF2">
              <w:t>sync</w:t>
            </w:r>
          </w:p>
        </w:tc>
        <w:tc>
          <w:tcPr>
            <w:tcW w:w="1560" w:type="dxa"/>
            <w:tcBorders>
              <w:top w:val="nil"/>
              <w:left w:val="nil"/>
              <w:bottom w:val="nil"/>
              <w:right w:val="nil"/>
            </w:tcBorders>
          </w:tcPr>
          <w:p w14:paraId="559EFA39" w14:textId="77777777" w:rsidR="008831A2" w:rsidRPr="00D95AF2" w:rsidRDefault="008831A2">
            <w:pPr>
              <w:pStyle w:val="TAL"/>
            </w:pPr>
            <w:r w:rsidRPr="00D95AF2">
              <w:t>octet 6</w:t>
            </w:r>
          </w:p>
        </w:tc>
      </w:tr>
      <w:tr w:rsidR="008831A2" w:rsidRPr="00D95AF2" w14:paraId="3E6A77D7" w14:textId="77777777">
        <w:trPr>
          <w:cantSplit/>
          <w:jc w:val="center"/>
        </w:trPr>
        <w:tc>
          <w:tcPr>
            <w:tcW w:w="709" w:type="dxa"/>
            <w:tcBorders>
              <w:top w:val="single" w:sz="4" w:space="0" w:color="auto"/>
              <w:left w:val="single" w:sz="4" w:space="0" w:color="auto"/>
              <w:bottom w:val="nil"/>
              <w:right w:val="single" w:sz="4" w:space="0" w:color="auto"/>
            </w:tcBorders>
          </w:tcPr>
          <w:p w14:paraId="4079241F"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26B965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72B88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01F079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7172FAE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310620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068DBF5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6F194A5" w14:textId="77777777" w:rsidR="008831A2" w:rsidRPr="00D95AF2" w:rsidRDefault="008831A2">
            <w:pPr>
              <w:pStyle w:val="TAC"/>
            </w:pPr>
            <w:r w:rsidRPr="00D95AF2">
              <w:t>1</w:t>
            </w:r>
          </w:p>
        </w:tc>
        <w:tc>
          <w:tcPr>
            <w:tcW w:w="1560" w:type="dxa"/>
            <w:tcBorders>
              <w:top w:val="nil"/>
              <w:left w:val="nil"/>
              <w:bottom w:val="nil"/>
              <w:right w:val="nil"/>
            </w:tcBorders>
          </w:tcPr>
          <w:p w14:paraId="7CE027F9" w14:textId="77777777" w:rsidR="008831A2" w:rsidRPr="00D95AF2" w:rsidRDefault="008831A2">
            <w:pPr>
              <w:pStyle w:val="TAL"/>
            </w:pPr>
          </w:p>
        </w:tc>
      </w:tr>
      <w:tr w:rsidR="008831A2" w:rsidRPr="00D95AF2" w14:paraId="21985A06" w14:textId="77777777">
        <w:trPr>
          <w:cantSplit/>
          <w:jc w:val="center"/>
        </w:trPr>
        <w:tc>
          <w:tcPr>
            <w:tcW w:w="709" w:type="dxa"/>
            <w:tcBorders>
              <w:top w:val="nil"/>
              <w:left w:val="single" w:sz="4" w:space="0" w:color="auto"/>
              <w:bottom w:val="nil"/>
              <w:right w:val="single" w:sz="4" w:space="0" w:color="auto"/>
            </w:tcBorders>
          </w:tcPr>
          <w:p w14:paraId="15843AAA"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0CCB5125" w14:textId="77777777" w:rsidR="008831A2" w:rsidRPr="00D95AF2" w:rsidRDefault="008831A2">
            <w:pPr>
              <w:pStyle w:val="TAC"/>
            </w:pPr>
            <w:r w:rsidRPr="00D95AF2">
              <w:t>(syn)</w:t>
            </w:r>
          </w:p>
        </w:tc>
        <w:tc>
          <w:tcPr>
            <w:tcW w:w="709" w:type="dxa"/>
            <w:tcBorders>
              <w:top w:val="nil"/>
              <w:left w:val="nil"/>
              <w:bottom w:val="nil"/>
              <w:right w:val="single" w:sz="4" w:space="0" w:color="auto"/>
            </w:tcBorders>
          </w:tcPr>
          <w:p w14:paraId="6EF4B38F" w14:textId="77777777" w:rsidR="008831A2" w:rsidRPr="00D95AF2" w:rsidRDefault="008831A2">
            <w:pPr>
              <w:pStyle w:val="TAC"/>
            </w:pPr>
            <w:r w:rsidRPr="00D95AF2">
              <w:t>no</w:t>
            </w:r>
          </w:p>
          <w:p w14:paraId="3C995ADA"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623F383B" w14:textId="77777777" w:rsidR="008831A2" w:rsidRPr="00D95AF2" w:rsidRDefault="008831A2">
            <w:pPr>
              <w:pStyle w:val="TAC"/>
            </w:pPr>
            <w:r w:rsidRPr="00D95AF2">
              <w:t>(syn)</w:t>
            </w:r>
          </w:p>
        </w:tc>
        <w:tc>
          <w:tcPr>
            <w:tcW w:w="2836" w:type="dxa"/>
            <w:gridSpan w:val="4"/>
            <w:tcBorders>
              <w:top w:val="nil"/>
              <w:left w:val="single" w:sz="4" w:space="0" w:color="auto"/>
              <w:bottom w:val="single" w:sz="4" w:space="0" w:color="auto"/>
              <w:right w:val="single" w:sz="4" w:space="0" w:color="auto"/>
            </w:tcBorders>
          </w:tcPr>
          <w:p w14:paraId="2E5D23E0" w14:textId="77777777" w:rsidR="008831A2" w:rsidRPr="00D95AF2" w:rsidRDefault="008831A2">
            <w:pPr>
              <w:pStyle w:val="TAC"/>
            </w:pPr>
            <w:r w:rsidRPr="00D95AF2">
              <w:t>9.6 kbit/s</w:t>
            </w:r>
          </w:p>
        </w:tc>
        <w:tc>
          <w:tcPr>
            <w:tcW w:w="1560" w:type="dxa"/>
            <w:tcBorders>
              <w:top w:val="nil"/>
              <w:left w:val="nil"/>
              <w:bottom w:val="nil"/>
              <w:right w:val="nil"/>
            </w:tcBorders>
          </w:tcPr>
          <w:p w14:paraId="46360631" w14:textId="77777777" w:rsidR="008831A2" w:rsidRPr="00D95AF2" w:rsidRDefault="008831A2">
            <w:pPr>
              <w:pStyle w:val="TAL"/>
            </w:pPr>
            <w:r w:rsidRPr="00D95AF2">
              <w:t>octet 6a</w:t>
            </w:r>
          </w:p>
        </w:tc>
      </w:tr>
      <w:tr w:rsidR="008831A2" w:rsidRPr="00D95AF2" w14:paraId="617437A4" w14:textId="77777777">
        <w:trPr>
          <w:cantSplit/>
          <w:jc w:val="center"/>
        </w:trPr>
        <w:tc>
          <w:tcPr>
            <w:tcW w:w="709" w:type="dxa"/>
            <w:tcBorders>
              <w:top w:val="single" w:sz="4" w:space="0" w:color="auto"/>
              <w:left w:val="single" w:sz="4" w:space="0" w:color="auto"/>
              <w:bottom w:val="nil"/>
              <w:right w:val="single" w:sz="4" w:space="0" w:color="auto"/>
            </w:tcBorders>
          </w:tcPr>
          <w:p w14:paraId="6CC251F2"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75CEB2D6"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5AFBAC0"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19C06BC"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29BB098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7685DF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9E9F791"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FCB54E9" w14:textId="77777777" w:rsidR="008831A2" w:rsidRPr="00D95AF2" w:rsidRDefault="008831A2">
            <w:pPr>
              <w:pStyle w:val="TAC"/>
            </w:pPr>
            <w:r w:rsidRPr="00D95AF2">
              <w:t>1</w:t>
            </w:r>
          </w:p>
        </w:tc>
        <w:tc>
          <w:tcPr>
            <w:tcW w:w="1560" w:type="dxa"/>
            <w:tcBorders>
              <w:top w:val="nil"/>
              <w:left w:val="nil"/>
              <w:bottom w:val="nil"/>
              <w:right w:val="nil"/>
            </w:tcBorders>
          </w:tcPr>
          <w:p w14:paraId="26854351" w14:textId="77777777" w:rsidR="008831A2" w:rsidRPr="00D95AF2" w:rsidRDefault="008831A2">
            <w:pPr>
              <w:pStyle w:val="TAL"/>
            </w:pPr>
          </w:p>
        </w:tc>
      </w:tr>
      <w:tr w:rsidR="008831A2" w:rsidRPr="00D95AF2" w14:paraId="6A8A0EAD" w14:textId="77777777">
        <w:trPr>
          <w:cantSplit/>
          <w:jc w:val="center"/>
        </w:trPr>
        <w:tc>
          <w:tcPr>
            <w:tcW w:w="709" w:type="dxa"/>
            <w:tcBorders>
              <w:top w:val="nil"/>
              <w:left w:val="single" w:sz="4" w:space="0" w:color="auto"/>
              <w:bottom w:val="single" w:sz="4" w:space="0" w:color="auto"/>
              <w:right w:val="single" w:sz="4" w:space="0" w:color="auto"/>
            </w:tcBorders>
          </w:tcPr>
          <w:p w14:paraId="428777C7"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620AE808" w14:textId="77777777" w:rsidR="008831A2" w:rsidRPr="00D95AF2" w:rsidRDefault="008831A2">
            <w:pPr>
              <w:pStyle w:val="TAC"/>
            </w:pPr>
            <w:r w:rsidRPr="00D95AF2">
              <w:t>16 kbit/s</w:t>
            </w:r>
          </w:p>
          <w:p w14:paraId="57745378"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24B31742" w14:textId="77777777" w:rsidR="008831A2" w:rsidRPr="00D95AF2" w:rsidRDefault="008831A2">
            <w:pPr>
              <w:pStyle w:val="TAC"/>
            </w:pPr>
            <w:r w:rsidRPr="00D95AF2">
              <w:t>no</w:t>
            </w:r>
          </w:p>
          <w:p w14:paraId="059011B4"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0303C7E3" w14:textId="77777777" w:rsidR="008831A2" w:rsidRPr="00D95AF2" w:rsidRDefault="008831A2">
            <w:pPr>
              <w:pStyle w:val="TAC"/>
            </w:pPr>
            <w:r w:rsidRPr="00D95AF2">
              <w:t>no</w:t>
            </w:r>
          </w:p>
          <w:p w14:paraId="43180A5C"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0C523C6D" w14:textId="77777777" w:rsidR="008831A2" w:rsidRPr="00D95AF2" w:rsidRDefault="008831A2">
            <w:pPr>
              <w:pStyle w:val="TAC"/>
            </w:pPr>
            <w:r w:rsidRPr="00D95AF2">
              <w:t>(parity) none</w:t>
            </w:r>
          </w:p>
        </w:tc>
        <w:tc>
          <w:tcPr>
            <w:tcW w:w="1560" w:type="dxa"/>
            <w:tcBorders>
              <w:top w:val="nil"/>
              <w:left w:val="nil"/>
              <w:bottom w:val="nil"/>
              <w:right w:val="nil"/>
            </w:tcBorders>
          </w:tcPr>
          <w:p w14:paraId="49E4D346" w14:textId="77777777" w:rsidR="008831A2" w:rsidRPr="00D95AF2" w:rsidRDefault="008831A2">
            <w:pPr>
              <w:pStyle w:val="TAL"/>
            </w:pPr>
            <w:r w:rsidRPr="00D95AF2">
              <w:t>octet 6b</w:t>
            </w:r>
          </w:p>
        </w:tc>
      </w:tr>
      <w:tr w:rsidR="008831A2" w:rsidRPr="00D95AF2" w14:paraId="607D388E" w14:textId="77777777">
        <w:trPr>
          <w:cantSplit/>
          <w:jc w:val="center"/>
        </w:trPr>
        <w:tc>
          <w:tcPr>
            <w:tcW w:w="709" w:type="dxa"/>
            <w:tcBorders>
              <w:top w:val="single" w:sz="4" w:space="0" w:color="auto"/>
              <w:left w:val="single" w:sz="4" w:space="0" w:color="auto"/>
              <w:bottom w:val="nil"/>
              <w:right w:val="single" w:sz="4" w:space="0" w:color="auto"/>
            </w:tcBorders>
          </w:tcPr>
          <w:p w14:paraId="4D61F26A"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19DB8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AACB75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F02E5D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D38436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7E4ED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A2423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5D37B8A" w14:textId="77777777" w:rsidR="008831A2" w:rsidRPr="00D95AF2" w:rsidRDefault="008831A2">
            <w:pPr>
              <w:pStyle w:val="TAC"/>
            </w:pPr>
            <w:r w:rsidRPr="00D95AF2">
              <w:t>1</w:t>
            </w:r>
          </w:p>
        </w:tc>
        <w:tc>
          <w:tcPr>
            <w:tcW w:w="1560" w:type="dxa"/>
            <w:tcBorders>
              <w:top w:val="nil"/>
              <w:left w:val="nil"/>
              <w:bottom w:val="nil"/>
              <w:right w:val="nil"/>
            </w:tcBorders>
          </w:tcPr>
          <w:p w14:paraId="4D37607B" w14:textId="77777777" w:rsidR="008831A2" w:rsidRPr="00D95AF2" w:rsidRDefault="008831A2">
            <w:pPr>
              <w:pStyle w:val="TAL"/>
            </w:pPr>
          </w:p>
        </w:tc>
      </w:tr>
      <w:tr w:rsidR="008831A2" w:rsidRPr="00D95AF2" w14:paraId="4A16D1D5" w14:textId="77777777">
        <w:trPr>
          <w:cantSplit/>
          <w:jc w:val="center"/>
        </w:trPr>
        <w:tc>
          <w:tcPr>
            <w:tcW w:w="709" w:type="dxa"/>
            <w:tcBorders>
              <w:top w:val="nil"/>
              <w:left w:val="single" w:sz="4" w:space="0" w:color="auto"/>
              <w:bottom w:val="single" w:sz="4" w:space="0" w:color="auto"/>
              <w:right w:val="single" w:sz="4" w:space="0" w:color="auto"/>
            </w:tcBorders>
          </w:tcPr>
          <w:p w14:paraId="3EEF92AD" w14:textId="77777777" w:rsidR="008831A2" w:rsidRPr="00D95AF2" w:rsidRDefault="008831A2">
            <w:pPr>
              <w:pStyle w:val="TAC"/>
            </w:pPr>
            <w:r w:rsidRPr="00D95AF2">
              <w:t>not</w:t>
            </w:r>
          </w:p>
          <w:p w14:paraId="07DAD0B1"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7084C19B" w14:textId="77777777" w:rsidR="008831A2" w:rsidRPr="00D95AF2" w:rsidRDefault="008831A2">
            <w:pPr>
              <w:pStyle w:val="TAC"/>
            </w:pPr>
            <w:r w:rsidRPr="00D95AF2">
              <w:t>transparent</w:t>
            </w:r>
          </w:p>
        </w:tc>
        <w:tc>
          <w:tcPr>
            <w:tcW w:w="3545" w:type="dxa"/>
            <w:gridSpan w:val="5"/>
            <w:tcBorders>
              <w:top w:val="nil"/>
              <w:left w:val="single" w:sz="4" w:space="0" w:color="auto"/>
              <w:bottom w:val="single" w:sz="4" w:space="0" w:color="auto"/>
              <w:right w:val="single" w:sz="4" w:space="0" w:color="auto"/>
            </w:tcBorders>
          </w:tcPr>
          <w:p w14:paraId="30045710" w14:textId="77777777" w:rsidR="008831A2" w:rsidRPr="00D95AF2" w:rsidRDefault="008831A2">
            <w:pPr>
              <w:pStyle w:val="TAC"/>
            </w:pPr>
            <w:r w:rsidRPr="00D95AF2">
              <w:t>none</w:t>
            </w:r>
          </w:p>
          <w:p w14:paraId="318CCF1D" w14:textId="77777777" w:rsidR="008831A2" w:rsidRPr="00D95AF2" w:rsidRDefault="008831A2">
            <w:pPr>
              <w:pStyle w:val="TAC"/>
            </w:pPr>
            <w:r w:rsidRPr="00D95AF2">
              <w:t>(modem type)</w:t>
            </w:r>
          </w:p>
        </w:tc>
        <w:tc>
          <w:tcPr>
            <w:tcW w:w="1560" w:type="dxa"/>
            <w:tcBorders>
              <w:top w:val="nil"/>
              <w:left w:val="nil"/>
              <w:bottom w:val="nil"/>
              <w:right w:val="nil"/>
            </w:tcBorders>
          </w:tcPr>
          <w:p w14:paraId="01F25E43" w14:textId="77777777" w:rsidR="008831A2" w:rsidRPr="00D95AF2" w:rsidRDefault="008831A2">
            <w:pPr>
              <w:pStyle w:val="TAL"/>
            </w:pPr>
            <w:r w:rsidRPr="00D95AF2">
              <w:t>octet 6c</w:t>
            </w:r>
          </w:p>
        </w:tc>
      </w:tr>
    </w:tbl>
    <w:p w14:paraId="687CB9A3" w14:textId="77777777" w:rsidR="008831A2" w:rsidRPr="00D95AF2" w:rsidRDefault="008831A2"/>
    <w:p w14:paraId="13EA8A38" w14:textId="77777777" w:rsidR="008831A2" w:rsidRPr="00D95AF2" w:rsidRDefault="008831A2">
      <w:pPr>
        <w:pStyle w:val="Heading2"/>
      </w:pPr>
      <w:bookmarkStart w:id="3349" w:name="_Toc193383618"/>
      <w:bookmarkStart w:id="3350" w:name="_CRD_3_2"/>
      <w:bookmarkEnd w:id="3350"/>
      <w:r w:rsidRPr="00D95AF2">
        <w:lastRenderedPageBreak/>
        <w:t>D.3.2</w:t>
      </w:r>
      <w:r w:rsidRPr="00D95AF2">
        <w:tab/>
        <w:t>Network to mobile station direction</w:t>
      </w:r>
      <w:bookmarkEnd w:id="3349"/>
    </w:p>
    <w:p w14:paraId="27C53E5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D89773E" w14:textId="77777777">
        <w:trPr>
          <w:cantSplit/>
          <w:jc w:val="center"/>
        </w:trPr>
        <w:tc>
          <w:tcPr>
            <w:tcW w:w="709" w:type="dxa"/>
            <w:tcBorders>
              <w:top w:val="nil"/>
              <w:left w:val="nil"/>
              <w:bottom w:val="nil"/>
              <w:right w:val="nil"/>
            </w:tcBorders>
          </w:tcPr>
          <w:p w14:paraId="54F47733" w14:textId="77777777" w:rsidR="008831A2" w:rsidRPr="00D95AF2" w:rsidRDefault="008831A2">
            <w:pPr>
              <w:pStyle w:val="TAC"/>
            </w:pPr>
            <w:r w:rsidRPr="00D95AF2">
              <w:t>8</w:t>
            </w:r>
          </w:p>
        </w:tc>
        <w:tc>
          <w:tcPr>
            <w:tcW w:w="709" w:type="dxa"/>
            <w:tcBorders>
              <w:top w:val="nil"/>
              <w:left w:val="nil"/>
              <w:bottom w:val="nil"/>
              <w:right w:val="nil"/>
            </w:tcBorders>
          </w:tcPr>
          <w:p w14:paraId="418DCE32" w14:textId="77777777" w:rsidR="008831A2" w:rsidRPr="00D95AF2" w:rsidRDefault="008831A2">
            <w:pPr>
              <w:pStyle w:val="TAC"/>
            </w:pPr>
            <w:r w:rsidRPr="00D95AF2">
              <w:t>7</w:t>
            </w:r>
          </w:p>
        </w:tc>
        <w:tc>
          <w:tcPr>
            <w:tcW w:w="709" w:type="dxa"/>
            <w:tcBorders>
              <w:top w:val="nil"/>
              <w:left w:val="nil"/>
              <w:bottom w:val="nil"/>
              <w:right w:val="nil"/>
            </w:tcBorders>
          </w:tcPr>
          <w:p w14:paraId="782C38DD" w14:textId="77777777" w:rsidR="008831A2" w:rsidRPr="00D95AF2" w:rsidRDefault="008831A2">
            <w:pPr>
              <w:pStyle w:val="TAC"/>
            </w:pPr>
            <w:r w:rsidRPr="00D95AF2">
              <w:t>6</w:t>
            </w:r>
          </w:p>
        </w:tc>
        <w:tc>
          <w:tcPr>
            <w:tcW w:w="709" w:type="dxa"/>
            <w:tcBorders>
              <w:top w:val="nil"/>
              <w:left w:val="nil"/>
              <w:bottom w:val="nil"/>
              <w:right w:val="nil"/>
            </w:tcBorders>
          </w:tcPr>
          <w:p w14:paraId="538E7B48" w14:textId="77777777" w:rsidR="008831A2" w:rsidRPr="00D95AF2" w:rsidRDefault="008831A2">
            <w:pPr>
              <w:pStyle w:val="TAC"/>
            </w:pPr>
            <w:r w:rsidRPr="00D95AF2">
              <w:t>5</w:t>
            </w:r>
          </w:p>
        </w:tc>
        <w:tc>
          <w:tcPr>
            <w:tcW w:w="709" w:type="dxa"/>
            <w:tcBorders>
              <w:top w:val="nil"/>
              <w:left w:val="nil"/>
              <w:bottom w:val="nil"/>
              <w:right w:val="nil"/>
            </w:tcBorders>
          </w:tcPr>
          <w:p w14:paraId="1C1C62E2" w14:textId="77777777" w:rsidR="008831A2" w:rsidRPr="00D95AF2" w:rsidRDefault="008831A2">
            <w:pPr>
              <w:pStyle w:val="TAC"/>
            </w:pPr>
            <w:r w:rsidRPr="00D95AF2">
              <w:t>4</w:t>
            </w:r>
          </w:p>
        </w:tc>
        <w:tc>
          <w:tcPr>
            <w:tcW w:w="709" w:type="dxa"/>
            <w:tcBorders>
              <w:top w:val="nil"/>
              <w:left w:val="nil"/>
              <w:bottom w:val="nil"/>
              <w:right w:val="nil"/>
            </w:tcBorders>
          </w:tcPr>
          <w:p w14:paraId="080A36E5" w14:textId="77777777" w:rsidR="008831A2" w:rsidRPr="00D95AF2" w:rsidRDefault="008831A2">
            <w:pPr>
              <w:pStyle w:val="TAC"/>
            </w:pPr>
            <w:r w:rsidRPr="00D95AF2">
              <w:t>3</w:t>
            </w:r>
          </w:p>
        </w:tc>
        <w:tc>
          <w:tcPr>
            <w:tcW w:w="709" w:type="dxa"/>
            <w:tcBorders>
              <w:top w:val="nil"/>
              <w:left w:val="nil"/>
              <w:bottom w:val="nil"/>
              <w:right w:val="nil"/>
            </w:tcBorders>
          </w:tcPr>
          <w:p w14:paraId="0AE8AAEA" w14:textId="77777777" w:rsidR="008831A2" w:rsidRPr="00D95AF2" w:rsidRDefault="008831A2">
            <w:pPr>
              <w:pStyle w:val="TAC"/>
            </w:pPr>
            <w:r w:rsidRPr="00D95AF2">
              <w:t>2</w:t>
            </w:r>
          </w:p>
        </w:tc>
        <w:tc>
          <w:tcPr>
            <w:tcW w:w="709" w:type="dxa"/>
            <w:tcBorders>
              <w:top w:val="nil"/>
              <w:left w:val="nil"/>
              <w:bottom w:val="nil"/>
              <w:right w:val="nil"/>
            </w:tcBorders>
          </w:tcPr>
          <w:p w14:paraId="1AF17D92" w14:textId="77777777" w:rsidR="008831A2" w:rsidRPr="00D95AF2" w:rsidRDefault="008831A2">
            <w:pPr>
              <w:pStyle w:val="TAC"/>
            </w:pPr>
            <w:r w:rsidRPr="00D95AF2">
              <w:t>1</w:t>
            </w:r>
          </w:p>
        </w:tc>
        <w:tc>
          <w:tcPr>
            <w:tcW w:w="1560" w:type="dxa"/>
            <w:tcBorders>
              <w:top w:val="nil"/>
              <w:left w:val="nil"/>
              <w:bottom w:val="nil"/>
              <w:right w:val="nil"/>
            </w:tcBorders>
          </w:tcPr>
          <w:p w14:paraId="3D6B041C" w14:textId="77777777" w:rsidR="008831A2" w:rsidRPr="00D95AF2" w:rsidRDefault="008831A2">
            <w:pPr>
              <w:pStyle w:val="TAL"/>
            </w:pPr>
          </w:p>
        </w:tc>
      </w:tr>
      <w:tr w:rsidR="008831A2" w:rsidRPr="00D95AF2" w14:paraId="5F602599" w14:textId="77777777">
        <w:trPr>
          <w:cantSplit/>
          <w:jc w:val="center"/>
        </w:trPr>
        <w:tc>
          <w:tcPr>
            <w:tcW w:w="709" w:type="dxa"/>
            <w:tcBorders>
              <w:top w:val="single" w:sz="4" w:space="0" w:color="auto"/>
              <w:left w:val="single" w:sz="4" w:space="0" w:color="auto"/>
              <w:bottom w:val="nil"/>
              <w:right w:val="single" w:sz="4" w:space="0" w:color="auto"/>
            </w:tcBorders>
          </w:tcPr>
          <w:p w14:paraId="2DB073E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55AE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A776BE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27497F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F717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B56267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530EA9A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8F4042" w14:textId="77777777" w:rsidR="008831A2" w:rsidRPr="00D95AF2" w:rsidRDefault="008831A2">
            <w:pPr>
              <w:pStyle w:val="TAC"/>
            </w:pPr>
            <w:r w:rsidRPr="00D95AF2">
              <w:t>0</w:t>
            </w:r>
          </w:p>
        </w:tc>
        <w:tc>
          <w:tcPr>
            <w:tcW w:w="1560" w:type="dxa"/>
            <w:tcBorders>
              <w:top w:val="nil"/>
              <w:left w:val="nil"/>
              <w:bottom w:val="nil"/>
              <w:right w:val="nil"/>
            </w:tcBorders>
          </w:tcPr>
          <w:p w14:paraId="36A126F4" w14:textId="77777777" w:rsidR="008831A2" w:rsidRPr="00D95AF2" w:rsidRDefault="008831A2">
            <w:pPr>
              <w:pStyle w:val="TAL"/>
            </w:pPr>
            <w:r w:rsidRPr="00D95AF2">
              <w:t>octet 1</w:t>
            </w:r>
          </w:p>
        </w:tc>
      </w:tr>
      <w:tr w:rsidR="008831A2" w:rsidRPr="00D95AF2" w14:paraId="0327E722" w14:textId="77777777">
        <w:trPr>
          <w:cantSplit/>
          <w:jc w:val="center"/>
        </w:trPr>
        <w:tc>
          <w:tcPr>
            <w:tcW w:w="709" w:type="dxa"/>
            <w:tcBorders>
              <w:top w:val="nil"/>
              <w:left w:val="single" w:sz="4" w:space="0" w:color="auto"/>
              <w:bottom w:val="single" w:sz="4" w:space="0" w:color="auto"/>
              <w:right w:val="single" w:sz="4" w:space="0" w:color="auto"/>
            </w:tcBorders>
          </w:tcPr>
          <w:p w14:paraId="068F38F3"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3F887800"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71707AE7" w14:textId="77777777" w:rsidR="008831A2" w:rsidRPr="00D95AF2" w:rsidRDefault="008831A2">
            <w:pPr>
              <w:pStyle w:val="TAL"/>
            </w:pPr>
          </w:p>
        </w:tc>
      </w:tr>
      <w:tr w:rsidR="008831A2" w:rsidRPr="00D95AF2" w14:paraId="13F0A7AF" w14:textId="77777777">
        <w:trPr>
          <w:cantSplit/>
          <w:jc w:val="center"/>
        </w:trPr>
        <w:tc>
          <w:tcPr>
            <w:tcW w:w="709" w:type="dxa"/>
            <w:tcBorders>
              <w:top w:val="single" w:sz="4" w:space="0" w:color="auto"/>
              <w:left w:val="single" w:sz="4" w:space="0" w:color="auto"/>
              <w:bottom w:val="nil"/>
              <w:right w:val="nil"/>
            </w:tcBorders>
          </w:tcPr>
          <w:p w14:paraId="2CDAB6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D99353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99B0CC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C45A53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6E07CB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D1E09E4"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46E689D"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B02163" w14:textId="77777777" w:rsidR="008831A2" w:rsidRPr="00D95AF2" w:rsidRDefault="008831A2">
            <w:pPr>
              <w:pStyle w:val="TAC"/>
            </w:pPr>
            <w:r w:rsidRPr="00D95AF2">
              <w:t>1</w:t>
            </w:r>
          </w:p>
        </w:tc>
        <w:tc>
          <w:tcPr>
            <w:tcW w:w="1560" w:type="dxa"/>
            <w:tcBorders>
              <w:top w:val="nil"/>
              <w:left w:val="nil"/>
              <w:bottom w:val="nil"/>
              <w:right w:val="nil"/>
            </w:tcBorders>
          </w:tcPr>
          <w:p w14:paraId="21FD77FB" w14:textId="77777777" w:rsidR="008831A2" w:rsidRPr="00D95AF2" w:rsidRDefault="008831A2">
            <w:pPr>
              <w:pStyle w:val="TAL"/>
            </w:pPr>
          </w:p>
        </w:tc>
      </w:tr>
      <w:tr w:rsidR="008831A2" w:rsidRPr="00D95AF2" w14:paraId="00C429B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125DB3B4"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2FC3ACAD" w14:textId="77777777" w:rsidR="008831A2" w:rsidRPr="00D95AF2" w:rsidRDefault="008831A2">
            <w:pPr>
              <w:pStyle w:val="TAL"/>
            </w:pPr>
            <w:r w:rsidRPr="00D95AF2">
              <w:t>octet 2</w:t>
            </w:r>
          </w:p>
        </w:tc>
      </w:tr>
      <w:tr w:rsidR="008831A2" w:rsidRPr="00D95AF2" w14:paraId="761EAC76" w14:textId="77777777">
        <w:trPr>
          <w:cantSplit/>
          <w:jc w:val="center"/>
        </w:trPr>
        <w:tc>
          <w:tcPr>
            <w:tcW w:w="709" w:type="dxa"/>
            <w:tcBorders>
              <w:top w:val="single" w:sz="4" w:space="0" w:color="auto"/>
              <w:left w:val="single" w:sz="4" w:space="0" w:color="auto"/>
              <w:bottom w:val="nil"/>
              <w:right w:val="single" w:sz="4" w:space="0" w:color="auto"/>
            </w:tcBorders>
          </w:tcPr>
          <w:p w14:paraId="0081F6AE"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4E11B7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AE7C10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47E48FA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2667F00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7C6FB2A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4258B67"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F61ED6D" w14:textId="77777777" w:rsidR="008831A2" w:rsidRPr="00D95AF2" w:rsidRDefault="008831A2">
            <w:pPr>
              <w:pStyle w:val="TAC"/>
            </w:pPr>
            <w:r w:rsidRPr="00D95AF2">
              <w:t>1</w:t>
            </w:r>
          </w:p>
        </w:tc>
        <w:tc>
          <w:tcPr>
            <w:tcW w:w="1560" w:type="dxa"/>
            <w:tcBorders>
              <w:top w:val="nil"/>
              <w:left w:val="nil"/>
              <w:bottom w:val="nil"/>
              <w:right w:val="nil"/>
            </w:tcBorders>
          </w:tcPr>
          <w:p w14:paraId="3ADE1D81" w14:textId="77777777" w:rsidR="008831A2" w:rsidRPr="00D95AF2" w:rsidRDefault="008831A2">
            <w:pPr>
              <w:pStyle w:val="TAL"/>
            </w:pPr>
          </w:p>
        </w:tc>
      </w:tr>
      <w:tr w:rsidR="008831A2" w:rsidRPr="00D95AF2" w14:paraId="01547E5A" w14:textId="77777777">
        <w:trPr>
          <w:cantSplit/>
          <w:jc w:val="center"/>
        </w:trPr>
        <w:tc>
          <w:tcPr>
            <w:tcW w:w="709" w:type="dxa"/>
            <w:tcBorders>
              <w:top w:val="nil"/>
              <w:left w:val="single" w:sz="4" w:space="0" w:color="auto"/>
              <w:bottom w:val="nil"/>
              <w:right w:val="single" w:sz="4" w:space="0" w:color="auto"/>
            </w:tcBorders>
          </w:tcPr>
          <w:p w14:paraId="11CB1977" w14:textId="77777777" w:rsidR="008831A2" w:rsidRPr="00D95AF2" w:rsidRDefault="008831A2">
            <w:pPr>
              <w:pStyle w:val="TAC"/>
            </w:pPr>
            <w:r w:rsidRPr="00D95AF2">
              <w:t>not</w:t>
            </w:r>
          </w:p>
          <w:p w14:paraId="379CA19A"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0EF073B4"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3993834D" w14:textId="77777777" w:rsidR="008831A2" w:rsidRPr="00D95AF2" w:rsidRDefault="008831A2">
            <w:pPr>
              <w:pStyle w:val="TAC"/>
            </w:pPr>
            <w:r w:rsidRPr="00D95AF2">
              <w:t>spare</w:t>
            </w:r>
          </w:p>
        </w:tc>
        <w:tc>
          <w:tcPr>
            <w:tcW w:w="709" w:type="dxa"/>
            <w:tcBorders>
              <w:top w:val="nil"/>
              <w:left w:val="single" w:sz="4" w:space="0" w:color="auto"/>
              <w:bottom w:val="nil"/>
              <w:right w:val="single" w:sz="4" w:space="0" w:color="auto"/>
            </w:tcBorders>
          </w:tcPr>
          <w:p w14:paraId="6B2102AD"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6C70A1A7" w14:textId="77777777" w:rsidR="008831A2" w:rsidRPr="00D95AF2" w:rsidRDefault="008831A2">
            <w:pPr>
              <w:pStyle w:val="TAC"/>
            </w:pPr>
            <w:r w:rsidRPr="00D95AF2">
              <w:t>circ.</w:t>
            </w:r>
          </w:p>
          <w:p w14:paraId="37F678C8"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058466E7" w14:textId="77777777" w:rsidR="008831A2" w:rsidRPr="00D95AF2" w:rsidRDefault="008831A2">
            <w:pPr>
              <w:pStyle w:val="TAC"/>
            </w:pPr>
            <w:r w:rsidRPr="00D95AF2">
              <w:t>facsimile</w:t>
            </w:r>
          </w:p>
          <w:p w14:paraId="436C6204" w14:textId="77777777" w:rsidR="008831A2" w:rsidRPr="00D95AF2" w:rsidRDefault="008831A2">
            <w:pPr>
              <w:pStyle w:val="TAC"/>
            </w:pPr>
            <w:r w:rsidRPr="00D95AF2">
              <w:t>group 3</w:t>
            </w:r>
          </w:p>
        </w:tc>
        <w:tc>
          <w:tcPr>
            <w:tcW w:w="1560" w:type="dxa"/>
            <w:tcBorders>
              <w:top w:val="nil"/>
              <w:left w:val="nil"/>
              <w:bottom w:val="nil"/>
              <w:right w:val="nil"/>
            </w:tcBorders>
          </w:tcPr>
          <w:p w14:paraId="2FF912D7" w14:textId="77777777" w:rsidR="008831A2" w:rsidRPr="00D95AF2" w:rsidRDefault="008831A2">
            <w:pPr>
              <w:pStyle w:val="TAL"/>
            </w:pPr>
            <w:r w:rsidRPr="00D95AF2">
              <w:t>octet 3</w:t>
            </w:r>
          </w:p>
        </w:tc>
      </w:tr>
      <w:tr w:rsidR="008831A2" w:rsidRPr="00D95AF2" w14:paraId="3F8A9B56" w14:textId="77777777">
        <w:trPr>
          <w:cantSplit/>
          <w:jc w:val="center"/>
        </w:trPr>
        <w:tc>
          <w:tcPr>
            <w:tcW w:w="709" w:type="dxa"/>
            <w:tcBorders>
              <w:top w:val="single" w:sz="4" w:space="0" w:color="auto"/>
              <w:left w:val="single" w:sz="4" w:space="0" w:color="auto"/>
              <w:bottom w:val="nil"/>
              <w:right w:val="single" w:sz="4" w:space="0" w:color="auto"/>
            </w:tcBorders>
          </w:tcPr>
          <w:p w14:paraId="217FF7AC" w14:textId="77777777" w:rsidR="008831A2" w:rsidRPr="00D95AF2" w:rsidRDefault="008831A2">
            <w:pPr>
              <w:pStyle w:val="TAC"/>
            </w:pPr>
            <w:r w:rsidRPr="00D95AF2">
              <w:t>1</w:t>
            </w:r>
          </w:p>
        </w:tc>
        <w:tc>
          <w:tcPr>
            <w:tcW w:w="709" w:type="dxa"/>
            <w:tcBorders>
              <w:top w:val="nil"/>
              <w:left w:val="nil"/>
              <w:bottom w:val="nil"/>
              <w:right w:val="single" w:sz="4" w:space="0" w:color="auto"/>
            </w:tcBorders>
          </w:tcPr>
          <w:p w14:paraId="454D4512" w14:textId="77777777" w:rsidR="008831A2" w:rsidRPr="00D95AF2" w:rsidRDefault="008831A2">
            <w:pPr>
              <w:pStyle w:val="TAC"/>
            </w:pPr>
            <w:r w:rsidRPr="00D95AF2">
              <w:t>0</w:t>
            </w:r>
          </w:p>
        </w:tc>
        <w:tc>
          <w:tcPr>
            <w:tcW w:w="709" w:type="dxa"/>
            <w:tcBorders>
              <w:top w:val="nil"/>
              <w:left w:val="nil"/>
              <w:bottom w:val="nil"/>
              <w:right w:val="nil"/>
            </w:tcBorders>
          </w:tcPr>
          <w:p w14:paraId="405FA2BC"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FF2EAB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522BE2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0E5B1E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6E820E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241FF61" w14:textId="77777777" w:rsidR="008831A2" w:rsidRPr="00D95AF2" w:rsidRDefault="008831A2">
            <w:pPr>
              <w:pStyle w:val="TAC"/>
            </w:pPr>
            <w:r w:rsidRPr="00D95AF2">
              <w:t>0</w:t>
            </w:r>
          </w:p>
        </w:tc>
        <w:tc>
          <w:tcPr>
            <w:tcW w:w="1560" w:type="dxa"/>
            <w:tcBorders>
              <w:top w:val="nil"/>
              <w:left w:val="nil"/>
              <w:bottom w:val="nil"/>
              <w:right w:val="nil"/>
            </w:tcBorders>
          </w:tcPr>
          <w:p w14:paraId="38EEE316" w14:textId="77777777" w:rsidR="008831A2" w:rsidRPr="00D95AF2" w:rsidRDefault="008831A2">
            <w:pPr>
              <w:pStyle w:val="TAL"/>
            </w:pPr>
          </w:p>
        </w:tc>
      </w:tr>
      <w:tr w:rsidR="008831A2" w:rsidRPr="00D95AF2" w14:paraId="37DC22C8" w14:textId="77777777">
        <w:trPr>
          <w:cantSplit/>
          <w:jc w:val="center"/>
        </w:trPr>
        <w:tc>
          <w:tcPr>
            <w:tcW w:w="709" w:type="dxa"/>
            <w:tcBorders>
              <w:top w:val="nil"/>
              <w:left w:val="single" w:sz="4" w:space="0" w:color="auto"/>
              <w:bottom w:val="nil"/>
              <w:right w:val="single" w:sz="4" w:space="0" w:color="auto"/>
            </w:tcBorders>
          </w:tcPr>
          <w:p w14:paraId="437602A4" w14:textId="77777777" w:rsidR="008831A2" w:rsidRPr="00D95AF2" w:rsidRDefault="008831A2">
            <w:pPr>
              <w:pStyle w:val="TAC"/>
            </w:pPr>
            <w:r w:rsidRPr="00D95AF2">
              <w:t>not</w:t>
            </w:r>
          </w:p>
          <w:p w14:paraId="21502399"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1A726C24"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32AB6676" w14:textId="77777777" w:rsidR="008831A2" w:rsidRPr="00D95AF2" w:rsidRDefault="008831A2">
            <w:pPr>
              <w:pStyle w:val="TAC"/>
            </w:pPr>
            <w:r w:rsidRPr="00D95AF2">
              <w:t>unstructured</w:t>
            </w:r>
          </w:p>
        </w:tc>
        <w:tc>
          <w:tcPr>
            <w:tcW w:w="709" w:type="dxa"/>
            <w:tcBorders>
              <w:top w:val="nil"/>
              <w:left w:val="nil"/>
              <w:bottom w:val="single" w:sz="4" w:space="0" w:color="auto"/>
              <w:right w:val="single" w:sz="4" w:space="0" w:color="auto"/>
            </w:tcBorders>
          </w:tcPr>
          <w:p w14:paraId="74869E59" w14:textId="77777777" w:rsidR="008831A2" w:rsidRPr="00D95AF2" w:rsidRDefault="008831A2">
            <w:pPr>
              <w:pStyle w:val="TAC"/>
            </w:pPr>
            <w:r w:rsidRPr="00D95AF2">
              <w:t>full</w:t>
            </w:r>
          </w:p>
          <w:p w14:paraId="6B75A23B"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1ADDB2D6" w14:textId="77777777" w:rsidR="008831A2" w:rsidRPr="00D95AF2" w:rsidRDefault="008831A2">
            <w:pPr>
              <w:pStyle w:val="TAC"/>
            </w:pPr>
            <w:r w:rsidRPr="00D95AF2">
              <w:t>pt to</w:t>
            </w:r>
          </w:p>
          <w:p w14:paraId="462289E4" w14:textId="77777777" w:rsidR="008831A2" w:rsidRPr="00D95AF2" w:rsidRDefault="008831A2">
            <w:pPr>
              <w:pStyle w:val="TAC"/>
            </w:pPr>
            <w:r w:rsidRPr="00D95AF2">
              <w:t>pt</w:t>
            </w:r>
          </w:p>
        </w:tc>
        <w:tc>
          <w:tcPr>
            <w:tcW w:w="709" w:type="dxa"/>
            <w:tcBorders>
              <w:top w:val="nil"/>
              <w:left w:val="nil"/>
              <w:bottom w:val="nil"/>
              <w:right w:val="single" w:sz="4" w:space="0" w:color="auto"/>
            </w:tcBorders>
          </w:tcPr>
          <w:p w14:paraId="3610DAFA"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3FAD78EB" w14:textId="77777777" w:rsidR="008831A2" w:rsidRPr="00D95AF2" w:rsidRDefault="008831A2">
            <w:pPr>
              <w:pStyle w:val="TAC"/>
            </w:pPr>
            <w:r w:rsidRPr="00D95AF2">
              <w:t>de-mand</w:t>
            </w:r>
          </w:p>
        </w:tc>
        <w:tc>
          <w:tcPr>
            <w:tcW w:w="1560" w:type="dxa"/>
            <w:tcBorders>
              <w:top w:val="nil"/>
              <w:left w:val="nil"/>
              <w:bottom w:val="nil"/>
              <w:right w:val="nil"/>
            </w:tcBorders>
          </w:tcPr>
          <w:p w14:paraId="7D04AFE0" w14:textId="77777777" w:rsidR="008831A2" w:rsidRPr="00D95AF2" w:rsidRDefault="008831A2">
            <w:pPr>
              <w:pStyle w:val="TAL"/>
            </w:pPr>
            <w:r w:rsidRPr="00D95AF2">
              <w:t>octet 4</w:t>
            </w:r>
          </w:p>
        </w:tc>
      </w:tr>
      <w:tr w:rsidR="008831A2" w:rsidRPr="00D95AF2" w14:paraId="417F6371" w14:textId="77777777">
        <w:trPr>
          <w:cantSplit/>
          <w:jc w:val="center"/>
        </w:trPr>
        <w:tc>
          <w:tcPr>
            <w:tcW w:w="709" w:type="dxa"/>
            <w:tcBorders>
              <w:top w:val="single" w:sz="4" w:space="0" w:color="auto"/>
              <w:left w:val="single" w:sz="4" w:space="0" w:color="auto"/>
              <w:bottom w:val="nil"/>
              <w:right w:val="single" w:sz="4" w:space="0" w:color="auto"/>
            </w:tcBorders>
          </w:tcPr>
          <w:p w14:paraId="132F169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0837B9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F28778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7DD6D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CA913A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D6319F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E8437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272110A" w14:textId="77777777" w:rsidR="008831A2" w:rsidRPr="00D95AF2" w:rsidRDefault="008831A2">
            <w:pPr>
              <w:pStyle w:val="TAC"/>
            </w:pPr>
            <w:r w:rsidRPr="00D95AF2">
              <w:t>1</w:t>
            </w:r>
          </w:p>
        </w:tc>
        <w:tc>
          <w:tcPr>
            <w:tcW w:w="1560" w:type="dxa"/>
            <w:tcBorders>
              <w:top w:val="nil"/>
              <w:left w:val="nil"/>
              <w:bottom w:val="nil"/>
              <w:right w:val="nil"/>
            </w:tcBorders>
          </w:tcPr>
          <w:p w14:paraId="4D04856C" w14:textId="77777777" w:rsidR="008831A2" w:rsidRPr="00D95AF2" w:rsidRDefault="008831A2">
            <w:pPr>
              <w:pStyle w:val="TAL"/>
            </w:pPr>
          </w:p>
        </w:tc>
      </w:tr>
      <w:tr w:rsidR="008831A2" w:rsidRPr="00D95AF2" w14:paraId="161F66D9" w14:textId="77777777">
        <w:trPr>
          <w:cantSplit/>
          <w:jc w:val="center"/>
        </w:trPr>
        <w:tc>
          <w:tcPr>
            <w:tcW w:w="709" w:type="dxa"/>
            <w:tcBorders>
              <w:top w:val="nil"/>
              <w:left w:val="single" w:sz="4" w:space="0" w:color="auto"/>
              <w:bottom w:val="nil"/>
              <w:right w:val="single" w:sz="4" w:space="0" w:color="auto"/>
            </w:tcBorders>
          </w:tcPr>
          <w:p w14:paraId="4F16AC68" w14:textId="77777777" w:rsidR="008831A2" w:rsidRPr="00D95AF2" w:rsidRDefault="008831A2">
            <w:pPr>
              <w:pStyle w:val="TAC"/>
            </w:pPr>
            <w:r w:rsidRPr="00D95AF2">
              <w:t>not</w:t>
            </w:r>
          </w:p>
          <w:p w14:paraId="33E10120"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59F4FF51"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26F3A656" w14:textId="77777777" w:rsidR="008831A2" w:rsidRPr="00D95AF2" w:rsidRDefault="008831A2">
            <w:pPr>
              <w:pStyle w:val="TAC"/>
            </w:pPr>
            <w:r w:rsidRPr="00D95AF2">
              <w:t>no rate</w:t>
            </w:r>
          </w:p>
          <w:p w14:paraId="6C40F7E6"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13731769" w14:textId="77777777" w:rsidR="008831A2" w:rsidRPr="00D95AF2" w:rsidRDefault="008831A2">
            <w:pPr>
              <w:pStyle w:val="TAC"/>
            </w:pPr>
            <w:r w:rsidRPr="00D95AF2">
              <w:t>I.440/450</w:t>
            </w:r>
          </w:p>
        </w:tc>
        <w:tc>
          <w:tcPr>
            <w:tcW w:w="1560" w:type="dxa"/>
            <w:tcBorders>
              <w:top w:val="nil"/>
              <w:left w:val="nil"/>
              <w:bottom w:val="nil"/>
              <w:right w:val="nil"/>
            </w:tcBorders>
          </w:tcPr>
          <w:p w14:paraId="4155DD81" w14:textId="77777777" w:rsidR="008831A2" w:rsidRPr="00D95AF2" w:rsidRDefault="008831A2">
            <w:pPr>
              <w:pStyle w:val="TAL"/>
            </w:pPr>
            <w:r w:rsidRPr="00D95AF2">
              <w:t>octet 5</w:t>
            </w:r>
          </w:p>
        </w:tc>
      </w:tr>
      <w:tr w:rsidR="008831A2" w:rsidRPr="00D95AF2" w14:paraId="18EA0549" w14:textId="77777777">
        <w:trPr>
          <w:cantSplit/>
          <w:jc w:val="center"/>
        </w:trPr>
        <w:tc>
          <w:tcPr>
            <w:tcW w:w="709" w:type="dxa"/>
            <w:tcBorders>
              <w:top w:val="single" w:sz="4" w:space="0" w:color="auto"/>
              <w:left w:val="single" w:sz="4" w:space="0" w:color="auto"/>
              <w:bottom w:val="nil"/>
              <w:right w:val="single" w:sz="4" w:space="0" w:color="auto"/>
            </w:tcBorders>
          </w:tcPr>
          <w:p w14:paraId="4DB9432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7525BC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D98B47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6512AA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2DD28B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96F161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5AE8F7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4C2F41D" w14:textId="77777777" w:rsidR="008831A2" w:rsidRPr="00D95AF2" w:rsidRDefault="008831A2">
            <w:pPr>
              <w:pStyle w:val="TAC"/>
            </w:pPr>
            <w:r w:rsidRPr="00D95AF2">
              <w:t>0</w:t>
            </w:r>
          </w:p>
        </w:tc>
        <w:tc>
          <w:tcPr>
            <w:tcW w:w="1560" w:type="dxa"/>
            <w:tcBorders>
              <w:top w:val="nil"/>
              <w:left w:val="nil"/>
              <w:bottom w:val="nil"/>
              <w:right w:val="nil"/>
            </w:tcBorders>
          </w:tcPr>
          <w:p w14:paraId="261BF09A" w14:textId="77777777" w:rsidR="008831A2" w:rsidRPr="00D95AF2" w:rsidRDefault="008831A2">
            <w:pPr>
              <w:pStyle w:val="TAL"/>
            </w:pPr>
          </w:p>
        </w:tc>
      </w:tr>
      <w:tr w:rsidR="008831A2" w:rsidRPr="00D95AF2" w14:paraId="40CECE5E" w14:textId="77777777">
        <w:trPr>
          <w:cantSplit/>
          <w:jc w:val="center"/>
        </w:trPr>
        <w:tc>
          <w:tcPr>
            <w:tcW w:w="709" w:type="dxa"/>
            <w:tcBorders>
              <w:top w:val="nil"/>
              <w:left w:val="single" w:sz="4" w:space="0" w:color="auto"/>
              <w:bottom w:val="nil"/>
              <w:right w:val="single" w:sz="4" w:space="0" w:color="auto"/>
            </w:tcBorders>
          </w:tcPr>
          <w:p w14:paraId="64D983FB"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07A91272"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7C356638"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279F6523" w14:textId="77777777" w:rsidR="008831A2" w:rsidRPr="00D95AF2" w:rsidRDefault="008831A2">
            <w:pPr>
              <w:pStyle w:val="TAC"/>
            </w:pPr>
            <w:r w:rsidRPr="00D95AF2">
              <w:t>sync</w:t>
            </w:r>
          </w:p>
        </w:tc>
        <w:tc>
          <w:tcPr>
            <w:tcW w:w="1560" w:type="dxa"/>
            <w:tcBorders>
              <w:top w:val="nil"/>
              <w:left w:val="nil"/>
              <w:bottom w:val="nil"/>
              <w:right w:val="nil"/>
            </w:tcBorders>
          </w:tcPr>
          <w:p w14:paraId="28F7ADAF" w14:textId="77777777" w:rsidR="008831A2" w:rsidRPr="00D95AF2" w:rsidRDefault="008831A2">
            <w:pPr>
              <w:pStyle w:val="TAL"/>
            </w:pPr>
            <w:r w:rsidRPr="00D95AF2">
              <w:t>octet 6</w:t>
            </w:r>
          </w:p>
        </w:tc>
      </w:tr>
      <w:tr w:rsidR="008831A2" w:rsidRPr="00D95AF2" w14:paraId="2A38FAAA" w14:textId="77777777">
        <w:trPr>
          <w:cantSplit/>
          <w:jc w:val="center"/>
        </w:trPr>
        <w:tc>
          <w:tcPr>
            <w:tcW w:w="709" w:type="dxa"/>
            <w:tcBorders>
              <w:top w:val="single" w:sz="4" w:space="0" w:color="auto"/>
              <w:left w:val="single" w:sz="4" w:space="0" w:color="auto"/>
              <w:bottom w:val="nil"/>
              <w:right w:val="single" w:sz="4" w:space="0" w:color="auto"/>
            </w:tcBorders>
          </w:tcPr>
          <w:p w14:paraId="58CFC40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35A08FF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BBF085C"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AB09C4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0467DDC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FB50067"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7DDD3DB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B958E91" w14:textId="77777777" w:rsidR="008831A2" w:rsidRPr="00D95AF2" w:rsidRDefault="008831A2">
            <w:pPr>
              <w:pStyle w:val="TAC"/>
            </w:pPr>
            <w:r w:rsidRPr="00D95AF2">
              <w:t>1</w:t>
            </w:r>
          </w:p>
        </w:tc>
        <w:tc>
          <w:tcPr>
            <w:tcW w:w="1560" w:type="dxa"/>
            <w:tcBorders>
              <w:top w:val="nil"/>
              <w:left w:val="nil"/>
              <w:bottom w:val="nil"/>
              <w:right w:val="nil"/>
            </w:tcBorders>
          </w:tcPr>
          <w:p w14:paraId="238B1889" w14:textId="77777777" w:rsidR="008831A2" w:rsidRPr="00D95AF2" w:rsidRDefault="008831A2">
            <w:pPr>
              <w:pStyle w:val="TAL"/>
            </w:pPr>
          </w:p>
        </w:tc>
      </w:tr>
      <w:tr w:rsidR="008831A2" w:rsidRPr="00D95AF2" w14:paraId="2A5F3D54" w14:textId="77777777">
        <w:trPr>
          <w:cantSplit/>
          <w:jc w:val="center"/>
        </w:trPr>
        <w:tc>
          <w:tcPr>
            <w:tcW w:w="709" w:type="dxa"/>
            <w:tcBorders>
              <w:top w:val="nil"/>
              <w:left w:val="single" w:sz="4" w:space="0" w:color="auto"/>
              <w:bottom w:val="nil"/>
              <w:right w:val="single" w:sz="4" w:space="0" w:color="auto"/>
            </w:tcBorders>
          </w:tcPr>
          <w:p w14:paraId="66F51CC1"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645CFF83" w14:textId="77777777" w:rsidR="008831A2" w:rsidRPr="00D95AF2" w:rsidRDefault="008831A2">
            <w:pPr>
              <w:pStyle w:val="TAC"/>
            </w:pPr>
            <w:r w:rsidRPr="00D95AF2">
              <w:t>(syn)</w:t>
            </w:r>
          </w:p>
        </w:tc>
        <w:tc>
          <w:tcPr>
            <w:tcW w:w="709" w:type="dxa"/>
            <w:tcBorders>
              <w:top w:val="nil"/>
              <w:left w:val="nil"/>
              <w:bottom w:val="nil"/>
              <w:right w:val="single" w:sz="4" w:space="0" w:color="auto"/>
            </w:tcBorders>
          </w:tcPr>
          <w:p w14:paraId="5EC337E7" w14:textId="77777777" w:rsidR="008831A2" w:rsidRPr="00D95AF2" w:rsidRDefault="008831A2">
            <w:pPr>
              <w:pStyle w:val="TAC"/>
            </w:pPr>
            <w:r w:rsidRPr="00D95AF2">
              <w:t>no</w:t>
            </w:r>
          </w:p>
          <w:p w14:paraId="024487AB"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1A154A12" w14:textId="77777777" w:rsidR="008831A2" w:rsidRPr="00D95AF2" w:rsidRDefault="008831A2">
            <w:pPr>
              <w:pStyle w:val="TAC"/>
            </w:pPr>
            <w:r w:rsidRPr="00D95AF2">
              <w:t>(syn)</w:t>
            </w:r>
          </w:p>
        </w:tc>
        <w:tc>
          <w:tcPr>
            <w:tcW w:w="2836" w:type="dxa"/>
            <w:gridSpan w:val="4"/>
            <w:tcBorders>
              <w:top w:val="nil"/>
              <w:left w:val="single" w:sz="4" w:space="0" w:color="auto"/>
              <w:bottom w:val="single" w:sz="4" w:space="0" w:color="auto"/>
              <w:right w:val="single" w:sz="4" w:space="0" w:color="auto"/>
            </w:tcBorders>
          </w:tcPr>
          <w:p w14:paraId="3DC748B1" w14:textId="77777777" w:rsidR="008831A2" w:rsidRPr="00D95AF2" w:rsidRDefault="008831A2">
            <w:pPr>
              <w:pStyle w:val="TAC"/>
            </w:pPr>
            <w:r w:rsidRPr="00D95AF2">
              <w:t>9.6 kbit/s</w:t>
            </w:r>
          </w:p>
        </w:tc>
        <w:tc>
          <w:tcPr>
            <w:tcW w:w="1560" w:type="dxa"/>
            <w:tcBorders>
              <w:top w:val="nil"/>
              <w:left w:val="nil"/>
              <w:bottom w:val="nil"/>
              <w:right w:val="nil"/>
            </w:tcBorders>
          </w:tcPr>
          <w:p w14:paraId="213C88F7" w14:textId="77777777" w:rsidR="008831A2" w:rsidRPr="00D95AF2" w:rsidRDefault="008831A2">
            <w:pPr>
              <w:pStyle w:val="TAL"/>
            </w:pPr>
            <w:r w:rsidRPr="00D95AF2">
              <w:t>octet 6a</w:t>
            </w:r>
          </w:p>
        </w:tc>
      </w:tr>
      <w:tr w:rsidR="008831A2" w:rsidRPr="00D95AF2" w14:paraId="01602B0C" w14:textId="77777777">
        <w:trPr>
          <w:cantSplit/>
          <w:jc w:val="center"/>
        </w:trPr>
        <w:tc>
          <w:tcPr>
            <w:tcW w:w="709" w:type="dxa"/>
            <w:tcBorders>
              <w:top w:val="single" w:sz="4" w:space="0" w:color="auto"/>
              <w:left w:val="single" w:sz="4" w:space="0" w:color="auto"/>
              <w:bottom w:val="nil"/>
              <w:right w:val="single" w:sz="4" w:space="0" w:color="auto"/>
            </w:tcBorders>
          </w:tcPr>
          <w:p w14:paraId="22C091F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50AB768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CEF312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F3D4E4D"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DF1D57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196E28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47CA2D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C7FF77B" w14:textId="77777777" w:rsidR="008831A2" w:rsidRPr="00D95AF2" w:rsidRDefault="008831A2">
            <w:pPr>
              <w:pStyle w:val="TAC"/>
            </w:pPr>
            <w:r w:rsidRPr="00D95AF2">
              <w:t>1</w:t>
            </w:r>
          </w:p>
        </w:tc>
        <w:tc>
          <w:tcPr>
            <w:tcW w:w="1560" w:type="dxa"/>
            <w:tcBorders>
              <w:top w:val="nil"/>
              <w:left w:val="nil"/>
              <w:bottom w:val="nil"/>
              <w:right w:val="nil"/>
            </w:tcBorders>
          </w:tcPr>
          <w:p w14:paraId="344620AC" w14:textId="77777777" w:rsidR="008831A2" w:rsidRPr="00D95AF2" w:rsidRDefault="008831A2">
            <w:pPr>
              <w:pStyle w:val="TAL"/>
            </w:pPr>
          </w:p>
        </w:tc>
      </w:tr>
      <w:tr w:rsidR="008831A2" w:rsidRPr="00D95AF2" w14:paraId="1E227B43" w14:textId="77777777">
        <w:trPr>
          <w:cantSplit/>
          <w:jc w:val="center"/>
        </w:trPr>
        <w:tc>
          <w:tcPr>
            <w:tcW w:w="709" w:type="dxa"/>
            <w:tcBorders>
              <w:top w:val="nil"/>
              <w:left w:val="single" w:sz="4" w:space="0" w:color="auto"/>
              <w:bottom w:val="single" w:sz="4" w:space="0" w:color="auto"/>
              <w:right w:val="single" w:sz="4" w:space="0" w:color="auto"/>
            </w:tcBorders>
          </w:tcPr>
          <w:p w14:paraId="6160268D"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0B3DC18" w14:textId="77777777" w:rsidR="008831A2" w:rsidRPr="00D95AF2" w:rsidRDefault="008831A2">
            <w:pPr>
              <w:pStyle w:val="TAC"/>
            </w:pPr>
            <w:r w:rsidRPr="00D95AF2">
              <w:t>16 kbit/s</w:t>
            </w:r>
          </w:p>
          <w:p w14:paraId="4F0F6719"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1CF316E1" w14:textId="77777777" w:rsidR="008831A2" w:rsidRPr="00D95AF2" w:rsidRDefault="008831A2">
            <w:pPr>
              <w:pStyle w:val="TAC"/>
            </w:pPr>
            <w:r w:rsidRPr="00D95AF2">
              <w:t>no</w:t>
            </w:r>
          </w:p>
          <w:p w14:paraId="34C185B0"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7F328381" w14:textId="77777777" w:rsidR="008831A2" w:rsidRPr="00D95AF2" w:rsidRDefault="008831A2">
            <w:pPr>
              <w:pStyle w:val="TAC"/>
            </w:pPr>
            <w:r w:rsidRPr="00D95AF2">
              <w:t>no</w:t>
            </w:r>
          </w:p>
          <w:p w14:paraId="4FEBF282"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29C34ECD" w14:textId="77777777" w:rsidR="008831A2" w:rsidRPr="00D95AF2" w:rsidRDefault="008831A2">
            <w:pPr>
              <w:pStyle w:val="TAC"/>
            </w:pPr>
            <w:r w:rsidRPr="00D95AF2">
              <w:t>(parity) none</w:t>
            </w:r>
          </w:p>
        </w:tc>
        <w:tc>
          <w:tcPr>
            <w:tcW w:w="1560" w:type="dxa"/>
            <w:tcBorders>
              <w:top w:val="nil"/>
              <w:left w:val="nil"/>
              <w:bottom w:val="nil"/>
              <w:right w:val="nil"/>
            </w:tcBorders>
          </w:tcPr>
          <w:p w14:paraId="44B2E5B0" w14:textId="77777777" w:rsidR="008831A2" w:rsidRPr="00D95AF2" w:rsidRDefault="008831A2">
            <w:pPr>
              <w:pStyle w:val="TAL"/>
            </w:pPr>
            <w:r w:rsidRPr="00D95AF2">
              <w:t>octet 6b</w:t>
            </w:r>
          </w:p>
        </w:tc>
      </w:tr>
      <w:tr w:rsidR="008831A2" w:rsidRPr="00D95AF2" w14:paraId="03CABBB8" w14:textId="77777777">
        <w:trPr>
          <w:cantSplit/>
          <w:jc w:val="center"/>
        </w:trPr>
        <w:tc>
          <w:tcPr>
            <w:tcW w:w="709" w:type="dxa"/>
            <w:tcBorders>
              <w:top w:val="single" w:sz="4" w:space="0" w:color="auto"/>
              <w:left w:val="single" w:sz="4" w:space="0" w:color="auto"/>
              <w:bottom w:val="nil"/>
              <w:right w:val="single" w:sz="4" w:space="0" w:color="auto"/>
            </w:tcBorders>
          </w:tcPr>
          <w:p w14:paraId="2BDF8984"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39AB4E11"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DEB61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9FCA15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BC672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2C27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F55DB5"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7189F4E" w14:textId="77777777" w:rsidR="008831A2" w:rsidRPr="00D95AF2" w:rsidRDefault="008831A2">
            <w:pPr>
              <w:pStyle w:val="TAC"/>
            </w:pPr>
            <w:r w:rsidRPr="00D95AF2">
              <w:t>0</w:t>
            </w:r>
          </w:p>
        </w:tc>
        <w:tc>
          <w:tcPr>
            <w:tcW w:w="1560" w:type="dxa"/>
            <w:tcBorders>
              <w:top w:val="nil"/>
              <w:left w:val="nil"/>
              <w:bottom w:val="nil"/>
              <w:right w:val="nil"/>
            </w:tcBorders>
          </w:tcPr>
          <w:p w14:paraId="26A42FCE" w14:textId="77777777" w:rsidR="008831A2" w:rsidRPr="00D95AF2" w:rsidRDefault="008831A2">
            <w:pPr>
              <w:pStyle w:val="TAL"/>
            </w:pPr>
          </w:p>
        </w:tc>
      </w:tr>
      <w:tr w:rsidR="008831A2" w:rsidRPr="00D95AF2" w14:paraId="55E264FA" w14:textId="77777777">
        <w:trPr>
          <w:cantSplit/>
          <w:jc w:val="center"/>
        </w:trPr>
        <w:tc>
          <w:tcPr>
            <w:tcW w:w="709" w:type="dxa"/>
            <w:tcBorders>
              <w:top w:val="nil"/>
              <w:left w:val="single" w:sz="4" w:space="0" w:color="auto"/>
              <w:bottom w:val="single" w:sz="4" w:space="0" w:color="auto"/>
              <w:right w:val="single" w:sz="4" w:space="0" w:color="auto"/>
            </w:tcBorders>
          </w:tcPr>
          <w:p w14:paraId="13903912" w14:textId="77777777" w:rsidR="008831A2" w:rsidRPr="00D95AF2" w:rsidRDefault="008831A2">
            <w:pPr>
              <w:pStyle w:val="TAC"/>
            </w:pPr>
            <w:r w:rsidRPr="00D95AF2">
              <w:t>not</w:t>
            </w:r>
          </w:p>
          <w:p w14:paraId="1EEA15FF"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155AA2CB" w14:textId="77777777" w:rsidR="008831A2" w:rsidRPr="00D95AF2" w:rsidRDefault="008831A2">
            <w:pPr>
              <w:pStyle w:val="TAC"/>
            </w:pPr>
            <w:r w:rsidRPr="00D95AF2">
              <w:t>transparent</w:t>
            </w:r>
          </w:p>
        </w:tc>
        <w:tc>
          <w:tcPr>
            <w:tcW w:w="3545" w:type="dxa"/>
            <w:gridSpan w:val="5"/>
            <w:tcBorders>
              <w:top w:val="nil"/>
              <w:left w:val="single" w:sz="4" w:space="0" w:color="auto"/>
              <w:bottom w:val="single" w:sz="4" w:space="0" w:color="auto"/>
              <w:right w:val="single" w:sz="4" w:space="0" w:color="auto"/>
            </w:tcBorders>
          </w:tcPr>
          <w:p w14:paraId="51240057" w14:textId="77777777" w:rsidR="008831A2" w:rsidRPr="00D95AF2" w:rsidRDefault="008831A2">
            <w:pPr>
              <w:pStyle w:val="TAC"/>
            </w:pPr>
            <w:r w:rsidRPr="00D95AF2">
              <w:t>none</w:t>
            </w:r>
          </w:p>
          <w:p w14:paraId="6D2DE517" w14:textId="77777777" w:rsidR="008831A2" w:rsidRPr="00D95AF2" w:rsidRDefault="008831A2">
            <w:pPr>
              <w:pStyle w:val="TAC"/>
            </w:pPr>
            <w:r w:rsidRPr="00D95AF2">
              <w:t>(modem type)</w:t>
            </w:r>
          </w:p>
        </w:tc>
        <w:tc>
          <w:tcPr>
            <w:tcW w:w="1560" w:type="dxa"/>
            <w:tcBorders>
              <w:top w:val="nil"/>
              <w:left w:val="nil"/>
              <w:bottom w:val="nil"/>
              <w:right w:val="nil"/>
            </w:tcBorders>
          </w:tcPr>
          <w:p w14:paraId="14BA9B3E" w14:textId="77777777" w:rsidR="008831A2" w:rsidRPr="00D95AF2" w:rsidRDefault="008831A2">
            <w:pPr>
              <w:pStyle w:val="TAL"/>
            </w:pPr>
            <w:r w:rsidRPr="00D95AF2">
              <w:t>octet 6c</w:t>
            </w:r>
          </w:p>
        </w:tc>
      </w:tr>
    </w:tbl>
    <w:p w14:paraId="6948A149" w14:textId="77777777" w:rsidR="008831A2" w:rsidRPr="00D95AF2" w:rsidRDefault="008831A2"/>
    <w:p w14:paraId="22605EE3" w14:textId="77777777" w:rsidR="008831A2" w:rsidRPr="00D95AF2" w:rsidRDefault="008831A2">
      <w:pPr>
        <w:pStyle w:val="Heading8"/>
      </w:pPr>
      <w:bookmarkStart w:id="3351" w:name="_CRAnnexEinformative"/>
      <w:bookmarkEnd w:id="3351"/>
      <w:r w:rsidRPr="00D95AF2">
        <w:br w:type="page"/>
      </w:r>
      <w:bookmarkStart w:id="3352" w:name="_Toc193383619"/>
      <w:r w:rsidRPr="00D95AF2">
        <w:lastRenderedPageBreak/>
        <w:t>Annex E (informative):</w:t>
      </w:r>
      <w:r w:rsidRPr="00D95AF2">
        <w:br/>
        <w:t>Comparison between call control procedures specified in 3GPP TS 24.008 and ITU-T Recommendation Q.931</w:t>
      </w:r>
      <w:bookmarkEnd w:id="3352"/>
    </w:p>
    <w:p w14:paraId="6624FD7C" w14:textId="77777777" w:rsidR="008831A2" w:rsidRPr="00D95AF2" w:rsidRDefault="008831A2">
      <w:r w:rsidRPr="00D95AF2">
        <w:t>This annex summarizes a comparison of the procedures for call control as specified in ITU-T Recommendation Q.931 (blue book) and 3GPP TS 24.008.</w:t>
      </w:r>
    </w:p>
    <w:p w14:paraId="341D61C7" w14:textId="77777777" w:rsidR="008831A2" w:rsidRPr="00D95AF2" w:rsidRDefault="008831A2">
      <w:r w:rsidRPr="00D95AF2">
        <w:t>If no comment is given, it means that the procedures specified in ITU-T Recommendation Q.931 and 3GPP TS 24.008 are similar. However, it should be noted that even in such cases the procedures may be described in slightly different ways in the two documents.</w:t>
      </w:r>
    </w:p>
    <w:p w14:paraId="663CE010" w14:textId="77777777" w:rsidR="008831A2" w:rsidRPr="00D95AF2" w:rsidRDefault="008831A2">
      <w:pPr>
        <w:pStyle w:val="TH"/>
      </w:pPr>
      <w:r w:rsidRPr="00D95AF2">
        <w:t>Table E.1/3GPP TS 24.008: Circuit-switched call control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5D1585CE" w14:textId="77777777">
        <w:trPr>
          <w:jc w:val="center"/>
        </w:trPr>
        <w:tc>
          <w:tcPr>
            <w:tcW w:w="2835" w:type="dxa"/>
            <w:tcBorders>
              <w:bottom w:val="nil"/>
            </w:tcBorders>
          </w:tcPr>
          <w:p w14:paraId="486CBEAC" w14:textId="77777777" w:rsidR="008831A2" w:rsidRPr="00D95AF2" w:rsidRDefault="008831A2">
            <w:pPr>
              <w:pStyle w:val="TAH"/>
            </w:pPr>
            <w:r w:rsidRPr="00D95AF2">
              <w:t>Procedure</w:t>
            </w:r>
          </w:p>
        </w:tc>
        <w:tc>
          <w:tcPr>
            <w:tcW w:w="1701" w:type="dxa"/>
            <w:tcBorders>
              <w:bottom w:val="nil"/>
            </w:tcBorders>
          </w:tcPr>
          <w:p w14:paraId="0EDBA5CD" w14:textId="77777777" w:rsidR="008831A2" w:rsidRPr="00D95AF2" w:rsidRDefault="008831A2">
            <w:pPr>
              <w:pStyle w:val="TAH"/>
            </w:pPr>
            <w:r w:rsidRPr="00D95AF2">
              <w:t>Q.931</w:t>
            </w:r>
          </w:p>
        </w:tc>
        <w:tc>
          <w:tcPr>
            <w:tcW w:w="3118" w:type="dxa"/>
            <w:tcBorders>
              <w:bottom w:val="nil"/>
            </w:tcBorders>
          </w:tcPr>
          <w:p w14:paraId="1B7470BB" w14:textId="77777777" w:rsidR="008831A2" w:rsidRPr="00D95AF2" w:rsidRDefault="008831A2">
            <w:pPr>
              <w:pStyle w:val="TAH"/>
            </w:pPr>
            <w:r w:rsidRPr="00D95AF2">
              <w:t>3GPP TS 24.008</w:t>
            </w:r>
          </w:p>
        </w:tc>
      </w:tr>
      <w:tr w:rsidR="008831A2" w:rsidRPr="00D95AF2" w14:paraId="45F77545" w14:textId="77777777">
        <w:trPr>
          <w:jc w:val="center"/>
        </w:trPr>
        <w:tc>
          <w:tcPr>
            <w:tcW w:w="2835" w:type="dxa"/>
            <w:tcBorders>
              <w:bottom w:val="nil"/>
            </w:tcBorders>
          </w:tcPr>
          <w:p w14:paraId="1DBB21CE" w14:textId="77777777" w:rsidR="008831A2" w:rsidRPr="00D95AF2" w:rsidRDefault="008831A2">
            <w:pPr>
              <w:pStyle w:val="TAL"/>
            </w:pPr>
            <w:r w:rsidRPr="00D95AF2">
              <w:t>Call establishment at the originating interface</w:t>
            </w:r>
          </w:p>
        </w:tc>
        <w:tc>
          <w:tcPr>
            <w:tcW w:w="1701" w:type="dxa"/>
            <w:tcBorders>
              <w:bottom w:val="nil"/>
            </w:tcBorders>
          </w:tcPr>
          <w:p w14:paraId="2F0C99E1" w14:textId="77777777" w:rsidR="008831A2" w:rsidRPr="00D95AF2" w:rsidRDefault="008831A2">
            <w:pPr>
              <w:pStyle w:val="TAL"/>
            </w:pPr>
            <w:r w:rsidRPr="00D95AF2">
              <w:t>5.1</w:t>
            </w:r>
          </w:p>
        </w:tc>
        <w:tc>
          <w:tcPr>
            <w:tcW w:w="3118" w:type="dxa"/>
            <w:tcBorders>
              <w:bottom w:val="nil"/>
            </w:tcBorders>
          </w:tcPr>
          <w:p w14:paraId="11780F81" w14:textId="77777777" w:rsidR="008831A2" w:rsidRPr="00D95AF2" w:rsidRDefault="008831A2">
            <w:pPr>
              <w:pStyle w:val="TAL"/>
            </w:pPr>
            <w:r w:rsidRPr="00D95AF2">
              <w:t>5.2.1</w:t>
            </w:r>
          </w:p>
        </w:tc>
      </w:tr>
      <w:tr w:rsidR="008831A2" w:rsidRPr="00D95AF2" w14:paraId="777BDCD5" w14:textId="77777777">
        <w:trPr>
          <w:jc w:val="center"/>
        </w:trPr>
        <w:tc>
          <w:tcPr>
            <w:tcW w:w="2835" w:type="dxa"/>
            <w:tcBorders>
              <w:top w:val="nil"/>
              <w:bottom w:val="nil"/>
            </w:tcBorders>
          </w:tcPr>
          <w:p w14:paraId="415AB4C1" w14:textId="77777777" w:rsidR="008831A2" w:rsidRPr="00D95AF2" w:rsidRDefault="008831A2">
            <w:pPr>
              <w:pStyle w:val="TAL"/>
            </w:pPr>
          </w:p>
        </w:tc>
        <w:tc>
          <w:tcPr>
            <w:tcW w:w="1701" w:type="dxa"/>
            <w:tcBorders>
              <w:top w:val="nil"/>
              <w:bottom w:val="nil"/>
            </w:tcBorders>
          </w:tcPr>
          <w:p w14:paraId="4FD51E0A" w14:textId="77777777" w:rsidR="008831A2" w:rsidRPr="00D95AF2" w:rsidRDefault="008831A2">
            <w:pPr>
              <w:pStyle w:val="TAL"/>
            </w:pPr>
          </w:p>
        </w:tc>
        <w:tc>
          <w:tcPr>
            <w:tcW w:w="3118" w:type="dxa"/>
            <w:tcBorders>
              <w:top w:val="nil"/>
              <w:bottom w:val="nil"/>
            </w:tcBorders>
          </w:tcPr>
          <w:p w14:paraId="3DEE3BE0" w14:textId="77777777" w:rsidR="008831A2" w:rsidRPr="00D95AF2" w:rsidRDefault="008831A2">
            <w:pPr>
              <w:pStyle w:val="TAL"/>
            </w:pPr>
          </w:p>
        </w:tc>
      </w:tr>
      <w:tr w:rsidR="008831A2" w:rsidRPr="00D95AF2" w14:paraId="20EED3DA" w14:textId="77777777">
        <w:trPr>
          <w:jc w:val="center"/>
        </w:trPr>
        <w:tc>
          <w:tcPr>
            <w:tcW w:w="2835" w:type="dxa"/>
            <w:tcBorders>
              <w:top w:val="nil"/>
              <w:bottom w:val="nil"/>
            </w:tcBorders>
          </w:tcPr>
          <w:p w14:paraId="65D3DD20" w14:textId="77777777" w:rsidR="008831A2" w:rsidRPr="00D95AF2" w:rsidRDefault="008831A2">
            <w:pPr>
              <w:pStyle w:val="TAL"/>
            </w:pPr>
            <w:r w:rsidRPr="00D95AF2">
              <w:t>- call request</w:t>
            </w:r>
          </w:p>
        </w:tc>
        <w:tc>
          <w:tcPr>
            <w:tcW w:w="1701" w:type="dxa"/>
            <w:tcBorders>
              <w:top w:val="nil"/>
              <w:bottom w:val="nil"/>
            </w:tcBorders>
          </w:tcPr>
          <w:p w14:paraId="0BD6F74F" w14:textId="77777777" w:rsidR="008831A2" w:rsidRPr="00D95AF2" w:rsidRDefault="008831A2">
            <w:pPr>
              <w:pStyle w:val="TAL"/>
            </w:pPr>
            <w:r w:rsidRPr="00D95AF2">
              <w:t>5.1.1</w:t>
            </w:r>
          </w:p>
        </w:tc>
        <w:tc>
          <w:tcPr>
            <w:tcW w:w="3118" w:type="dxa"/>
            <w:tcBorders>
              <w:top w:val="nil"/>
              <w:bottom w:val="nil"/>
            </w:tcBorders>
          </w:tcPr>
          <w:p w14:paraId="50DA4DA4" w14:textId="77777777" w:rsidR="008831A2" w:rsidRPr="00D95AF2" w:rsidRDefault="008831A2">
            <w:pPr>
              <w:pStyle w:val="TAL"/>
            </w:pPr>
            <w:r w:rsidRPr="00D95AF2">
              <w:t>5.2.1.1.1</w:t>
            </w:r>
          </w:p>
          <w:p w14:paraId="61E17267" w14:textId="77777777" w:rsidR="008831A2" w:rsidRPr="00D95AF2" w:rsidRDefault="008831A2">
            <w:pPr>
              <w:pStyle w:val="TAL"/>
            </w:pPr>
            <w:r w:rsidRPr="00D95AF2">
              <w:t>en-bloc sending only</w:t>
            </w:r>
          </w:p>
        </w:tc>
      </w:tr>
      <w:tr w:rsidR="008831A2" w:rsidRPr="00D95AF2" w14:paraId="09E22B19" w14:textId="77777777">
        <w:trPr>
          <w:jc w:val="center"/>
        </w:trPr>
        <w:tc>
          <w:tcPr>
            <w:tcW w:w="2835" w:type="dxa"/>
            <w:tcBorders>
              <w:top w:val="nil"/>
              <w:bottom w:val="nil"/>
            </w:tcBorders>
          </w:tcPr>
          <w:p w14:paraId="05422465" w14:textId="77777777" w:rsidR="008831A2" w:rsidRPr="00D95AF2" w:rsidRDefault="008831A2">
            <w:pPr>
              <w:pStyle w:val="TAL"/>
            </w:pPr>
          </w:p>
        </w:tc>
        <w:tc>
          <w:tcPr>
            <w:tcW w:w="1701" w:type="dxa"/>
            <w:tcBorders>
              <w:top w:val="nil"/>
              <w:bottom w:val="nil"/>
            </w:tcBorders>
          </w:tcPr>
          <w:p w14:paraId="557AF422" w14:textId="77777777" w:rsidR="008831A2" w:rsidRPr="00D95AF2" w:rsidRDefault="008831A2">
            <w:pPr>
              <w:pStyle w:val="TAL"/>
            </w:pPr>
          </w:p>
        </w:tc>
        <w:tc>
          <w:tcPr>
            <w:tcW w:w="3118" w:type="dxa"/>
            <w:tcBorders>
              <w:top w:val="nil"/>
              <w:bottom w:val="nil"/>
            </w:tcBorders>
          </w:tcPr>
          <w:p w14:paraId="68F49417" w14:textId="77777777" w:rsidR="008831A2" w:rsidRPr="00D95AF2" w:rsidRDefault="008831A2">
            <w:pPr>
              <w:pStyle w:val="TAL"/>
            </w:pPr>
          </w:p>
        </w:tc>
      </w:tr>
      <w:tr w:rsidR="008831A2" w:rsidRPr="00D95AF2" w14:paraId="4135AAFD" w14:textId="77777777">
        <w:trPr>
          <w:jc w:val="center"/>
        </w:trPr>
        <w:tc>
          <w:tcPr>
            <w:tcW w:w="2835" w:type="dxa"/>
            <w:tcBorders>
              <w:top w:val="nil"/>
              <w:bottom w:val="nil"/>
            </w:tcBorders>
          </w:tcPr>
          <w:p w14:paraId="449C1168" w14:textId="77777777" w:rsidR="008831A2" w:rsidRPr="00D95AF2" w:rsidRDefault="008831A2">
            <w:pPr>
              <w:pStyle w:val="TAL"/>
            </w:pPr>
            <w:r w:rsidRPr="00D95AF2">
              <w:t>- B-channel selection originating</w:t>
            </w:r>
          </w:p>
        </w:tc>
        <w:tc>
          <w:tcPr>
            <w:tcW w:w="1701" w:type="dxa"/>
            <w:tcBorders>
              <w:top w:val="nil"/>
              <w:bottom w:val="nil"/>
            </w:tcBorders>
          </w:tcPr>
          <w:p w14:paraId="3254ACE2" w14:textId="77777777" w:rsidR="008831A2" w:rsidRPr="00D95AF2" w:rsidRDefault="008831A2">
            <w:pPr>
              <w:pStyle w:val="TAL"/>
            </w:pPr>
            <w:r w:rsidRPr="00D95AF2">
              <w:t>5.1.2</w:t>
            </w:r>
          </w:p>
        </w:tc>
        <w:tc>
          <w:tcPr>
            <w:tcW w:w="3118" w:type="dxa"/>
            <w:tcBorders>
              <w:top w:val="nil"/>
              <w:bottom w:val="nil"/>
            </w:tcBorders>
          </w:tcPr>
          <w:p w14:paraId="7579155E" w14:textId="77777777" w:rsidR="008831A2" w:rsidRPr="00D95AF2" w:rsidRDefault="008831A2">
            <w:pPr>
              <w:pStyle w:val="TAL"/>
            </w:pPr>
            <w:r w:rsidRPr="00D95AF2">
              <w:t>not applicable</w:t>
            </w:r>
          </w:p>
        </w:tc>
      </w:tr>
      <w:tr w:rsidR="008831A2" w:rsidRPr="00D95AF2" w14:paraId="432205B2" w14:textId="77777777">
        <w:trPr>
          <w:jc w:val="center"/>
        </w:trPr>
        <w:tc>
          <w:tcPr>
            <w:tcW w:w="2835" w:type="dxa"/>
            <w:tcBorders>
              <w:top w:val="nil"/>
              <w:bottom w:val="nil"/>
            </w:tcBorders>
          </w:tcPr>
          <w:p w14:paraId="42ED7EDB" w14:textId="77777777" w:rsidR="008831A2" w:rsidRPr="00D95AF2" w:rsidRDefault="008831A2">
            <w:pPr>
              <w:pStyle w:val="TAL"/>
            </w:pPr>
          </w:p>
        </w:tc>
        <w:tc>
          <w:tcPr>
            <w:tcW w:w="1701" w:type="dxa"/>
            <w:tcBorders>
              <w:top w:val="nil"/>
              <w:bottom w:val="nil"/>
            </w:tcBorders>
          </w:tcPr>
          <w:p w14:paraId="2C287452" w14:textId="77777777" w:rsidR="008831A2" w:rsidRPr="00D95AF2" w:rsidRDefault="008831A2">
            <w:pPr>
              <w:pStyle w:val="TAL"/>
            </w:pPr>
          </w:p>
        </w:tc>
        <w:tc>
          <w:tcPr>
            <w:tcW w:w="3118" w:type="dxa"/>
            <w:tcBorders>
              <w:top w:val="nil"/>
              <w:bottom w:val="nil"/>
            </w:tcBorders>
          </w:tcPr>
          <w:p w14:paraId="270342AF" w14:textId="77777777" w:rsidR="008831A2" w:rsidRPr="00D95AF2" w:rsidRDefault="008831A2">
            <w:pPr>
              <w:pStyle w:val="TAL"/>
            </w:pPr>
          </w:p>
        </w:tc>
      </w:tr>
      <w:tr w:rsidR="008831A2" w:rsidRPr="00D95AF2" w14:paraId="4A10413B" w14:textId="77777777">
        <w:trPr>
          <w:jc w:val="center"/>
        </w:trPr>
        <w:tc>
          <w:tcPr>
            <w:tcW w:w="2835" w:type="dxa"/>
            <w:tcBorders>
              <w:top w:val="nil"/>
              <w:bottom w:val="nil"/>
            </w:tcBorders>
          </w:tcPr>
          <w:p w14:paraId="0B415A81" w14:textId="77777777" w:rsidR="008831A2" w:rsidRPr="00D95AF2" w:rsidRDefault="008831A2">
            <w:pPr>
              <w:pStyle w:val="TAL"/>
            </w:pPr>
            <w:r w:rsidRPr="00D95AF2">
              <w:t>- overlap sending</w:t>
            </w:r>
          </w:p>
        </w:tc>
        <w:tc>
          <w:tcPr>
            <w:tcW w:w="1701" w:type="dxa"/>
            <w:tcBorders>
              <w:top w:val="nil"/>
              <w:bottom w:val="nil"/>
            </w:tcBorders>
          </w:tcPr>
          <w:p w14:paraId="6539BC5C" w14:textId="77777777" w:rsidR="008831A2" w:rsidRPr="00D95AF2" w:rsidRDefault="008831A2">
            <w:pPr>
              <w:pStyle w:val="TAL"/>
            </w:pPr>
            <w:r w:rsidRPr="00D95AF2">
              <w:t>5.1.3</w:t>
            </w:r>
          </w:p>
        </w:tc>
        <w:tc>
          <w:tcPr>
            <w:tcW w:w="3118" w:type="dxa"/>
            <w:tcBorders>
              <w:top w:val="nil"/>
              <w:bottom w:val="nil"/>
            </w:tcBorders>
          </w:tcPr>
          <w:p w14:paraId="72FC09C8" w14:textId="77777777" w:rsidR="008831A2" w:rsidRPr="00D95AF2" w:rsidRDefault="008831A2">
            <w:pPr>
              <w:pStyle w:val="TAL"/>
            </w:pPr>
            <w:r w:rsidRPr="00D95AF2">
              <w:t>not supported</w:t>
            </w:r>
          </w:p>
        </w:tc>
      </w:tr>
      <w:tr w:rsidR="008831A2" w:rsidRPr="00D95AF2" w14:paraId="1445EEA8" w14:textId="77777777">
        <w:trPr>
          <w:jc w:val="center"/>
        </w:trPr>
        <w:tc>
          <w:tcPr>
            <w:tcW w:w="2835" w:type="dxa"/>
            <w:tcBorders>
              <w:top w:val="nil"/>
              <w:bottom w:val="nil"/>
            </w:tcBorders>
          </w:tcPr>
          <w:p w14:paraId="6CA34CC6" w14:textId="77777777" w:rsidR="008831A2" w:rsidRPr="00D95AF2" w:rsidRDefault="008831A2">
            <w:pPr>
              <w:pStyle w:val="TAL"/>
            </w:pPr>
          </w:p>
        </w:tc>
        <w:tc>
          <w:tcPr>
            <w:tcW w:w="1701" w:type="dxa"/>
            <w:tcBorders>
              <w:top w:val="nil"/>
              <w:bottom w:val="nil"/>
            </w:tcBorders>
          </w:tcPr>
          <w:p w14:paraId="4FC527B0" w14:textId="77777777" w:rsidR="008831A2" w:rsidRPr="00D95AF2" w:rsidRDefault="008831A2">
            <w:pPr>
              <w:pStyle w:val="TAL"/>
            </w:pPr>
          </w:p>
        </w:tc>
        <w:tc>
          <w:tcPr>
            <w:tcW w:w="3118" w:type="dxa"/>
            <w:tcBorders>
              <w:top w:val="nil"/>
              <w:bottom w:val="nil"/>
            </w:tcBorders>
          </w:tcPr>
          <w:p w14:paraId="59906A2C" w14:textId="77777777" w:rsidR="008831A2" w:rsidRPr="00D95AF2" w:rsidRDefault="008831A2">
            <w:pPr>
              <w:pStyle w:val="TAL"/>
            </w:pPr>
          </w:p>
        </w:tc>
      </w:tr>
      <w:tr w:rsidR="008831A2" w:rsidRPr="00D95AF2" w14:paraId="35103680" w14:textId="77777777">
        <w:trPr>
          <w:jc w:val="center"/>
        </w:trPr>
        <w:tc>
          <w:tcPr>
            <w:tcW w:w="2835" w:type="dxa"/>
            <w:tcBorders>
              <w:top w:val="nil"/>
              <w:bottom w:val="nil"/>
            </w:tcBorders>
          </w:tcPr>
          <w:p w14:paraId="59E1603F" w14:textId="77777777" w:rsidR="008831A2" w:rsidRPr="00D95AF2" w:rsidRDefault="008831A2">
            <w:pPr>
              <w:pStyle w:val="TAL"/>
            </w:pPr>
            <w:r w:rsidRPr="00D95AF2">
              <w:t>- invalid call information</w:t>
            </w:r>
          </w:p>
        </w:tc>
        <w:tc>
          <w:tcPr>
            <w:tcW w:w="1701" w:type="dxa"/>
            <w:tcBorders>
              <w:top w:val="nil"/>
              <w:bottom w:val="nil"/>
            </w:tcBorders>
          </w:tcPr>
          <w:p w14:paraId="36363A16" w14:textId="77777777" w:rsidR="008831A2" w:rsidRPr="00D95AF2" w:rsidRDefault="008831A2">
            <w:pPr>
              <w:pStyle w:val="TAL"/>
            </w:pPr>
            <w:r w:rsidRPr="00D95AF2">
              <w:t>5.1.4</w:t>
            </w:r>
          </w:p>
        </w:tc>
        <w:tc>
          <w:tcPr>
            <w:tcW w:w="3118" w:type="dxa"/>
            <w:tcBorders>
              <w:top w:val="nil"/>
              <w:bottom w:val="nil"/>
            </w:tcBorders>
          </w:tcPr>
          <w:p w14:paraId="595F38BB" w14:textId="77777777" w:rsidR="008831A2" w:rsidRPr="00D95AF2" w:rsidRDefault="008831A2">
            <w:pPr>
              <w:pStyle w:val="TAL"/>
            </w:pPr>
            <w:r w:rsidRPr="00D95AF2">
              <w:t>5.2.1.1.2</w:t>
            </w:r>
          </w:p>
        </w:tc>
      </w:tr>
      <w:tr w:rsidR="008831A2" w:rsidRPr="00D95AF2" w14:paraId="74143412" w14:textId="77777777">
        <w:trPr>
          <w:jc w:val="center"/>
        </w:trPr>
        <w:tc>
          <w:tcPr>
            <w:tcW w:w="2835" w:type="dxa"/>
            <w:tcBorders>
              <w:top w:val="nil"/>
              <w:bottom w:val="nil"/>
            </w:tcBorders>
          </w:tcPr>
          <w:p w14:paraId="4A079ACD" w14:textId="77777777" w:rsidR="008831A2" w:rsidRPr="00D95AF2" w:rsidRDefault="008831A2">
            <w:pPr>
              <w:pStyle w:val="TAL"/>
            </w:pPr>
          </w:p>
        </w:tc>
        <w:tc>
          <w:tcPr>
            <w:tcW w:w="1701" w:type="dxa"/>
            <w:tcBorders>
              <w:top w:val="nil"/>
              <w:bottom w:val="nil"/>
            </w:tcBorders>
          </w:tcPr>
          <w:p w14:paraId="20CA7D32" w14:textId="77777777" w:rsidR="008831A2" w:rsidRPr="00D95AF2" w:rsidRDefault="008831A2">
            <w:pPr>
              <w:pStyle w:val="TAL"/>
            </w:pPr>
          </w:p>
        </w:tc>
        <w:tc>
          <w:tcPr>
            <w:tcW w:w="3118" w:type="dxa"/>
            <w:tcBorders>
              <w:top w:val="nil"/>
              <w:bottom w:val="nil"/>
            </w:tcBorders>
          </w:tcPr>
          <w:p w14:paraId="1331AF06" w14:textId="77777777" w:rsidR="008831A2" w:rsidRPr="00D95AF2" w:rsidRDefault="008831A2">
            <w:pPr>
              <w:pStyle w:val="TAL"/>
            </w:pPr>
          </w:p>
        </w:tc>
      </w:tr>
      <w:tr w:rsidR="008831A2" w:rsidRPr="00D95AF2" w14:paraId="2A3E0F47" w14:textId="77777777">
        <w:trPr>
          <w:jc w:val="center"/>
        </w:trPr>
        <w:tc>
          <w:tcPr>
            <w:tcW w:w="2835" w:type="dxa"/>
            <w:tcBorders>
              <w:top w:val="nil"/>
              <w:bottom w:val="nil"/>
            </w:tcBorders>
          </w:tcPr>
          <w:p w14:paraId="461E8DE6" w14:textId="77777777" w:rsidR="008831A2" w:rsidRPr="00D95AF2" w:rsidRDefault="008831A2">
            <w:pPr>
              <w:pStyle w:val="TAL"/>
            </w:pPr>
            <w:r w:rsidRPr="00D95AF2">
              <w:t>- call proceeding, en-bloc sending</w:t>
            </w:r>
          </w:p>
        </w:tc>
        <w:tc>
          <w:tcPr>
            <w:tcW w:w="1701" w:type="dxa"/>
            <w:tcBorders>
              <w:top w:val="nil"/>
              <w:bottom w:val="nil"/>
            </w:tcBorders>
          </w:tcPr>
          <w:p w14:paraId="1D369808" w14:textId="77777777" w:rsidR="008831A2" w:rsidRPr="00D95AF2" w:rsidRDefault="008831A2">
            <w:pPr>
              <w:pStyle w:val="TAL"/>
            </w:pPr>
            <w:r w:rsidRPr="00D95AF2">
              <w:t>5.1.5.1</w:t>
            </w:r>
          </w:p>
        </w:tc>
        <w:tc>
          <w:tcPr>
            <w:tcW w:w="3118" w:type="dxa"/>
            <w:tcBorders>
              <w:top w:val="nil"/>
              <w:bottom w:val="nil"/>
            </w:tcBorders>
          </w:tcPr>
          <w:p w14:paraId="52733ED3" w14:textId="77777777" w:rsidR="008831A2" w:rsidRPr="00D95AF2" w:rsidRDefault="008831A2">
            <w:pPr>
              <w:pStyle w:val="TAL"/>
            </w:pPr>
            <w:r w:rsidRPr="00D95AF2">
              <w:t>5.2.1.1.3</w:t>
            </w:r>
          </w:p>
        </w:tc>
      </w:tr>
      <w:tr w:rsidR="008831A2" w:rsidRPr="00D95AF2" w14:paraId="39D23839" w14:textId="77777777">
        <w:trPr>
          <w:jc w:val="center"/>
        </w:trPr>
        <w:tc>
          <w:tcPr>
            <w:tcW w:w="2835" w:type="dxa"/>
            <w:tcBorders>
              <w:top w:val="nil"/>
              <w:bottom w:val="nil"/>
            </w:tcBorders>
          </w:tcPr>
          <w:p w14:paraId="29DCDC7A" w14:textId="77777777" w:rsidR="008831A2" w:rsidRPr="00D95AF2" w:rsidRDefault="008831A2">
            <w:pPr>
              <w:pStyle w:val="TAL"/>
            </w:pPr>
          </w:p>
        </w:tc>
        <w:tc>
          <w:tcPr>
            <w:tcW w:w="1701" w:type="dxa"/>
            <w:tcBorders>
              <w:top w:val="nil"/>
              <w:bottom w:val="nil"/>
            </w:tcBorders>
          </w:tcPr>
          <w:p w14:paraId="19030B51" w14:textId="77777777" w:rsidR="008831A2" w:rsidRPr="00D95AF2" w:rsidRDefault="008831A2">
            <w:pPr>
              <w:pStyle w:val="TAL"/>
            </w:pPr>
          </w:p>
        </w:tc>
        <w:tc>
          <w:tcPr>
            <w:tcW w:w="3118" w:type="dxa"/>
            <w:tcBorders>
              <w:top w:val="nil"/>
              <w:bottom w:val="nil"/>
            </w:tcBorders>
          </w:tcPr>
          <w:p w14:paraId="24D5D17C" w14:textId="77777777" w:rsidR="008831A2" w:rsidRPr="00D95AF2" w:rsidRDefault="008831A2">
            <w:pPr>
              <w:pStyle w:val="TAL"/>
            </w:pPr>
          </w:p>
        </w:tc>
      </w:tr>
      <w:tr w:rsidR="008831A2" w:rsidRPr="00D95AF2" w14:paraId="5AD93461" w14:textId="77777777">
        <w:trPr>
          <w:jc w:val="center"/>
        </w:trPr>
        <w:tc>
          <w:tcPr>
            <w:tcW w:w="2835" w:type="dxa"/>
            <w:tcBorders>
              <w:top w:val="nil"/>
              <w:bottom w:val="nil"/>
            </w:tcBorders>
          </w:tcPr>
          <w:p w14:paraId="50C3A2B2" w14:textId="77777777" w:rsidR="008831A2" w:rsidRPr="00D95AF2" w:rsidRDefault="008831A2">
            <w:pPr>
              <w:pStyle w:val="TAL"/>
            </w:pPr>
            <w:r w:rsidRPr="00D95AF2">
              <w:t>- call proceeding, overlap sending</w:t>
            </w:r>
          </w:p>
        </w:tc>
        <w:tc>
          <w:tcPr>
            <w:tcW w:w="1701" w:type="dxa"/>
            <w:tcBorders>
              <w:top w:val="nil"/>
              <w:bottom w:val="nil"/>
            </w:tcBorders>
          </w:tcPr>
          <w:p w14:paraId="7C456525" w14:textId="77777777" w:rsidR="008831A2" w:rsidRPr="00D95AF2" w:rsidRDefault="008831A2">
            <w:pPr>
              <w:pStyle w:val="TAL"/>
            </w:pPr>
            <w:r w:rsidRPr="00D95AF2">
              <w:t>5.1.5.2</w:t>
            </w:r>
          </w:p>
        </w:tc>
        <w:tc>
          <w:tcPr>
            <w:tcW w:w="3118" w:type="dxa"/>
            <w:tcBorders>
              <w:top w:val="nil"/>
              <w:bottom w:val="nil"/>
            </w:tcBorders>
          </w:tcPr>
          <w:p w14:paraId="0D463E85" w14:textId="77777777" w:rsidR="008831A2" w:rsidRPr="00D95AF2" w:rsidRDefault="008831A2">
            <w:pPr>
              <w:pStyle w:val="TAL"/>
            </w:pPr>
            <w:r w:rsidRPr="00D95AF2">
              <w:t>not supported</w:t>
            </w:r>
          </w:p>
        </w:tc>
      </w:tr>
      <w:tr w:rsidR="008831A2" w:rsidRPr="00D95AF2" w14:paraId="6B0DCE6B" w14:textId="77777777">
        <w:trPr>
          <w:jc w:val="center"/>
        </w:trPr>
        <w:tc>
          <w:tcPr>
            <w:tcW w:w="2835" w:type="dxa"/>
            <w:tcBorders>
              <w:top w:val="nil"/>
              <w:bottom w:val="nil"/>
            </w:tcBorders>
          </w:tcPr>
          <w:p w14:paraId="59BB52B1" w14:textId="77777777" w:rsidR="008831A2" w:rsidRPr="00D95AF2" w:rsidRDefault="008831A2">
            <w:pPr>
              <w:pStyle w:val="TAL"/>
            </w:pPr>
          </w:p>
        </w:tc>
        <w:tc>
          <w:tcPr>
            <w:tcW w:w="1701" w:type="dxa"/>
            <w:tcBorders>
              <w:top w:val="nil"/>
              <w:bottom w:val="nil"/>
            </w:tcBorders>
          </w:tcPr>
          <w:p w14:paraId="026027E5" w14:textId="77777777" w:rsidR="008831A2" w:rsidRPr="00D95AF2" w:rsidRDefault="008831A2">
            <w:pPr>
              <w:pStyle w:val="TAL"/>
            </w:pPr>
          </w:p>
        </w:tc>
        <w:tc>
          <w:tcPr>
            <w:tcW w:w="3118" w:type="dxa"/>
            <w:tcBorders>
              <w:top w:val="nil"/>
              <w:bottom w:val="nil"/>
            </w:tcBorders>
          </w:tcPr>
          <w:p w14:paraId="3DE73CA1" w14:textId="77777777" w:rsidR="008831A2" w:rsidRPr="00D95AF2" w:rsidRDefault="008831A2">
            <w:pPr>
              <w:pStyle w:val="TAL"/>
            </w:pPr>
          </w:p>
        </w:tc>
      </w:tr>
      <w:tr w:rsidR="008831A2" w:rsidRPr="00D95AF2" w14:paraId="14847945" w14:textId="77777777">
        <w:trPr>
          <w:jc w:val="center"/>
        </w:trPr>
        <w:tc>
          <w:tcPr>
            <w:tcW w:w="2835" w:type="dxa"/>
            <w:tcBorders>
              <w:top w:val="nil"/>
              <w:bottom w:val="nil"/>
            </w:tcBorders>
          </w:tcPr>
          <w:p w14:paraId="0BB4DF3A" w14:textId="77777777" w:rsidR="008831A2" w:rsidRPr="00D95AF2" w:rsidRDefault="008831A2">
            <w:pPr>
              <w:pStyle w:val="TAL"/>
            </w:pPr>
            <w:r w:rsidRPr="00D95AF2">
              <w:t>- notification of interworking at the originating interf.</w:t>
            </w:r>
          </w:p>
        </w:tc>
        <w:tc>
          <w:tcPr>
            <w:tcW w:w="1701" w:type="dxa"/>
            <w:tcBorders>
              <w:top w:val="nil"/>
              <w:bottom w:val="nil"/>
            </w:tcBorders>
          </w:tcPr>
          <w:p w14:paraId="34E46D64" w14:textId="77777777" w:rsidR="008831A2" w:rsidRPr="00D95AF2" w:rsidRDefault="008831A2">
            <w:pPr>
              <w:pStyle w:val="TAL"/>
            </w:pPr>
            <w:r w:rsidRPr="00D95AF2">
              <w:t>5.1.6</w:t>
            </w:r>
          </w:p>
        </w:tc>
        <w:tc>
          <w:tcPr>
            <w:tcW w:w="3118" w:type="dxa"/>
            <w:tcBorders>
              <w:top w:val="nil"/>
              <w:bottom w:val="nil"/>
            </w:tcBorders>
          </w:tcPr>
          <w:p w14:paraId="3A456D72" w14:textId="77777777" w:rsidR="008831A2" w:rsidRPr="00D95AF2" w:rsidRDefault="008831A2">
            <w:pPr>
              <w:pStyle w:val="TAL"/>
            </w:pPr>
            <w:r w:rsidRPr="00D95AF2">
              <w:t>5.2.1.1.4</w:t>
            </w:r>
          </w:p>
        </w:tc>
      </w:tr>
      <w:tr w:rsidR="008831A2" w:rsidRPr="00D95AF2" w14:paraId="465170F7" w14:textId="77777777">
        <w:trPr>
          <w:jc w:val="center"/>
        </w:trPr>
        <w:tc>
          <w:tcPr>
            <w:tcW w:w="2835" w:type="dxa"/>
            <w:tcBorders>
              <w:top w:val="nil"/>
              <w:bottom w:val="nil"/>
            </w:tcBorders>
          </w:tcPr>
          <w:p w14:paraId="392D1127" w14:textId="77777777" w:rsidR="008831A2" w:rsidRPr="00D95AF2" w:rsidRDefault="008831A2">
            <w:pPr>
              <w:pStyle w:val="TAL"/>
            </w:pPr>
          </w:p>
        </w:tc>
        <w:tc>
          <w:tcPr>
            <w:tcW w:w="1701" w:type="dxa"/>
            <w:tcBorders>
              <w:top w:val="nil"/>
              <w:bottom w:val="nil"/>
            </w:tcBorders>
          </w:tcPr>
          <w:p w14:paraId="10F7CAC8" w14:textId="77777777" w:rsidR="008831A2" w:rsidRPr="00D95AF2" w:rsidRDefault="008831A2">
            <w:pPr>
              <w:pStyle w:val="TAL"/>
            </w:pPr>
          </w:p>
        </w:tc>
        <w:tc>
          <w:tcPr>
            <w:tcW w:w="3118" w:type="dxa"/>
            <w:tcBorders>
              <w:top w:val="nil"/>
              <w:bottom w:val="nil"/>
            </w:tcBorders>
          </w:tcPr>
          <w:p w14:paraId="0D2B0452" w14:textId="77777777" w:rsidR="008831A2" w:rsidRPr="00D95AF2" w:rsidRDefault="008831A2">
            <w:pPr>
              <w:pStyle w:val="TAL"/>
            </w:pPr>
          </w:p>
        </w:tc>
      </w:tr>
      <w:tr w:rsidR="008831A2" w:rsidRPr="00D95AF2" w14:paraId="5D60C5BC" w14:textId="77777777">
        <w:trPr>
          <w:jc w:val="center"/>
        </w:trPr>
        <w:tc>
          <w:tcPr>
            <w:tcW w:w="2835" w:type="dxa"/>
            <w:tcBorders>
              <w:top w:val="nil"/>
              <w:bottom w:val="nil"/>
            </w:tcBorders>
          </w:tcPr>
          <w:p w14:paraId="3D678FE5" w14:textId="77777777" w:rsidR="008831A2" w:rsidRPr="00D95AF2" w:rsidRDefault="008831A2">
            <w:pPr>
              <w:pStyle w:val="TAL"/>
            </w:pPr>
            <w:r w:rsidRPr="00D95AF2">
              <w:t>- call confirmation indication</w:t>
            </w:r>
          </w:p>
        </w:tc>
        <w:tc>
          <w:tcPr>
            <w:tcW w:w="1701" w:type="dxa"/>
            <w:tcBorders>
              <w:top w:val="nil"/>
              <w:bottom w:val="nil"/>
            </w:tcBorders>
          </w:tcPr>
          <w:p w14:paraId="490807B4" w14:textId="77777777" w:rsidR="008831A2" w:rsidRPr="00D95AF2" w:rsidRDefault="008831A2">
            <w:pPr>
              <w:pStyle w:val="TAL"/>
            </w:pPr>
            <w:r w:rsidRPr="00D95AF2">
              <w:t>5.1.7</w:t>
            </w:r>
          </w:p>
        </w:tc>
        <w:tc>
          <w:tcPr>
            <w:tcW w:w="3118" w:type="dxa"/>
            <w:tcBorders>
              <w:top w:val="nil"/>
              <w:bottom w:val="nil"/>
            </w:tcBorders>
          </w:tcPr>
          <w:p w14:paraId="541C511E" w14:textId="77777777" w:rsidR="008831A2" w:rsidRPr="00D95AF2" w:rsidRDefault="008831A2">
            <w:pPr>
              <w:pStyle w:val="TAL"/>
            </w:pPr>
            <w:r w:rsidRPr="00D95AF2">
              <w:t>5.2.1.1.5</w:t>
            </w:r>
          </w:p>
        </w:tc>
      </w:tr>
      <w:tr w:rsidR="008831A2" w:rsidRPr="00D95AF2" w14:paraId="1A04C900" w14:textId="77777777">
        <w:trPr>
          <w:jc w:val="center"/>
        </w:trPr>
        <w:tc>
          <w:tcPr>
            <w:tcW w:w="2835" w:type="dxa"/>
            <w:tcBorders>
              <w:top w:val="nil"/>
              <w:bottom w:val="nil"/>
            </w:tcBorders>
          </w:tcPr>
          <w:p w14:paraId="648EB555" w14:textId="77777777" w:rsidR="008831A2" w:rsidRPr="00D95AF2" w:rsidRDefault="008831A2">
            <w:pPr>
              <w:pStyle w:val="TAL"/>
            </w:pPr>
          </w:p>
        </w:tc>
        <w:tc>
          <w:tcPr>
            <w:tcW w:w="1701" w:type="dxa"/>
            <w:tcBorders>
              <w:top w:val="nil"/>
              <w:bottom w:val="nil"/>
            </w:tcBorders>
          </w:tcPr>
          <w:p w14:paraId="51CF5745" w14:textId="77777777" w:rsidR="008831A2" w:rsidRPr="00D95AF2" w:rsidRDefault="008831A2">
            <w:pPr>
              <w:pStyle w:val="TAL"/>
            </w:pPr>
          </w:p>
        </w:tc>
        <w:tc>
          <w:tcPr>
            <w:tcW w:w="3118" w:type="dxa"/>
            <w:tcBorders>
              <w:top w:val="nil"/>
              <w:bottom w:val="nil"/>
            </w:tcBorders>
          </w:tcPr>
          <w:p w14:paraId="1A53C04B" w14:textId="77777777" w:rsidR="008831A2" w:rsidRPr="00D95AF2" w:rsidRDefault="008831A2">
            <w:pPr>
              <w:pStyle w:val="TAL"/>
            </w:pPr>
          </w:p>
        </w:tc>
      </w:tr>
      <w:tr w:rsidR="008831A2" w:rsidRPr="00D95AF2" w14:paraId="70739849" w14:textId="77777777">
        <w:trPr>
          <w:jc w:val="center"/>
        </w:trPr>
        <w:tc>
          <w:tcPr>
            <w:tcW w:w="2835" w:type="dxa"/>
            <w:tcBorders>
              <w:top w:val="nil"/>
              <w:bottom w:val="nil"/>
            </w:tcBorders>
          </w:tcPr>
          <w:p w14:paraId="449FD0FA" w14:textId="77777777" w:rsidR="008831A2" w:rsidRPr="00D95AF2" w:rsidRDefault="008831A2">
            <w:pPr>
              <w:pStyle w:val="TAL"/>
            </w:pPr>
            <w:r w:rsidRPr="00D95AF2">
              <w:t>- call connected</w:t>
            </w:r>
          </w:p>
        </w:tc>
        <w:tc>
          <w:tcPr>
            <w:tcW w:w="1701" w:type="dxa"/>
            <w:tcBorders>
              <w:top w:val="nil"/>
              <w:bottom w:val="nil"/>
            </w:tcBorders>
          </w:tcPr>
          <w:p w14:paraId="4220E7B4" w14:textId="77777777" w:rsidR="008831A2" w:rsidRPr="00D95AF2" w:rsidRDefault="008831A2">
            <w:pPr>
              <w:pStyle w:val="TAL"/>
            </w:pPr>
            <w:r w:rsidRPr="00D95AF2">
              <w:t>5.1.8</w:t>
            </w:r>
          </w:p>
        </w:tc>
        <w:tc>
          <w:tcPr>
            <w:tcW w:w="3118" w:type="dxa"/>
            <w:tcBorders>
              <w:top w:val="nil"/>
              <w:bottom w:val="nil"/>
            </w:tcBorders>
          </w:tcPr>
          <w:p w14:paraId="0365B8EA" w14:textId="77777777" w:rsidR="008831A2" w:rsidRPr="00D95AF2" w:rsidRDefault="008831A2">
            <w:pPr>
              <w:pStyle w:val="TAL"/>
            </w:pPr>
            <w:r w:rsidRPr="00D95AF2">
              <w:t>5.2.1.1.6</w:t>
            </w:r>
          </w:p>
        </w:tc>
      </w:tr>
      <w:tr w:rsidR="008831A2" w:rsidRPr="00D95AF2" w14:paraId="498AAB0D" w14:textId="77777777">
        <w:trPr>
          <w:jc w:val="center"/>
        </w:trPr>
        <w:tc>
          <w:tcPr>
            <w:tcW w:w="2835" w:type="dxa"/>
            <w:tcBorders>
              <w:top w:val="nil"/>
              <w:bottom w:val="nil"/>
            </w:tcBorders>
          </w:tcPr>
          <w:p w14:paraId="1DA619F7" w14:textId="77777777" w:rsidR="008831A2" w:rsidRPr="00D95AF2" w:rsidRDefault="008831A2">
            <w:pPr>
              <w:pStyle w:val="TAL"/>
            </w:pPr>
          </w:p>
        </w:tc>
        <w:tc>
          <w:tcPr>
            <w:tcW w:w="1701" w:type="dxa"/>
            <w:tcBorders>
              <w:top w:val="nil"/>
              <w:bottom w:val="nil"/>
            </w:tcBorders>
          </w:tcPr>
          <w:p w14:paraId="083ECC82" w14:textId="77777777" w:rsidR="008831A2" w:rsidRPr="00D95AF2" w:rsidRDefault="008831A2">
            <w:pPr>
              <w:pStyle w:val="TAL"/>
            </w:pPr>
          </w:p>
        </w:tc>
        <w:tc>
          <w:tcPr>
            <w:tcW w:w="3118" w:type="dxa"/>
            <w:tcBorders>
              <w:top w:val="nil"/>
              <w:bottom w:val="nil"/>
            </w:tcBorders>
          </w:tcPr>
          <w:p w14:paraId="6C385E68" w14:textId="77777777" w:rsidR="008831A2" w:rsidRPr="00D95AF2" w:rsidRDefault="008831A2">
            <w:pPr>
              <w:pStyle w:val="TAL"/>
            </w:pPr>
          </w:p>
        </w:tc>
      </w:tr>
      <w:tr w:rsidR="008831A2" w:rsidRPr="00D95AF2" w14:paraId="43085A3E" w14:textId="77777777">
        <w:trPr>
          <w:jc w:val="center"/>
        </w:trPr>
        <w:tc>
          <w:tcPr>
            <w:tcW w:w="2835" w:type="dxa"/>
            <w:tcBorders>
              <w:top w:val="nil"/>
              <w:bottom w:val="nil"/>
            </w:tcBorders>
          </w:tcPr>
          <w:p w14:paraId="67D0E185" w14:textId="77777777" w:rsidR="008831A2" w:rsidRPr="00D95AF2" w:rsidRDefault="008831A2">
            <w:pPr>
              <w:pStyle w:val="TAL"/>
            </w:pPr>
            <w:r w:rsidRPr="00D95AF2">
              <w:t>- call rejection</w:t>
            </w:r>
          </w:p>
        </w:tc>
        <w:tc>
          <w:tcPr>
            <w:tcW w:w="1701" w:type="dxa"/>
            <w:tcBorders>
              <w:top w:val="nil"/>
              <w:bottom w:val="nil"/>
            </w:tcBorders>
          </w:tcPr>
          <w:p w14:paraId="53689650" w14:textId="77777777" w:rsidR="008831A2" w:rsidRPr="00D95AF2" w:rsidRDefault="008831A2">
            <w:pPr>
              <w:pStyle w:val="TAL"/>
            </w:pPr>
            <w:r w:rsidRPr="00D95AF2">
              <w:t>5.1.9</w:t>
            </w:r>
          </w:p>
        </w:tc>
        <w:tc>
          <w:tcPr>
            <w:tcW w:w="3118" w:type="dxa"/>
            <w:tcBorders>
              <w:top w:val="nil"/>
              <w:bottom w:val="nil"/>
            </w:tcBorders>
          </w:tcPr>
          <w:p w14:paraId="6E5B6396" w14:textId="77777777" w:rsidR="008831A2" w:rsidRPr="00D95AF2" w:rsidRDefault="008831A2">
            <w:pPr>
              <w:pStyle w:val="TAL"/>
            </w:pPr>
            <w:r w:rsidRPr="00D95AF2">
              <w:t>5.2.1.1.7</w:t>
            </w:r>
          </w:p>
        </w:tc>
      </w:tr>
      <w:tr w:rsidR="008831A2" w:rsidRPr="00D95AF2" w14:paraId="6B290CED" w14:textId="77777777">
        <w:trPr>
          <w:jc w:val="center"/>
        </w:trPr>
        <w:tc>
          <w:tcPr>
            <w:tcW w:w="2835" w:type="dxa"/>
            <w:tcBorders>
              <w:top w:val="nil"/>
              <w:bottom w:val="nil"/>
            </w:tcBorders>
          </w:tcPr>
          <w:p w14:paraId="327AD3F7" w14:textId="77777777" w:rsidR="008831A2" w:rsidRPr="00D95AF2" w:rsidRDefault="008831A2">
            <w:pPr>
              <w:pStyle w:val="TAL"/>
            </w:pPr>
          </w:p>
        </w:tc>
        <w:tc>
          <w:tcPr>
            <w:tcW w:w="1701" w:type="dxa"/>
            <w:tcBorders>
              <w:top w:val="nil"/>
              <w:bottom w:val="nil"/>
            </w:tcBorders>
          </w:tcPr>
          <w:p w14:paraId="2D228399" w14:textId="77777777" w:rsidR="008831A2" w:rsidRPr="00D95AF2" w:rsidRDefault="008831A2">
            <w:pPr>
              <w:pStyle w:val="TAL"/>
            </w:pPr>
          </w:p>
        </w:tc>
        <w:tc>
          <w:tcPr>
            <w:tcW w:w="3118" w:type="dxa"/>
            <w:tcBorders>
              <w:top w:val="nil"/>
              <w:bottom w:val="nil"/>
            </w:tcBorders>
          </w:tcPr>
          <w:p w14:paraId="201F4865" w14:textId="77777777" w:rsidR="008831A2" w:rsidRPr="00D95AF2" w:rsidRDefault="008831A2">
            <w:pPr>
              <w:pStyle w:val="TAL"/>
            </w:pPr>
          </w:p>
        </w:tc>
      </w:tr>
      <w:tr w:rsidR="008831A2" w:rsidRPr="00D95AF2" w14:paraId="05FB4264" w14:textId="77777777">
        <w:trPr>
          <w:jc w:val="center"/>
        </w:trPr>
        <w:tc>
          <w:tcPr>
            <w:tcW w:w="2835" w:type="dxa"/>
            <w:tcBorders>
              <w:top w:val="nil"/>
              <w:bottom w:val="nil"/>
            </w:tcBorders>
          </w:tcPr>
          <w:p w14:paraId="20E1CFD1" w14:textId="77777777" w:rsidR="008831A2" w:rsidRPr="00D95AF2" w:rsidRDefault="008831A2">
            <w:pPr>
              <w:pStyle w:val="TAL"/>
            </w:pPr>
            <w:r w:rsidRPr="00D95AF2">
              <w:t>- transit network selection</w:t>
            </w:r>
          </w:p>
        </w:tc>
        <w:tc>
          <w:tcPr>
            <w:tcW w:w="1701" w:type="dxa"/>
            <w:tcBorders>
              <w:top w:val="nil"/>
              <w:bottom w:val="nil"/>
            </w:tcBorders>
          </w:tcPr>
          <w:p w14:paraId="11EE582D" w14:textId="77777777" w:rsidR="008831A2" w:rsidRPr="00D95AF2" w:rsidRDefault="008831A2">
            <w:pPr>
              <w:pStyle w:val="TAL"/>
            </w:pPr>
            <w:r w:rsidRPr="00D95AF2">
              <w:t>5.1.10</w:t>
            </w:r>
          </w:p>
        </w:tc>
        <w:tc>
          <w:tcPr>
            <w:tcW w:w="3118" w:type="dxa"/>
            <w:tcBorders>
              <w:top w:val="nil"/>
              <w:bottom w:val="nil"/>
            </w:tcBorders>
          </w:tcPr>
          <w:p w14:paraId="7FB96241" w14:textId="77777777" w:rsidR="008831A2" w:rsidRPr="00D95AF2" w:rsidRDefault="008831A2">
            <w:pPr>
              <w:pStyle w:val="TAL"/>
            </w:pPr>
            <w:r w:rsidRPr="00D95AF2">
              <w:t>5.2.1.1.8</w:t>
            </w:r>
          </w:p>
        </w:tc>
      </w:tr>
      <w:tr w:rsidR="008831A2" w:rsidRPr="00D95AF2" w14:paraId="3917CC13" w14:textId="77777777">
        <w:trPr>
          <w:jc w:val="center"/>
        </w:trPr>
        <w:tc>
          <w:tcPr>
            <w:tcW w:w="2835" w:type="dxa"/>
            <w:tcBorders>
              <w:top w:val="nil"/>
            </w:tcBorders>
          </w:tcPr>
          <w:p w14:paraId="132EA3AA" w14:textId="77777777" w:rsidR="008831A2" w:rsidRPr="00D95AF2" w:rsidRDefault="008831A2">
            <w:pPr>
              <w:pStyle w:val="TAL"/>
            </w:pPr>
          </w:p>
        </w:tc>
        <w:tc>
          <w:tcPr>
            <w:tcW w:w="1701" w:type="dxa"/>
            <w:tcBorders>
              <w:top w:val="nil"/>
            </w:tcBorders>
          </w:tcPr>
          <w:p w14:paraId="7F49601C" w14:textId="77777777" w:rsidR="008831A2" w:rsidRPr="00D95AF2" w:rsidRDefault="008831A2">
            <w:pPr>
              <w:pStyle w:val="TAL"/>
            </w:pPr>
          </w:p>
        </w:tc>
        <w:tc>
          <w:tcPr>
            <w:tcW w:w="3118" w:type="dxa"/>
            <w:tcBorders>
              <w:top w:val="nil"/>
            </w:tcBorders>
          </w:tcPr>
          <w:p w14:paraId="3CF90A95" w14:textId="77777777" w:rsidR="008831A2" w:rsidRPr="00D95AF2" w:rsidRDefault="008831A2">
            <w:pPr>
              <w:pStyle w:val="TAL"/>
            </w:pPr>
          </w:p>
        </w:tc>
      </w:tr>
    </w:tbl>
    <w:p w14:paraId="60FCB57D" w14:textId="77777777" w:rsidR="008831A2" w:rsidRPr="00D95AF2" w:rsidRDefault="008831A2"/>
    <w:p w14:paraId="59CB6C47" w14:textId="77777777" w:rsidR="008831A2" w:rsidRPr="00D95AF2" w:rsidRDefault="008831A2">
      <w:pPr>
        <w:pStyle w:val="TH"/>
      </w:pPr>
      <w:r w:rsidRPr="00D95AF2">
        <w:lastRenderedPageBreak/>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43C3AF4E" w14:textId="77777777">
        <w:trPr>
          <w:jc w:val="center"/>
        </w:trPr>
        <w:tc>
          <w:tcPr>
            <w:tcW w:w="2835" w:type="dxa"/>
            <w:tcBorders>
              <w:bottom w:val="nil"/>
            </w:tcBorders>
          </w:tcPr>
          <w:p w14:paraId="6C05C0E6" w14:textId="77777777" w:rsidR="008831A2" w:rsidRPr="00D95AF2" w:rsidRDefault="008831A2">
            <w:pPr>
              <w:pStyle w:val="TAH"/>
            </w:pPr>
            <w:r w:rsidRPr="00D95AF2">
              <w:t>Procedure</w:t>
            </w:r>
          </w:p>
        </w:tc>
        <w:tc>
          <w:tcPr>
            <w:tcW w:w="1701" w:type="dxa"/>
            <w:tcBorders>
              <w:bottom w:val="nil"/>
            </w:tcBorders>
          </w:tcPr>
          <w:p w14:paraId="33C620FB" w14:textId="77777777" w:rsidR="008831A2" w:rsidRPr="00D95AF2" w:rsidRDefault="008831A2">
            <w:pPr>
              <w:pStyle w:val="TAH"/>
            </w:pPr>
            <w:r w:rsidRPr="00D95AF2">
              <w:t>Q.931</w:t>
            </w:r>
          </w:p>
        </w:tc>
        <w:tc>
          <w:tcPr>
            <w:tcW w:w="3118" w:type="dxa"/>
            <w:tcBorders>
              <w:bottom w:val="nil"/>
            </w:tcBorders>
          </w:tcPr>
          <w:p w14:paraId="52EC068A" w14:textId="77777777" w:rsidR="008831A2" w:rsidRPr="00D95AF2" w:rsidRDefault="008831A2">
            <w:pPr>
              <w:pStyle w:val="TAH"/>
            </w:pPr>
            <w:r w:rsidRPr="00D95AF2">
              <w:t>3GPP TS 24.008</w:t>
            </w:r>
          </w:p>
        </w:tc>
      </w:tr>
      <w:tr w:rsidR="008831A2" w:rsidRPr="00D95AF2" w14:paraId="77082E24" w14:textId="77777777">
        <w:trPr>
          <w:jc w:val="center"/>
        </w:trPr>
        <w:tc>
          <w:tcPr>
            <w:tcW w:w="2835" w:type="dxa"/>
            <w:tcBorders>
              <w:bottom w:val="nil"/>
            </w:tcBorders>
          </w:tcPr>
          <w:p w14:paraId="45290EA4" w14:textId="77777777" w:rsidR="008831A2" w:rsidRPr="00D95AF2" w:rsidRDefault="008831A2">
            <w:pPr>
              <w:pStyle w:val="TAL"/>
            </w:pPr>
            <w:r w:rsidRPr="00D95AF2">
              <w:t>Call establishment at the destination interface</w:t>
            </w:r>
          </w:p>
        </w:tc>
        <w:tc>
          <w:tcPr>
            <w:tcW w:w="1701" w:type="dxa"/>
            <w:tcBorders>
              <w:bottom w:val="nil"/>
            </w:tcBorders>
          </w:tcPr>
          <w:p w14:paraId="5323721C" w14:textId="77777777" w:rsidR="008831A2" w:rsidRPr="00D95AF2" w:rsidRDefault="008831A2">
            <w:pPr>
              <w:pStyle w:val="TAL"/>
            </w:pPr>
            <w:r w:rsidRPr="00D95AF2">
              <w:t>5.2</w:t>
            </w:r>
          </w:p>
        </w:tc>
        <w:tc>
          <w:tcPr>
            <w:tcW w:w="3118" w:type="dxa"/>
            <w:tcBorders>
              <w:bottom w:val="nil"/>
            </w:tcBorders>
          </w:tcPr>
          <w:p w14:paraId="11DD6F6C" w14:textId="77777777" w:rsidR="008831A2" w:rsidRPr="00D95AF2" w:rsidRDefault="008831A2">
            <w:pPr>
              <w:pStyle w:val="TAL"/>
            </w:pPr>
            <w:r w:rsidRPr="00D95AF2">
              <w:t>5.2.2</w:t>
            </w:r>
          </w:p>
        </w:tc>
      </w:tr>
      <w:tr w:rsidR="008831A2" w:rsidRPr="00D95AF2" w14:paraId="0E35D3E9" w14:textId="77777777">
        <w:trPr>
          <w:jc w:val="center"/>
        </w:trPr>
        <w:tc>
          <w:tcPr>
            <w:tcW w:w="2835" w:type="dxa"/>
            <w:tcBorders>
              <w:top w:val="nil"/>
              <w:bottom w:val="nil"/>
            </w:tcBorders>
          </w:tcPr>
          <w:p w14:paraId="0FDF05DB" w14:textId="77777777" w:rsidR="008831A2" w:rsidRPr="00D95AF2" w:rsidRDefault="008831A2">
            <w:pPr>
              <w:pStyle w:val="TAL"/>
            </w:pPr>
          </w:p>
        </w:tc>
        <w:tc>
          <w:tcPr>
            <w:tcW w:w="1701" w:type="dxa"/>
            <w:tcBorders>
              <w:top w:val="nil"/>
              <w:bottom w:val="nil"/>
            </w:tcBorders>
          </w:tcPr>
          <w:p w14:paraId="79F04FE3" w14:textId="77777777" w:rsidR="008831A2" w:rsidRPr="00D95AF2" w:rsidRDefault="008831A2">
            <w:pPr>
              <w:pStyle w:val="TAL"/>
            </w:pPr>
          </w:p>
        </w:tc>
        <w:tc>
          <w:tcPr>
            <w:tcW w:w="3118" w:type="dxa"/>
            <w:tcBorders>
              <w:top w:val="nil"/>
              <w:bottom w:val="nil"/>
            </w:tcBorders>
          </w:tcPr>
          <w:p w14:paraId="1335B38D" w14:textId="77777777" w:rsidR="008831A2" w:rsidRPr="00D95AF2" w:rsidRDefault="008831A2">
            <w:pPr>
              <w:pStyle w:val="TAL"/>
            </w:pPr>
          </w:p>
        </w:tc>
      </w:tr>
      <w:tr w:rsidR="008831A2" w:rsidRPr="00D95AF2" w14:paraId="6FAE9F72" w14:textId="77777777">
        <w:trPr>
          <w:jc w:val="center"/>
        </w:trPr>
        <w:tc>
          <w:tcPr>
            <w:tcW w:w="2835" w:type="dxa"/>
            <w:tcBorders>
              <w:top w:val="nil"/>
              <w:bottom w:val="nil"/>
            </w:tcBorders>
          </w:tcPr>
          <w:p w14:paraId="420F4126" w14:textId="77777777" w:rsidR="008831A2" w:rsidRPr="00D95AF2" w:rsidRDefault="008831A2">
            <w:pPr>
              <w:pStyle w:val="TAL"/>
            </w:pPr>
            <w:r w:rsidRPr="00D95AF2">
              <w:t>- call indication</w:t>
            </w:r>
          </w:p>
        </w:tc>
        <w:tc>
          <w:tcPr>
            <w:tcW w:w="1701" w:type="dxa"/>
            <w:tcBorders>
              <w:top w:val="nil"/>
              <w:bottom w:val="nil"/>
            </w:tcBorders>
          </w:tcPr>
          <w:p w14:paraId="5E432EC9" w14:textId="77777777" w:rsidR="008831A2" w:rsidRPr="00D95AF2" w:rsidRDefault="008831A2">
            <w:pPr>
              <w:pStyle w:val="TAL"/>
            </w:pPr>
            <w:r w:rsidRPr="00D95AF2">
              <w:t>5.2.1</w:t>
            </w:r>
          </w:p>
        </w:tc>
        <w:tc>
          <w:tcPr>
            <w:tcW w:w="3118" w:type="dxa"/>
            <w:tcBorders>
              <w:top w:val="nil"/>
              <w:bottom w:val="nil"/>
            </w:tcBorders>
          </w:tcPr>
          <w:p w14:paraId="5266C902" w14:textId="77777777" w:rsidR="008831A2" w:rsidRPr="00D95AF2" w:rsidRDefault="008831A2">
            <w:pPr>
              <w:pStyle w:val="TAL"/>
            </w:pPr>
            <w:r w:rsidRPr="00D95AF2">
              <w:t>5.2.2.1</w:t>
            </w:r>
          </w:p>
          <w:p w14:paraId="4C3A3275" w14:textId="77777777" w:rsidR="008831A2" w:rsidRPr="00D95AF2" w:rsidRDefault="008831A2">
            <w:pPr>
              <w:pStyle w:val="TAL"/>
            </w:pPr>
            <w:r w:rsidRPr="00D95AF2">
              <w:t>procedure for multiple terminal configuration not required, i.e. delivery of SETUP messages on broadcast data links is not supported</w:t>
            </w:r>
          </w:p>
        </w:tc>
      </w:tr>
      <w:tr w:rsidR="008831A2" w:rsidRPr="00D95AF2" w14:paraId="07C93B88" w14:textId="77777777">
        <w:trPr>
          <w:jc w:val="center"/>
        </w:trPr>
        <w:tc>
          <w:tcPr>
            <w:tcW w:w="2835" w:type="dxa"/>
            <w:tcBorders>
              <w:top w:val="nil"/>
              <w:bottom w:val="nil"/>
            </w:tcBorders>
          </w:tcPr>
          <w:p w14:paraId="1927DCAA" w14:textId="77777777" w:rsidR="008831A2" w:rsidRPr="00D95AF2" w:rsidRDefault="008831A2">
            <w:pPr>
              <w:pStyle w:val="TAL"/>
            </w:pPr>
          </w:p>
        </w:tc>
        <w:tc>
          <w:tcPr>
            <w:tcW w:w="1701" w:type="dxa"/>
            <w:tcBorders>
              <w:top w:val="nil"/>
              <w:bottom w:val="nil"/>
            </w:tcBorders>
          </w:tcPr>
          <w:p w14:paraId="2949302A" w14:textId="77777777" w:rsidR="008831A2" w:rsidRPr="00D95AF2" w:rsidRDefault="008831A2">
            <w:pPr>
              <w:pStyle w:val="TAL"/>
            </w:pPr>
          </w:p>
        </w:tc>
        <w:tc>
          <w:tcPr>
            <w:tcW w:w="3118" w:type="dxa"/>
            <w:tcBorders>
              <w:top w:val="nil"/>
              <w:bottom w:val="nil"/>
            </w:tcBorders>
          </w:tcPr>
          <w:p w14:paraId="77C97CE4" w14:textId="77777777" w:rsidR="008831A2" w:rsidRPr="00D95AF2" w:rsidRDefault="008831A2">
            <w:pPr>
              <w:pStyle w:val="TAL"/>
            </w:pPr>
          </w:p>
        </w:tc>
      </w:tr>
      <w:tr w:rsidR="008831A2" w:rsidRPr="00D95AF2" w14:paraId="45164D2B" w14:textId="77777777">
        <w:trPr>
          <w:jc w:val="center"/>
        </w:trPr>
        <w:tc>
          <w:tcPr>
            <w:tcW w:w="2835" w:type="dxa"/>
            <w:tcBorders>
              <w:top w:val="nil"/>
              <w:bottom w:val="nil"/>
            </w:tcBorders>
          </w:tcPr>
          <w:p w14:paraId="4DFD77E5" w14:textId="77777777" w:rsidR="008831A2" w:rsidRPr="00D95AF2" w:rsidRDefault="008831A2">
            <w:pPr>
              <w:pStyle w:val="TAL"/>
            </w:pPr>
            <w:r w:rsidRPr="00D95AF2">
              <w:t>- compatibility checking</w:t>
            </w:r>
          </w:p>
        </w:tc>
        <w:tc>
          <w:tcPr>
            <w:tcW w:w="1701" w:type="dxa"/>
            <w:tcBorders>
              <w:top w:val="nil"/>
              <w:bottom w:val="nil"/>
            </w:tcBorders>
          </w:tcPr>
          <w:p w14:paraId="0FED5B78" w14:textId="77777777" w:rsidR="008831A2" w:rsidRPr="00D95AF2" w:rsidRDefault="008831A2">
            <w:pPr>
              <w:pStyle w:val="TAL"/>
            </w:pPr>
            <w:r w:rsidRPr="00D95AF2">
              <w:t>5.2.2</w:t>
            </w:r>
          </w:p>
        </w:tc>
        <w:tc>
          <w:tcPr>
            <w:tcW w:w="3118" w:type="dxa"/>
            <w:tcBorders>
              <w:top w:val="nil"/>
              <w:bottom w:val="nil"/>
            </w:tcBorders>
          </w:tcPr>
          <w:p w14:paraId="1FDAC4D1" w14:textId="77777777" w:rsidR="008831A2" w:rsidRPr="00D95AF2" w:rsidRDefault="008831A2">
            <w:pPr>
              <w:pStyle w:val="TAL"/>
            </w:pPr>
            <w:r w:rsidRPr="00D95AF2">
              <w:t>5.2.2.2</w:t>
            </w:r>
          </w:p>
          <w:p w14:paraId="26BD3E93" w14:textId="77777777" w:rsidR="008831A2" w:rsidRPr="00D95AF2" w:rsidRDefault="008831A2">
            <w:pPr>
              <w:pStyle w:val="TAL"/>
            </w:pPr>
            <w:r w:rsidRPr="00D95AF2">
              <w:t>equivalent, except that delivery of SETUP messages on broadcast data links is not supported</w:t>
            </w:r>
          </w:p>
        </w:tc>
      </w:tr>
      <w:tr w:rsidR="008831A2" w:rsidRPr="00D95AF2" w14:paraId="5F43C5E7" w14:textId="77777777">
        <w:trPr>
          <w:jc w:val="center"/>
        </w:trPr>
        <w:tc>
          <w:tcPr>
            <w:tcW w:w="2835" w:type="dxa"/>
            <w:tcBorders>
              <w:top w:val="nil"/>
              <w:bottom w:val="nil"/>
            </w:tcBorders>
          </w:tcPr>
          <w:p w14:paraId="039B3434" w14:textId="77777777" w:rsidR="008831A2" w:rsidRPr="00D95AF2" w:rsidRDefault="008831A2">
            <w:pPr>
              <w:pStyle w:val="TAL"/>
            </w:pPr>
          </w:p>
        </w:tc>
        <w:tc>
          <w:tcPr>
            <w:tcW w:w="1701" w:type="dxa"/>
            <w:tcBorders>
              <w:top w:val="nil"/>
              <w:bottom w:val="nil"/>
            </w:tcBorders>
          </w:tcPr>
          <w:p w14:paraId="742E709A" w14:textId="77777777" w:rsidR="008831A2" w:rsidRPr="00D95AF2" w:rsidRDefault="008831A2">
            <w:pPr>
              <w:pStyle w:val="TAL"/>
            </w:pPr>
          </w:p>
        </w:tc>
        <w:tc>
          <w:tcPr>
            <w:tcW w:w="3118" w:type="dxa"/>
            <w:tcBorders>
              <w:top w:val="nil"/>
              <w:bottom w:val="nil"/>
            </w:tcBorders>
          </w:tcPr>
          <w:p w14:paraId="34A2A940" w14:textId="77777777" w:rsidR="008831A2" w:rsidRPr="00D95AF2" w:rsidRDefault="008831A2">
            <w:pPr>
              <w:pStyle w:val="TAL"/>
            </w:pPr>
          </w:p>
        </w:tc>
      </w:tr>
      <w:tr w:rsidR="008831A2" w:rsidRPr="00D95AF2" w14:paraId="1083A0C6" w14:textId="77777777">
        <w:trPr>
          <w:jc w:val="center"/>
        </w:trPr>
        <w:tc>
          <w:tcPr>
            <w:tcW w:w="2835" w:type="dxa"/>
            <w:tcBorders>
              <w:top w:val="nil"/>
              <w:bottom w:val="nil"/>
            </w:tcBorders>
          </w:tcPr>
          <w:p w14:paraId="460C1DF6" w14:textId="77777777" w:rsidR="008831A2" w:rsidRPr="00D95AF2" w:rsidRDefault="008831A2">
            <w:pPr>
              <w:pStyle w:val="TAL"/>
            </w:pPr>
            <w:r w:rsidRPr="00D95AF2">
              <w:t>- B-channel selection destination</w:t>
            </w:r>
          </w:p>
        </w:tc>
        <w:tc>
          <w:tcPr>
            <w:tcW w:w="1701" w:type="dxa"/>
            <w:tcBorders>
              <w:top w:val="nil"/>
              <w:bottom w:val="nil"/>
            </w:tcBorders>
          </w:tcPr>
          <w:p w14:paraId="59E6478C" w14:textId="77777777" w:rsidR="008831A2" w:rsidRPr="00D95AF2" w:rsidRDefault="008831A2">
            <w:pPr>
              <w:pStyle w:val="TAL"/>
            </w:pPr>
            <w:r w:rsidRPr="00D95AF2">
              <w:t>5.2.3</w:t>
            </w:r>
          </w:p>
        </w:tc>
        <w:tc>
          <w:tcPr>
            <w:tcW w:w="3118" w:type="dxa"/>
            <w:tcBorders>
              <w:top w:val="nil"/>
              <w:bottom w:val="nil"/>
            </w:tcBorders>
          </w:tcPr>
          <w:p w14:paraId="7253B640" w14:textId="77777777" w:rsidR="008831A2" w:rsidRPr="00D95AF2" w:rsidRDefault="008831A2">
            <w:pPr>
              <w:pStyle w:val="TAL"/>
            </w:pPr>
            <w:r w:rsidRPr="00D95AF2">
              <w:t>not applicable</w:t>
            </w:r>
          </w:p>
        </w:tc>
      </w:tr>
      <w:tr w:rsidR="008831A2" w:rsidRPr="00D95AF2" w14:paraId="40413CC3" w14:textId="77777777">
        <w:trPr>
          <w:jc w:val="center"/>
        </w:trPr>
        <w:tc>
          <w:tcPr>
            <w:tcW w:w="2835" w:type="dxa"/>
            <w:tcBorders>
              <w:top w:val="nil"/>
              <w:bottom w:val="nil"/>
            </w:tcBorders>
          </w:tcPr>
          <w:p w14:paraId="24BB9895" w14:textId="77777777" w:rsidR="008831A2" w:rsidRPr="00D95AF2" w:rsidRDefault="008831A2">
            <w:pPr>
              <w:pStyle w:val="TAL"/>
            </w:pPr>
          </w:p>
        </w:tc>
        <w:tc>
          <w:tcPr>
            <w:tcW w:w="1701" w:type="dxa"/>
            <w:tcBorders>
              <w:top w:val="nil"/>
              <w:bottom w:val="nil"/>
            </w:tcBorders>
          </w:tcPr>
          <w:p w14:paraId="4BD95F00" w14:textId="77777777" w:rsidR="008831A2" w:rsidRPr="00D95AF2" w:rsidRDefault="008831A2">
            <w:pPr>
              <w:pStyle w:val="TAL"/>
            </w:pPr>
          </w:p>
        </w:tc>
        <w:tc>
          <w:tcPr>
            <w:tcW w:w="3118" w:type="dxa"/>
            <w:tcBorders>
              <w:top w:val="nil"/>
              <w:bottom w:val="nil"/>
            </w:tcBorders>
          </w:tcPr>
          <w:p w14:paraId="6D1E58CA" w14:textId="77777777" w:rsidR="008831A2" w:rsidRPr="00D95AF2" w:rsidRDefault="008831A2">
            <w:pPr>
              <w:pStyle w:val="TAL"/>
            </w:pPr>
          </w:p>
        </w:tc>
      </w:tr>
      <w:tr w:rsidR="008831A2" w:rsidRPr="00D95AF2" w14:paraId="1A35AF1A" w14:textId="77777777">
        <w:trPr>
          <w:jc w:val="center"/>
        </w:trPr>
        <w:tc>
          <w:tcPr>
            <w:tcW w:w="2835" w:type="dxa"/>
            <w:tcBorders>
              <w:top w:val="nil"/>
              <w:bottom w:val="nil"/>
            </w:tcBorders>
          </w:tcPr>
          <w:p w14:paraId="21C4D697" w14:textId="77777777" w:rsidR="008831A2" w:rsidRPr="00D95AF2" w:rsidRDefault="008831A2">
            <w:pPr>
              <w:pStyle w:val="TAL"/>
            </w:pPr>
            <w:r w:rsidRPr="00D95AF2">
              <w:t>- overlap receiving</w:t>
            </w:r>
          </w:p>
        </w:tc>
        <w:tc>
          <w:tcPr>
            <w:tcW w:w="1701" w:type="dxa"/>
            <w:tcBorders>
              <w:top w:val="nil"/>
              <w:bottom w:val="nil"/>
            </w:tcBorders>
          </w:tcPr>
          <w:p w14:paraId="176918DA" w14:textId="77777777" w:rsidR="008831A2" w:rsidRPr="00D95AF2" w:rsidRDefault="008831A2">
            <w:pPr>
              <w:pStyle w:val="TAL"/>
            </w:pPr>
            <w:r w:rsidRPr="00D95AF2">
              <w:t>5.2.4</w:t>
            </w:r>
          </w:p>
        </w:tc>
        <w:tc>
          <w:tcPr>
            <w:tcW w:w="3118" w:type="dxa"/>
            <w:tcBorders>
              <w:top w:val="nil"/>
              <w:bottom w:val="nil"/>
            </w:tcBorders>
          </w:tcPr>
          <w:p w14:paraId="35EB2D4D" w14:textId="77777777" w:rsidR="008831A2" w:rsidRPr="00D95AF2" w:rsidRDefault="008831A2">
            <w:pPr>
              <w:pStyle w:val="TAL"/>
            </w:pPr>
            <w:r w:rsidRPr="00D95AF2">
              <w:t>not supported</w:t>
            </w:r>
          </w:p>
        </w:tc>
      </w:tr>
      <w:tr w:rsidR="008831A2" w:rsidRPr="00D95AF2" w14:paraId="6A312FFB" w14:textId="77777777">
        <w:trPr>
          <w:jc w:val="center"/>
        </w:trPr>
        <w:tc>
          <w:tcPr>
            <w:tcW w:w="2835" w:type="dxa"/>
            <w:tcBorders>
              <w:top w:val="nil"/>
              <w:bottom w:val="nil"/>
            </w:tcBorders>
          </w:tcPr>
          <w:p w14:paraId="188B40E7" w14:textId="77777777" w:rsidR="008831A2" w:rsidRPr="00D95AF2" w:rsidRDefault="008831A2">
            <w:pPr>
              <w:pStyle w:val="TAL"/>
            </w:pPr>
          </w:p>
        </w:tc>
        <w:tc>
          <w:tcPr>
            <w:tcW w:w="1701" w:type="dxa"/>
            <w:tcBorders>
              <w:top w:val="nil"/>
              <w:bottom w:val="nil"/>
            </w:tcBorders>
          </w:tcPr>
          <w:p w14:paraId="3145AA32" w14:textId="77777777" w:rsidR="008831A2" w:rsidRPr="00D95AF2" w:rsidRDefault="008831A2">
            <w:pPr>
              <w:pStyle w:val="TAL"/>
            </w:pPr>
          </w:p>
        </w:tc>
        <w:tc>
          <w:tcPr>
            <w:tcW w:w="3118" w:type="dxa"/>
            <w:tcBorders>
              <w:top w:val="nil"/>
              <w:bottom w:val="nil"/>
            </w:tcBorders>
          </w:tcPr>
          <w:p w14:paraId="589F168E" w14:textId="77777777" w:rsidR="008831A2" w:rsidRPr="00D95AF2" w:rsidRDefault="008831A2">
            <w:pPr>
              <w:pStyle w:val="TAL"/>
            </w:pPr>
          </w:p>
        </w:tc>
      </w:tr>
      <w:tr w:rsidR="008831A2" w:rsidRPr="00D95AF2" w14:paraId="25D4AF05" w14:textId="77777777">
        <w:trPr>
          <w:jc w:val="center"/>
        </w:trPr>
        <w:tc>
          <w:tcPr>
            <w:tcW w:w="2835" w:type="dxa"/>
            <w:tcBorders>
              <w:top w:val="nil"/>
              <w:bottom w:val="nil"/>
            </w:tcBorders>
          </w:tcPr>
          <w:p w14:paraId="7C0AADAF" w14:textId="77777777" w:rsidR="008831A2" w:rsidRPr="00D95AF2" w:rsidRDefault="008831A2">
            <w:pPr>
              <w:pStyle w:val="TAL"/>
            </w:pPr>
            <w:r w:rsidRPr="00D95AF2">
              <w:t>- call confirmation information</w:t>
            </w:r>
          </w:p>
        </w:tc>
        <w:tc>
          <w:tcPr>
            <w:tcW w:w="1701" w:type="dxa"/>
            <w:tcBorders>
              <w:top w:val="nil"/>
              <w:bottom w:val="nil"/>
            </w:tcBorders>
          </w:tcPr>
          <w:p w14:paraId="40B61C4B" w14:textId="77777777" w:rsidR="008831A2" w:rsidRPr="00D95AF2" w:rsidRDefault="008831A2">
            <w:pPr>
              <w:pStyle w:val="TAL"/>
            </w:pPr>
            <w:r w:rsidRPr="00D95AF2">
              <w:t>5.2.5</w:t>
            </w:r>
          </w:p>
        </w:tc>
        <w:tc>
          <w:tcPr>
            <w:tcW w:w="3118" w:type="dxa"/>
            <w:tcBorders>
              <w:top w:val="nil"/>
              <w:bottom w:val="nil"/>
            </w:tcBorders>
          </w:tcPr>
          <w:p w14:paraId="25683DB1" w14:textId="77777777" w:rsidR="008831A2" w:rsidRPr="00D95AF2" w:rsidRDefault="008831A2">
            <w:pPr>
              <w:pStyle w:val="TAL"/>
            </w:pPr>
            <w:r w:rsidRPr="00D95AF2">
              <w:t>5.2.2.3</w:t>
            </w:r>
          </w:p>
          <w:p w14:paraId="2B137DFA" w14:textId="77777777" w:rsidR="008831A2" w:rsidRPr="00D95AF2" w:rsidRDefault="008831A2">
            <w:pPr>
              <w:pStyle w:val="TAL"/>
            </w:pPr>
            <w:r w:rsidRPr="00D95AF2">
              <w:t>equivalent, except that delivery of SETUP messages on broadcast data links is not supported</w:t>
            </w:r>
          </w:p>
        </w:tc>
      </w:tr>
      <w:tr w:rsidR="008831A2" w:rsidRPr="00D95AF2" w14:paraId="4E1E4A25" w14:textId="77777777">
        <w:trPr>
          <w:jc w:val="center"/>
        </w:trPr>
        <w:tc>
          <w:tcPr>
            <w:tcW w:w="2835" w:type="dxa"/>
            <w:tcBorders>
              <w:top w:val="nil"/>
              <w:bottom w:val="nil"/>
            </w:tcBorders>
          </w:tcPr>
          <w:p w14:paraId="6B4B2C6E" w14:textId="77777777" w:rsidR="008831A2" w:rsidRPr="00D95AF2" w:rsidRDefault="008831A2">
            <w:pPr>
              <w:pStyle w:val="TAL"/>
            </w:pPr>
          </w:p>
        </w:tc>
        <w:tc>
          <w:tcPr>
            <w:tcW w:w="1701" w:type="dxa"/>
            <w:tcBorders>
              <w:top w:val="nil"/>
              <w:bottom w:val="nil"/>
            </w:tcBorders>
          </w:tcPr>
          <w:p w14:paraId="3DF45B17" w14:textId="77777777" w:rsidR="008831A2" w:rsidRPr="00D95AF2" w:rsidRDefault="008831A2">
            <w:pPr>
              <w:pStyle w:val="TAL"/>
            </w:pPr>
          </w:p>
        </w:tc>
        <w:tc>
          <w:tcPr>
            <w:tcW w:w="3118" w:type="dxa"/>
            <w:tcBorders>
              <w:top w:val="nil"/>
              <w:bottom w:val="nil"/>
            </w:tcBorders>
          </w:tcPr>
          <w:p w14:paraId="6257672E" w14:textId="77777777" w:rsidR="008831A2" w:rsidRPr="00D95AF2" w:rsidRDefault="008831A2">
            <w:pPr>
              <w:pStyle w:val="TAL"/>
            </w:pPr>
          </w:p>
        </w:tc>
      </w:tr>
      <w:tr w:rsidR="008831A2" w:rsidRPr="00D95AF2" w14:paraId="7D19EB52" w14:textId="77777777">
        <w:trPr>
          <w:jc w:val="center"/>
        </w:trPr>
        <w:tc>
          <w:tcPr>
            <w:tcW w:w="2835" w:type="dxa"/>
            <w:tcBorders>
              <w:top w:val="nil"/>
              <w:bottom w:val="nil"/>
            </w:tcBorders>
          </w:tcPr>
          <w:p w14:paraId="7B0F3FA2" w14:textId="77777777" w:rsidR="008831A2" w:rsidRPr="00D95AF2" w:rsidRDefault="008831A2">
            <w:pPr>
              <w:pStyle w:val="TAL"/>
            </w:pPr>
            <w:r w:rsidRPr="00D95AF2">
              <w:t>- notification of interworking at the terminating interf.</w:t>
            </w:r>
          </w:p>
        </w:tc>
        <w:tc>
          <w:tcPr>
            <w:tcW w:w="1701" w:type="dxa"/>
            <w:tcBorders>
              <w:top w:val="nil"/>
              <w:bottom w:val="nil"/>
            </w:tcBorders>
          </w:tcPr>
          <w:p w14:paraId="13093406" w14:textId="77777777" w:rsidR="008831A2" w:rsidRPr="00D95AF2" w:rsidRDefault="008831A2">
            <w:pPr>
              <w:pStyle w:val="TAL"/>
            </w:pPr>
            <w:r w:rsidRPr="00D95AF2">
              <w:t>5.2.6</w:t>
            </w:r>
          </w:p>
        </w:tc>
        <w:tc>
          <w:tcPr>
            <w:tcW w:w="3118" w:type="dxa"/>
            <w:tcBorders>
              <w:top w:val="nil"/>
              <w:bottom w:val="nil"/>
            </w:tcBorders>
          </w:tcPr>
          <w:p w14:paraId="631D7B8E" w14:textId="77777777" w:rsidR="008831A2" w:rsidRPr="00D95AF2" w:rsidRDefault="008831A2">
            <w:pPr>
              <w:pStyle w:val="TAL"/>
            </w:pPr>
            <w:r w:rsidRPr="00D95AF2">
              <w:t>5.2.2.4</w:t>
            </w:r>
          </w:p>
        </w:tc>
      </w:tr>
      <w:tr w:rsidR="008831A2" w:rsidRPr="00D95AF2" w14:paraId="5B37C20B" w14:textId="77777777">
        <w:trPr>
          <w:jc w:val="center"/>
        </w:trPr>
        <w:tc>
          <w:tcPr>
            <w:tcW w:w="2835" w:type="dxa"/>
            <w:tcBorders>
              <w:top w:val="nil"/>
              <w:bottom w:val="nil"/>
            </w:tcBorders>
          </w:tcPr>
          <w:p w14:paraId="6665A8D7" w14:textId="77777777" w:rsidR="008831A2" w:rsidRPr="00D95AF2" w:rsidRDefault="008831A2">
            <w:pPr>
              <w:pStyle w:val="TAL"/>
            </w:pPr>
          </w:p>
        </w:tc>
        <w:tc>
          <w:tcPr>
            <w:tcW w:w="1701" w:type="dxa"/>
            <w:tcBorders>
              <w:top w:val="nil"/>
              <w:bottom w:val="nil"/>
            </w:tcBorders>
          </w:tcPr>
          <w:p w14:paraId="650B2A47" w14:textId="77777777" w:rsidR="008831A2" w:rsidRPr="00D95AF2" w:rsidRDefault="008831A2">
            <w:pPr>
              <w:pStyle w:val="TAL"/>
            </w:pPr>
          </w:p>
        </w:tc>
        <w:tc>
          <w:tcPr>
            <w:tcW w:w="3118" w:type="dxa"/>
            <w:tcBorders>
              <w:top w:val="nil"/>
              <w:bottom w:val="nil"/>
            </w:tcBorders>
          </w:tcPr>
          <w:p w14:paraId="7861CE64" w14:textId="77777777" w:rsidR="008831A2" w:rsidRPr="00D95AF2" w:rsidRDefault="008831A2">
            <w:pPr>
              <w:pStyle w:val="TAL"/>
            </w:pPr>
          </w:p>
        </w:tc>
      </w:tr>
      <w:tr w:rsidR="008831A2" w:rsidRPr="00D95AF2" w14:paraId="34AF22C1" w14:textId="77777777">
        <w:trPr>
          <w:jc w:val="center"/>
        </w:trPr>
        <w:tc>
          <w:tcPr>
            <w:tcW w:w="2835" w:type="dxa"/>
            <w:tcBorders>
              <w:top w:val="nil"/>
              <w:bottom w:val="nil"/>
            </w:tcBorders>
          </w:tcPr>
          <w:p w14:paraId="051C199C" w14:textId="77777777" w:rsidR="008831A2" w:rsidRPr="00D95AF2" w:rsidRDefault="008831A2">
            <w:pPr>
              <w:pStyle w:val="TAL"/>
            </w:pPr>
            <w:r w:rsidRPr="00D95AF2">
              <w:t>- call accept indication</w:t>
            </w:r>
          </w:p>
        </w:tc>
        <w:tc>
          <w:tcPr>
            <w:tcW w:w="1701" w:type="dxa"/>
            <w:tcBorders>
              <w:top w:val="nil"/>
              <w:bottom w:val="nil"/>
            </w:tcBorders>
          </w:tcPr>
          <w:p w14:paraId="220F2195" w14:textId="77777777" w:rsidR="008831A2" w:rsidRPr="00D95AF2" w:rsidRDefault="008831A2">
            <w:pPr>
              <w:pStyle w:val="TAL"/>
            </w:pPr>
            <w:r w:rsidRPr="00D95AF2">
              <w:t>5.2.7</w:t>
            </w:r>
          </w:p>
        </w:tc>
        <w:tc>
          <w:tcPr>
            <w:tcW w:w="3118" w:type="dxa"/>
            <w:tcBorders>
              <w:top w:val="nil"/>
              <w:bottom w:val="nil"/>
            </w:tcBorders>
          </w:tcPr>
          <w:p w14:paraId="3988158A" w14:textId="77777777" w:rsidR="008831A2" w:rsidRPr="00D95AF2" w:rsidRDefault="008831A2">
            <w:pPr>
              <w:pStyle w:val="TAL"/>
            </w:pPr>
            <w:r w:rsidRPr="00D95AF2">
              <w:t>5.2.2.5</w:t>
            </w:r>
          </w:p>
        </w:tc>
      </w:tr>
      <w:tr w:rsidR="008831A2" w:rsidRPr="00D95AF2" w14:paraId="6A4B1D5B" w14:textId="77777777">
        <w:trPr>
          <w:jc w:val="center"/>
        </w:trPr>
        <w:tc>
          <w:tcPr>
            <w:tcW w:w="2835" w:type="dxa"/>
            <w:tcBorders>
              <w:top w:val="nil"/>
              <w:bottom w:val="nil"/>
            </w:tcBorders>
          </w:tcPr>
          <w:p w14:paraId="3DD514DD" w14:textId="77777777" w:rsidR="008831A2" w:rsidRPr="00D95AF2" w:rsidRDefault="008831A2">
            <w:pPr>
              <w:pStyle w:val="TAL"/>
            </w:pPr>
          </w:p>
        </w:tc>
        <w:tc>
          <w:tcPr>
            <w:tcW w:w="1701" w:type="dxa"/>
            <w:tcBorders>
              <w:top w:val="nil"/>
              <w:bottom w:val="nil"/>
            </w:tcBorders>
          </w:tcPr>
          <w:p w14:paraId="328E3874" w14:textId="77777777" w:rsidR="008831A2" w:rsidRPr="00D95AF2" w:rsidRDefault="008831A2">
            <w:pPr>
              <w:pStyle w:val="TAL"/>
            </w:pPr>
          </w:p>
        </w:tc>
        <w:tc>
          <w:tcPr>
            <w:tcW w:w="3118" w:type="dxa"/>
            <w:tcBorders>
              <w:top w:val="nil"/>
              <w:bottom w:val="nil"/>
            </w:tcBorders>
          </w:tcPr>
          <w:p w14:paraId="15188FA3" w14:textId="77777777" w:rsidR="008831A2" w:rsidRPr="00D95AF2" w:rsidRDefault="008831A2">
            <w:pPr>
              <w:pStyle w:val="TAL"/>
            </w:pPr>
          </w:p>
        </w:tc>
      </w:tr>
      <w:tr w:rsidR="008831A2" w:rsidRPr="00D95AF2" w14:paraId="362BC2AC" w14:textId="77777777">
        <w:trPr>
          <w:jc w:val="center"/>
        </w:trPr>
        <w:tc>
          <w:tcPr>
            <w:tcW w:w="2835" w:type="dxa"/>
            <w:tcBorders>
              <w:top w:val="nil"/>
              <w:bottom w:val="nil"/>
            </w:tcBorders>
          </w:tcPr>
          <w:p w14:paraId="5EB20E4A" w14:textId="77777777" w:rsidR="008831A2" w:rsidRPr="00D95AF2" w:rsidRDefault="008831A2">
            <w:pPr>
              <w:pStyle w:val="TAL"/>
            </w:pPr>
            <w:r w:rsidRPr="00D95AF2">
              <w:t>- active indication</w:t>
            </w:r>
          </w:p>
        </w:tc>
        <w:tc>
          <w:tcPr>
            <w:tcW w:w="1701" w:type="dxa"/>
            <w:tcBorders>
              <w:top w:val="nil"/>
              <w:bottom w:val="nil"/>
            </w:tcBorders>
          </w:tcPr>
          <w:p w14:paraId="6FDB0BBD" w14:textId="77777777" w:rsidR="008831A2" w:rsidRPr="00D95AF2" w:rsidRDefault="008831A2">
            <w:pPr>
              <w:pStyle w:val="TAL"/>
            </w:pPr>
            <w:r w:rsidRPr="00D95AF2">
              <w:t>5.2.8</w:t>
            </w:r>
          </w:p>
        </w:tc>
        <w:tc>
          <w:tcPr>
            <w:tcW w:w="3118" w:type="dxa"/>
            <w:tcBorders>
              <w:top w:val="nil"/>
              <w:bottom w:val="nil"/>
            </w:tcBorders>
          </w:tcPr>
          <w:p w14:paraId="415E5037" w14:textId="77777777" w:rsidR="008831A2" w:rsidRPr="00D95AF2" w:rsidRDefault="008831A2">
            <w:pPr>
              <w:pStyle w:val="TAL"/>
            </w:pPr>
            <w:r w:rsidRPr="00D95AF2">
              <w:t>5.2.2.6</w:t>
            </w:r>
          </w:p>
          <w:p w14:paraId="5A381FE0" w14:textId="77777777" w:rsidR="008831A2" w:rsidRPr="00D95AF2" w:rsidRDefault="008831A2">
            <w:pPr>
              <w:pStyle w:val="TAL"/>
            </w:pPr>
            <w:r w:rsidRPr="00D95AF2">
              <w:t>equivalent, except that SETUP messages are not sent on broadcast data links</w:t>
            </w:r>
          </w:p>
        </w:tc>
      </w:tr>
      <w:tr w:rsidR="008831A2" w:rsidRPr="00D95AF2" w14:paraId="08FB5657" w14:textId="77777777">
        <w:trPr>
          <w:jc w:val="center"/>
        </w:trPr>
        <w:tc>
          <w:tcPr>
            <w:tcW w:w="2835" w:type="dxa"/>
            <w:tcBorders>
              <w:top w:val="nil"/>
              <w:bottom w:val="nil"/>
            </w:tcBorders>
          </w:tcPr>
          <w:p w14:paraId="47D80259" w14:textId="77777777" w:rsidR="008831A2" w:rsidRPr="00D95AF2" w:rsidRDefault="008831A2">
            <w:pPr>
              <w:pStyle w:val="TAL"/>
            </w:pPr>
          </w:p>
        </w:tc>
        <w:tc>
          <w:tcPr>
            <w:tcW w:w="1701" w:type="dxa"/>
            <w:tcBorders>
              <w:top w:val="nil"/>
              <w:bottom w:val="nil"/>
            </w:tcBorders>
          </w:tcPr>
          <w:p w14:paraId="44DEDD35" w14:textId="77777777" w:rsidR="008831A2" w:rsidRPr="00D95AF2" w:rsidRDefault="008831A2">
            <w:pPr>
              <w:pStyle w:val="TAL"/>
            </w:pPr>
          </w:p>
        </w:tc>
        <w:tc>
          <w:tcPr>
            <w:tcW w:w="3118" w:type="dxa"/>
            <w:tcBorders>
              <w:top w:val="nil"/>
              <w:bottom w:val="nil"/>
            </w:tcBorders>
          </w:tcPr>
          <w:p w14:paraId="34D92208" w14:textId="77777777" w:rsidR="008831A2" w:rsidRPr="00D95AF2" w:rsidRDefault="008831A2">
            <w:pPr>
              <w:pStyle w:val="TAL"/>
            </w:pPr>
          </w:p>
        </w:tc>
      </w:tr>
      <w:tr w:rsidR="008831A2" w:rsidRPr="00D95AF2" w14:paraId="0FB1CBD3" w14:textId="77777777">
        <w:trPr>
          <w:jc w:val="center"/>
        </w:trPr>
        <w:tc>
          <w:tcPr>
            <w:tcW w:w="2835" w:type="dxa"/>
            <w:tcBorders>
              <w:top w:val="nil"/>
              <w:bottom w:val="nil"/>
            </w:tcBorders>
          </w:tcPr>
          <w:p w14:paraId="2D2BFB62" w14:textId="77777777" w:rsidR="008831A2" w:rsidRPr="00D95AF2" w:rsidRDefault="008831A2">
            <w:pPr>
              <w:pStyle w:val="TAL"/>
            </w:pPr>
            <w:r w:rsidRPr="00D95AF2">
              <w:t>- non-selected user clearing</w:t>
            </w:r>
          </w:p>
        </w:tc>
        <w:tc>
          <w:tcPr>
            <w:tcW w:w="1701" w:type="dxa"/>
            <w:tcBorders>
              <w:top w:val="nil"/>
              <w:bottom w:val="nil"/>
            </w:tcBorders>
          </w:tcPr>
          <w:p w14:paraId="0B57A5C9" w14:textId="77777777" w:rsidR="008831A2" w:rsidRPr="00D95AF2" w:rsidRDefault="008831A2">
            <w:pPr>
              <w:pStyle w:val="TAL"/>
            </w:pPr>
            <w:r w:rsidRPr="00D95AF2">
              <w:t>5.2.9</w:t>
            </w:r>
          </w:p>
        </w:tc>
        <w:tc>
          <w:tcPr>
            <w:tcW w:w="3118" w:type="dxa"/>
            <w:tcBorders>
              <w:top w:val="nil"/>
              <w:bottom w:val="nil"/>
            </w:tcBorders>
          </w:tcPr>
          <w:p w14:paraId="3C7FD8ED" w14:textId="77777777" w:rsidR="008831A2" w:rsidRPr="00D95AF2" w:rsidRDefault="008831A2">
            <w:pPr>
              <w:pStyle w:val="TAL"/>
            </w:pPr>
            <w:r w:rsidRPr="00D95AF2">
              <w:t>not applicable</w:t>
            </w:r>
          </w:p>
        </w:tc>
      </w:tr>
      <w:tr w:rsidR="008831A2" w:rsidRPr="00D95AF2" w14:paraId="34C5F4D2" w14:textId="77777777">
        <w:trPr>
          <w:jc w:val="center"/>
        </w:trPr>
        <w:tc>
          <w:tcPr>
            <w:tcW w:w="2835" w:type="dxa"/>
            <w:tcBorders>
              <w:top w:val="nil"/>
              <w:bottom w:val="nil"/>
            </w:tcBorders>
          </w:tcPr>
          <w:p w14:paraId="32E51B52" w14:textId="77777777" w:rsidR="008831A2" w:rsidRPr="00D95AF2" w:rsidRDefault="008831A2">
            <w:pPr>
              <w:pStyle w:val="TAL"/>
            </w:pPr>
          </w:p>
        </w:tc>
        <w:tc>
          <w:tcPr>
            <w:tcW w:w="1701" w:type="dxa"/>
            <w:tcBorders>
              <w:top w:val="nil"/>
              <w:bottom w:val="nil"/>
            </w:tcBorders>
          </w:tcPr>
          <w:p w14:paraId="1A55DF13" w14:textId="77777777" w:rsidR="008831A2" w:rsidRPr="00D95AF2" w:rsidRDefault="008831A2">
            <w:pPr>
              <w:pStyle w:val="TAL"/>
            </w:pPr>
          </w:p>
        </w:tc>
        <w:tc>
          <w:tcPr>
            <w:tcW w:w="3118" w:type="dxa"/>
            <w:tcBorders>
              <w:top w:val="nil"/>
              <w:bottom w:val="nil"/>
            </w:tcBorders>
          </w:tcPr>
          <w:p w14:paraId="6B5B9DE9" w14:textId="77777777" w:rsidR="008831A2" w:rsidRPr="00D95AF2" w:rsidRDefault="008831A2">
            <w:pPr>
              <w:pStyle w:val="TAL"/>
            </w:pPr>
          </w:p>
        </w:tc>
      </w:tr>
      <w:tr w:rsidR="008831A2" w:rsidRPr="00D95AF2" w14:paraId="2FC297D5" w14:textId="77777777">
        <w:trPr>
          <w:cantSplit/>
          <w:jc w:val="center"/>
        </w:trPr>
        <w:tc>
          <w:tcPr>
            <w:tcW w:w="7654" w:type="dxa"/>
            <w:gridSpan w:val="3"/>
            <w:tcBorders>
              <w:top w:val="nil"/>
              <w:bottom w:val="nil"/>
            </w:tcBorders>
          </w:tcPr>
          <w:p w14:paraId="294DFBD3" w14:textId="77777777" w:rsidR="008831A2" w:rsidRPr="00D95AF2" w:rsidRDefault="008831A2">
            <w:pPr>
              <w:pStyle w:val="TAL"/>
            </w:pPr>
          </w:p>
        </w:tc>
      </w:tr>
    </w:tbl>
    <w:p w14:paraId="57479979" w14:textId="77777777" w:rsidR="008831A2" w:rsidRPr="00D95AF2" w:rsidRDefault="008831A2"/>
    <w:p w14:paraId="70D7A1A7" w14:textId="77777777" w:rsidR="008831A2" w:rsidRPr="00D95AF2" w:rsidRDefault="008831A2">
      <w:pPr>
        <w:pStyle w:val="TH"/>
      </w:pPr>
      <w:r w:rsidRPr="00D95AF2">
        <w:br w:type="page"/>
      </w:r>
      <w:r w:rsidRPr="00D95AF2">
        <w:lastRenderedPageBreak/>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5CB74D28" w14:textId="77777777">
        <w:trPr>
          <w:jc w:val="center"/>
        </w:trPr>
        <w:tc>
          <w:tcPr>
            <w:tcW w:w="2835" w:type="dxa"/>
            <w:tcBorders>
              <w:bottom w:val="nil"/>
            </w:tcBorders>
          </w:tcPr>
          <w:p w14:paraId="1B6176AF" w14:textId="77777777" w:rsidR="008831A2" w:rsidRPr="00D95AF2" w:rsidRDefault="008831A2">
            <w:pPr>
              <w:pStyle w:val="TAH"/>
            </w:pPr>
            <w:r w:rsidRPr="00D95AF2">
              <w:t>Procedure</w:t>
            </w:r>
          </w:p>
        </w:tc>
        <w:tc>
          <w:tcPr>
            <w:tcW w:w="1701" w:type="dxa"/>
            <w:tcBorders>
              <w:bottom w:val="nil"/>
            </w:tcBorders>
          </w:tcPr>
          <w:p w14:paraId="0512EA86" w14:textId="77777777" w:rsidR="008831A2" w:rsidRPr="00D95AF2" w:rsidRDefault="008831A2">
            <w:pPr>
              <w:pStyle w:val="TAH"/>
            </w:pPr>
            <w:r w:rsidRPr="00D95AF2">
              <w:t>Q.931</w:t>
            </w:r>
          </w:p>
        </w:tc>
        <w:tc>
          <w:tcPr>
            <w:tcW w:w="3118" w:type="dxa"/>
            <w:tcBorders>
              <w:bottom w:val="nil"/>
            </w:tcBorders>
          </w:tcPr>
          <w:p w14:paraId="41BBCD14" w14:textId="77777777" w:rsidR="008831A2" w:rsidRPr="00D95AF2" w:rsidRDefault="008831A2">
            <w:pPr>
              <w:pStyle w:val="TAH"/>
            </w:pPr>
            <w:r w:rsidRPr="00D95AF2">
              <w:t>3GPP TS 24.008</w:t>
            </w:r>
          </w:p>
        </w:tc>
      </w:tr>
      <w:tr w:rsidR="008831A2" w:rsidRPr="00D95AF2" w14:paraId="37728D42" w14:textId="77777777">
        <w:trPr>
          <w:jc w:val="center"/>
        </w:trPr>
        <w:tc>
          <w:tcPr>
            <w:tcW w:w="2835" w:type="dxa"/>
            <w:tcBorders>
              <w:bottom w:val="nil"/>
            </w:tcBorders>
          </w:tcPr>
          <w:p w14:paraId="7F17F003" w14:textId="77777777" w:rsidR="008831A2" w:rsidRPr="00D95AF2" w:rsidRDefault="008831A2">
            <w:pPr>
              <w:pStyle w:val="TAL"/>
            </w:pPr>
            <w:r w:rsidRPr="00D95AF2">
              <w:t>Call clearing</w:t>
            </w:r>
          </w:p>
        </w:tc>
        <w:tc>
          <w:tcPr>
            <w:tcW w:w="1701" w:type="dxa"/>
            <w:tcBorders>
              <w:bottom w:val="nil"/>
            </w:tcBorders>
          </w:tcPr>
          <w:p w14:paraId="545FA64A" w14:textId="77777777" w:rsidR="008831A2" w:rsidRPr="00D95AF2" w:rsidRDefault="008831A2">
            <w:pPr>
              <w:pStyle w:val="TAL"/>
            </w:pPr>
            <w:r w:rsidRPr="00D95AF2">
              <w:t>5.3</w:t>
            </w:r>
          </w:p>
        </w:tc>
        <w:tc>
          <w:tcPr>
            <w:tcW w:w="3118" w:type="dxa"/>
            <w:tcBorders>
              <w:bottom w:val="nil"/>
            </w:tcBorders>
          </w:tcPr>
          <w:p w14:paraId="747B40D1" w14:textId="77777777" w:rsidR="008831A2" w:rsidRPr="00D95AF2" w:rsidRDefault="008831A2">
            <w:pPr>
              <w:pStyle w:val="TAL"/>
            </w:pPr>
            <w:r w:rsidRPr="00D95AF2">
              <w:t>5.4</w:t>
            </w:r>
          </w:p>
        </w:tc>
      </w:tr>
      <w:tr w:rsidR="008831A2" w:rsidRPr="00D95AF2" w14:paraId="420AD40F" w14:textId="77777777">
        <w:trPr>
          <w:jc w:val="center"/>
        </w:trPr>
        <w:tc>
          <w:tcPr>
            <w:tcW w:w="2835" w:type="dxa"/>
            <w:tcBorders>
              <w:top w:val="nil"/>
              <w:bottom w:val="nil"/>
            </w:tcBorders>
          </w:tcPr>
          <w:p w14:paraId="40A1F637" w14:textId="77777777" w:rsidR="008831A2" w:rsidRPr="00D95AF2" w:rsidRDefault="008831A2">
            <w:pPr>
              <w:pStyle w:val="TAL"/>
            </w:pPr>
          </w:p>
        </w:tc>
        <w:tc>
          <w:tcPr>
            <w:tcW w:w="1701" w:type="dxa"/>
            <w:tcBorders>
              <w:top w:val="nil"/>
              <w:bottom w:val="nil"/>
            </w:tcBorders>
          </w:tcPr>
          <w:p w14:paraId="206F82A2" w14:textId="77777777" w:rsidR="008831A2" w:rsidRPr="00D95AF2" w:rsidRDefault="008831A2">
            <w:pPr>
              <w:pStyle w:val="TAL"/>
            </w:pPr>
          </w:p>
        </w:tc>
        <w:tc>
          <w:tcPr>
            <w:tcW w:w="3118" w:type="dxa"/>
            <w:tcBorders>
              <w:top w:val="nil"/>
              <w:bottom w:val="nil"/>
            </w:tcBorders>
          </w:tcPr>
          <w:p w14:paraId="70F354D8" w14:textId="77777777" w:rsidR="008831A2" w:rsidRPr="00D95AF2" w:rsidRDefault="008831A2">
            <w:pPr>
              <w:pStyle w:val="TAL"/>
            </w:pPr>
          </w:p>
        </w:tc>
      </w:tr>
      <w:tr w:rsidR="008831A2" w:rsidRPr="00D95AF2" w14:paraId="16E9277D" w14:textId="77777777">
        <w:trPr>
          <w:jc w:val="center"/>
        </w:trPr>
        <w:tc>
          <w:tcPr>
            <w:tcW w:w="2835" w:type="dxa"/>
            <w:tcBorders>
              <w:top w:val="nil"/>
              <w:bottom w:val="nil"/>
            </w:tcBorders>
          </w:tcPr>
          <w:p w14:paraId="34762B60" w14:textId="77777777" w:rsidR="008831A2" w:rsidRPr="00D95AF2" w:rsidRDefault="008831A2">
            <w:pPr>
              <w:pStyle w:val="TAL"/>
            </w:pPr>
            <w:r w:rsidRPr="00D95AF2">
              <w:t>- terminology</w:t>
            </w:r>
          </w:p>
        </w:tc>
        <w:tc>
          <w:tcPr>
            <w:tcW w:w="1701" w:type="dxa"/>
            <w:tcBorders>
              <w:top w:val="nil"/>
              <w:bottom w:val="nil"/>
            </w:tcBorders>
          </w:tcPr>
          <w:p w14:paraId="346AD93E" w14:textId="77777777" w:rsidR="008831A2" w:rsidRPr="00D95AF2" w:rsidRDefault="008831A2">
            <w:pPr>
              <w:pStyle w:val="TAL"/>
            </w:pPr>
            <w:r w:rsidRPr="00D95AF2">
              <w:t>5.3.1</w:t>
            </w:r>
          </w:p>
        </w:tc>
        <w:tc>
          <w:tcPr>
            <w:tcW w:w="3118" w:type="dxa"/>
            <w:tcBorders>
              <w:top w:val="nil"/>
              <w:bottom w:val="nil"/>
            </w:tcBorders>
          </w:tcPr>
          <w:p w14:paraId="021CF16D" w14:textId="77777777" w:rsidR="008831A2" w:rsidRPr="00D95AF2" w:rsidRDefault="008831A2">
            <w:pPr>
              <w:pStyle w:val="TAL"/>
            </w:pPr>
            <w:r w:rsidRPr="00D95AF2">
              <w:t>5.4.1</w:t>
            </w:r>
          </w:p>
          <w:p w14:paraId="2B66842B" w14:textId="77777777" w:rsidR="008831A2" w:rsidRPr="00D95AF2" w:rsidRDefault="008831A2">
            <w:pPr>
              <w:pStyle w:val="TAL"/>
            </w:pPr>
            <w:r w:rsidRPr="00D95AF2">
              <w:t xml:space="preserve">terminology adapted to </w:t>
            </w:r>
            <w:r w:rsidR="004E0B47" w:rsidRPr="00D95AF2">
              <w:t>A/Gb mode and GERAN Iu mode</w:t>
            </w:r>
            <w:r w:rsidRPr="00D95AF2">
              <w:t xml:space="preserve"> applications</w:t>
            </w:r>
          </w:p>
        </w:tc>
      </w:tr>
      <w:tr w:rsidR="008831A2" w:rsidRPr="00D95AF2" w14:paraId="12809035" w14:textId="77777777">
        <w:trPr>
          <w:jc w:val="center"/>
        </w:trPr>
        <w:tc>
          <w:tcPr>
            <w:tcW w:w="2835" w:type="dxa"/>
            <w:tcBorders>
              <w:top w:val="nil"/>
              <w:bottom w:val="nil"/>
            </w:tcBorders>
          </w:tcPr>
          <w:p w14:paraId="099CA3EE" w14:textId="77777777" w:rsidR="008831A2" w:rsidRPr="00D95AF2" w:rsidRDefault="008831A2">
            <w:pPr>
              <w:pStyle w:val="TAL"/>
            </w:pPr>
          </w:p>
        </w:tc>
        <w:tc>
          <w:tcPr>
            <w:tcW w:w="1701" w:type="dxa"/>
            <w:tcBorders>
              <w:top w:val="nil"/>
              <w:bottom w:val="nil"/>
            </w:tcBorders>
          </w:tcPr>
          <w:p w14:paraId="594999CE" w14:textId="77777777" w:rsidR="008831A2" w:rsidRPr="00D95AF2" w:rsidRDefault="008831A2">
            <w:pPr>
              <w:pStyle w:val="TAL"/>
            </w:pPr>
          </w:p>
        </w:tc>
        <w:tc>
          <w:tcPr>
            <w:tcW w:w="3118" w:type="dxa"/>
            <w:tcBorders>
              <w:top w:val="nil"/>
              <w:bottom w:val="nil"/>
            </w:tcBorders>
          </w:tcPr>
          <w:p w14:paraId="779E6473" w14:textId="77777777" w:rsidR="008831A2" w:rsidRPr="00D95AF2" w:rsidRDefault="008831A2">
            <w:pPr>
              <w:pStyle w:val="TAL"/>
            </w:pPr>
          </w:p>
        </w:tc>
      </w:tr>
      <w:tr w:rsidR="008831A2" w:rsidRPr="00D95AF2" w14:paraId="662C0BD5" w14:textId="77777777">
        <w:trPr>
          <w:jc w:val="center"/>
        </w:trPr>
        <w:tc>
          <w:tcPr>
            <w:tcW w:w="2835" w:type="dxa"/>
            <w:tcBorders>
              <w:top w:val="nil"/>
              <w:bottom w:val="nil"/>
            </w:tcBorders>
          </w:tcPr>
          <w:p w14:paraId="6929019D" w14:textId="77777777" w:rsidR="008831A2" w:rsidRPr="00D95AF2" w:rsidRDefault="008831A2">
            <w:pPr>
              <w:pStyle w:val="TAL"/>
            </w:pPr>
            <w:r w:rsidRPr="00D95AF2">
              <w:t>- exception conditions</w:t>
            </w:r>
          </w:p>
        </w:tc>
        <w:tc>
          <w:tcPr>
            <w:tcW w:w="1701" w:type="dxa"/>
            <w:tcBorders>
              <w:top w:val="nil"/>
              <w:bottom w:val="nil"/>
            </w:tcBorders>
          </w:tcPr>
          <w:p w14:paraId="652FE55C" w14:textId="77777777" w:rsidR="008831A2" w:rsidRPr="00D95AF2" w:rsidRDefault="008831A2">
            <w:pPr>
              <w:pStyle w:val="TAL"/>
            </w:pPr>
            <w:r w:rsidRPr="00D95AF2">
              <w:t>5.3.2</w:t>
            </w:r>
          </w:p>
        </w:tc>
        <w:tc>
          <w:tcPr>
            <w:tcW w:w="3118" w:type="dxa"/>
            <w:tcBorders>
              <w:top w:val="nil"/>
              <w:bottom w:val="nil"/>
            </w:tcBorders>
          </w:tcPr>
          <w:p w14:paraId="797EE7E4" w14:textId="77777777" w:rsidR="008831A2" w:rsidRPr="00D95AF2" w:rsidRDefault="008831A2">
            <w:pPr>
              <w:pStyle w:val="TAL"/>
            </w:pPr>
            <w:r w:rsidRPr="00D95AF2">
              <w:t>5.4.2</w:t>
            </w:r>
          </w:p>
          <w:p w14:paraId="1492FE22" w14:textId="77777777" w:rsidR="008831A2" w:rsidRPr="00D95AF2" w:rsidRDefault="008831A2">
            <w:pPr>
              <w:pStyle w:val="TAL"/>
            </w:pPr>
            <w:r w:rsidRPr="00D95AF2">
              <w:t xml:space="preserve">only case a) of clause 5.3.2 of Rec. Q.931 applies. All other exceptions apply to functions which are not relevant to </w:t>
            </w:r>
            <w:r w:rsidR="004E0B47" w:rsidRPr="00D95AF2">
              <w:t>A/Gb mode and GERAN Iu mode</w:t>
            </w:r>
          </w:p>
        </w:tc>
      </w:tr>
      <w:tr w:rsidR="008831A2" w:rsidRPr="00D95AF2" w14:paraId="37B7DB42" w14:textId="77777777">
        <w:trPr>
          <w:jc w:val="center"/>
        </w:trPr>
        <w:tc>
          <w:tcPr>
            <w:tcW w:w="2835" w:type="dxa"/>
            <w:tcBorders>
              <w:top w:val="nil"/>
              <w:bottom w:val="nil"/>
            </w:tcBorders>
          </w:tcPr>
          <w:p w14:paraId="42CECE09" w14:textId="77777777" w:rsidR="008831A2" w:rsidRPr="00D95AF2" w:rsidRDefault="008831A2">
            <w:pPr>
              <w:pStyle w:val="TAL"/>
            </w:pPr>
          </w:p>
        </w:tc>
        <w:tc>
          <w:tcPr>
            <w:tcW w:w="1701" w:type="dxa"/>
            <w:tcBorders>
              <w:top w:val="nil"/>
              <w:bottom w:val="nil"/>
            </w:tcBorders>
          </w:tcPr>
          <w:p w14:paraId="12C2F914" w14:textId="77777777" w:rsidR="008831A2" w:rsidRPr="00D95AF2" w:rsidRDefault="008831A2">
            <w:pPr>
              <w:pStyle w:val="TAL"/>
            </w:pPr>
          </w:p>
        </w:tc>
        <w:tc>
          <w:tcPr>
            <w:tcW w:w="3118" w:type="dxa"/>
            <w:tcBorders>
              <w:top w:val="nil"/>
              <w:bottom w:val="nil"/>
            </w:tcBorders>
          </w:tcPr>
          <w:p w14:paraId="5CDA2485" w14:textId="77777777" w:rsidR="008831A2" w:rsidRPr="00D95AF2" w:rsidRDefault="008831A2">
            <w:pPr>
              <w:pStyle w:val="TAL"/>
            </w:pPr>
          </w:p>
        </w:tc>
      </w:tr>
      <w:tr w:rsidR="008831A2" w:rsidRPr="00D95AF2" w14:paraId="20790AEE" w14:textId="77777777">
        <w:trPr>
          <w:jc w:val="center"/>
        </w:trPr>
        <w:tc>
          <w:tcPr>
            <w:tcW w:w="2835" w:type="dxa"/>
            <w:tcBorders>
              <w:top w:val="nil"/>
              <w:bottom w:val="nil"/>
            </w:tcBorders>
          </w:tcPr>
          <w:p w14:paraId="23633DC2" w14:textId="77777777" w:rsidR="008831A2" w:rsidRPr="00D95AF2" w:rsidRDefault="008831A2">
            <w:pPr>
              <w:pStyle w:val="TAL"/>
            </w:pPr>
            <w:r w:rsidRPr="00D95AF2">
              <w:t>- clearing initiated by the user/MS</w:t>
            </w:r>
          </w:p>
        </w:tc>
        <w:tc>
          <w:tcPr>
            <w:tcW w:w="1701" w:type="dxa"/>
            <w:tcBorders>
              <w:top w:val="nil"/>
              <w:bottom w:val="nil"/>
            </w:tcBorders>
          </w:tcPr>
          <w:p w14:paraId="3144F998" w14:textId="77777777" w:rsidR="008831A2" w:rsidRPr="00D95AF2" w:rsidRDefault="008831A2">
            <w:pPr>
              <w:pStyle w:val="TAL"/>
            </w:pPr>
            <w:r w:rsidRPr="00D95AF2">
              <w:t>5.3.3</w:t>
            </w:r>
          </w:p>
        </w:tc>
        <w:tc>
          <w:tcPr>
            <w:tcW w:w="3118" w:type="dxa"/>
            <w:tcBorders>
              <w:top w:val="nil"/>
              <w:bottom w:val="nil"/>
            </w:tcBorders>
          </w:tcPr>
          <w:p w14:paraId="3E2805F3" w14:textId="77777777" w:rsidR="008831A2" w:rsidRPr="00D95AF2" w:rsidRDefault="008831A2">
            <w:pPr>
              <w:pStyle w:val="TAL"/>
            </w:pPr>
            <w:r w:rsidRPr="00D95AF2">
              <w:t>5.4.3</w:t>
            </w:r>
          </w:p>
        </w:tc>
      </w:tr>
      <w:tr w:rsidR="008831A2" w:rsidRPr="00D95AF2" w14:paraId="57FB3401" w14:textId="77777777">
        <w:trPr>
          <w:jc w:val="center"/>
        </w:trPr>
        <w:tc>
          <w:tcPr>
            <w:tcW w:w="2835" w:type="dxa"/>
            <w:tcBorders>
              <w:top w:val="nil"/>
              <w:bottom w:val="nil"/>
            </w:tcBorders>
          </w:tcPr>
          <w:p w14:paraId="5EA50328" w14:textId="77777777" w:rsidR="008831A2" w:rsidRPr="00D95AF2" w:rsidRDefault="008831A2">
            <w:pPr>
              <w:pStyle w:val="TAL"/>
            </w:pPr>
          </w:p>
        </w:tc>
        <w:tc>
          <w:tcPr>
            <w:tcW w:w="1701" w:type="dxa"/>
            <w:tcBorders>
              <w:top w:val="nil"/>
              <w:bottom w:val="nil"/>
            </w:tcBorders>
          </w:tcPr>
          <w:p w14:paraId="7B77064C" w14:textId="77777777" w:rsidR="008831A2" w:rsidRPr="00D95AF2" w:rsidRDefault="008831A2">
            <w:pPr>
              <w:pStyle w:val="TAL"/>
            </w:pPr>
          </w:p>
        </w:tc>
        <w:tc>
          <w:tcPr>
            <w:tcW w:w="3118" w:type="dxa"/>
            <w:tcBorders>
              <w:top w:val="nil"/>
              <w:bottom w:val="nil"/>
            </w:tcBorders>
          </w:tcPr>
          <w:p w14:paraId="2039799D" w14:textId="77777777" w:rsidR="008831A2" w:rsidRPr="00D95AF2" w:rsidRDefault="008831A2">
            <w:pPr>
              <w:pStyle w:val="TAL"/>
            </w:pPr>
          </w:p>
        </w:tc>
      </w:tr>
      <w:tr w:rsidR="008831A2" w:rsidRPr="00D95AF2" w14:paraId="0C1647CA" w14:textId="77777777">
        <w:trPr>
          <w:jc w:val="center"/>
        </w:trPr>
        <w:tc>
          <w:tcPr>
            <w:tcW w:w="2835" w:type="dxa"/>
            <w:tcBorders>
              <w:top w:val="nil"/>
              <w:bottom w:val="nil"/>
            </w:tcBorders>
          </w:tcPr>
          <w:p w14:paraId="5B06FE80" w14:textId="77777777" w:rsidR="008831A2" w:rsidRPr="00D95AF2" w:rsidRDefault="008831A2">
            <w:pPr>
              <w:pStyle w:val="TAL"/>
            </w:pPr>
            <w:r w:rsidRPr="00D95AF2">
              <w:t>- clearing initiated by the network</w:t>
            </w:r>
          </w:p>
        </w:tc>
        <w:tc>
          <w:tcPr>
            <w:tcW w:w="1701" w:type="dxa"/>
            <w:tcBorders>
              <w:top w:val="nil"/>
              <w:bottom w:val="nil"/>
            </w:tcBorders>
          </w:tcPr>
          <w:p w14:paraId="365E632C" w14:textId="77777777" w:rsidR="008831A2" w:rsidRPr="00D95AF2" w:rsidRDefault="008831A2">
            <w:pPr>
              <w:pStyle w:val="TAL"/>
            </w:pPr>
            <w:r w:rsidRPr="00D95AF2">
              <w:t>5.3.4</w:t>
            </w:r>
          </w:p>
        </w:tc>
        <w:tc>
          <w:tcPr>
            <w:tcW w:w="3118" w:type="dxa"/>
            <w:tcBorders>
              <w:top w:val="nil"/>
              <w:bottom w:val="nil"/>
            </w:tcBorders>
          </w:tcPr>
          <w:p w14:paraId="5E0F4D53" w14:textId="77777777" w:rsidR="008831A2" w:rsidRPr="00D95AF2" w:rsidRDefault="008831A2">
            <w:pPr>
              <w:pStyle w:val="TAL"/>
            </w:pPr>
            <w:r w:rsidRPr="00D95AF2">
              <w:t>5.4.4</w:t>
            </w:r>
          </w:p>
        </w:tc>
      </w:tr>
      <w:tr w:rsidR="008831A2" w:rsidRPr="00D95AF2" w14:paraId="4A6B09AE" w14:textId="77777777">
        <w:trPr>
          <w:jc w:val="center"/>
        </w:trPr>
        <w:tc>
          <w:tcPr>
            <w:tcW w:w="2835" w:type="dxa"/>
            <w:tcBorders>
              <w:top w:val="nil"/>
              <w:bottom w:val="nil"/>
            </w:tcBorders>
          </w:tcPr>
          <w:p w14:paraId="4DCCD3AB" w14:textId="77777777" w:rsidR="008831A2" w:rsidRPr="00D95AF2" w:rsidRDefault="008831A2">
            <w:pPr>
              <w:pStyle w:val="TAL"/>
            </w:pPr>
          </w:p>
        </w:tc>
        <w:tc>
          <w:tcPr>
            <w:tcW w:w="1701" w:type="dxa"/>
            <w:tcBorders>
              <w:top w:val="nil"/>
              <w:bottom w:val="nil"/>
            </w:tcBorders>
          </w:tcPr>
          <w:p w14:paraId="45E1254E" w14:textId="77777777" w:rsidR="008831A2" w:rsidRPr="00D95AF2" w:rsidRDefault="008831A2">
            <w:pPr>
              <w:pStyle w:val="TAL"/>
            </w:pPr>
          </w:p>
        </w:tc>
        <w:tc>
          <w:tcPr>
            <w:tcW w:w="3118" w:type="dxa"/>
            <w:tcBorders>
              <w:top w:val="nil"/>
              <w:bottom w:val="nil"/>
            </w:tcBorders>
          </w:tcPr>
          <w:p w14:paraId="69610789" w14:textId="77777777" w:rsidR="008831A2" w:rsidRPr="00D95AF2" w:rsidRDefault="008831A2">
            <w:pPr>
              <w:pStyle w:val="TAL"/>
            </w:pPr>
          </w:p>
        </w:tc>
      </w:tr>
      <w:tr w:rsidR="008831A2" w:rsidRPr="00D95AF2" w14:paraId="7120F91F" w14:textId="77777777">
        <w:trPr>
          <w:jc w:val="center"/>
        </w:trPr>
        <w:tc>
          <w:tcPr>
            <w:tcW w:w="2835" w:type="dxa"/>
            <w:tcBorders>
              <w:top w:val="nil"/>
              <w:bottom w:val="nil"/>
            </w:tcBorders>
          </w:tcPr>
          <w:p w14:paraId="075F3C2B" w14:textId="77777777" w:rsidR="008831A2" w:rsidRPr="00D95AF2" w:rsidRDefault="008831A2">
            <w:pPr>
              <w:pStyle w:val="TAL"/>
            </w:pPr>
            <w:r w:rsidRPr="00D95AF2">
              <w:t>- clearing when tones/announcements are provided</w:t>
            </w:r>
          </w:p>
        </w:tc>
        <w:tc>
          <w:tcPr>
            <w:tcW w:w="1701" w:type="dxa"/>
            <w:tcBorders>
              <w:top w:val="nil"/>
              <w:bottom w:val="nil"/>
            </w:tcBorders>
          </w:tcPr>
          <w:p w14:paraId="6B93FCEF" w14:textId="77777777" w:rsidR="008831A2" w:rsidRPr="00D95AF2" w:rsidRDefault="008831A2">
            <w:pPr>
              <w:pStyle w:val="TAL"/>
            </w:pPr>
            <w:r w:rsidRPr="00D95AF2">
              <w:t>5.3.4.1</w:t>
            </w:r>
          </w:p>
        </w:tc>
        <w:tc>
          <w:tcPr>
            <w:tcW w:w="3118" w:type="dxa"/>
            <w:tcBorders>
              <w:top w:val="nil"/>
              <w:bottom w:val="nil"/>
            </w:tcBorders>
          </w:tcPr>
          <w:p w14:paraId="275B4952" w14:textId="77777777" w:rsidR="008831A2" w:rsidRPr="00D95AF2" w:rsidRDefault="008831A2">
            <w:pPr>
              <w:pStyle w:val="TAL"/>
            </w:pPr>
            <w:r w:rsidRPr="00D95AF2">
              <w:t>5.4.4.1.1 and 5.4.4.2.1</w:t>
            </w:r>
          </w:p>
          <w:p w14:paraId="7418A93A" w14:textId="77777777" w:rsidR="008831A2" w:rsidRPr="00D95AF2" w:rsidRDefault="008831A2">
            <w:pPr>
              <w:pStyle w:val="TAL"/>
            </w:pPr>
            <w:r w:rsidRPr="00D95AF2">
              <w:t>exception: if not already connected, the traffic channel is connected in order to provide the tone/announcement</w:t>
            </w:r>
          </w:p>
        </w:tc>
      </w:tr>
      <w:tr w:rsidR="008831A2" w:rsidRPr="00D95AF2" w14:paraId="2A856F9B" w14:textId="77777777">
        <w:trPr>
          <w:jc w:val="center"/>
        </w:trPr>
        <w:tc>
          <w:tcPr>
            <w:tcW w:w="2835" w:type="dxa"/>
            <w:tcBorders>
              <w:top w:val="nil"/>
              <w:bottom w:val="nil"/>
            </w:tcBorders>
          </w:tcPr>
          <w:p w14:paraId="19021F90" w14:textId="77777777" w:rsidR="008831A2" w:rsidRPr="00D95AF2" w:rsidRDefault="008831A2">
            <w:pPr>
              <w:pStyle w:val="TAL"/>
            </w:pPr>
          </w:p>
        </w:tc>
        <w:tc>
          <w:tcPr>
            <w:tcW w:w="1701" w:type="dxa"/>
            <w:tcBorders>
              <w:top w:val="nil"/>
              <w:bottom w:val="nil"/>
            </w:tcBorders>
          </w:tcPr>
          <w:p w14:paraId="01819030" w14:textId="77777777" w:rsidR="008831A2" w:rsidRPr="00D95AF2" w:rsidRDefault="008831A2">
            <w:pPr>
              <w:pStyle w:val="TAL"/>
            </w:pPr>
          </w:p>
        </w:tc>
        <w:tc>
          <w:tcPr>
            <w:tcW w:w="3118" w:type="dxa"/>
            <w:tcBorders>
              <w:top w:val="nil"/>
              <w:bottom w:val="nil"/>
            </w:tcBorders>
          </w:tcPr>
          <w:p w14:paraId="62852FBE" w14:textId="77777777" w:rsidR="008831A2" w:rsidRPr="00D95AF2" w:rsidRDefault="008831A2">
            <w:pPr>
              <w:pStyle w:val="TAL"/>
            </w:pPr>
          </w:p>
        </w:tc>
      </w:tr>
      <w:tr w:rsidR="008831A2" w:rsidRPr="00D95AF2" w14:paraId="3BA1B01E" w14:textId="77777777">
        <w:trPr>
          <w:jc w:val="center"/>
        </w:trPr>
        <w:tc>
          <w:tcPr>
            <w:tcW w:w="2835" w:type="dxa"/>
            <w:tcBorders>
              <w:top w:val="nil"/>
              <w:bottom w:val="nil"/>
            </w:tcBorders>
          </w:tcPr>
          <w:p w14:paraId="5C175B9B" w14:textId="77777777" w:rsidR="008831A2" w:rsidRPr="00D95AF2" w:rsidRDefault="008831A2">
            <w:pPr>
              <w:pStyle w:val="TAL"/>
            </w:pPr>
            <w:r w:rsidRPr="00D95AF2">
              <w:t>- clearing when tones/announcements are not provided</w:t>
            </w:r>
          </w:p>
        </w:tc>
        <w:tc>
          <w:tcPr>
            <w:tcW w:w="1701" w:type="dxa"/>
            <w:tcBorders>
              <w:top w:val="nil"/>
              <w:bottom w:val="nil"/>
            </w:tcBorders>
          </w:tcPr>
          <w:p w14:paraId="07224266" w14:textId="77777777" w:rsidR="008831A2" w:rsidRPr="00D95AF2" w:rsidRDefault="008831A2">
            <w:pPr>
              <w:pStyle w:val="TAL"/>
            </w:pPr>
            <w:r w:rsidRPr="00D95AF2">
              <w:t>5.3.4.2</w:t>
            </w:r>
          </w:p>
        </w:tc>
        <w:tc>
          <w:tcPr>
            <w:tcW w:w="3118" w:type="dxa"/>
            <w:tcBorders>
              <w:top w:val="nil"/>
              <w:bottom w:val="nil"/>
            </w:tcBorders>
          </w:tcPr>
          <w:p w14:paraId="4859E48C" w14:textId="77777777" w:rsidR="008831A2" w:rsidRPr="00D95AF2" w:rsidRDefault="008831A2">
            <w:pPr>
              <w:pStyle w:val="TAL"/>
            </w:pPr>
            <w:r w:rsidRPr="00D95AF2">
              <w:t>5.4.4.1.2 and 5.4.4.2.3</w:t>
            </w:r>
          </w:p>
        </w:tc>
      </w:tr>
      <w:tr w:rsidR="008831A2" w:rsidRPr="00D95AF2" w14:paraId="2242575F" w14:textId="77777777">
        <w:trPr>
          <w:jc w:val="center"/>
        </w:trPr>
        <w:tc>
          <w:tcPr>
            <w:tcW w:w="2835" w:type="dxa"/>
            <w:tcBorders>
              <w:top w:val="nil"/>
              <w:bottom w:val="nil"/>
            </w:tcBorders>
          </w:tcPr>
          <w:p w14:paraId="44EE3FE5" w14:textId="77777777" w:rsidR="008831A2" w:rsidRPr="00D95AF2" w:rsidRDefault="008831A2">
            <w:pPr>
              <w:pStyle w:val="TAL"/>
            </w:pPr>
          </w:p>
        </w:tc>
        <w:tc>
          <w:tcPr>
            <w:tcW w:w="1701" w:type="dxa"/>
            <w:tcBorders>
              <w:top w:val="nil"/>
              <w:bottom w:val="nil"/>
            </w:tcBorders>
          </w:tcPr>
          <w:p w14:paraId="03161B99" w14:textId="77777777" w:rsidR="008831A2" w:rsidRPr="00D95AF2" w:rsidRDefault="008831A2">
            <w:pPr>
              <w:pStyle w:val="TAL"/>
            </w:pPr>
          </w:p>
        </w:tc>
        <w:tc>
          <w:tcPr>
            <w:tcW w:w="3118" w:type="dxa"/>
            <w:tcBorders>
              <w:top w:val="nil"/>
              <w:bottom w:val="nil"/>
            </w:tcBorders>
          </w:tcPr>
          <w:p w14:paraId="022D632D" w14:textId="77777777" w:rsidR="008831A2" w:rsidRPr="00D95AF2" w:rsidRDefault="008831A2">
            <w:pPr>
              <w:pStyle w:val="TAL"/>
            </w:pPr>
          </w:p>
        </w:tc>
      </w:tr>
      <w:tr w:rsidR="008831A2" w:rsidRPr="00D95AF2" w14:paraId="0BD6F85F" w14:textId="77777777">
        <w:trPr>
          <w:jc w:val="center"/>
        </w:trPr>
        <w:tc>
          <w:tcPr>
            <w:tcW w:w="2835" w:type="dxa"/>
            <w:tcBorders>
              <w:top w:val="nil"/>
              <w:bottom w:val="nil"/>
            </w:tcBorders>
          </w:tcPr>
          <w:p w14:paraId="661E8D74" w14:textId="77777777" w:rsidR="008831A2" w:rsidRPr="00D95AF2" w:rsidRDefault="008831A2">
            <w:pPr>
              <w:pStyle w:val="TAL"/>
            </w:pPr>
            <w:r w:rsidRPr="00D95AF2">
              <w:t>- completion of clearing</w:t>
            </w:r>
          </w:p>
        </w:tc>
        <w:tc>
          <w:tcPr>
            <w:tcW w:w="1701" w:type="dxa"/>
            <w:tcBorders>
              <w:top w:val="nil"/>
              <w:bottom w:val="nil"/>
            </w:tcBorders>
          </w:tcPr>
          <w:p w14:paraId="3D258B4F" w14:textId="77777777" w:rsidR="008831A2" w:rsidRPr="00D95AF2" w:rsidRDefault="008831A2">
            <w:pPr>
              <w:pStyle w:val="TAL"/>
            </w:pPr>
            <w:r w:rsidRPr="00D95AF2">
              <w:t>5.3.4.3</w:t>
            </w:r>
          </w:p>
        </w:tc>
        <w:tc>
          <w:tcPr>
            <w:tcW w:w="3118" w:type="dxa"/>
            <w:tcBorders>
              <w:top w:val="nil"/>
              <w:bottom w:val="nil"/>
            </w:tcBorders>
          </w:tcPr>
          <w:p w14:paraId="645E2C50" w14:textId="77777777" w:rsidR="008831A2" w:rsidRPr="00D95AF2" w:rsidRDefault="008831A2">
            <w:pPr>
              <w:pStyle w:val="TAL"/>
            </w:pPr>
            <w:r w:rsidRPr="00D95AF2">
              <w:t>5.4.4.1.3 and 5.4.4.2.5</w:t>
            </w:r>
          </w:p>
        </w:tc>
      </w:tr>
      <w:tr w:rsidR="008831A2" w:rsidRPr="00D95AF2" w14:paraId="241612CA" w14:textId="77777777">
        <w:trPr>
          <w:jc w:val="center"/>
        </w:trPr>
        <w:tc>
          <w:tcPr>
            <w:tcW w:w="2835" w:type="dxa"/>
            <w:tcBorders>
              <w:top w:val="nil"/>
              <w:bottom w:val="nil"/>
            </w:tcBorders>
          </w:tcPr>
          <w:p w14:paraId="5102F8ED" w14:textId="77777777" w:rsidR="008831A2" w:rsidRPr="00D95AF2" w:rsidRDefault="008831A2">
            <w:pPr>
              <w:pStyle w:val="TAL"/>
            </w:pPr>
          </w:p>
        </w:tc>
        <w:tc>
          <w:tcPr>
            <w:tcW w:w="1701" w:type="dxa"/>
            <w:tcBorders>
              <w:top w:val="nil"/>
              <w:bottom w:val="nil"/>
            </w:tcBorders>
          </w:tcPr>
          <w:p w14:paraId="7A148093" w14:textId="77777777" w:rsidR="008831A2" w:rsidRPr="00D95AF2" w:rsidRDefault="008831A2">
            <w:pPr>
              <w:pStyle w:val="TAL"/>
            </w:pPr>
          </w:p>
        </w:tc>
        <w:tc>
          <w:tcPr>
            <w:tcW w:w="3118" w:type="dxa"/>
            <w:tcBorders>
              <w:top w:val="nil"/>
              <w:bottom w:val="nil"/>
            </w:tcBorders>
          </w:tcPr>
          <w:p w14:paraId="7F95777E" w14:textId="77777777" w:rsidR="008831A2" w:rsidRPr="00D95AF2" w:rsidRDefault="008831A2">
            <w:pPr>
              <w:pStyle w:val="TAL"/>
            </w:pPr>
          </w:p>
        </w:tc>
      </w:tr>
      <w:tr w:rsidR="008831A2" w:rsidRPr="00D95AF2" w14:paraId="062A3290" w14:textId="77777777">
        <w:trPr>
          <w:jc w:val="center"/>
        </w:trPr>
        <w:tc>
          <w:tcPr>
            <w:tcW w:w="2835" w:type="dxa"/>
            <w:tcBorders>
              <w:top w:val="nil"/>
              <w:bottom w:val="nil"/>
            </w:tcBorders>
          </w:tcPr>
          <w:p w14:paraId="7DDB8627" w14:textId="77777777" w:rsidR="008831A2" w:rsidRPr="00D95AF2" w:rsidRDefault="008831A2">
            <w:pPr>
              <w:pStyle w:val="TAL"/>
            </w:pPr>
            <w:r w:rsidRPr="00D95AF2">
              <w:t>Clear collision</w:t>
            </w:r>
          </w:p>
        </w:tc>
        <w:tc>
          <w:tcPr>
            <w:tcW w:w="1701" w:type="dxa"/>
            <w:tcBorders>
              <w:top w:val="nil"/>
              <w:bottom w:val="nil"/>
            </w:tcBorders>
          </w:tcPr>
          <w:p w14:paraId="69B67DE7" w14:textId="77777777" w:rsidR="008831A2" w:rsidRPr="00D95AF2" w:rsidRDefault="008831A2">
            <w:pPr>
              <w:pStyle w:val="TAL"/>
            </w:pPr>
            <w:r w:rsidRPr="00D95AF2">
              <w:t>5.3.5</w:t>
            </w:r>
          </w:p>
        </w:tc>
        <w:tc>
          <w:tcPr>
            <w:tcW w:w="3118" w:type="dxa"/>
            <w:tcBorders>
              <w:top w:val="nil"/>
              <w:bottom w:val="nil"/>
            </w:tcBorders>
          </w:tcPr>
          <w:p w14:paraId="1908EAF3" w14:textId="77777777" w:rsidR="008831A2" w:rsidRPr="00D95AF2" w:rsidRDefault="008831A2">
            <w:pPr>
              <w:pStyle w:val="TAL"/>
            </w:pPr>
            <w:r w:rsidRPr="00D95AF2">
              <w:t>5.4.5</w:t>
            </w:r>
          </w:p>
        </w:tc>
      </w:tr>
      <w:tr w:rsidR="008831A2" w:rsidRPr="00D95AF2" w14:paraId="0BD20BE3" w14:textId="77777777">
        <w:trPr>
          <w:jc w:val="center"/>
        </w:trPr>
        <w:tc>
          <w:tcPr>
            <w:tcW w:w="2835" w:type="dxa"/>
            <w:tcBorders>
              <w:top w:val="nil"/>
              <w:bottom w:val="nil"/>
            </w:tcBorders>
          </w:tcPr>
          <w:p w14:paraId="1BE28054" w14:textId="77777777" w:rsidR="008831A2" w:rsidRPr="00D95AF2" w:rsidRDefault="008831A2">
            <w:pPr>
              <w:pStyle w:val="TAL"/>
            </w:pPr>
          </w:p>
        </w:tc>
        <w:tc>
          <w:tcPr>
            <w:tcW w:w="1701" w:type="dxa"/>
            <w:tcBorders>
              <w:top w:val="nil"/>
              <w:bottom w:val="nil"/>
            </w:tcBorders>
          </w:tcPr>
          <w:p w14:paraId="5B61CAF7" w14:textId="77777777" w:rsidR="008831A2" w:rsidRPr="00D95AF2" w:rsidRDefault="008831A2">
            <w:pPr>
              <w:pStyle w:val="TAL"/>
            </w:pPr>
          </w:p>
        </w:tc>
        <w:tc>
          <w:tcPr>
            <w:tcW w:w="3118" w:type="dxa"/>
            <w:tcBorders>
              <w:top w:val="nil"/>
              <w:bottom w:val="nil"/>
            </w:tcBorders>
          </w:tcPr>
          <w:p w14:paraId="51B44543" w14:textId="77777777" w:rsidR="008831A2" w:rsidRPr="00D95AF2" w:rsidRDefault="008831A2">
            <w:pPr>
              <w:pStyle w:val="TAL"/>
            </w:pPr>
          </w:p>
        </w:tc>
      </w:tr>
      <w:tr w:rsidR="008831A2" w:rsidRPr="00D95AF2" w14:paraId="785A58DC" w14:textId="77777777">
        <w:trPr>
          <w:cantSplit/>
          <w:jc w:val="center"/>
        </w:trPr>
        <w:tc>
          <w:tcPr>
            <w:tcW w:w="7654" w:type="dxa"/>
            <w:gridSpan w:val="3"/>
            <w:tcBorders>
              <w:top w:val="nil"/>
              <w:bottom w:val="nil"/>
            </w:tcBorders>
          </w:tcPr>
          <w:p w14:paraId="141EB033" w14:textId="77777777" w:rsidR="008831A2" w:rsidRPr="00D95AF2" w:rsidRDefault="008831A2">
            <w:pPr>
              <w:pStyle w:val="TAL"/>
            </w:pPr>
          </w:p>
        </w:tc>
      </w:tr>
    </w:tbl>
    <w:p w14:paraId="3D0FE2F0" w14:textId="77777777" w:rsidR="008831A2" w:rsidRPr="00D95AF2" w:rsidRDefault="008831A2"/>
    <w:p w14:paraId="2581E423" w14:textId="77777777" w:rsidR="008831A2" w:rsidRPr="00D95AF2" w:rsidRDefault="008831A2">
      <w:pPr>
        <w:pStyle w:val="TH"/>
      </w:pPr>
      <w:r w:rsidRPr="00D95AF2">
        <w:br w:type="page"/>
      </w:r>
      <w:bookmarkStart w:id="3353" w:name="_CRTableE_13GPPTS24_008"/>
      <w:r w:rsidRPr="00D95AF2">
        <w:lastRenderedPageBreak/>
        <w:t xml:space="preserve">Table </w:t>
      </w:r>
      <w:bookmarkEnd w:id="3353"/>
      <w:r w:rsidRPr="00D95AF2">
        <w:t>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2F87B178" w14:textId="77777777">
        <w:trPr>
          <w:jc w:val="center"/>
        </w:trPr>
        <w:tc>
          <w:tcPr>
            <w:tcW w:w="2835" w:type="dxa"/>
            <w:tcBorders>
              <w:bottom w:val="nil"/>
            </w:tcBorders>
          </w:tcPr>
          <w:p w14:paraId="0319C91E" w14:textId="77777777" w:rsidR="008831A2" w:rsidRPr="00D95AF2" w:rsidRDefault="008831A2">
            <w:pPr>
              <w:pStyle w:val="TAH"/>
            </w:pPr>
            <w:r w:rsidRPr="00D95AF2">
              <w:t>Procedure</w:t>
            </w:r>
          </w:p>
        </w:tc>
        <w:tc>
          <w:tcPr>
            <w:tcW w:w="1701" w:type="dxa"/>
            <w:tcBorders>
              <w:bottom w:val="nil"/>
            </w:tcBorders>
          </w:tcPr>
          <w:p w14:paraId="0F45326F" w14:textId="77777777" w:rsidR="008831A2" w:rsidRPr="00D95AF2" w:rsidRDefault="008831A2">
            <w:pPr>
              <w:pStyle w:val="TAH"/>
            </w:pPr>
            <w:r w:rsidRPr="00D95AF2">
              <w:t>Q.931</w:t>
            </w:r>
          </w:p>
        </w:tc>
        <w:tc>
          <w:tcPr>
            <w:tcW w:w="3118" w:type="dxa"/>
            <w:tcBorders>
              <w:bottom w:val="nil"/>
            </w:tcBorders>
          </w:tcPr>
          <w:p w14:paraId="6CAC7815" w14:textId="77777777" w:rsidR="008831A2" w:rsidRPr="00D95AF2" w:rsidRDefault="008831A2">
            <w:pPr>
              <w:pStyle w:val="TAH"/>
            </w:pPr>
            <w:r w:rsidRPr="00D95AF2">
              <w:t>3GPP TS 24.008</w:t>
            </w:r>
          </w:p>
        </w:tc>
      </w:tr>
      <w:tr w:rsidR="008831A2" w:rsidRPr="00D95AF2" w14:paraId="6994CD1D" w14:textId="77777777">
        <w:trPr>
          <w:jc w:val="center"/>
        </w:trPr>
        <w:tc>
          <w:tcPr>
            <w:tcW w:w="2835" w:type="dxa"/>
            <w:tcBorders>
              <w:bottom w:val="nil"/>
            </w:tcBorders>
          </w:tcPr>
          <w:p w14:paraId="03B01B8B" w14:textId="77777777" w:rsidR="008831A2" w:rsidRPr="00D95AF2" w:rsidRDefault="008831A2">
            <w:pPr>
              <w:pStyle w:val="TAL"/>
            </w:pPr>
            <w:r w:rsidRPr="00D95AF2">
              <w:t>In-band tones and announcements</w:t>
            </w:r>
          </w:p>
        </w:tc>
        <w:tc>
          <w:tcPr>
            <w:tcW w:w="1701" w:type="dxa"/>
            <w:tcBorders>
              <w:bottom w:val="nil"/>
            </w:tcBorders>
          </w:tcPr>
          <w:p w14:paraId="161D59E6" w14:textId="77777777" w:rsidR="008831A2" w:rsidRPr="00D95AF2" w:rsidRDefault="008831A2">
            <w:pPr>
              <w:pStyle w:val="TAL"/>
            </w:pPr>
            <w:r w:rsidRPr="00D95AF2">
              <w:t>5.4</w:t>
            </w:r>
          </w:p>
        </w:tc>
        <w:tc>
          <w:tcPr>
            <w:tcW w:w="3118" w:type="dxa"/>
            <w:tcBorders>
              <w:bottom w:val="nil"/>
            </w:tcBorders>
          </w:tcPr>
          <w:p w14:paraId="7F0E7B15" w14:textId="77777777" w:rsidR="008831A2" w:rsidRPr="00D95AF2" w:rsidRDefault="008831A2">
            <w:pPr>
              <w:pStyle w:val="TAL"/>
            </w:pPr>
            <w:r w:rsidRPr="00D95AF2">
              <w:t>5.5.1</w:t>
            </w:r>
          </w:p>
        </w:tc>
      </w:tr>
      <w:tr w:rsidR="008831A2" w:rsidRPr="00D95AF2" w14:paraId="06E11C97" w14:textId="77777777">
        <w:trPr>
          <w:jc w:val="center"/>
        </w:trPr>
        <w:tc>
          <w:tcPr>
            <w:tcW w:w="2835" w:type="dxa"/>
            <w:tcBorders>
              <w:top w:val="nil"/>
              <w:bottom w:val="nil"/>
            </w:tcBorders>
          </w:tcPr>
          <w:p w14:paraId="0C8DAE60" w14:textId="77777777" w:rsidR="008831A2" w:rsidRPr="00D95AF2" w:rsidRDefault="008831A2">
            <w:pPr>
              <w:pStyle w:val="TAL"/>
            </w:pPr>
          </w:p>
        </w:tc>
        <w:tc>
          <w:tcPr>
            <w:tcW w:w="1701" w:type="dxa"/>
            <w:tcBorders>
              <w:top w:val="nil"/>
              <w:bottom w:val="nil"/>
            </w:tcBorders>
          </w:tcPr>
          <w:p w14:paraId="32674E60" w14:textId="77777777" w:rsidR="008831A2" w:rsidRPr="00D95AF2" w:rsidRDefault="008831A2">
            <w:pPr>
              <w:pStyle w:val="TAL"/>
            </w:pPr>
          </w:p>
        </w:tc>
        <w:tc>
          <w:tcPr>
            <w:tcW w:w="3118" w:type="dxa"/>
            <w:tcBorders>
              <w:top w:val="nil"/>
              <w:bottom w:val="nil"/>
            </w:tcBorders>
          </w:tcPr>
          <w:p w14:paraId="403686E0" w14:textId="77777777" w:rsidR="008831A2" w:rsidRPr="00D95AF2" w:rsidRDefault="008831A2">
            <w:pPr>
              <w:pStyle w:val="TAL"/>
            </w:pPr>
          </w:p>
        </w:tc>
      </w:tr>
      <w:tr w:rsidR="008831A2" w:rsidRPr="00D95AF2" w14:paraId="63E4E134" w14:textId="77777777">
        <w:trPr>
          <w:jc w:val="center"/>
        </w:trPr>
        <w:tc>
          <w:tcPr>
            <w:tcW w:w="2835" w:type="dxa"/>
            <w:tcBorders>
              <w:top w:val="nil"/>
              <w:bottom w:val="nil"/>
            </w:tcBorders>
          </w:tcPr>
          <w:p w14:paraId="05127ED6" w14:textId="77777777" w:rsidR="008831A2" w:rsidRPr="00D95AF2" w:rsidRDefault="008831A2">
            <w:pPr>
              <w:pStyle w:val="TAL"/>
            </w:pPr>
            <w:r w:rsidRPr="00D95AF2">
              <w:t>Restart procedure</w:t>
            </w:r>
          </w:p>
        </w:tc>
        <w:tc>
          <w:tcPr>
            <w:tcW w:w="1701" w:type="dxa"/>
            <w:tcBorders>
              <w:top w:val="nil"/>
              <w:bottom w:val="nil"/>
            </w:tcBorders>
          </w:tcPr>
          <w:p w14:paraId="31989123" w14:textId="77777777" w:rsidR="008831A2" w:rsidRPr="00D95AF2" w:rsidRDefault="008831A2">
            <w:pPr>
              <w:pStyle w:val="TAL"/>
            </w:pPr>
            <w:r w:rsidRPr="00D95AF2">
              <w:t>5.5</w:t>
            </w:r>
          </w:p>
        </w:tc>
        <w:tc>
          <w:tcPr>
            <w:tcW w:w="3118" w:type="dxa"/>
            <w:tcBorders>
              <w:top w:val="nil"/>
              <w:bottom w:val="nil"/>
            </w:tcBorders>
          </w:tcPr>
          <w:p w14:paraId="4504CACD" w14:textId="77777777" w:rsidR="008831A2" w:rsidRPr="00D95AF2" w:rsidRDefault="008831A2">
            <w:pPr>
              <w:pStyle w:val="TAL"/>
            </w:pPr>
            <w:r w:rsidRPr="00D95AF2">
              <w:t>not supported</w:t>
            </w:r>
          </w:p>
        </w:tc>
      </w:tr>
      <w:tr w:rsidR="008831A2" w:rsidRPr="00D95AF2" w14:paraId="64556CEA" w14:textId="77777777">
        <w:trPr>
          <w:jc w:val="center"/>
        </w:trPr>
        <w:tc>
          <w:tcPr>
            <w:tcW w:w="2835" w:type="dxa"/>
            <w:tcBorders>
              <w:top w:val="nil"/>
              <w:bottom w:val="nil"/>
            </w:tcBorders>
          </w:tcPr>
          <w:p w14:paraId="5EA073B6" w14:textId="77777777" w:rsidR="008831A2" w:rsidRPr="00D95AF2" w:rsidRDefault="008831A2">
            <w:pPr>
              <w:pStyle w:val="TAL"/>
            </w:pPr>
          </w:p>
        </w:tc>
        <w:tc>
          <w:tcPr>
            <w:tcW w:w="1701" w:type="dxa"/>
            <w:tcBorders>
              <w:top w:val="nil"/>
              <w:bottom w:val="nil"/>
            </w:tcBorders>
          </w:tcPr>
          <w:p w14:paraId="4C83F591" w14:textId="77777777" w:rsidR="008831A2" w:rsidRPr="00D95AF2" w:rsidRDefault="008831A2">
            <w:pPr>
              <w:pStyle w:val="TAL"/>
            </w:pPr>
          </w:p>
        </w:tc>
        <w:tc>
          <w:tcPr>
            <w:tcW w:w="3118" w:type="dxa"/>
            <w:tcBorders>
              <w:top w:val="nil"/>
              <w:bottom w:val="nil"/>
            </w:tcBorders>
          </w:tcPr>
          <w:p w14:paraId="7D709D74" w14:textId="77777777" w:rsidR="008831A2" w:rsidRPr="00D95AF2" w:rsidRDefault="008831A2">
            <w:pPr>
              <w:pStyle w:val="TAL"/>
            </w:pPr>
          </w:p>
        </w:tc>
      </w:tr>
      <w:tr w:rsidR="008831A2" w:rsidRPr="00D95AF2" w14:paraId="5CCDC715" w14:textId="77777777">
        <w:trPr>
          <w:jc w:val="center"/>
        </w:trPr>
        <w:tc>
          <w:tcPr>
            <w:tcW w:w="2835" w:type="dxa"/>
            <w:tcBorders>
              <w:top w:val="nil"/>
              <w:bottom w:val="nil"/>
            </w:tcBorders>
          </w:tcPr>
          <w:p w14:paraId="3C403DED" w14:textId="77777777" w:rsidR="008831A2" w:rsidRPr="00D95AF2" w:rsidRDefault="008831A2">
            <w:pPr>
              <w:pStyle w:val="TAL"/>
            </w:pPr>
            <w:r w:rsidRPr="00D95AF2">
              <w:t>Call rearrangements</w:t>
            </w:r>
          </w:p>
        </w:tc>
        <w:tc>
          <w:tcPr>
            <w:tcW w:w="1701" w:type="dxa"/>
            <w:tcBorders>
              <w:top w:val="nil"/>
              <w:bottom w:val="nil"/>
            </w:tcBorders>
          </w:tcPr>
          <w:p w14:paraId="07947CAD" w14:textId="77777777" w:rsidR="008831A2" w:rsidRPr="00D95AF2" w:rsidRDefault="008831A2">
            <w:pPr>
              <w:pStyle w:val="TAL"/>
            </w:pPr>
            <w:r w:rsidRPr="00D95AF2">
              <w:t>5.6</w:t>
            </w:r>
          </w:p>
        </w:tc>
        <w:tc>
          <w:tcPr>
            <w:tcW w:w="3118" w:type="dxa"/>
            <w:tcBorders>
              <w:top w:val="nil"/>
              <w:bottom w:val="nil"/>
            </w:tcBorders>
          </w:tcPr>
          <w:p w14:paraId="667FA893" w14:textId="77777777" w:rsidR="008831A2" w:rsidRPr="00D95AF2" w:rsidRDefault="008831A2">
            <w:pPr>
              <w:pStyle w:val="TAL"/>
            </w:pPr>
            <w:r w:rsidRPr="00D95AF2">
              <w:t>5.3.4</w:t>
            </w:r>
          </w:p>
          <w:p w14:paraId="4A73044A" w14:textId="77777777" w:rsidR="008831A2" w:rsidRPr="00D95AF2" w:rsidRDefault="008831A2">
            <w:pPr>
              <w:pStyle w:val="TAL"/>
            </w:pPr>
            <w:r w:rsidRPr="00D95AF2">
              <w:t>call suspension/call re-establishment not supported on the radio path.</w:t>
            </w:r>
          </w:p>
          <w:p w14:paraId="39787282" w14:textId="77777777" w:rsidR="008831A2" w:rsidRPr="00D95AF2" w:rsidRDefault="008831A2">
            <w:pPr>
              <w:pStyle w:val="TAL"/>
            </w:pPr>
            <w:r w:rsidRPr="00D95AF2">
              <w:t>The functions, if required, are to be supported locally in the MS. On the radio interface, the notification procedure of Rec. Q.931 (clause5.6.7) applies</w:t>
            </w:r>
          </w:p>
        </w:tc>
      </w:tr>
      <w:tr w:rsidR="008831A2" w:rsidRPr="00D95AF2" w14:paraId="7407270E" w14:textId="77777777">
        <w:trPr>
          <w:jc w:val="center"/>
        </w:trPr>
        <w:tc>
          <w:tcPr>
            <w:tcW w:w="2835" w:type="dxa"/>
            <w:tcBorders>
              <w:top w:val="nil"/>
              <w:bottom w:val="nil"/>
            </w:tcBorders>
          </w:tcPr>
          <w:p w14:paraId="5D5B5302" w14:textId="77777777" w:rsidR="008831A2" w:rsidRPr="00D95AF2" w:rsidRDefault="008831A2">
            <w:pPr>
              <w:pStyle w:val="TAL"/>
            </w:pPr>
          </w:p>
        </w:tc>
        <w:tc>
          <w:tcPr>
            <w:tcW w:w="1701" w:type="dxa"/>
            <w:tcBorders>
              <w:top w:val="nil"/>
              <w:bottom w:val="nil"/>
            </w:tcBorders>
          </w:tcPr>
          <w:p w14:paraId="138C6087" w14:textId="77777777" w:rsidR="008831A2" w:rsidRPr="00D95AF2" w:rsidRDefault="008831A2">
            <w:pPr>
              <w:pStyle w:val="TAL"/>
            </w:pPr>
          </w:p>
        </w:tc>
        <w:tc>
          <w:tcPr>
            <w:tcW w:w="3118" w:type="dxa"/>
            <w:tcBorders>
              <w:top w:val="nil"/>
              <w:bottom w:val="nil"/>
            </w:tcBorders>
          </w:tcPr>
          <w:p w14:paraId="0B5FC4A2" w14:textId="77777777" w:rsidR="008831A2" w:rsidRPr="00D95AF2" w:rsidRDefault="008831A2">
            <w:pPr>
              <w:pStyle w:val="TAL"/>
            </w:pPr>
          </w:p>
        </w:tc>
      </w:tr>
      <w:tr w:rsidR="008831A2" w:rsidRPr="00D95AF2" w14:paraId="73AC7F0C" w14:textId="77777777">
        <w:trPr>
          <w:jc w:val="center"/>
        </w:trPr>
        <w:tc>
          <w:tcPr>
            <w:tcW w:w="2835" w:type="dxa"/>
            <w:tcBorders>
              <w:top w:val="nil"/>
              <w:bottom w:val="nil"/>
            </w:tcBorders>
          </w:tcPr>
          <w:p w14:paraId="51724ABB" w14:textId="77777777" w:rsidR="008831A2" w:rsidRPr="00D95AF2" w:rsidRDefault="008831A2">
            <w:pPr>
              <w:pStyle w:val="TAL"/>
            </w:pPr>
            <w:r w:rsidRPr="00D95AF2">
              <w:t>Call collisions</w:t>
            </w:r>
          </w:p>
        </w:tc>
        <w:tc>
          <w:tcPr>
            <w:tcW w:w="1701" w:type="dxa"/>
            <w:tcBorders>
              <w:top w:val="nil"/>
              <w:bottom w:val="nil"/>
            </w:tcBorders>
          </w:tcPr>
          <w:p w14:paraId="28A9D182" w14:textId="77777777" w:rsidR="008831A2" w:rsidRPr="00D95AF2" w:rsidRDefault="008831A2">
            <w:pPr>
              <w:pStyle w:val="TAL"/>
            </w:pPr>
            <w:r w:rsidRPr="00D95AF2">
              <w:t>5.7</w:t>
            </w:r>
          </w:p>
        </w:tc>
        <w:tc>
          <w:tcPr>
            <w:tcW w:w="3118" w:type="dxa"/>
            <w:tcBorders>
              <w:top w:val="nil"/>
              <w:bottom w:val="nil"/>
            </w:tcBorders>
          </w:tcPr>
          <w:p w14:paraId="15D73F72" w14:textId="77777777" w:rsidR="008831A2" w:rsidRPr="00D95AF2" w:rsidRDefault="008831A2">
            <w:pPr>
              <w:pStyle w:val="TAL"/>
            </w:pPr>
            <w:r w:rsidRPr="00D95AF2">
              <w:t>5.5.2</w:t>
            </w:r>
          </w:p>
          <w:p w14:paraId="7DA9BC5F" w14:textId="77777777" w:rsidR="008831A2" w:rsidRPr="00D95AF2" w:rsidRDefault="008831A2">
            <w:pPr>
              <w:pStyle w:val="TAL"/>
            </w:pPr>
            <w:r w:rsidRPr="00D95AF2">
              <w:t>call collisions cannot occur</w:t>
            </w:r>
          </w:p>
        </w:tc>
      </w:tr>
      <w:tr w:rsidR="008831A2" w:rsidRPr="00D95AF2" w14:paraId="336410CC" w14:textId="77777777">
        <w:trPr>
          <w:jc w:val="center"/>
        </w:trPr>
        <w:tc>
          <w:tcPr>
            <w:tcW w:w="2835" w:type="dxa"/>
            <w:tcBorders>
              <w:top w:val="nil"/>
              <w:bottom w:val="nil"/>
            </w:tcBorders>
          </w:tcPr>
          <w:p w14:paraId="3B92D6FC" w14:textId="77777777" w:rsidR="008831A2" w:rsidRPr="00D95AF2" w:rsidRDefault="008831A2">
            <w:pPr>
              <w:pStyle w:val="TAL"/>
            </w:pPr>
          </w:p>
        </w:tc>
        <w:tc>
          <w:tcPr>
            <w:tcW w:w="1701" w:type="dxa"/>
            <w:tcBorders>
              <w:top w:val="nil"/>
              <w:bottom w:val="nil"/>
            </w:tcBorders>
          </w:tcPr>
          <w:p w14:paraId="0B4E637B" w14:textId="77777777" w:rsidR="008831A2" w:rsidRPr="00D95AF2" w:rsidRDefault="008831A2">
            <w:pPr>
              <w:pStyle w:val="TAL"/>
            </w:pPr>
          </w:p>
        </w:tc>
        <w:tc>
          <w:tcPr>
            <w:tcW w:w="3118" w:type="dxa"/>
            <w:tcBorders>
              <w:top w:val="nil"/>
              <w:bottom w:val="nil"/>
            </w:tcBorders>
          </w:tcPr>
          <w:p w14:paraId="594B28AB" w14:textId="77777777" w:rsidR="008831A2" w:rsidRPr="00D95AF2" w:rsidRDefault="008831A2">
            <w:pPr>
              <w:pStyle w:val="TAL"/>
            </w:pPr>
          </w:p>
        </w:tc>
      </w:tr>
      <w:tr w:rsidR="008831A2" w:rsidRPr="00D95AF2" w14:paraId="2CAE2D39" w14:textId="77777777">
        <w:trPr>
          <w:jc w:val="center"/>
        </w:trPr>
        <w:tc>
          <w:tcPr>
            <w:tcW w:w="2835" w:type="dxa"/>
            <w:tcBorders>
              <w:top w:val="nil"/>
              <w:bottom w:val="nil"/>
            </w:tcBorders>
          </w:tcPr>
          <w:p w14:paraId="20E5326F" w14:textId="77777777" w:rsidR="008831A2" w:rsidRPr="00D95AF2" w:rsidRDefault="008831A2">
            <w:pPr>
              <w:pStyle w:val="TAL"/>
            </w:pPr>
            <w:r w:rsidRPr="00D95AF2">
              <w:t>Emergency call establishment at the originating interface</w:t>
            </w:r>
          </w:p>
        </w:tc>
        <w:tc>
          <w:tcPr>
            <w:tcW w:w="1701" w:type="dxa"/>
            <w:tcBorders>
              <w:top w:val="nil"/>
              <w:bottom w:val="nil"/>
            </w:tcBorders>
          </w:tcPr>
          <w:p w14:paraId="13CC9B60" w14:textId="77777777" w:rsidR="008831A2" w:rsidRPr="00D95AF2" w:rsidRDefault="008831A2">
            <w:pPr>
              <w:pStyle w:val="TAL"/>
            </w:pPr>
            <w:r w:rsidRPr="00D95AF2">
              <w:t>not specified</w:t>
            </w:r>
          </w:p>
          <w:p w14:paraId="2B717D8E" w14:textId="77777777" w:rsidR="008831A2" w:rsidRPr="00D95AF2" w:rsidRDefault="008831A2">
            <w:pPr>
              <w:pStyle w:val="TAL"/>
            </w:pPr>
            <w:r w:rsidRPr="00D95AF2">
              <w:t>not supported</w:t>
            </w:r>
          </w:p>
        </w:tc>
        <w:tc>
          <w:tcPr>
            <w:tcW w:w="3118" w:type="dxa"/>
            <w:tcBorders>
              <w:top w:val="nil"/>
              <w:bottom w:val="nil"/>
            </w:tcBorders>
          </w:tcPr>
          <w:p w14:paraId="3BEA7598" w14:textId="77777777" w:rsidR="008831A2" w:rsidRPr="00D95AF2" w:rsidRDefault="008831A2">
            <w:pPr>
              <w:pStyle w:val="TAL"/>
            </w:pPr>
            <w:r w:rsidRPr="00D95AF2">
              <w:t>5.2.1.2</w:t>
            </w:r>
          </w:p>
        </w:tc>
      </w:tr>
      <w:tr w:rsidR="008831A2" w:rsidRPr="00D95AF2" w14:paraId="372F7FED" w14:textId="77777777">
        <w:trPr>
          <w:jc w:val="center"/>
        </w:trPr>
        <w:tc>
          <w:tcPr>
            <w:tcW w:w="2835" w:type="dxa"/>
            <w:tcBorders>
              <w:top w:val="nil"/>
              <w:bottom w:val="nil"/>
            </w:tcBorders>
          </w:tcPr>
          <w:p w14:paraId="3109B7DA" w14:textId="77777777" w:rsidR="008831A2" w:rsidRPr="00D95AF2" w:rsidRDefault="008831A2">
            <w:pPr>
              <w:pStyle w:val="TAL"/>
            </w:pPr>
          </w:p>
        </w:tc>
        <w:tc>
          <w:tcPr>
            <w:tcW w:w="1701" w:type="dxa"/>
            <w:tcBorders>
              <w:top w:val="nil"/>
              <w:bottom w:val="nil"/>
            </w:tcBorders>
          </w:tcPr>
          <w:p w14:paraId="5CDEFF5C" w14:textId="77777777" w:rsidR="008831A2" w:rsidRPr="00D95AF2" w:rsidRDefault="008831A2">
            <w:pPr>
              <w:pStyle w:val="TAL"/>
            </w:pPr>
          </w:p>
        </w:tc>
        <w:tc>
          <w:tcPr>
            <w:tcW w:w="3118" w:type="dxa"/>
            <w:tcBorders>
              <w:top w:val="nil"/>
              <w:bottom w:val="nil"/>
            </w:tcBorders>
          </w:tcPr>
          <w:p w14:paraId="71F74C1A" w14:textId="77777777" w:rsidR="008831A2" w:rsidRPr="00D95AF2" w:rsidRDefault="008831A2">
            <w:pPr>
              <w:pStyle w:val="TAL"/>
            </w:pPr>
          </w:p>
        </w:tc>
      </w:tr>
      <w:tr w:rsidR="008831A2" w:rsidRPr="00D95AF2" w14:paraId="1B30E0D7" w14:textId="77777777">
        <w:trPr>
          <w:jc w:val="center"/>
        </w:trPr>
        <w:tc>
          <w:tcPr>
            <w:tcW w:w="2835" w:type="dxa"/>
            <w:tcBorders>
              <w:top w:val="nil"/>
              <w:bottom w:val="nil"/>
            </w:tcBorders>
          </w:tcPr>
          <w:p w14:paraId="344B71F4" w14:textId="77777777" w:rsidR="008831A2" w:rsidRPr="00D95AF2" w:rsidRDefault="008831A2">
            <w:pPr>
              <w:pStyle w:val="TAL"/>
            </w:pPr>
            <w:r w:rsidRPr="00D95AF2">
              <w:t>In-call modification</w:t>
            </w:r>
          </w:p>
        </w:tc>
        <w:tc>
          <w:tcPr>
            <w:tcW w:w="1701" w:type="dxa"/>
            <w:tcBorders>
              <w:top w:val="nil"/>
              <w:bottom w:val="nil"/>
            </w:tcBorders>
          </w:tcPr>
          <w:p w14:paraId="4D5F62B9" w14:textId="77777777" w:rsidR="008831A2" w:rsidRPr="00D95AF2" w:rsidRDefault="008831A2">
            <w:pPr>
              <w:pStyle w:val="TAL"/>
            </w:pPr>
            <w:r w:rsidRPr="00D95AF2">
              <w:t>Annex O</w:t>
            </w:r>
          </w:p>
          <w:p w14:paraId="5F5B3F2D" w14:textId="77777777" w:rsidR="008831A2" w:rsidRPr="00D95AF2" w:rsidRDefault="008831A2">
            <w:pPr>
              <w:pStyle w:val="TAL"/>
            </w:pPr>
            <w:r w:rsidRPr="00D95AF2">
              <w:t>Rec. Q.931 is incomplete with regard to in-call modification procedures</w:t>
            </w:r>
          </w:p>
        </w:tc>
        <w:tc>
          <w:tcPr>
            <w:tcW w:w="3118" w:type="dxa"/>
            <w:tcBorders>
              <w:top w:val="nil"/>
              <w:bottom w:val="nil"/>
            </w:tcBorders>
          </w:tcPr>
          <w:p w14:paraId="4A9397BC" w14:textId="77777777" w:rsidR="008831A2" w:rsidRPr="00D95AF2" w:rsidRDefault="008831A2">
            <w:pPr>
              <w:pStyle w:val="TAL"/>
            </w:pPr>
            <w:r w:rsidRPr="00D95AF2">
              <w:t>5.3.4</w:t>
            </w:r>
          </w:p>
        </w:tc>
      </w:tr>
      <w:tr w:rsidR="008831A2" w:rsidRPr="00D95AF2" w14:paraId="612DD3CB" w14:textId="77777777">
        <w:trPr>
          <w:jc w:val="center"/>
        </w:trPr>
        <w:tc>
          <w:tcPr>
            <w:tcW w:w="2835" w:type="dxa"/>
            <w:tcBorders>
              <w:top w:val="nil"/>
              <w:bottom w:val="nil"/>
            </w:tcBorders>
          </w:tcPr>
          <w:p w14:paraId="3D2E4DE8" w14:textId="77777777" w:rsidR="008831A2" w:rsidRPr="00D95AF2" w:rsidRDefault="008831A2">
            <w:pPr>
              <w:pStyle w:val="TAL"/>
            </w:pPr>
          </w:p>
        </w:tc>
        <w:tc>
          <w:tcPr>
            <w:tcW w:w="1701" w:type="dxa"/>
            <w:tcBorders>
              <w:top w:val="nil"/>
              <w:bottom w:val="nil"/>
            </w:tcBorders>
          </w:tcPr>
          <w:p w14:paraId="346F80CB" w14:textId="77777777" w:rsidR="008831A2" w:rsidRPr="00D95AF2" w:rsidRDefault="008831A2">
            <w:pPr>
              <w:pStyle w:val="TAL"/>
            </w:pPr>
          </w:p>
        </w:tc>
        <w:tc>
          <w:tcPr>
            <w:tcW w:w="3118" w:type="dxa"/>
            <w:tcBorders>
              <w:top w:val="nil"/>
              <w:bottom w:val="nil"/>
            </w:tcBorders>
          </w:tcPr>
          <w:p w14:paraId="34ACB879" w14:textId="77777777" w:rsidR="008831A2" w:rsidRPr="00D95AF2" w:rsidRDefault="008831A2">
            <w:pPr>
              <w:pStyle w:val="TAL"/>
            </w:pPr>
          </w:p>
        </w:tc>
      </w:tr>
      <w:tr w:rsidR="008831A2" w:rsidRPr="00D95AF2" w14:paraId="3CFAD8DD" w14:textId="77777777">
        <w:trPr>
          <w:jc w:val="center"/>
        </w:trPr>
        <w:tc>
          <w:tcPr>
            <w:tcW w:w="2835" w:type="dxa"/>
            <w:tcBorders>
              <w:top w:val="nil"/>
              <w:bottom w:val="nil"/>
            </w:tcBorders>
          </w:tcPr>
          <w:p w14:paraId="36230AC8" w14:textId="77777777" w:rsidR="008831A2" w:rsidRPr="00D95AF2" w:rsidRDefault="008831A2">
            <w:pPr>
              <w:pStyle w:val="TAL"/>
            </w:pPr>
            <w:r w:rsidRPr="00D95AF2">
              <w:t>DTMF protocol control procedures</w:t>
            </w:r>
          </w:p>
        </w:tc>
        <w:tc>
          <w:tcPr>
            <w:tcW w:w="1701" w:type="dxa"/>
            <w:tcBorders>
              <w:top w:val="nil"/>
              <w:bottom w:val="nil"/>
            </w:tcBorders>
          </w:tcPr>
          <w:p w14:paraId="7961740B" w14:textId="77777777" w:rsidR="008831A2" w:rsidRPr="00D95AF2" w:rsidRDefault="008831A2">
            <w:pPr>
              <w:pStyle w:val="TAL"/>
            </w:pPr>
            <w:r w:rsidRPr="00D95AF2">
              <w:t>not specified</w:t>
            </w:r>
          </w:p>
          <w:p w14:paraId="2AADBE96" w14:textId="77777777" w:rsidR="008831A2" w:rsidRPr="00D95AF2" w:rsidRDefault="008831A2">
            <w:pPr>
              <w:pStyle w:val="TAL"/>
            </w:pPr>
            <w:r w:rsidRPr="00D95AF2">
              <w:t>not supported</w:t>
            </w:r>
          </w:p>
        </w:tc>
        <w:tc>
          <w:tcPr>
            <w:tcW w:w="3118" w:type="dxa"/>
            <w:tcBorders>
              <w:top w:val="nil"/>
              <w:bottom w:val="nil"/>
            </w:tcBorders>
          </w:tcPr>
          <w:p w14:paraId="66754C3E" w14:textId="77777777" w:rsidR="008831A2" w:rsidRPr="00D95AF2" w:rsidRDefault="008831A2">
            <w:pPr>
              <w:pStyle w:val="TAL"/>
            </w:pPr>
            <w:r w:rsidRPr="00D95AF2">
              <w:t>5.3.3</w:t>
            </w:r>
          </w:p>
        </w:tc>
      </w:tr>
      <w:tr w:rsidR="008831A2" w:rsidRPr="00D95AF2" w14:paraId="3603DF49" w14:textId="77777777">
        <w:trPr>
          <w:jc w:val="center"/>
        </w:trPr>
        <w:tc>
          <w:tcPr>
            <w:tcW w:w="2835" w:type="dxa"/>
            <w:tcBorders>
              <w:top w:val="nil"/>
              <w:bottom w:val="nil"/>
            </w:tcBorders>
          </w:tcPr>
          <w:p w14:paraId="7E5E772A" w14:textId="77777777" w:rsidR="008831A2" w:rsidRPr="00D95AF2" w:rsidRDefault="008831A2">
            <w:pPr>
              <w:pStyle w:val="TAL"/>
            </w:pPr>
          </w:p>
        </w:tc>
        <w:tc>
          <w:tcPr>
            <w:tcW w:w="1701" w:type="dxa"/>
            <w:tcBorders>
              <w:top w:val="nil"/>
              <w:bottom w:val="nil"/>
            </w:tcBorders>
          </w:tcPr>
          <w:p w14:paraId="090E8125" w14:textId="77777777" w:rsidR="008831A2" w:rsidRPr="00D95AF2" w:rsidRDefault="008831A2">
            <w:pPr>
              <w:pStyle w:val="TAL"/>
            </w:pPr>
          </w:p>
        </w:tc>
        <w:tc>
          <w:tcPr>
            <w:tcW w:w="3118" w:type="dxa"/>
            <w:tcBorders>
              <w:top w:val="nil"/>
              <w:bottom w:val="nil"/>
            </w:tcBorders>
          </w:tcPr>
          <w:p w14:paraId="0C7D17BA" w14:textId="77777777" w:rsidR="008831A2" w:rsidRPr="00D95AF2" w:rsidRDefault="008831A2">
            <w:pPr>
              <w:pStyle w:val="TAL"/>
            </w:pPr>
          </w:p>
        </w:tc>
      </w:tr>
      <w:tr w:rsidR="008831A2" w:rsidRPr="00D95AF2" w14:paraId="6346A98B" w14:textId="77777777">
        <w:trPr>
          <w:jc w:val="center"/>
        </w:trPr>
        <w:tc>
          <w:tcPr>
            <w:tcW w:w="2835" w:type="dxa"/>
            <w:tcBorders>
              <w:top w:val="nil"/>
              <w:bottom w:val="nil"/>
            </w:tcBorders>
          </w:tcPr>
          <w:p w14:paraId="4D99CD82" w14:textId="77777777" w:rsidR="008831A2" w:rsidRPr="00D95AF2" w:rsidRDefault="008831A2">
            <w:pPr>
              <w:pStyle w:val="TAL"/>
            </w:pPr>
            <w:r w:rsidRPr="00D95AF2">
              <w:t>Call re-establishment</w:t>
            </w:r>
          </w:p>
        </w:tc>
        <w:tc>
          <w:tcPr>
            <w:tcW w:w="1701" w:type="dxa"/>
            <w:tcBorders>
              <w:top w:val="nil"/>
              <w:bottom w:val="nil"/>
            </w:tcBorders>
          </w:tcPr>
          <w:p w14:paraId="206DD3D6" w14:textId="77777777" w:rsidR="008831A2" w:rsidRPr="00D95AF2" w:rsidRDefault="008831A2">
            <w:pPr>
              <w:pStyle w:val="TAL"/>
            </w:pPr>
            <w:r w:rsidRPr="00D95AF2">
              <w:t>not specified</w:t>
            </w:r>
          </w:p>
          <w:p w14:paraId="306489E4" w14:textId="77777777" w:rsidR="008831A2" w:rsidRPr="00D95AF2" w:rsidRDefault="008831A2">
            <w:pPr>
              <w:pStyle w:val="TAL"/>
            </w:pPr>
            <w:r w:rsidRPr="00D95AF2">
              <w:t>not supported</w:t>
            </w:r>
          </w:p>
        </w:tc>
        <w:tc>
          <w:tcPr>
            <w:tcW w:w="3118" w:type="dxa"/>
            <w:tcBorders>
              <w:top w:val="nil"/>
              <w:bottom w:val="nil"/>
            </w:tcBorders>
          </w:tcPr>
          <w:p w14:paraId="1C0ABECE" w14:textId="77777777" w:rsidR="008831A2" w:rsidRPr="00D95AF2" w:rsidRDefault="008831A2">
            <w:pPr>
              <w:pStyle w:val="TAL"/>
            </w:pPr>
            <w:r w:rsidRPr="00D95AF2">
              <w:t>5.5.4</w:t>
            </w:r>
          </w:p>
        </w:tc>
      </w:tr>
      <w:tr w:rsidR="008831A2" w:rsidRPr="00D95AF2" w14:paraId="3AC056E1" w14:textId="77777777">
        <w:trPr>
          <w:jc w:val="center"/>
        </w:trPr>
        <w:tc>
          <w:tcPr>
            <w:tcW w:w="2835" w:type="dxa"/>
            <w:tcBorders>
              <w:top w:val="nil"/>
              <w:bottom w:val="nil"/>
            </w:tcBorders>
          </w:tcPr>
          <w:p w14:paraId="28E328FE" w14:textId="77777777" w:rsidR="008831A2" w:rsidRPr="00D95AF2" w:rsidRDefault="008831A2">
            <w:pPr>
              <w:pStyle w:val="TAL"/>
            </w:pPr>
          </w:p>
        </w:tc>
        <w:tc>
          <w:tcPr>
            <w:tcW w:w="1701" w:type="dxa"/>
            <w:tcBorders>
              <w:top w:val="nil"/>
              <w:bottom w:val="nil"/>
            </w:tcBorders>
          </w:tcPr>
          <w:p w14:paraId="2DA8568A" w14:textId="77777777" w:rsidR="008831A2" w:rsidRPr="00D95AF2" w:rsidRDefault="008831A2">
            <w:pPr>
              <w:pStyle w:val="TAL"/>
            </w:pPr>
          </w:p>
        </w:tc>
        <w:tc>
          <w:tcPr>
            <w:tcW w:w="3118" w:type="dxa"/>
            <w:tcBorders>
              <w:top w:val="nil"/>
              <w:bottom w:val="nil"/>
            </w:tcBorders>
          </w:tcPr>
          <w:p w14:paraId="2E0CC3CD" w14:textId="77777777" w:rsidR="008831A2" w:rsidRPr="00D95AF2" w:rsidRDefault="008831A2">
            <w:pPr>
              <w:pStyle w:val="TAL"/>
            </w:pPr>
          </w:p>
        </w:tc>
      </w:tr>
      <w:tr w:rsidR="008831A2" w:rsidRPr="00D95AF2" w14:paraId="753D641B" w14:textId="77777777">
        <w:trPr>
          <w:jc w:val="center"/>
        </w:trPr>
        <w:tc>
          <w:tcPr>
            <w:tcW w:w="2835" w:type="dxa"/>
            <w:tcBorders>
              <w:top w:val="nil"/>
              <w:bottom w:val="nil"/>
            </w:tcBorders>
          </w:tcPr>
          <w:p w14:paraId="7FD1D38C" w14:textId="77777777" w:rsidR="008831A2" w:rsidRPr="00D95AF2" w:rsidRDefault="008831A2">
            <w:pPr>
              <w:pStyle w:val="TAL"/>
            </w:pPr>
            <w:r w:rsidRPr="00D95AF2">
              <w:t>Status enquiry procedure</w:t>
            </w:r>
          </w:p>
        </w:tc>
        <w:tc>
          <w:tcPr>
            <w:tcW w:w="1701" w:type="dxa"/>
            <w:tcBorders>
              <w:top w:val="nil"/>
              <w:bottom w:val="nil"/>
            </w:tcBorders>
          </w:tcPr>
          <w:p w14:paraId="2FAD8B96" w14:textId="77777777" w:rsidR="008831A2" w:rsidRPr="00D95AF2" w:rsidRDefault="008831A2">
            <w:pPr>
              <w:pStyle w:val="TAL"/>
            </w:pPr>
            <w:r w:rsidRPr="00D95AF2">
              <w:t>5.8.10, 5.8.11</w:t>
            </w:r>
          </w:p>
        </w:tc>
        <w:tc>
          <w:tcPr>
            <w:tcW w:w="3118" w:type="dxa"/>
            <w:tcBorders>
              <w:top w:val="nil"/>
              <w:bottom w:val="nil"/>
            </w:tcBorders>
          </w:tcPr>
          <w:p w14:paraId="2FD0B85C" w14:textId="77777777" w:rsidR="008831A2" w:rsidRPr="00D95AF2" w:rsidRDefault="008831A2">
            <w:pPr>
              <w:pStyle w:val="TAL"/>
            </w:pPr>
            <w:r w:rsidRPr="00D95AF2">
              <w:t>5.5.3</w:t>
            </w:r>
          </w:p>
        </w:tc>
      </w:tr>
      <w:tr w:rsidR="008831A2" w:rsidRPr="00D95AF2" w14:paraId="54205A44" w14:textId="77777777">
        <w:trPr>
          <w:jc w:val="center"/>
        </w:trPr>
        <w:tc>
          <w:tcPr>
            <w:tcW w:w="2835" w:type="dxa"/>
            <w:tcBorders>
              <w:top w:val="nil"/>
              <w:bottom w:val="nil"/>
            </w:tcBorders>
          </w:tcPr>
          <w:p w14:paraId="4F3652F9" w14:textId="77777777" w:rsidR="008831A2" w:rsidRPr="00D95AF2" w:rsidRDefault="008831A2">
            <w:pPr>
              <w:pStyle w:val="TAL"/>
            </w:pPr>
          </w:p>
        </w:tc>
        <w:tc>
          <w:tcPr>
            <w:tcW w:w="1701" w:type="dxa"/>
            <w:tcBorders>
              <w:top w:val="nil"/>
              <w:bottom w:val="nil"/>
            </w:tcBorders>
          </w:tcPr>
          <w:p w14:paraId="7219FB56" w14:textId="77777777" w:rsidR="008831A2" w:rsidRPr="00D95AF2" w:rsidRDefault="008831A2">
            <w:pPr>
              <w:pStyle w:val="TAL"/>
            </w:pPr>
          </w:p>
        </w:tc>
        <w:tc>
          <w:tcPr>
            <w:tcW w:w="3118" w:type="dxa"/>
            <w:tcBorders>
              <w:top w:val="nil"/>
              <w:bottom w:val="nil"/>
            </w:tcBorders>
          </w:tcPr>
          <w:p w14:paraId="69CC0D1F" w14:textId="77777777" w:rsidR="008831A2" w:rsidRPr="00D95AF2" w:rsidRDefault="008831A2">
            <w:pPr>
              <w:pStyle w:val="TAL"/>
            </w:pPr>
          </w:p>
        </w:tc>
      </w:tr>
      <w:tr w:rsidR="008831A2" w:rsidRPr="00D95AF2" w14:paraId="13F71223" w14:textId="77777777">
        <w:trPr>
          <w:jc w:val="center"/>
        </w:trPr>
        <w:tc>
          <w:tcPr>
            <w:tcW w:w="2835" w:type="dxa"/>
            <w:tcBorders>
              <w:top w:val="nil"/>
              <w:bottom w:val="nil"/>
            </w:tcBorders>
          </w:tcPr>
          <w:p w14:paraId="7833D424" w14:textId="77777777" w:rsidR="008831A2" w:rsidRPr="00D95AF2" w:rsidRDefault="008831A2">
            <w:pPr>
              <w:pStyle w:val="TAL"/>
            </w:pPr>
            <w:r w:rsidRPr="00D95AF2">
              <w:t>User-to-user signalling</w:t>
            </w:r>
          </w:p>
        </w:tc>
        <w:tc>
          <w:tcPr>
            <w:tcW w:w="1701" w:type="dxa"/>
            <w:tcBorders>
              <w:top w:val="nil"/>
              <w:bottom w:val="nil"/>
            </w:tcBorders>
          </w:tcPr>
          <w:p w14:paraId="775E696D" w14:textId="77777777" w:rsidR="008831A2" w:rsidRPr="00D95AF2" w:rsidRDefault="008831A2">
            <w:pPr>
              <w:pStyle w:val="TAL"/>
            </w:pPr>
            <w:r w:rsidRPr="00D95AF2">
              <w:t>7</w:t>
            </w:r>
          </w:p>
        </w:tc>
        <w:tc>
          <w:tcPr>
            <w:tcW w:w="3118" w:type="dxa"/>
            <w:tcBorders>
              <w:top w:val="nil"/>
              <w:bottom w:val="nil"/>
            </w:tcBorders>
          </w:tcPr>
          <w:p w14:paraId="7BFF80A4" w14:textId="77777777" w:rsidR="008831A2" w:rsidRPr="00D95AF2" w:rsidRDefault="008831A2">
            <w:pPr>
              <w:pStyle w:val="TAL"/>
            </w:pPr>
            <w:r w:rsidRPr="00D95AF2">
              <w:t>3GPP TS 24.010</w:t>
            </w:r>
            <w:r w:rsidR="00282C3B" w:rsidRPr="00D95AF2">
              <w:t xml:space="preserve"> [21]</w:t>
            </w:r>
          </w:p>
        </w:tc>
      </w:tr>
      <w:tr w:rsidR="008831A2" w:rsidRPr="00D95AF2" w14:paraId="647ABB10" w14:textId="77777777">
        <w:trPr>
          <w:jc w:val="center"/>
        </w:trPr>
        <w:tc>
          <w:tcPr>
            <w:tcW w:w="2835" w:type="dxa"/>
            <w:tcBorders>
              <w:top w:val="nil"/>
              <w:bottom w:val="nil"/>
            </w:tcBorders>
          </w:tcPr>
          <w:p w14:paraId="087F7440" w14:textId="77777777" w:rsidR="008831A2" w:rsidRPr="00D95AF2" w:rsidRDefault="008831A2">
            <w:pPr>
              <w:pStyle w:val="TAL"/>
            </w:pPr>
          </w:p>
        </w:tc>
        <w:tc>
          <w:tcPr>
            <w:tcW w:w="1701" w:type="dxa"/>
            <w:tcBorders>
              <w:top w:val="nil"/>
              <w:bottom w:val="nil"/>
            </w:tcBorders>
          </w:tcPr>
          <w:p w14:paraId="1C9B832F" w14:textId="77777777" w:rsidR="008831A2" w:rsidRPr="00D95AF2" w:rsidRDefault="008831A2">
            <w:pPr>
              <w:pStyle w:val="TAL"/>
            </w:pPr>
          </w:p>
        </w:tc>
        <w:tc>
          <w:tcPr>
            <w:tcW w:w="3118" w:type="dxa"/>
            <w:tcBorders>
              <w:top w:val="nil"/>
              <w:bottom w:val="nil"/>
            </w:tcBorders>
          </w:tcPr>
          <w:p w14:paraId="150463F0" w14:textId="77777777" w:rsidR="008831A2" w:rsidRPr="00D95AF2" w:rsidRDefault="008831A2">
            <w:pPr>
              <w:pStyle w:val="TAL"/>
            </w:pPr>
          </w:p>
        </w:tc>
      </w:tr>
      <w:tr w:rsidR="008831A2" w:rsidRPr="00D95AF2" w14:paraId="40BAE294" w14:textId="77777777">
        <w:trPr>
          <w:jc w:val="center"/>
        </w:trPr>
        <w:tc>
          <w:tcPr>
            <w:tcW w:w="2835" w:type="dxa"/>
            <w:tcBorders>
              <w:top w:val="nil"/>
              <w:bottom w:val="single" w:sz="4" w:space="0" w:color="auto"/>
            </w:tcBorders>
          </w:tcPr>
          <w:p w14:paraId="53673C96" w14:textId="77777777" w:rsidR="008831A2" w:rsidRPr="00D95AF2" w:rsidRDefault="008831A2">
            <w:pPr>
              <w:pStyle w:val="TAL"/>
            </w:pPr>
            <w:r w:rsidRPr="00D95AF2">
              <w:t>User notification procedure</w:t>
            </w:r>
          </w:p>
        </w:tc>
        <w:tc>
          <w:tcPr>
            <w:tcW w:w="1701" w:type="dxa"/>
            <w:tcBorders>
              <w:top w:val="nil"/>
              <w:bottom w:val="single" w:sz="4" w:space="0" w:color="auto"/>
            </w:tcBorders>
          </w:tcPr>
          <w:p w14:paraId="3A8C3649" w14:textId="77777777" w:rsidR="008831A2" w:rsidRPr="00D95AF2" w:rsidRDefault="008831A2">
            <w:pPr>
              <w:pStyle w:val="TAL"/>
            </w:pPr>
            <w:r w:rsidRPr="00D95AF2">
              <w:t>5.9</w:t>
            </w:r>
          </w:p>
        </w:tc>
        <w:tc>
          <w:tcPr>
            <w:tcW w:w="3118" w:type="dxa"/>
            <w:tcBorders>
              <w:top w:val="nil"/>
              <w:bottom w:val="single" w:sz="4" w:space="0" w:color="auto"/>
            </w:tcBorders>
          </w:tcPr>
          <w:p w14:paraId="300B68A9" w14:textId="77777777" w:rsidR="008831A2" w:rsidRPr="00D95AF2" w:rsidRDefault="008831A2">
            <w:pPr>
              <w:pStyle w:val="TAL"/>
            </w:pPr>
            <w:r w:rsidRPr="00D95AF2">
              <w:t>5.3.1</w:t>
            </w:r>
          </w:p>
        </w:tc>
      </w:tr>
    </w:tbl>
    <w:p w14:paraId="5C9310AB" w14:textId="77777777" w:rsidR="008831A2" w:rsidRPr="00D95AF2" w:rsidRDefault="008831A2"/>
    <w:p w14:paraId="10F36636" w14:textId="77777777" w:rsidR="008831A2" w:rsidRPr="00D95AF2" w:rsidRDefault="008831A2">
      <w:pPr>
        <w:pStyle w:val="Heading8"/>
      </w:pPr>
      <w:bookmarkStart w:id="3354" w:name="_CRAnnexFinformative"/>
      <w:bookmarkEnd w:id="3354"/>
      <w:r w:rsidRPr="00D95AF2">
        <w:br w:type="page"/>
      </w:r>
      <w:bookmarkStart w:id="3355" w:name="_Toc193383620"/>
      <w:r w:rsidRPr="00D95AF2">
        <w:lastRenderedPageBreak/>
        <w:t>Annex F (informative):</w:t>
      </w:r>
      <w:r w:rsidRPr="00D95AF2">
        <w:br/>
      </w:r>
      <w:r w:rsidR="00791157" w:rsidRPr="00D95AF2">
        <w:t>A/Gb mode</w:t>
      </w:r>
      <w:r w:rsidRPr="00D95AF2">
        <w:t> specific cause values for radio resource management</w:t>
      </w:r>
      <w:bookmarkEnd w:id="3355"/>
    </w:p>
    <w:p w14:paraId="64A4E348" w14:textId="77777777" w:rsidR="008831A2" w:rsidRPr="00D95AF2" w:rsidRDefault="008831A2">
      <w:r w:rsidRPr="00D95AF2">
        <w:t>See 3GPP TS 44.018 [84].</w:t>
      </w:r>
    </w:p>
    <w:p w14:paraId="24B02DCE" w14:textId="77777777" w:rsidR="008831A2" w:rsidRPr="00D95AF2" w:rsidRDefault="008831A2">
      <w:pPr>
        <w:pStyle w:val="Heading8"/>
      </w:pPr>
      <w:bookmarkStart w:id="3356" w:name="_CRAnnexGinformative"/>
      <w:bookmarkEnd w:id="3356"/>
      <w:r w:rsidRPr="00D95AF2">
        <w:br w:type="page"/>
      </w:r>
      <w:bookmarkStart w:id="3357" w:name="_Toc193383621"/>
      <w:r w:rsidRPr="00D95AF2">
        <w:lastRenderedPageBreak/>
        <w:t>Annex G (informative):</w:t>
      </w:r>
      <w:r w:rsidRPr="00D95AF2">
        <w:br/>
      </w:r>
      <w:r w:rsidR="00791157" w:rsidRPr="00D95AF2">
        <w:t>3GPP</w:t>
      </w:r>
      <w:r w:rsidRPr="00D95AF2">
        <w:t xml:space="preserve"> specific cause values for mobility management</w:t>
      </w:r>
      <w:bookmarkEnd w:id="3357"/>
    </w:p>
    <w:p w14:paraId="15D9F9DA" w14:textId="77777777" w:rsidR="008831A2" w:rsidRPr="00D95AF2" w:rsidRDefault="008831A2">
      <w:r w:rsidRPr="00D95AF2">
        <w:t>This annex describes the cause values for the mobility management procedures for non-GPRS services (MM) and GPRS services (GMM). Clauses G1 to G5 are valid for both MM and GMM. However, the following codes are applicable for non-GPRS services only:</w:t>
      </w:r>
    </w:p>
    <w:p w14:paraId="6652D4A5" w14:textId="77777777" w:rsidR="008831A2" w:rsidRPr="00D95AF2" w:rsidRDefault="008831A2">
      <w:pPr>
        <w:pStyle w:val="B1"/>
      </w:pPr>
      <w:r w:rsidRPr="00D95AF2">
        <w:tab/>
        <w:t>#38 Call cannot be identified</w:t>
      </w:r>
    </w:p>
    <w:p w14:paraId="12B49D7A" w14:textId="77777777" w:rsidR="008831A2" w:rsidRPr="00D95AF2" w:rsidRDefault="008831A2">
      <w:r w:rsidRPr="00D95AF2">
        <w:t>Clause G.6 applies only for GMM procedures.</w:t>
      </w:r>
    </w:p>
    <w:p w14:paraId="360A1B80" w14:textId="77777777" w:rsidR="008831A2" w:rsidRPr="00D95AF2" w:rsidRDefault="008831A2">
      <w:pPr>
        <w:pStyle w:val="Heading1"/>
      </w:pPr>
      <w:bookmarkStart w:id="3358" w:name="_Toc193383622"/>
      <w:bookmarkStart w:id="3359" w:name="_CRG_1"/>
      <w:bookmarkEnd w:id="3359"/>
      <w:r w:rsidRPr="00D95AF2">
        <w:t>G.1</w:t>
      </w:r>
      <w:r w:rsidRPr="00D95AF2">
        <w:tab/>
        <w:t>Causes related to MS identification</w:t>
      </w:r>
      <w:bookmarkEnd w:id="3358"/>
    </w:p>
    <w:p w14:paraId="3CCDD099" w14:textId="77777777" w:rsidR="008831A2" w:rsidRPr="00D95AF2" w:rsidRDefault="008831A2">
      <w:r w:rsidRPr="00D95AF2">
        <w:t>Cause value = 2 IMSI unknown in HLR</w:t>
      </w:r>
    </w:p>
    <w:p w14:paraId="3EC841EB" w14:textId="77777777" w:rsidR="008831A2" w:rsidRPr="00D95AF2" w:rsidRDefault="008831A2">
      <w:pPr>
        <w:pStyle w:val="B1"/>
      </w:pPr>
      <w:r w:rsidRPr="00D95AF2">
        <w:tab/>
        <w:t>This cause is sent to the MS if the MS is not known (registered) in the HLR</w:t>
      </w:r>
      <w:r w:rsidR="006F2082" w:rsidRPr="00D95AF2">
        <w:t>, or if the MS has packet only subscription (see 3GPP TS 29.272 [150])</w:t>
      </w:r>
      <w:r w:rsidRPr="00D95AF2">
        <w:t xml:space="preserve">. This cause code does not affect operation of the GPRS service, although is may be used by a GMM procedure. </w:t>
      </w:r>
    </w:p>
    <w:p w14:paraId="2395A106" w14:textId="77777777" w:rsidR="008831A2" w:rsidRPr="00D95AF2" w:rsidRDefault="008831A2">
      <w:r w:rsidRPr="00D95AF2">
        <w:t>Cause value = 3 Illegal MS</w:t>
      </w:r>
    </w:p>
    <w:p w14:paraId="3E4F360D" w14:textId="77777777" w:rsidR="008831A2" w:rsidRPr="00D95AF2" w:rsidRDefault="008831A2">
      <w:pPr>
        <w:pStyle w:val="B1"/>
      </w:pPr>
      <w:r w:rsidRPr="00D95AF2">
        <w:tab/>
        <w:t>This cause is sent to the MS when the network refuses service to the MS either because an identity of the MS is not acceptable to the network or because the MS does not pass the authentication check, i.e. the SRES received from the MS is different from that generated by the network. When used by an MM procedure, except the authentication procedure, this cause does not affect operation of the GPRS service.</w:t>
      </w:r>
    </w:p>
    <w:p w14:paraId="7FD96683" w14:textId="77777777" w:rsidR="008831A2" w:rsidRPr="00D95AF2" w:rsidRDefault="008831A2">
      <w:r w:rsidRPr="00D95AF2">
        <w:t>Cause value = 4 IMSI unknown in VLR</w:t>
      </w:r>
    </w:p>
    <w:p w14:paraId="523EAEF8" w14:textId="77777777" w:rsidR="008831A2" w:rsidRPr="00D95AF2" w:rsidRDefault="008831A2">
      <w:pPr>
        <w:pStyle w:val="B1"/>
      </w:pPr>
      <w:r w:rsidRPr="00D95AF2">
        <w:tab/>
        <w:t>This cause is sent to the MS when the given IMSI is not known at the VLR.</w:t>
      </w:r>
    </w:p>
    <w:p w14:paraId="49CB31D7" w14:textId="77777777" w:rsidR="008831A2" w:rsidRPr="00D95AF2" w:rsidRDefault="008831A2">
      <w:r w:rsidRPr="00D95AF2">
        <w:t>Cause value = 5 IMEI not accepted</w:t>
      </w:r>
    </w:p>
    <w:p w14:paraId="1343E577" w14:textId="77777777" w:rsidR="008831A2" w:rsidRPr="00D95AF2" w:rsidRDefault="008831A2">
      <w:pPr>
        <w:pStyle w:val="B1"/>
      </w:pPr>
      <w:r w:rsidRPr="00D95AF2">
        <w:tab/>
        <w:t>This cause is sent to the MS if the network does not accept emergency call establishment using an IMEI</w:t>
      </w:r>
      <w:r w:rsidR="00AB2B34" w:rsidRPr="00D95AF2">
        <w:t xml:space="preserve"> or not accept attach procedure for emergency services using an IMEI</w:t>
      </w:r>
      <w:r w:rsidRPr="00D95AF2">
        <w:t>.</w:t>
      </w:r>
    </w:p>
    <w:p w14:paraId="2EC6D056" w14:textId="77777777" w:rsidR="008831A2" w:rsidRPr="00D95AF2" w:rsidRDefault="008831A2">
      <w:r w:rsidRPr="00D95AF2">
        <w:t xml:space="preserve">Cause value = 6 Illegal ME </w:t>
      </w:r>
    </w:p>
    <w:p w14:paraId="1C333F5F" w14:textId="77777777" w:rsidR="008831A2" w:rsidRPr="00D95AF2" w:rsidRDefault="008831A2">
      <w:pPr>
        <w:pStyle w:val="B1"/>
      </w:pPr>
      <w:r w:rsidRPr="00D95AF2">
        <w:tab/>
        <w:t xml:space="preserve">This cause is sent to the MS if the ME used is not acceptable to the network, e.g. </w:t>
      </w:r>
      <w:r w:rsidR="001F73E1" w:rsidRPr="00D95AF2">
        <w:t xml:space="preserve">prohibit </w:t>
      </w:r>
      <w:r w:rsidR="009419D6" w:rsidRPr="00D95AF2">
        <w:t>listed</w:t>
      </w:r>
      <w:r w:rsidRPr="00D95AF2">
        <w:t xml:space="preserve"> When used by an MM procedure, this cause does not affect operation of the GPRS service.</w:t>
      </w:r>
    </w:p>
    <w:p w14:paraId="7512E7F7" w14:textId="77777777" w:rsidR="008831A2" w:rsidRPr="00D95AF2" w:rsidRDefault="008831A2">
      <w:pPr>
        <w:pStyle w:val="Heading1"/>
      </w:pPr>
      <w:bookmarkStart w:id="3360" w:name="_Toc193383623"/>
      <w:bookmarkStart w:id="3361" w:name="_CRG_2"/>
      <w:bookmarkEnd w:id="3361"/>
      <w:r w:rsidRPr="00D95AF2">
        <w:t>G.2</w:t>
      </w:r>
      <w:r w:rsidRPr="00D95AF2">
        <w:tab/>
        <w:t>Cause related to subscription options</w:t>
      </w:r>
      <w:bookmarkEnd w:id="3360"/>
    </w:p>
    <w:p w14:paraId="7159E15E" w14:textId="77777777" w:rsidR="008831A2" w:rsidRPr="00D95AF2" w:rsidRDefault="008831A2">
      <w:r w:rsidRPr="00D95AF2">
        <w:t>Cause value = 11 PLMN not allowed</w:t>
      </w:r>
    </w:p>
    <w:p w14:paraId="2027D00E" w14:textId="77777777" w:rsidR="008831A2" w:rsidRPr="00D95AF2" w:rsidRDefault="008831A2">
      <w:pPr>
        <w:pStyle w:val="B1"/>
      </w:pPr>
      <w:r w:rsidRPr="00D95AF2">
        <w:tab/>
        <w:t xml:space="preserve">This cause is sent to the MS if it requests </w:t>
      </w:r>
      <w:r w:rsidR="00B54D8E" w:rsidRPr="00D95AF2">
        <w:t>service, or if the network initiates a detach request,</w:t>
      </w:r>
      <w:r w:rsidRPr="00D95AF2">
        <w:t xml:space="preserve"> in a PLMN where the MS, by subscription or due to operator determined barring is not allowed to operate.</w:t>
      </w:r>
    </w:p>
    <w:p w14:paraId="32657B22" w14:textId="77777777" w:rsidR="008831A2" w:rsidRPr="00D95AF2" w:rsidRDefault="008831A2">
      <w:r w:rsidRPr="00D95AF2">
        <w:t>Cause value = 12 Location Area not allowed</w:t>
      </w:r>
    </w:p>
    <w:p w14:paraId="7A319D37" w14:textId="77777777" w:rsidR="00A75070" w:rsidRPr="00D95AF2" w:rsidRDefault="008831A2" w:rsidP="00A75070">
      <w:pPr>
        <w:pStyle w:val="B1"/>
      </w:pPr>
      <w:r w:rsidRPr="00D95AF2">
        <w:tab/>
        <w:t xml:space="preserve">This cause is sent to the MS if it requests </w:t>
      </w:r>
      <w:r w:rsidR="00B54D8E" w:rsidRPr="00D95AF2">
        <w:t>service, or if the network initiates a detach request,</w:t>
      </w:r>
      <w:r w:rsidRPr="00D95AF2">
        <w:t xml:space="preserve"> in a location area where</w:t>
      </w:r>
      <w:r w:rsidR="00A75070" w:rsidRPr="00D95AF2">
        <w:t xml:space="preserve"> the HPLMN determines that</w:t>
      </w:r>
      <w:r w:rsidRPr="00D95AF2">
        <w:t xml:space="preserve"> the MS, by subscription, is not allowed to operate.</w:t>
      </w:r>
      <w:r w:rsidR="00A75070" w:rsidRPr="00D95AF2">
        <w:t xml:space="preserve"> </w:t>
      </w:r>
    </w:p>
    <w:p w14:paraId="5C694D53" w14:textId="77777777" w:rsidR="008831A2" w:rsidRPr="00D95AF2" w:rsidRDefault="00A75070" w:rsidP="00B54D8E">
      <w:pPr>
        <w:pStyle w:val="NO"/>
      </w:pPr>
      <w:r w:rsidRPr="00D95AF2">
        <w:t>NOTE</w:t>
      </w:r>
      <w:r w:rsidR="00B54D8E" w:rsidRPr="00D95AF2">
        <w:t> 1</w:t>
      </w:r>
      <w:r w:rsidRPr="00D95AF2">
        <w:t>:</w:t>
      </w:r>
      <w:r w:rsidRPr="00D95AF2">
        <w:tab/>
        <w:t>If cause #12 is sent to a roaming subscriber the subscriber is denied service even if other PLMNs are available on which registration was possible.</w:t>
      </w:r>
    </w:p>
    <w:p w14:paraId="4EC85D37" w14:textId="77777777" w:rsidR="008831A2" w:rsidRPr="00D95AF2" w:rsidRDefault="008831A2">
      <w:r w:rsidRPr="00D95AF2">
        <w:t>Cause value = 13 Roaming not allowed in this location area</w:t>
      </w:r>
    </w:p>
    <w:p w14:paraId="77ACEEAE" w14:textId="77777777" w:rsidR="008831A2" w:rsidRPr="00D95AF2" w:rsidRDefault="008831A2">
      <w:pPr>
        <w:pStyle w:val="B1"/>
      </w:pPr>
      <w:r w:rsidRPr="00D95AF2">
        <w:tab/>
        <w:t xml:space="preserve">This cause is sent to an MS which requests </w:t>
      </w:r>
      <w:r w:rsidR="00B54D8E" w:rsidRPr="00D95AF2">
        <w:t>service, or if the network initiates a detach request,</w:t>
      </w:r>
      <w:r w:rsidRPr="00D95AF2">
        <w:t xml:space="preserve"> in a location area of a PLMN which</w:t>
      </w:r>
      <w:r w:rsidR="00DE2FBE" w:rsidRPr="00D95AF2">
        <w:t xml:space="preserve"> by subscription</w:t>
      </w:r>
      <w:r w:rsidRPr="00D95AF2">
        <w:t xml:space="preserve"> offers roaming to that MS</w:t>
      </w:r>
      <w:r w:rsidR="00DE2FBE" w:rsidRPr="00D95AF2">
        <w:t xml:space="preserve"> but not </w:t>
      </w:r>
      <w:r w:rsidRPr="00D95AF2">
        <w:t xml:space="preserve"> in that </w:t>
      </w:r>
      <w:r w:rsidR="00B54D8E" w:rsidRPr="00D95AF2">
        <w:t>l</w:t>
      </w:r>
      <w:r w:rsidRPr="00D95AF2">
        <w:t xml:space="preserve">ocation </w:t>
      </w:r>
      <w:r w:rsidR="00B54D8E" w:rsidRPr="00D95AF2">
        <w:t>a</w:t>
      </w:r>
      <w:r w:rsidRPr="00D95AF2">
        <w:t>rea.</w:t>
      </w:r>
    </w:p>
    <w:p w14:paraId="404D7209" w14:textId="77777777" w:rsidR="008831A2" w:rsidRPr="00D95AF2" w:rsidRDefault="008831A2">
      <w:pPr>
        <w:pStyle w:val="B1"/>
        <w:ind w:left="284"/>
      </w:pPr>
      <w:r w:rsidRPr="00D95AF2">
        <w:lastRenderedPageBreak/>
        <w:t>Cause value = 15 No Suitable Cells In Location Area</w:t>
      </w:r>
    </w:p>
    <w:p w14:paraId="761CA19A" w14:textId="77777777" w:rsidR="008831A2" w:rsidRPr="00D95AF2" w:rsidRDefault="008831A2">
      <w:pPr>
        <w:pStyle w:val="B1"/>
        <w:ind w:left="567" w:firstLine="1"/>
      </w:pPr>
      <w:r w:rsidRPr="00D95AF2">
        <w:t xml:space="preserve">This cause is sent to the MS if it requests </w:t>
      </w:r>
      <w:r w:rsidR="00B54D8E" w:rsidRPr="00D95AF2">
        <w:t>service, or if the network initiates a detach request,</w:t>
      </w:r>
      <w:r w:rsidRPr="00D95AF2">
        <w:t xml:space="preserve"> in a location area where the MS, by subscription, is not allowed to operate, but when it should find another allowed location area</w:t>
      </w:r>
      <w:r w:rsidR="003F67F8" w:rsidRPr="00D95AF2">
        <w:rPr>
          <w:rFonts w:hint="eastAsia"/>
        </w:rPr>
        <w:t xml:space="preserve"> or tracking area</w:t>
      </w:r>
      <w:r w:rsidRPr="00D95AF2">
        <w:t xml:space="preserve"> in the same PLMN</w:t>
      </w:r>
      <w:r w:rsidR="003F67F8" w:rsidRPr="00D95AF2">
        <w:t xml:space="preserve"> or an equivalent PLMN</w:t>
      </w:r>
      <w:r w:rsidRPr="00D95AF2">
        <w:t>.</w:t>
      </w:r>
    </w:p>
    <w:p w14:paraId="43708516" w14:textId="77777777" w:rsidR="001735AC" w:rsidRPr="00D95AF2" w:rsidRDefault="008831A2" w:rsidP="001735AC">
      <w:pPr>
        <w:pStyle w:val="NO"/>
      </w:pPr>
      <w:r w:rsidRPr="00D95AF2">
        <w:t>NOTE</w:t>
      </w:r>
      <w:r w:rsidR="00B54D8E" w:rsidRPr="00D95AF2">
        <w:t> 2</w:t>
      </w:r>
      <w:r w:rsidRPr="00D95AF2">
        <w:t>:</w:t>
      </w:r>
      <w:r w:rsidRPr="00D95AF2">
        <w:tab/>
        <w:t>Cause #15 and cause #12 differ in the fact that cause #12 does not trigger the MS to search for another allowed location area on the same PLMN.</w:t>
      </w:r>
    </w:p>
    <w:p w14:paraId="4EAE6573" w14:textId="77777777" w:rsidR="001735AC" w:rsidRPr="00D95AF2" w:rsidRDefault="001735AC" w:rsidP="001735AC">
      <w:pPr>
        <w:pStyle w:val="B1"/>
        <w:ind w:left="0" w:firstLine="0"/>
      </w:pPr>
      <w:r w:rsidRPr="00D95AF2">
        <w:t>Cause value = 25 Not authorized for this CSG</w:t>
      </w:r>
    </w:p>
    <w:p w14:paraId="1376B90F" w14:textId="77777777" w:rsidR="00134393" w:rsidRPr="00D95AF2" w:rsidRDefault="001735AC" w:rsidP="001735AC">
      <w:pPr>
        <w:pStyle w:val="B1"/>
      </w:pPr>
      <w:r w:rsidRPr="00D95AF2">
        <w:tab/>
        <w:t xml:space="preserve">This cause is sent to the MS if it requests </w:t>
      </w:r>
      <w:r w:rsidR="00134393" w:rsidRPr="00D95AF2">
        <w:rPr>
          <w:rFonts w:hint="eastAsia"/>
        </w:rPr>
        <w:t>access</w:t>
      </w:r>
      <w:r w:rsidR="00B54D8E" w:rsidRPr="00D95AF2">
        <w:t>, or if the network initiates a detach request,</w:t>
      </w:r>
      <w:r w:rsidRPr="00D95AF2">
        <w:t xml:space="preserve"> in a CSG cell where the MS</w:t>
      </w:r>
      <w:r w:rsidR="00EE123D" w:rsidRPr="00D95AF2">
        <w:t xml:space="preserve"> either has no</w:t>
      </w:r>
      <w:r w:rsidRPr="00D95AF2">
        <w:t xml:space="preserve"> subscription to operate</w:t>
      </w:r>
      <w:r w:rsidR="00EE123D" w:rsidRPr="00D95AF2">
        <w:t xml:space="preserve"> or the MS's subscription has expired and</w:t>
      </w:r>
      <w:r w:rsidRPr="00D95AF2">
        <w:t xml:space="preserve"> it should find another cell in the same PLMN</w:t>
      </w:r>
      <w:r w:rsidR="003F67F8" w:rsidRPr="00D95AF2">
        <w:t xml:space="preserve"> or an equivalent PLMN</w:t>
      </w:r>
      <w:r w:rsidRPr="00D95AF2">
        <w:t>.</w:t>
      </w:r>
    </w:p>
    <w:p w14:paraId="4CA6247A" w14:textId="77777777" w:rsidR="008831A2" w:rsidRPr="00D95AF2" w:rsidRDefault="00134393" w:rsidP="00134393">
      <w:pPr>
        <w:pStyle w:val="NO"/>
      </w:pPr>
      <w:r w:rsidRPr="00D95AF2">
        <w:t>NOTE</w:t>
      </w:r>
      <w:r w:rsidR="00B54D8E" w:rsidRPr="00D95AF2">
        <w:t> 3</w:t>
      </w:r>
      <w:r w:rsidRPr="00D95AF2">
        <w:t>:</w:t>
      </w:r>
      <w:r w:rsidRPr="00D95AF2">
        <w:tab/>
        <w:t xml:space="preserve">The </w:t>
      </w:r>
      <w:r w:rsidRPr="00D95AF2">
        <w:rPr>
          <w:rFonts w:hint="eastAsia"/>
        </w:rPr>
        <w:t>MS</w:t>
      </w:r>
      <w:r w:rsidRPr="00D95AF2">
        <w:t xml:space="preserve"> not supporting CSG will not receive cause#</w:t>
      </w:r>
      <w:r w:rsidRPr="00D95AF2">
        <w:rPr>
          <w:rFonts w:hint="eastAsia"/>
        </w:rPr>
        <w:t xml:space="preserve"> </w:t>
      </w:r>
      <w:r w:rsidRPr="00D95AF2">
        <w:t xml:space="preserve">25, as such a </w:t>
      </w:r>
      <w:r w:rsidRPr="00D95AF2">
        <w:rPr>
          <w:rFonts w:hint="eastAsia"/>
        </w:rPr>
        <w:t>MS</w:t>
      </w:r>
      <w:r w:rsidRPr="00D95AF2">
        <w:t xml:space="preserve"> is not supposed to try to access a CSG cell.</w:t>
      </w:r>
    </w:p>
    <w:p w14:paraId="1CD246B9" w14:textId="77777777" w:rsidR="008831A2" w:rsidRPr="00D95AF2" w:rsidRDefault="008831A2">
      <w:pPr>
        <w:pStyle w:val="Heading1"/>
      </w:pPr>
      <w:bookmarkStart w:id="3362" w:name="_Toc193383624"/>
      <w:bookmarkStart w:id="3363" w:name="_CRG_3"/>
      <w:bookmarkEnd w:id="3363"/>
      <w:r w:rsidRPr="00D95AF2">
        <w:t>G.3</w:t>
      </w:r>
      <w:r w:rsidRPr="00D95AF2">
        <w:tab/>
        <w:t>Causes related to PLMN specific network failures and congestion/Authentication Failures</w:t>
      </w:r>
      <w:bookmarkEnd w:id="3362"/>
    </w:p>
    <w:p w14:paraId="49EFD7FC" w14:textId="77777777" w:rsidR="008831A2" w:rsidRPr="00D95AF2" w:rsidRDefault="008831A2">
      <w:r w:rsidRPr="00D95AF2">
        <w:t>Cause value = 20 MAC failure</w:t>
      </w:r>
    </w:p>
    <w:p w14:paraId="113DC1E8" w14:textId="77777777" w:rsidR="008831A2" w:rsidRPr="00D95AF2" w:rsidRDefault="008831A2">
      <w:pPr>
        <w:pStyle w:val="B1"/>
      </w:pPr>
      <w:r w:rsidRPr="00D95AF2">
        <w:tab/>
        <w:t>This cause is sent to the network if the USIM detects that the MAC in the AUTHENTICATION REQUEST or AUTHENTICATION_AND_CIPHERING REQUEST message is not fresh (see 3GPP TS 33.102 [5a]).</w:t>
      </w:r>
    </w:p>
    <w:p w14:paraId="09448F37" w14:textId="77777777" w:rsidR="008831A2" w:rsidRPr="00D95AF2" w:rsidRDefault="008831A2">
      <w:r w:rsidRPr="00D95AF2">
        <w:t>Cause value = 21 Synch failure</w:t>
      </w:r>
    </w:p>
    <w:p w14:paraId="2636F1B8" w14:textId="77777777" w:rsidR="008831A2" w:rsidRPr="00D95AF2" w:rsidRDefault="008831A2">
      <w:pPr>
        <w:pStyle w:val="B1"/>
      </w:pPr>
      <w:r w:rsidRPr="00D95AF2">
        <w:tab/>
        <w:t>This cause is sent to the network if the USIM detects that the SQN in the AUTHENTICATION REQUEST or AUTHENTICATION_AND_CIPHERING REQUEST message is out of range (see 3GPP TS 33.102 [5a]).</w:t>
      </w:r>
    </w:p>
    <w:p w14:paraId="24E3F749" w14:textId="77777777" w:rsidR="008831A2" w:rsidRPr="00D95AF2" w:rsidRDefault="008831A2">
      <w:r w:rsidRPr="00D95AF2">
        <w:t>Cause value = 17 Network failure</w:t>
      </w:r>
    </w:p>
    <w:p w14:paraId="58928462" w14:textId="77777777" w:rsidR="008831A2" w:rsidRPr="00D95AF2" w:rsidRDefault="008831A2">
      <w:pPr>
        <w:pStyle w:val="B1"/>
      </w:pPr>
      <w:r w:rsidRPr="00D95AF2">
        <w:tab/>
        <w:t>This cause is sent to the MS if the MSC cannot service an MS generated request because of PLMN failures, e.g. problems in MAP.</w:t>
      </w:r>
    </w:p>
    <w:p w14:paraId="07ED8DC7" w14:textId="77777777" w:rsidR="008831A2" w:rsidRPr="00D95AF2" w:rsidRDefault="008831A2">
      <w:r w:rsidRPr="00D95AF2">
        <w:t>Cause value = 22 Congestion</w:t>
      </w:r>
    </w:p>
    <w:p w14:paraId="3F64CD88" w14:textId="77777777" w:rsidR="008831A2" w:rsidRPr="00D95AF2" w:rsidRDefault="008831A2">
      <w:pPr>
        <w:pStyle w:val="B1"/>
      </w:pPr>
      <w:r w:rsidRPr="00D95AF2">
        <w:tab/>
        <w:t xml:space="preserve">This cause is sent </w:t>
      </w:r>
      <w:r w:rsidR="00141986" w:rsidRPr="00D95AF2">
        <w:rPr>
          <w:rFonts w:hint="eastAsia"/>
          <w:lang w:eastAsia="zh-TW"/>
        </w:rPr>
        <w:t xml:space="preserve">to the MS </w:t>
      </w:r>
      <w:r w:rsidRPr="00D95AF2">
        <w:t xml:space="preserve">if the </w:t>
      </w:r>
      <w:r w:rsidR="00141986" w:rsidRPr="00D95AF2">
        <w:rPr>
          <w:rFonts w:hint="eastAsia"/>
          <w:lang w:eastAsia="zh-TW"/>
        </w:rPr>
        <w:t xml:space="preserve">network cannot serve a request from the MS </w:t>
      </w:r>
      <w:r w:rsidRPr="00D95AF2">
        <w:t xml:space="preserve"> because of congestion (e.g. </w:t>
      </w:r>
      <w:r w:rsidR="003A294C" w:rsidRPr="00D95AF2">
        <w:t xml:space="preserve">congestion of the MSC or SGSN or GGSN or PDN Gateway; </w:t>
      </w:r>
      <w:r w:rsidRPr="00D95AF2">
        <w:t>no channel</w:t>
      </w:r>
      <w:r w:rsidR="003A294C" w:rsidRPr="00D95AF2">
        <w:t>;</w:t>
      </w:r>
      <w:r w:rsidRPr="00D95AF2">
        <w:t xml:space="preserve"> facility busy/congested etc.).</w:t>
      </w:r>
    </w:p>
    <w:p w14:paraId="192DA3C4" w14:textId="77777777" w:rsidR="008831A2" w:rsidRPr="00D95AF2" w:rsidRDefault="008831A2">
      <w:r w:rsidRPr="00D95AF2">
        <w:t>Cause value = 23 GSM authentication unacceptable</w:t>
      </w:r>
    </w:p>
    <w:p w14:paraId="06F04304" w14:textId="77777777" w:rsidR="008831A2" w:rsidRPr="00D95AF2" w:rsidRDefault="008831A2">
      <w:pPr>
        <w:pStyle w:val="B1"/>
      </w:pPr>
      <w:r w:rsidRPr="00D95AF2">
        <w:tab/>
        <w:t xml:space="preserve">This cause is sent to the network in </w:t>
      </w:r>
      <w:r w:rsidR="00791157" w:rsidRPr="00D95AF2">
        <w:t>Iu mode</w:t>
      </w:r>
      <w:r w:rsidRPr="00D95AF2">
        <w:t xml:space="preserve"> if a USIM is inserted in the MS and there is no Authentication Parameter AUTN IE present in the AUTHENTICATION REQUEST or AUTHENTICATION_AND_CIPHERING REQUEST message.</w:t>
      </w:r>
    </w:p>
    <w:p w14:paraId="4A479564" w14:textId="77777777" w:rsidR="008831A2" w:rsidRPr="00D95AF2" w:rsidRDefault="008831A2">
      <w:pPr>
        <w:pStyle w:val="Heading1"/>
      </w:pPr>
      <w:bookmarkStart w:id="3364" w:name="_Toc193383625"/>
      <w:bookmarkStart w:id="3365" w:name="_CRG_4"/>
      <w:bookmarkEnd w:id="3365"/>
      <w:r w:rsidRPr="00D95AF2">
        <w:t>G.4</w:t>
      </w:r>
      <w:r w:rsidRPr="00D95AF2">
        <w:tab/>
        <w:t>Causes related to nature of request</w:t>
      </w:r>
      <w:bookmarkEnd w:id="3364"/>
    </w:p>
    <w:p w14:paraId="373B0C39" w14:textId="77777777" w:rsidR="008831A2" w:rsidRPr="00D95AF2" w:rsidRDefault="008831A2">
      <w:r w:rsidRPr="00D95AF2">
        <w:t>Cause value = 32 Service option not supported</w:t>
      </w:r>
    </w:p>
    <w:p w14:paraId="6F50B9F3" w14:textId="77777777" w:rsidR="008831A2" w:rsidRPr="00D95AF2" w:rsidRDefault="008831A2">
      <w:pPr>
        <w:pStyle w:val="B1"/>
      </w:pPr>
      <w:r w:rsidRPr="00D95AF2">
        <w:tab/>
        <w:t>This cause is sent when the MS requests a service/facility in the CM SERVICE REQUEST message which is not supported by the PLMN.</w:t>
      </w:r>
    </w:p>
    <w:p w14:paraId="06FA97EA" w14:textId="77777777" w:rsidR="008831A2" w:rsidRPr="00D95AF2" w:rsidRDefault="008831A2">
      <w:r w:rsidRPr="00D95AF2">
        <w:t>Cause value = 33 Requested service option not subscribed</w:t>
      </w:r>
    </w:p>
    <w:p w14:paraId="56A2B091" w14:textId="77777777" w:rsidR="008831A2" w:rsidRPr="00D95AF2" w:rsidRDefault="008831A2">
      <w:pPr>
        <w:pStyle w:val="B1"/>
      </w:pPr>
      <w:r w:rsidRPr="00D95AF2">
        <w:tab/>
        <w:t>This cause is sent when the MS requests a service option for which it has no subscription.</w:t>
      </w:r>
    </w:p>
    <w:p w14:paraId="3A5C8C3C" w14:textId="77777777" w:rsidR="008831A2" w:rsidRPr="00D95AF2" w:rsidRDefault="008831A2">
      <w:r w:rsidRPr="00D95AF2">
        <w:t>Cause value = 34 Service option temporarily out of order</w:t>
      </w:r>
    </w:p>
    <w:p w14:paraId="0B7CA04F" w14:textId="77777777" w:rsidR="008831A2" w:rsidRPr="00D95AF2" w:rsidRDefault="008831A2">
      <w:pPr>
        <w:pStyle w:val="B1"/>
      </w:pPr>
      <w:r w:rsidRPr="00D95AF2">
        <w:lastRenderedPageBreak/>
        <w:tab/>
        <w:t>This cause is sent when the MSC cannot service the request because of temporary outage of one or more functions required for supporting the service.</w:t>
      </w:r>
    </w:p>
    <w:p w14:paraId="471EA741" w14:textId="77777777" w:rsidR="008831A2" w:rsidRPr="00D95AF2" w:rsidRDefault="008831A2">
      <w:r w:rsidRPr="00D95AF2">
        <w:t>Cause value = 38 Call cannot be identified</w:t>
      </w:r>
    </w:p>
    <w:p w14:paraId="7E03370F" w14:textId="77777777" w:rsidR="008831A2" w:rsidRPr="00D95AF2" w:rsidRDefault="008831A2">
      <w:pPr>
        <w:pStyle w:val="B1"/>
      </w:pPr>
      <w:r w:rsidRPr="00D95AF2">
        <w:tab/>
        <w:t>This cause is sent when the network cannot identify the call associated with a call re-establishment request.</w:t>
      </w:r>
    </w:p>
    <w:p w14:paraId="5C644178" w14:textId="77777777" w:rsidR="008831A2" w:rsidRPr="00D95AF2" w:rsidRDefault="008831A2">
      <w:pPr>
        <w:pStyle w:val="Heading1"/>
      </w:pPr>
      <w:bookmarkStart w:id="3366" w:name="_Toc193383626"/>
      <w:bookmarkStart w:id="3367" w:name="_CRG_5"/>
      <w:bookmarkEnd w:id="3367"/>
      <w:r w:rsidRPr="00D95AF2">
        <w:t>G.5</w:t>
      </w:r>
      <w:r w:rsidRPr="00D95AF2">
        <w:tab/>
        <w:t>Causes related to invalid messages</w:t>
      </w:r>
      <w:bookmarkEnd w:id="3366"/>
    </w:p>
    <w:p w14:paraId="0D307EB9" w14:textId="77777777" w:rsidR="008831A2" w:rsidRPr="00D95AF2" w:rsidRDefault="008831A2">
      <w:r w:rsidRPr="00D95AF2">
        <w:t>Cause value = 95 Semantically incorrect message.</w:t>
      </w:r>
    </w:p>
    <w:p w14:paraId="187A48CA" w14:textId="77777777" w:rsidR="008831A2" w:rsidRPr="00D95AF2" w:rsidRDefault="008831A2">
      <w:pPr>
        <w:pStyle w:val="B1"/>
      </w:pPr>
      <w:r w:rsidRPr="00D95AF2">
        <w:tab/>
        <w:t xml:space="preserve">See annex H, </w:t>
      </w:r>
      <w:r w:rsidR="009D2EE9" w:rsidRPr="00D95AF2">
        <w:t>subclause </w:t>
      </w:r>
      <w:r w:rsidRPr="00D95AF2">
        <w:t>H.5.10.</w:t>
      </w:r>
    </w:p>
    <w:p w14:paraId="26472F19" w14:textId="77777777" w:rsidR="008831A2" w:rsidRPr="00D95AF2" w:rsidRDefault="008831A2">
      <w:r w:rsidRPr="00D95AF2">
        <w:t>Cause value = 96 Invalid mandatory information.</w:t>
      </w:r>
    </w:p>
    <w:p w14:paraId="13E69106" w14:textId="77777777" w:rsidR="008831A2" w:rsidRPr="00D95AF2" w:rsidRDefault="008831A2">
      <w:pPr>
        <w:pStyle w:val="B1"/>
      </w:pPr>
      <w:r w:rsidRPr="00D95AF2">
        <w:tab/>
        <w:t xml:space="preserve">See annex H, </w:t>
      </w:r>
      <w:r w:rsidR="009D2EE9" w:rsidRPr="00D95AF2">
        <w:t>subclause </w:t>
      </w:r>
      <w:r w:rsidRPr="00D95AF2">
        <w:t>H.6.1.</w:t>
      </w:r>
    </w:p>
    <w:p w14:paraId="0F565CD6" w14:textId="77777777" w:rsidR="008831A2" w:rsidRPr="00D95AF2" w:rsidRDefault="008831A2">
      <w:r w:rsidRPr="00D95AF2">
        <w:t>Cause value = 97 Message type non-existent or not implemented.</w:t>
      </w:r>
    </w:p>
    <w:p w14:paraId="7F34466B" w14:textId="77777777" w:rsidR="008831A2" w:rsidRPr="00D95AF2" w:rsidRDefault="008831A2">
      <w:pPr>
        <w:pStyle w:val="B1"/>
      </w:pPr>
      <w:r w:rsidRPr="00D95AF2">
        <w:tab/>
        <w:t xml:space="preserve">See annex H, </w:t>
      </w:r>
      <w:r w:rsidR="009D2EE9" w:rsidRPr="00D95AF2">
        <w:t>subclause </w:t>
      </w:r>
      <w:r w:rsidRPr="00D95AF2">
        <w:t>H.6.2.</w:t>
      </w:r>
    </w:p>
    <w:p w14:paraId="137E7E6B" w14:textId="77777777" w:rsidR="008831A2" w:rsidRPr="00D95AF2" w:rsidRDefault="008831A2">
      <w:r w:rsidRPr="00D95AF2">
        <w:t xml:space="preserve">Cause value = 98 Message </w:t>
      </w:r>
      <w:r w:rsidR="008F7800" w:rsidRPr="00D95AF2">
        <w:t xml:space="preserve">type </w:t>
      </w:r>
      <w:r w:rsidRPr="00D95AF2">
        <w:t>not compatible with protocol state.</w:t>
      </w:r>
    </w:p>
    <w:p w14:paraId="76C498F9" w14:textId="77777777" w:rsidR="008831A2" w:rsidRPr="00D95AF2" w:rsidRDefault="008831A2">
      <w:pPr>
        <w:pStyle w:val="B1"/>
      </w:pPr>
      <w:r w:rsidRPr="00D95AF2">
        <w:tab/>
        <w:t xml:space="preserve">See annex H, </w:t>
      </w:r>
      <w:r w:rsidR="009D2EE9" w:rsidRPr="00D95AF2">
        <w:t>subclause </w:t>
      </w:r>
      <w:r w:rsidRPr="00D95AF2">
        <w:t>H.6.3.</w:t>
      </w:r>
    </w:p>
    <w:p w14:paraId="6F2D7AF2" w14:textId="77777777" w:rsidR="008831A2" w:rsidRPr="00D95AF2" w:rsidRDefault="008831A2">
      <w:r w:rsidRPr="00D95AF2">
        <w:t>Cause value = 99 Information element non-existent or not implemented.</w:t>
      </w:r>
    </w:p>
    <w:p w14:paraId="3ED284BC" w14:textId="77777777" w:rsidR="008831A2" w:rsidRPr="00D95AF2" w:rsidRDefault="008831A2">
      <w:pPr>
        <w:pStyle w:val="B1"/>
      </w:pPr>
      <w:r w:rsidRPr="00D95AF2">
        <w:tab/>
        <w:t xml:space="preserve">See annex H, </w:t>
      </w:r>
      <w:r w:rsidR="009D2EE9" w:rsidRPr="00D95AF2">
        <w:t>subclause </w:t>
      </w:r>
      <w:r w:rsidRPr="00D95AF2">
        <w:t>H.6.4.</w:t>
      </w:r>
    </w:p>
    <w:p w14:paraId="2D3AECA6" w14:textId="77777777" w:rsidR="008831A2" w:rsidRPr="00D95AF2" w:rsidRDefault="008831A2">
      <w:r w:rsidRPr="00D95AF2">
        <w:t>Cause value = 100 Conditional IE error.</w:t>
      </w:r>
    </w:p>
    <w:p w14:paraId="489579AA" w14:textId="77777777" w:rsidR="008831A2" w:rsidRPr="00D95AF2" w:rsidRDefault="008831A2">
      <w:pPr>
        <w:pStyle w:val="B1"/>
      </w:pPr>
      <w:r w:rsidRPr="00D95AF2">
        <w:tab/>
        <w:t xml:space="preserve">See annex H, </w:t>
      </w:r>
      <w:r w:rsidR="009D2EE9" w:rsidRPr="00D95AF2">
        <w:t>subclause </w:t>
      </w:r>
      <w:r w:rsidRPr="00D95AF2">
        <w:t>H.6.5.</w:t>
      </w:r>
    </w:p>
    <w:p w14:paraId="29695509" w14:textId="77777777" w:rsidR="008831A2" w:rsidRPr="00D95AF2" w:rsidRDefault="008831A2">
      <w:r w:rsidRPr="00D95AF2">
        <w:t>Cause value = 101 Message not compatible with protocol state.</w:t>
      </w:r>
    </w:p>
    <w:p w14:paraId="48F011C9" w14:textId="77777777" w:rsidR="008831A2" w:rsidRPr="00D95AF2" w:rsidRDefault="008831A2">
      <w:pPr>
        <w:pStyle w:val="B1"/>
      </w:pPr>
      <w:r w:rsidRPr="00D95AF2">
        <w:tab/>
        <w:t xml:space="preserve">See annex H, </w:t>
      </w:r>
      <w:r w:rsidR="009D2EE9" w:rsidRPr="00D95AF2">
        <w:t>subclause </w:t>
      </w:r>
      <w:r w:rsidRPr="00D95AF2">
        <w:t>H.6.6.</w:t>
      </w:r>
    </w:p>
    <w:p w14:paraId="3CE72BDA" w14:textId="77777777" w:rsidR="008831A2" w:rsidRPr="00D95AF2" w:rsidRDefault="008831A2">
      <w:r w:rsidRPr="00D95AF2">
        <w:t>Cause value = 111 Protocol error, unspecified.</w:t>
      </w:r>
    </w:p>
    <w:p w14:paraId="0B8A3040" w14:textId="77777777" w:rsidR="008831A2" w:rsidRPr="00D95AF2" w:rsidRDefault="008831A2">
      <w:pPr>
        <w:pStyle w:val="B1"/>
      </w:pPr>
      <w:r w:rsidRPr="00D95AF2">
        <w:tab/>
        <w:t xml:space="preserve">See annex H, </w:t>
      </w:r>
      <w:r w:rsidR="009D2EE9" w:rsidRPr="00D95AF2">
        <w:t>subclause </w:t>
      </w:r>
      <w:r w:rsidRPr="00D95AF2">
        <w:t>H.6.8.</w:t>
      </w:r>
    </w:p>
    <w:p w14:paraId="4F69C9DC" w14:textId="77777777" w:rsidR="008831A2" w:rsidRPr="00D95AF2" w:rsidRDefault="008831A2">
      <w:pPr>
        <w:pStyle w:val="Heading1"/>
      </w:pPr>
      <w:bookmarkStart w:id="3368" w:name="_Toc193383627"/>
      <w:bookmarkStart w:id="3369" w:name="_CRG_6"/>
      <w:bookmarkEnd w:id="3369"/>
      <w:r w:rsidRPr="00D95AF2">
        <w:t>G.6</w:t>
      </w:r>
      <w:r w:rsidRPr="00D95AF2">
        <w:tab/>
        <w:t>Additional cause codes for GMM</w:t>
      </w:r>
      <w:bookmarkEnd w:id="3368"/>
    </w:p>
    <w:p w14:paraId="2871E91F" w14:textId="77777777" w:rsidR="008831A2" w:rsidRPr="00D95AF2" w:rsidRDefault="008831A2">
      <w:r w:rsidRPr="00D95AF2">
        <w:t>Cause value = 7 GPRS services not allowed</w:t>
      </w:r>
    </w:p>
    <w:p w14:paraId="350908D4" w14:textId="77777777" w:rsidR="008831A2" w:rsidRPr="00D95AF2" w:rsidRDefault="008831A2">
      <w:pPr>
        <w:pStyle w:val="B1"/>
      </w:pPr>
      <w:r w:rsidRPr="00D95AF2">
        <w:tab/>
        <w:t xml:space="preserve">This cause is sent to the MS </w:t>
      </w:r>
      <w:r w:rsidR="00640F60" w:rsidRPr="00D95AF2">
        <w:t>when</w:t>
      </w:r>
      <w:r w:rsidRPr="00D95AF2">
        <w:t xml:space="preserve"> it is not allowed to operate GPRS services.</w:t>
      </w:r>
    </w:p>
    <w:p w14:paraId="36A47A31" w14:textId="77777777" w:rsidR="008831A2" w:rsidRPr="00D95AF2" w:rsidRDefault="008831A2">
      <w:r w:rsidRPr="00D95AF2">
        <w:t>Cause value = 8 GPRS services and non-GPRS services not allowed</w:t>
      </w:r>
    </w:p>
    <w:p w14:paraId="5EF08716" w14:textId="77777777" w:rsidR="008831A2" w:rsidRPr="00D95AF2" w:rsidRDefault="008831A2">
      <w:pPr>
        <w:pStyle w:val="B1"/>
      </w:pPr>
      <w:r w:rsidRPr="00D95AF2">
        <w:tab/>
        <w:t xml:space="preserve">This cause is sent to the MS </w:t>
      </w:r>
      <w:r w:rsidR="00640F60" w:rsidRPr="00D95AF2">
        <w:t xml:space="preserve">when </w:t>
      </w:r>
      <w:r w:rsidRPr="00D95AF2">
        <w:t>it is not allowed to operate either</w:t>
      </w:r>
      <w:r w:rsidR="00640F60" w:rsidRPr="00D95AF2">
        <w:t xml:space="preserve"> GPRS or non-GPRS services.</w:t>
      </w:r>
    </w:p>
    <w:p w14:paraId="4C7B364D" w14:textId="77777777" w:rsidR="008831A2" w:rsidRPr="00D95AF2" w:rsidRDefault="008831A2">
      <w:r w:rsidRPr="00D95AF2">
        <w:t>Cause value = 9 MS identity cannot be derived by the network</w:t>
      </w:r>
    </w:p>
    <w:p w14:paraId="2DDF039D" w14:textId="77777777" w:rsidR="008831A2" w:rsidRPr="00D95AF2" w:rsidRDefault="008831A2">
      <w:pPr>
        <w:pStyle w:val="B1"/>
      </w:pPr>
      <w:r w:rsidRPr="00D95AF2">
        <w:tab/>
        <w:t>This cause is sent to the MS when the network cannot derive the MS's identity from the P-TMSI</w:t>
      </w:r>
      <w:r w:rsidR="00EB6EF8" w:rsidRPr="00D95AF2">
        <w:t>/GUTI, e.g. because no matching identity/context can be found in the network.</w:t>
      </w:r>
    </w:p>
    <w:p w14:paraId="5F9A5721" w14:textId="77777777" w:rsidR="008831A2" w:rsidRPr="00D95AF2" w:rsidRDefault="008831A2">
      <w:r w:rsidRPr="00D95AF2">
        <w:t>Cause value = 10 Implicitly detached</w:t>
      </w:r>
    </w:p>
    <w:p w14:paraId="3F0D7690" w14:textId="77777777" w:rsidR="008831A2" w:rsidRPr="00D95AF2" w:rsidRDefault="008831A2">
      <w:pPr>
        <w:pStyle w:val="B1"/>
      </w:pPr>
      <w:r w:rsidRPr="00D95AF2">
        <w:tab/>
        <w:t xml:space="preserve">This cause is sent to the MS either if the network has implicitly detached the MS, e.g. some while after the </w:t>
      </w:r>
      <w:r w:rsidR="00CF3320" w:rsidRPr="00D95AF2">
        <w:t xml:space="preserve">mobile </w:t>
      </w:r>
      <w:r w:rsidRPr="00D95AF2">
        <w:t>reachable timer has expired, or if the GMM context data related to the subscription dose not exist in the SGSN e.g. because of a SGSN restart</w:t>
      </w:r>
      <w:r w:rsidR="004320D6" w:rsidRPr="00D95AF2">
        <w:rPr>
          <w:lang w:eastAsia="zh-CN"/>
        </w:rPr>
        <w:t>, or because of a periodic routing area update request routed to a new SGSN</w:t>
      </w:r>
      <w:r w:rsidRPr="00D95AF2">
        <w:t>.</w:t>
      </w:r>
    </w:p>
    <w:p w14:paraId="028A4988" w14:textId="77777777" w:rsidR="008831A2" w:rsidRPr="00D95AF2" w:rsidRDefault="008831A2" w:rsidP="00F37D24">
      <w:r w:rsidRPr="00D95AF2">
        <w:lastRenderedPageBreak/>
        <w:t>Cause value = 14 GPRS services not allowed in this PLMN</w:t>
      </w:r>
    </w:p>
    <w:p w14:paraId="0E33AA5F" w14:textId="77777777" w:rsidR="008831A2" w:rsidRPr="00D95AF2" w:rsidRDefault="008831A2">
      <w:pPr>
        <w:pStyle w:val="B1"/>
      </w:pPr>
      <w:r w:rsidRPr="00D95AF2">
        <w:tab/>
        <w:t>This cause is sent to the MS which requests GPRS service</w:t>
      </w:r>
      <w:r w:rsidR="00B54D8E" w:rsidRPr="00D95AF2">
        <w:t>, or if the network initiates a detach request</w:t>
      </w:r>
      <w:r w:rsidRPr="00D95AF2">
        <w:t xml:space="preserve"> in a PLMN which does not offer roaming for GPRS services to that MS.</w:t>
      </w:r>
    </w:p>
    <w:p w14:paraId="6F1BA852" w14:textId="77777777" w:rsidR="008831A2" w:rsidRPr="00D95AF2" w:rsidRDefault="008831A2">
      <w:r w:rsidRPr="00D95AF2">
        <w:t>Cause value = 16 MSC temporarily not reachable</w:t>
      </w:r>
    </w:p>
    <w:p w14:paraId="13155045" w14:textId="77777777" w:rsidR="008831A2" w:rsidRPr="00D95AF2" w:rsidRDefault="008831A2">
      <w:pPr>
        <w:pStyle w:val="B1"/>
      </w:pPr>
      <w:r w:rsidRPr="00D95AF2">
        <w:tab/>
        <w:t>This cause is sent to the MS if it requests a combined GPRS attach or routing are updating in a PLMN where the MSC is temporarily not reachable via the GPRS part of the network.</w:t>
      </w:r>
    </w:p>
    <w:p w14:paraId="33B531EC" w14:textId="77777777" w:rsidR="00AD2529" w:rsidRPr="00D95AF2" w:rsidRDefault="00AD2529" w:rsidP="00F37D24">
      <w:r w:rsidRPr="00D95AF2">
        <w:t>Cause value = 28 SMS provided via GPRS in this routing area</w:t>
      </w:r>
    </w:p>
    <w:p w14:paraId="4948EFD1" w14:textId="77777777" w:rsidR="00AD2529" w:rsidRPr="00D95AF2" w:rsidRDefault="00AD2529" w:rsidP="00AD2529">
      <w:pPr>
        <w:pStyle w:val="B1"/>
      </w:pPr>
      <w:r w:rsidRPr="00D95AF2">
        <w:tab/>
        <w:t>This cause is sent to the MS if the SGSN decides not to establish a Gs association since the MS is supposed to send and receive short messages via GPRS.</w:t>
      </w:r>
    </w:p>
    <w:p w14:paraId="0E2510E7" w14:textId="77777777" w:rsidR="008831A2" w:rsidRPr="00D95AF2" w:rsidRDefault="008831A2" w:rsidP="00AD2529">
      <w:r w:rsidRPr="00D95AF2">
        <w:t>Cause value = 40 No PDP context activated</w:t>
      </w:r>
    </w:p>
    <w:p w14:paraId="3F061794" w14:textId="77777777" w:rsidR="008831A2" w:rsidRPr="00D95AF2" w:rsidRDefault="008831A2">
      <w:pPr>
        <w:pStyle w:val="B1"/>
      </w:pPr>
      <w:r w:rsidRPr="00D95AF2">
        <w:tab/>
        <w:t>This cause is sent to the MS if the MS</w:t>
      </w:r>
      <w:r w:rsidRPr="00D95AF2">
        <w:rPr>
          <w:snapToGrid w:val="0"/>
        </w:rPr>
        <w:t xml:space="preserve"> requests an establishment of the radio access bearers for all active PDP contexts by sending a SERVICE REQUEST message indicating "data" to the network, but the SGSN does not have any active PDP context(s).</w:t>
      </w:r>
    </w:p>
    <w:p w14:paraId="67C3624E" w14:textId="77777777" w:rsidR="008831A2" w:rsidRPr="00D95AF2" w:rsidRDefault="008831A2">
      <w:pPr>
        <w:pStyle w:val="Heading8"/>
      </w:pPr>
      <w:bookmarkStart w:id="3370" w:name="_CRAnnexHinformative"/>
      <w:bookmarkEnd w:id="3370"/>
      <w:r w:rsidRPr="00D95AF2">
        <w:br w:type="page"/>
      </w:r>
      <w:bookmarkStart w:id="3371" w:name="_Toc193383628"/>
      <w:r w:rsidRPr="00D95AF2">
        <w:lastRenderedPageBreak/>
        <w:t>Annex H (informative):</w:t>
      </w:r>
      <w:r w:rsidRPr="00D95AF2">
        <w:br/>
      </w:r>
      <w:r w:rsidR="00791157" w:rsidRPr="00D95AF2">
        <w:t>3GPP</w:t>
      </w:r>
      <w:r w:rsidRPr="00D95AF2">
        <w:t xml:space="preserve"> specific cause values for call control</w:t>
      </w:r>
      <w:bookmarkEnd w:id="3371"/>
    </w:p>
    <w:p w14:paraId="4D9F267F" w14:textId="77777777" w:rsidR="008831A2" w:rsidRPr="00D95AF2" w:rsidRDefault="008831A2">
      <w:pPr>
        <w:pStyle w:val="Heading1"/>
      </w:pPr>
      <w:bookmarkStart w:id="3372" w:name="_Toc193383629"/>
      <w:bookmarkStart w:id="3373" w:name="_CRH_1"/>
      <w:bookmarkEnd w:id="3373"/>
      <w:r w:rsidRPr="00D95AF2">
        <w:t>H.1</w:t>
      </w:r>
      <w:r w:rsidRPr="00D95AF2">
        <w:tab/>
        <w:t>Normal class</w:t>
      </w:r>
      <w:bookmarkEnd w:id="3372"/>
    </w:p>
    <w:p w14:paraId="6D94C002" w14:textId="77777777" w:rsidR="008831A2" w:rsidRPr="00D95AF2" w:rsidRDefault="008831A2">
      <w:pPr>
        <w:pStyle w:val="Heading2"/>
      </w:pPr>
      <w:bookmarkStart w:id="3374" w:name="_Toc193383630"/>
      <w:bookmarkStart w:id="3375" w:name="_CRH_1_1"/>
      <w:bookmarkEnd w:id="3375"/>
      <w:r w:rsidRPr="00D95AF2">
        <w:t>H.1.1</w:t>
      </w:r>
      <w:r w:rsidRPr="00D95AF2">
        <w:tab/>
        <w:t>Cause No. 1 "unassigned (unallocated) number"</w:t>
      </w:r>
      <w:bookmarkEnd w:id="3374"/>
    </w:p>
    <w:p w14:paraId="7E96FFD0" w14:textId="77777777" w:rsidR="008831A2" w:rsidRPr="00D95AF2" w:rsidRDefault="008831A2">
      <w:r w:rsidRPr="00D95AF2">
        <w:t>This cause indicates that the destination requested by the mobile station cannot be reached because, although the number is in a valid format, it is not currently assigned (allocated).</w:t>
      </w:r>
    </w:p>
    <w:p w14:paraId="01E0CEC5" w14:textId="77777777" w:rsidR="008831A2" w:rsidRPr="00D95AF2" w:rsidRDefault="008831A2">
      <w:pPr>
        <w:pStyle w:val="Heading2"/>
      </w:pPr>
      <w:bookmarkStart w:id="3376" w:name="_Toc193383631"/>
      <w:bookmarkStart w:id="3377" w:name="_CRH_1_2"/>
      <w:bookmarkEnd w:id="3377"/>
      <w:r w:rsidRPr="00D95AF2">
        <w:t>H.1.2</w:t>
      </w:r>
      <w:r w:rsidRPr="00D95AF2">
        <w:tab/>
        <w:t>Cause No. 3 "no route to destination"</w:t>
      </w:r>
      <w:bookmarkEnd w:id="3376"/>
    </w:p>
    <w:p w14:paraId="286906F4" w14:textId="77777777" w:rsidR="008831A2" w:rsidRPr="00D95AF2" w:rsidRDefault="008831A2">
      <w:r w:rsidRPr="00D95AF2">
        <w:t>This cause indicates that the called user cannot be reached because the network through which the call has been routed does not serve the destination desired.</w:t>
      </w:r>
    </w:p>
    <w:p w14:paraId="603C78A3" w14:textId="77777777" w:rsidR="008831A2" w:rsidRPr="00FD5E70" w:rsidRDefault="008831A2">
      <w:pPr>
        <w:pStyle w:val="Heading2"/>
      </w:pPr>
      <w:bookmarkStart w:id="3378" w:name="_Toc193383632"/>
      <w:bookmarkStart w:id="3379" w:name="_CRH_1_3"/>
      <w:bookmarkEnd w:id="3379"/>
      <w:r w:rsidRPr="00FD5E70">
        <w:t>H.1.3</w:t>
      </w:r>
      <w:r w:rsidRPr="00FD5E70">
        <w:tab/>
        <w:t>Cause No. 6 "channel unacceptable"</w:t>
      </w:r>
      <w:bookmarkEnd w:id="3378"/>
    </w:p>
    <w:p w14:paraId="0AECE653" w14:textId="77777777" w:rsidR="008831A2" w:rsidRPr="00D95AF2" w:rsidRDefault="008831A2">
      <w:r w:rsidRPr="00D95AF2">
        <w:t>This cause indicates the channel most recently identified is not acceptable to the sending entity for use in this call.</w:t>
      </w:r>
    </w:p>
    <w:p w14:paraId="3D4CC137" w14:textId="77777777" w:rsidR="008831A2" w:rsidRPr="00D95AF2" w:rsidRDefault="008831A2">
      <w:pPr>
        <w:pStyle w:val="Heading2"/>
      </w:pPr>
      <w:bookmarkStart w:id="3380" w:name="_Toc193383633"/>
      <w:bookmarkStart w:id="3381" w:name="_CRH_1_4"/>
      <w:bookmarkEnd w:id="3381"/>
      <w:r w:rsidRPr="00D95AF2">
        <w:t>H.1.4</w:t>
      </w:r>
      <w:r w:rsidRPr="00D95AF2">
        <w:tab/>
        <w:t>Cause No. 8 "operator determined barring"</w:t>
      </w:r>
      <w:bookmarkEnd w:id="3380"/>
    </w:p>
    <w:p w14:paraId="449D2443" w14:textId="77777777" w:rsidR="008831A2" w:rsidRPr="00D95AF2" w:rsidRDefault="008831A2">
      <w:r w:rsidRPr="00D95AF2">
        <w:t>This cause indicates that the MS has tried to access a service that the MS's network operator or service provider is not prepared to allow.</w:t>
      </w:r>
    </w:p>
    <w:p w14:paraId="5B84EA8A" w14:textId="77777777" w:rsidR="000B0CE5" w:rsidRPr="00D95AF2" w:rsidRDefault="000B0CE5" w:rsidP="000B0CE5">
      <w:pPr>
        <w:pStyle w:val="Heading2"/>
      </w:pPr>
      <w:bookmarkStart w:id="3382" w:name="_Toc193383634"/>
      <w:bookmarkStart w:id="3383" w:name="_CRH_1_4a"/>
      <w:bookmarkEnd w:id="3383"/>
      <w:r w:rsidRPr="00D95AF2">
        <w:t>H.1.4a</w:t>
      </w:r>
      <w:r w:rsidRPr="00D95AF2">
        <w:tab/>
        <w:t>Cause No. 13 "call completed elsewhere"</w:t>
      </w:r>
      <w:bookmarkEnd w:id="3382"/>
    </w:p>
    <w:p w14:paraId="1526A5EC" w14:textId="77777777" w:rsidR="000B0CE5" w:rsidRPr="00D95AF2" w:rsidRDefault="000B0CE5" w:rsidP="000B0CE5">
      <w:r w:rsidRPr="00D95AF2">
        <w:t>This cause indicates that the call is being cleared by the network towards the present device because the called user has responded to the call on another device. This cause only applies when the MSC/VLR is an MSC server enhanced for ICS as specified in 3GPP TS 24.292 [163] and performs interworking with SIP as specified in 3GPP TS 29.292 [164].</w:t>
      </w:r>
    </w:p>
    <w:p w14:paraId="06B816E5" w14:textId="77777777" w:rsidR="008831A2" w:rsidRPr="00D95AF2" w:rsidRDefault="008831A2" w:rsidP="000B0CE5">
      <w:pPr>
        <w:pStyle w:val="Heading2"/>
      </w:pPr>
      <w:bookmarkStart w:id="3384" w:name="_Toc193383635"/>
      <w:bookmarkStart w:id="3385" w:name="_CRH_1_5"/>
      <w:bookmarkEnd w:id="3385"/>
      <w:r w:rsidRPr="00D95AF2">
        <w:t>H.1.5</w:t>
      </w:r>
      <w:r w:rsidRPr="00D95AF2">
        <w:tab/>
        <w:t>Cause No.16 "normal call clearing"</w:t>
      </w:r>
      <w:bookmarkEnd w:id="3384"/>
    </w:p>
    <w:p w14:paraId="5F52FF98" w14:textId="77777777" w:rsidR="008831A2" w:rsidRPr="00D95AF2" w:rsidRDefault="008831A2">
      <w:r w:rsidRPr="00D95AF2">
        <w:t>This cause indicates that the call is being cleared because one of the users involved in the call has requested that the call be cleared.</w:t>
      </w:r>
    </w:p>
    <w:p w14:paraId="0E245119" w14:textId="77777777" w:rsidR="008831A2" w:rsidRPr="00D95AF2" w:rsidRDefault="008831A2">
      <w:r w:rsidRPr="00D95AF2">
        <w:t>Under normal situations, the source of this cause is not the network.</w:t>
      </w:r>
    </w:p>
    <w:p w14:paraId="2247EE9F" w14:textId="77777777" w:rsidR="008831A2" w:rsidRPr="00D95AF2" w:rsidRDefault="008831A2">
      <w:pPr>
        <w:pStyle w:val="Heading2"/>
      </w:pPr>
      <w:bookmarkStart w:id="3386" w:name="_Toc193383636"/>
      <w:bookmarkStart w:id="3387" w:name="_CRH_1_6"/>
      <w:bookmarkEnd w:id="3387"/>
      <w:r w:rsidRPr="00D95AF2">
        <w:t>H.1.6</w:t>
      </w:r>
      <w:r w:rsidRPr="00D95AF2">
        <w:tab/>
        <w:t>Cause No.17 "user busy"</w:t>
      </w:r>
      <w:bookmarkEnd w:id="3386"/>
    </w:p>
    <w:p w14:paraId="3C9A08A1" w14:textId="77777777" w:rsidR="008831A2" w:rsidRPr="00D95AF2" w:rsidRDefault="008831A2">
      <w:r w:rsidRPr="00D95AF2">
        <w:t>This cause is used when the called user has indicated the inability to accept another call.</w:t>
      </w:r>
    </w:p>
    <w:p w14:paraId="7C49CB2C" w14:textId="77777777" w:rsidR="008831A2" w:rsidRPr="00D95AF2" w:rsidRDefault="008831A2">
      <w:r w:rsidRPr="00D95AF2">
        <w:t>It is noted that the user equipment is compatible with the call.</w:t>
      </w:r>
    </w:p>
    <w:p w14:paraId="36044A26" w14:textId="77777777" w:rsidR="008831A2" w:rsidRPr="00D95AF2" w:rsidRDefault="008831A2">
      <w:pPr>
        <w:pStyle w:val="Heading2"/>
      </w:pPr>
      <w:bookmarkStart w:id="3388" w:name="_Toc193383637"/>
      <w:bookmarkStart w:id="3389" w:name="_CRH_1_7"/>
      <w:bookmarkEnd w:id="3389"/>
      <w:r w:rsidRPr="00D95AF2">
        <w:t>H.1.7</w:t>
      </w:r>
      <w:r w:rsidRPr="00D95AF2">
        <w:tab/>
        <w:t>Cause No. 18 "no user responding"</w:t>
      </w:r>
      <w:bookmarkEnd w:id="3388"/>
    </w:p>
    <w:p w14:paraId="5D9D74AF" w14:textId="77777777" w:rsidR="008831A2" w:rsidRPr="00D95AF2" w:rsidRDefault="008831A2">
      <w:r w:rsidRPr="00D95AF2">
        <w:t>This cause is used when a user does not respond to a call establishment message with either an alerting or connect indication within the prescribed period of time allocated (defined by the expiry of either timer T303 or T310).</w:t>
      </w:r>
    </w:p>
    <w:p w14:paraId="7C925874" w14:textId="77777777" w:rsidR="008831A2" w:rsidRPr="00D95AF2" w:rsidRDefault="008831A2">
      <w:pPr>
        <w:pStyle w:val="Heading2"/>
      </w:pPr>
      <w:bookmarkStart w:id="3390" w:name="_Toc193383638"/>
      <w:bookmarkStart w:id="3391" w:name="_CRH_1_8"/>
      <w:bookmarkEnd w:id="3391"/>
      <w:r w:rsidRPr="00D95AF2">
        <w:lastRenderedPageBreak/>
        <w:t>H.1.8</w:t>
      </w:r>
      <w:r w:rsidRPr="00D95AF2">
        <w:tab/>
        <w:t>Cause No. 19 "user alerting, no answer"</w:t>
      </w:r>
      <w:bookmarkEnd w:id="3390"/>
    </w:p>
    <w:p w14:paraId="15585626" w14:textId="77777777" w:rsidR="008831A2" w:rsidRPr="00D95AF2" w:rsidRDefault="008831A2">
      <w:r w:rsidRPr="00D95AF2">
        <w:t>This cause is used when a user has provided an alerting indication but has not provided a connect indication within a prescribed period of time.</w:t>
      </w:r>
    </w:p>
    <w:p w14:paraId="78EDBAF4" w14:textId="77777777" w:rsidR="008831A2" w:rsidRPr="00D95AF2" w:rsidRDefault="008831A2">
      <w:pPr>
        <w:pStyle w:val="Heading2"/>
      </w:pPr>
      <w:bookmarkStart w:id="3392" w:name="_Toc193383639"/>
      <w:bookmarkStart w:id="3393" w:name="_CRH_1_9"/>
      <w:bookmarkEnd w:id="3393"/>
      <w:r w:rsidRPr="00D95AF2">
        <w:t>H.1.9</w:t>
      </w:r>
      <w:r w:rsidRPr="00D95AF2">
        <w:tab/>
        <w:t>Cause No. 21 "call rejected"</w:t>
      </w:r>
      <w:bookmarkEnd w:id="3392"/>
    </w:p>
    <w:p w14:paraId="532A29F6" w14:textId="77777777" w:rsidR="008831A2" w:rsidRPr="00D95AF2" w:rsidRDefault="008831A2">
      <w:pPr>
        <w:pStyle w:val="B1"/>
      </w:pPr>
      <w:r w:rsidRPr="00D95AF2">
        <w:tab/>
        <w:t>This cause indicates that the equipment sending this cause does not wish to accept this call, although it could have accepted the call because the equipment sending this cause is neither busy nor incompatible.</w:t>
      </w:r>
    </w:p>
    <w:p w14:paraId="13989E02" w14:textId="77777777" w:rsidR="008831A2" w:rsidRPr="00D95AF2" w:rsidRDefault="008831A2">
      <w:pPr>
        <w:pStyle w:val="Heading2"/>
      </w:pPr>
      <w:bookmarkStart w:id="3394" w:name="_Toc193383640"/>
      <w:bookmarkStart w:id="3395" w:name="_CRH_1_10"/>
      <w:bookmarkEnd w:id="3395"/>
      <w:r w:rsidRPr="00D95AF2">
        <w:t>H.1.10</w:t>
      </w:r>
      <w:r w:rsidRPr="00D95AF2">
        <w:tab/>
        <w:t>Cause No. 22 "number changed"</w:t>
      </w:r>
      <w:bookmarkEnd w:id="3394"/>
    </w:p>
    <w:p w14:paraId="60F26BD2" w14:textId="77777777" w:rsidR="008831A2" w:rsidRPr="00D95AF2" w:rsidRDefault="008831A2">
      <w:r w:rsidRPr="00D95AF2">
        <w:t xml:space="preserve">This cause is returned to a calling mobile station when the called party number indicated by the calling mobile station is no longer assigned. The new called party number may optionally be included in the diagnostic field. If a network does not support this capability, cause No. 1 </w:t>
      </w:r>
      <w:r w:rsidRPr="00D95AF2">
        <w:rPr>
          <w:sz w:val="18"/>
        </w:rPr>
        <w:t>"</w:t>
      </w:r>
      <w:r w:rsidRPr="00D95AF2">
        <w:t>unassigned (unallocated) number</w:t>
      </w:r>
      <w:r w:rsidRPr="00D95AF2">
        <w:rPr>
          <w:sz w:val="18"/>
        </w:rPr>
        <w:t>"</w:t>
      </w:r>
      <w:r w:rsidRPr="00D95AF2">
        <w:t xml:space="preserve"> shall be used. </w:t>
      </w:r>
    </w:p>
    <w:p w14:paraId="4F1F40DD" w14:textId="77777777" w:rsidR="000A038F" w:rsidRPr="00D95AF2" w:rsidRDefault="000A038F" w:rsidP="000A038F">
      <w:pPr>
        <w:pStyle w:val="Heading2"/>
      </w:pPr>
      <w:bookmarkStart w:id="3396" w:name="_Toc193383641"/>
      <w:bookmarkStart w:id="3397" w:name="_CRH_1_10a"/>
      <w:bookmarkEnd w:id="3397"/>
      <w:r w:rsidRPr="00D95AF2">
        <w:t>H.1.10a</w:t>
      </w:r>
      <w:r w:rsidRPr="00D95AF2">
        <w:tab/>
      </w:r>
      <w:r w:rsidRPr="00D95AF2">
        <w:tab/>
      </w:r>
      <w:r w:rsidRPr="00D95AF2">
        <w:tab/>
        <w:t>Cause No. 24 "call rejected due to feature at the destination"</w:t>
      </w:r>
      <w:bookmarkEnd w:id="3396"/>
    </w:p>
    <w:p w14:paraId="7D083580" w14:textId="77777777" w:rsidR="000A038F" w:rsidRPr="00D95AF2" w:rsidRDefault="000A038F" w:rsidP="000A038F">
      <w:r w:rsidRPr="00D95AF2">
        <w:t>This cause is returned when the call is rejected due to a feature at the destination, e.g. Anonymous Call Rejection. This cause is only generated by the network. This cause is not generated by the MS.</w:t>
      </w:r>
    </w:p>
    <w:p w14:paraId="3EF959D3" w14:textId="77777777" w:rsidR="008831A2" w:rsidRPr="00D95AF2" w:rsidRDefault="008831A2">
      <w:pPr>
        <w:pStyle w:val="Heading2"/>
      </w:pPr>
      <w:bookmarkStart w:id="3398" w:name="_Toc193383642"/>
      <w:bookmarkStart w:id="3399" w:name="_CRH_1_11"/>
      <w:bookmarkEnd w:id="3399"/>
      <w:r w:rsidRPr="00D95AF2">
        <w:t>H.1.11</w:t>
      </w:r>
      <w:r w:rsidRPr="00D95AF2">
        <w:tab/>
        <w:t>Cause No. 25 "pre-emption"</w:t>
      </w:r>
      <w:bookmarkEnd w:id="3398"/>
    </w:p>
    <w:p w14:paraId="7EF7C3E6" w14:textId="77777777" w:rsidR="008831A2" w:rsidRPr="00D95AF2" w:rsidRDefault="008831A2">
      <w:r w:rsidRPr="00D95AF2">
        <w:t>This cause is returned to the network when a mobile station clears an active call which is being pre-empted by another call with higher precedence.</w:t>
      </w:r>
    </w:p>
    <w:p w14:paraId="02233D01" w14:textId="77777777" w:rsidR="008831A2" w:rsidRPr="00D95AF2" w:rsidRDefault="008831A2">
      <w:pPr>
        <w:pStyle w:val="Heading2"/>
      </w:pPr>
      <w:bookmarkStart w:id="3400" w:name="_Toc193383643"/>
      <w:bookmarkStart w:id="3401" w:name="_CRH_1_12"/>
      <w:bookmarkEnd w:id="3401"/>
      <w:r w:rsidRPr="00D95AF2">
        <w:t>H.1.12</w:t>
      </w:r>
      <w:r w:rsidRPr="00D95AF2">
        <w:tab/>
        <w:t>Cause No. 26 "non-selected user clearing"</w:t>
      </w:r>
      <w:bookmarkEnd w:id="3400"/>
    </w:p>
    <w:p w14:paraId="1CE7F8F3" w14:textId="77777777" w:rsidR="008831A2" w:rsidRPr="00D95AF2" w:rsidRDefault="008831A2">
      <w:r w:rsidRPr="00D95AF2">
        <w:t>Not supported. Treated as cause no. 31.</w:t>
      </w:r>
    </w:p>
    <w:p w14:paraId="0A4654DB" w14:textId="77777777" w:rsidR="008831A2" w:rsidRPr="00D95AF2" w:rsidRDefault="008831A2">
      <w:pPr>
        <w:pStyle w:val="Heading2"/>
      </w:pPr>
      <w:bookmarkStart w:id="3402" w:name="_Toc193383644"/>
      <w:bookmarkStart w:id="3403" w:name="_CRH_1_13"/>
      <w:bookmarkEnd w:id="3403"/>
      <w:r w:rsidRPr="00D95AF2">
        <w:t>H.1.13</w:t>
      </w:r>
      <w:r w:rsidRPr="00D95AF2">
        <w:tab/>
        <w:t>Cause No. 27 "destination out of order"</w:t>
      </w:r>
      <w:bookmarkEnd w:id="3402"/>
    </w:p>
    <w:p w14:paraId="4732001E" w14:textId="77777777" w:rsidR="008831A2" w:rsidRPr="00D95AF2" w:rsidRDefault="008831A2">
      <w:r w:rsidRPr="00D95AF2">
        <w:t xml:space="preserve">This cause indicates that the destination indicated by the mobile station cannot be reached because the interface to the destination is not functioning correctly. The term </w:t>
      </w:r>
      <w:r w:rsidRPr="00D95AF2">
        <w:rPr>
          <w:sz w:val="18"/>
        </w:rPr>
        <w:t>"</w:t>
      </w:r>
      <w:r w:rsidRPr="00D95AF2">
        <w:t>not functioning correctly</w:t>
      </w:r>
      <w:r w:rsidRPr="00D95AF2">
        <w:rPr>
          <w:sz w:val="18"/>
        </w:rPr>
        <w:t>"</w:t>
      </w:r>
      <w:r w:rsidRPr="00D95AF2">
        <w:t xml:space="preserve"> indicates that a signalling message was unable to be delivered to the remote user; e.g., a physical layer or data link layer failure at the remote user, user equipment off-line, etc.</w:t>
      </w:r>
    </w:p>
    <w:p w14:paraId="643B5F54" w14:textId="77777777" w:rsidR="008831A2" w:rsidRPr="00D95AF2" w:rsidRDefault="008831A2">
      <w:pPr>
        <w:pStyle w:val="Heading2"/>
      </w:pPr>
      <w:bookmarkStart w:id="3404" w:name="_Toc193383645"/>
      <w:bookmarkStart w:id="3405" w:name="_CRH_1_14"/>
      <w:bookmarkEnd w:id="3405"/>
      <w:r w:rsidRPr="00D95AF2">
        <w:t>H.1.14</w:t>
      </w:r>
      <w:r w:rsidRPr="00D95AF2">
        <w:tab/>
        <w:t>Cause No. 28 "invalid number format (incomplete number)"</w:t>
      </w:r>
      <w:bookmarkEnd w:id="3404"/>
    </w:p>
    <w:p w14:paraId="54C510F3" w14:textId="77777777" w:rsidR="008831A2" w:rsidRPr="00D95AF2" w:rsidRDefault="008831A2">
      <w:r w:rsidRPr="00D95AF2">
        <w:t>This cause indicates that the called user cannot be reached because the called party number is not a valid format or is not complete.</w:t>
      </w:r>
    </w:p>
    <w:p w14:paraId="272828A6" w14:textId="77777777" w:rsidR="008831A2" w:rsidRPr="00D95AF2" w:rsidRDefault="008831A2">
      <w:pPr>
        <w:pStyle w:val="Heading2"/>
      </w:pPr>
      <w:bookmarkStart w:id="3406" w:name="_Toc193383646"/>
      <w:bookmarkStart w:id="3407" w:name="_CRH_1_15"/>
      <w:bookmarkEnd w:id="3407"/>
      <w:r w:rsidRPr="00D95AF2">
        <w:t>H.1.15</w:t>
      </w:r>
      <w:r w:rsidRPr="00D95AF2">
        <w:tab/>
        <w:t>Cause No. 29 "facility rejected"</w:t>
      </w:r>
      <w:bookmarkEnd w:id="3406"/>
    </w:p>
    <w:p w14:paraId="4AAC3122" w14:textId="77777777" w:rsidR="008831A2" w:rsidRPr="00D95AF2" w:rsidRDefault="008831A2">
      <w:r w:rsidRPr="00D95AF2">
        <w:t>This cause is returned when a facility requested by user can not be provided by the network.</w:t>
      </w:r>
    </w:p>
    <w:p w14:paraId="4AE5D478" w14:textId="77777777" w:rsidR="008831A2" w:rsidRPr="00D95AF2" w:rsidRDefault="008831A2">
      <w:pPr>
        <w:pStyle w:val="Heading2"/>
      </w:pPr>
      <w:bookmarkStart w:id="3408" w:name="_Toc193383647"/>
      <w:bookmarkStart w:id="3409" w:name="_CRH_1_16"/>
      <w:bookmarkEnd w:id="3409"/>
      <w:r w:rsidRPr="00D95AF2">
        <w:t>H.1.16</w:t>
      </w:r>
      <w:r w:rsidRPr="00D95AF2">
        <w:tab/>
        <w:t>Cause No. 30 "response to STATUS ENQUIRY"</w:t>
      </w:r>
      <w:bookmarkEnd w:id="3408"/>
    </w:p>
    <w:p w14:paraId="6E14E7BE" w14:textId="77777777" w:rsidR="008831A2" w:rsidRPr="00D95AF2" w:rsidRDefault="008831A2">
      <w:r w:rsidRPr="00D95AF2">
        <w:t xml:space="preserve">This cause is included in STATUS messages if the message is sent in response to a STATUS ENQUIRY message. See also </w:t>
      </w:r>
      <w:r w:rsidR="009D2EE9" w:rsidRPr="00D95AF2">
        <w:t>subclause </w:t>
      </w:r>
      <w:r w:rsidRPr="00D95AF2">
        <w:t>5.5.3.</w:t>
      </w:r>
    </w:p>
    <w:p w14:paraId="330B504C" w14:textId="77777777" w:rsidR="008831A2" w:rsidRPr="00D95AF2" w:rsidRDefault="008831A2">
      <w:pPr>
        <w:pStyle w:val="Heading2"/>
      </w:pPr>
      <w:bookmarkStart w:id="3410" w:name="_Toc193383648"/>
      <w:bookmarkStart w:id="3411" w:name="_CRH_1_17"/>
      <w:bookmarkEnd w:id="3411"/>
      <w:r w:rsidRPr="00D95AF2">
        <w:lastRenderedPageBreak/>
        <w:t>H.1.17</w:t>
      </w:r>
      <w:r w:rsidRPr="00D95AF2">
        <w:tab/>
        <w:t>Cause No. 31 "normal, unspecified"</w:t>
      </w:r>
      <w:bookmarkEnd w:id="3410"/>
    </w:p>
    <w:p w14:paraId="54143938" w14:textId="77777777" w:rsidR="008831A2" w:rsidRPr="00D95AF2" w:rsidRDefault="008831A2">
      <w:r w:rsidRPr="00D95AF2">
        <w:t>This cause is used to report a normal event only when no other cause in the normal class applies.</w:t>
      </w:r>
    </w:p>
    <w:p w14:paraId="26E3E95E" w14:textId="77777777" w:rsidR="008831A2" w:rsidRPr="00D95AF2" w:rsidRDefault="008831A2">
      <w:pPr>
        <w:pStyle w:val="Heading1"/>
      </w:pPr>
      <w:bookmarkStart w:id="3412" w:name="_Toc193383649"/>
      <w:bookmarkStart w:id="3413" w:name="_CRH_2"/>
      <w:bookmarkEnd w:id="3413"/>
      <w:r w:rsidRPr="00D95AF2">
        <w:t>H.2</w:t>
      </w:r>
      <w:r w:rsidRPr="00D95AF2">
        <w:tab/>
        <w:t>Resource unavailable class</w:t>
      </w:r>
      <w:bookmarkEnd w:id="3412"/>
    </w:p>
    <w:p w14:paraId="107C94B1" w14:textId="77777777" w:rsidR="008831A2" w:rsidRPr="00D95AF2" w:rsidRDefault="008831A2">
      <w:pPr>
        <w:pStyle w:val="Heading2"/>
      </w:pPr>
      <w:bookmarkStart w:id="3414" w:name="_Toc193383650"/>
      <w:bookmarkStart w:id="3415" w:name="_CRH_2_1"/>
      <w:bookmarkEnd w:id="3415"/>
      <w:r w:rsidRPr="00D95AF2">
        <w:t>H.2.1</w:t>
      </w:r>
      <w:r w:rsidRPr="00D95AF2">
        <w:tab/>
        <w:t>Cause No. 34 "no circuit/channel available"</w:t>
      </w:r>
      <w:bookmarkEnd w:id="3414"/>
    </w:p>
    <w:p w14:paraId="1661001A" w14:textId="77777777" w:rsidR="008831A2" w:rsidRPr="00D95AF2" w:rsidRDefault="008831A2">
      <w:r w:rsidRPr="00D95AF2">
        <w:t>This cause indicates that there is no appropriate circuit/channel presently available to handle the call.</w:t>
      </w:r>
    </w:p>
    <w:p w14:paraId="224DA8F5" w14:textId="77777777" w:rsidR="008831A2" w:rsidRPr="00D95AF2" w:rsidRDefault="008831A2">
      <w:pPr>
        <w:pStyle w:val="Heading2"/>
      </w:pPr>
      <w:bookmarkStart w:id="3416" w:name="_Toc193383651"/>
      <w:bookmarkStart w:id="3417" w:name="_CRH_2_2"/>
      <w:bookmarkEnd w:id="3417"/>
      <w:r w:rsidRPr="00D95AF2">
        <w:t>H.2.2</w:t>
      </w:r>
      <w:r w:rsidRPr="00D95AF2">
        <w:tab/>
        <w:t>Cause No. 38 "network out of order"</w:t>
      </w:r>
      <w:bookmarkEnd w:id="3416"/>
    </w:p>
    <w:p w14:paraId="18578BBC" w14:textId="77777777" w:rsidR="008831A2" w:rsidRPr="00D95AF2" w:rsidRDefault="008831A2">
      <w:r w:rsidRPr="00D95AF2">
        <w:t>This cause indicates that the network is not functioning correctly and that the condition is likely to last a relatively long period of time; e.g., immediately re-attempting the call is not likely to be successful.</w:t>
      </w:r>
    </w:p>
    <w:p w14:paraId="71985EC5" w14:textId="77777777" w:rsidR="008831A2" w:rsidRPr="00D95AF2" w:rsidRDefault="008831A2">
      <w:pPr>
        <w:pStyle w:val="Heading2"/>
      </w:pPr>
      <w:bookmarkStart w:id="3418" w:name="_Toc193383652"/>
      <w:bookmarkStart w:id="3419" w:name="_CRH_2_3"/>
      <w:bookmarkEnd w:id="3419"/>
      <w:r w:rsidRPr="00D95AF2">
        <w:t>H.2.3</w:t>
      </w:r>
      <w:r w:rsidRPr="00D95AF2">
        <w:tab/>
        <w:t>Cause No. 41 "temporary failure"</w:t>
      </w:r>
      <w:bookmarkEnd w:id="3418"/>
    </w:p>
    <w:p w14:paraId="7D78A399" w14:textId="77777777" w:rsidR="008831A2" w:rsidRPr="00D95AF2" w:rsidRDefault="008831A2">
      <w:r w:rsidRPr="00D95AF2">
        <w:t>This cause indicates that the network is not functioning correctly and that the condition is not likely to last a long period of time; e.g., the mobile station may wish to try another call attempt almost immediately.</w:t>
      </w:r>
    </w:p>
    <w:p w14:paraId="1829247D" w14:textId="77777777" w:rsidR="008831A2" w:rsidRPr="00D95AF2" w:rsidRDefault="008831A2">
      <w:pPr>
        <w:pStyle w:val="Heading2"/>
      </w:pPr>
      <w:bookmarkStart w:id="3420" w:name="_Toc193383653"/>
      <w:bookmarkStart w:id="3421" w:name="_CRH_2_4"/>
      <w:bookmarkEnd w:id="3421"/>
      <w:r w:rsidRPr="00D95AF2">
        <w:t>H.2.4</w:t>
      </w:r>
      <w:r w:rsidRPr="00D95AF2">
        <w:tab/>
        <w:t>Cause No. 42 "switching equipment congestion"</w:t>
      </w:r>
      <w:bookmarkEnd w:id="3420"/>
    </w:p>
    <w:p w14:paraId="7D698548" w14:textId="77777777" w:rsidR="008831A2" w:rsidRPr="00D95AF2" w:rsidRDefault="008831A2">
      <w:r w:rsidRPr="00D95AF2">
        <w:t>This cause indicates that the switching equipment generating this cause is experiencing a period of high traffic.</w:t>
      </w:r>
    </w:p>
    <w:p w14:paraId="542B0BFF" w14:textId="77777777" w:rsidR="008831A2" w:rsidRPr="00D95AF2" w:rsidRDefault="008831A2">
      <w:pPr>
        <w:pStyle w:val="Heading2"/>
      </w:pPr>
      <w:bookmarkStart w:id="3422" w:name="_Toc193383654"/>
      <w:bookmarkStart w:id="3423" w:name="_CRH_2_5"/>
      <w:bookmarkEnd w:id="3423"/>
      <w:r w:rsidRPr="00D95AF2">
        <w:t>H.2.5</w:t>
      </w:r>
      <w:r w:rsidRPr="00D95AF2">
        <w:tab/>
        <w:t>Cause No. 43 "access information discarded"</w:t>
      </w:r>
      <w:bookmarkEnd w:id="3422"/>
    </w:p>
    <w:p w14:paraId="127824C2" w14:textId="77777777" w:rsidR="008831A2" w:rsidRPr="00D95AF2" w:rsidRDefault="008831A2">
      <w:r w:rsidRPr="00D95AF2">
        <w:t>This cause indicates that the network could not deliver access information to the remote user as requested; i.e., a user-to-user information, low layer compatibility, high layer compatibility, or sub-address as indicated in the diagnostic.</w:t>
      </w:r>
    </w:p>
    <w:p w14:paraId="2626E844" w14:textId="77777777" w:rsidR="008831A2" w:rsidRPr="00D95AF2" w:rsidRDefault="008831A2">
      <w:r w:rsidRPr="00D95AF2">
        <w:t>It is noted that the particular type of access information discarded is optionally included in the diagnostic.</w:t>
      </w:r>
    </w:p>
    <w:p w14:paraId="3DA93E9D" w14:textId="77777777" w:rsidR="008831A2" w:rsidRPr="00D95AF2" w:rsidRDefault="008831A2">
      <w:pPr>
        <w:pStyle w:val="Heading2"/>
      </w:pPr>
      <w:bookmarkStart w:id="3424" w:name="_Toc193383655"/>
      <w:bookmarkStart w:id="3425" w:name="_CRH_2_6"/>
      <w:bookmarkEnd w:id="3425"/>
      <w:r w:rsidRPr="00D95AF2">
        <w:t>H.2.6</w:t>
      </w:r>
      <w:r w:rsidRPr="00D95AF2">
        <w:tab/>
        <w:t>Cause No. 44 "requested circuit/channel not available"</w:t>
      </w:r>
      <w:bookmarkEnd w:id="3424"/>
    </w:p>
    <w:p w14:paraId="20D3D292" w14:textId="77777777" w:rsidR="008831A2" w:rsidRPr="00D95AF2" w:rsidRDefault="008831A2">
      <w:r w:rsidRPr="00D95AF2">
        <w:t>This cause is returned when the circuit or channel indicated by the requesting entity cannot be provided by the other side of the interface.</w:t>
      </w:r>
    </w:p>
    <w:p w14:paraId="7941F417" w14:textId="77777777" w:rsidR="008831A2" w:rsidRPr="00D95AF2" w:rsidRDefault="008831A2">
      <w:pPr>
        <w:pStyle w:val="Heading2"/>
      </w:pPr>
      <w:bookmarkStart w:id="3426" w:name="_Toc193383656"/>
      <w:bookmarkStart w:id="3427" w:name="_CRH_2_7"/>
      <w:bookmarkEnd w:id="3427"/>
      <w:r w:rsidRPr="00D95AF2">
        <w:t>H.2.7</w:t>
      </w:r>
      <w:r w:rsidRPr="00D95AF2">
        <w:tab/>
        <w:t>Cause No. 47 "resource unavailable, unspecified"</w:t>
      </w:r>
      <w:bookmarkEnd w:id="3426"/>
    </w:p>
    <w:p w14:paraId="723E1A60" w14:textId="77777777" w:rsidR="008831A2" w:rsidRPr="00D95AF2" w:rsidRDefault="008831A2">
      <w:r w:rsidRPr="00D95AF2">
        <w:t>This cause is used to report a resource unavailable event only when no other cause in the resource unavailable class applies.</w:t>
      </w:r>
    </w:p>
    <w:p w14:paraId="5386D72D" w14:textId="77777777" w:rsidR="008831A2" w:rsidRPr="00D95AF2" w:rsidRDefault="008831A2">
      <w:pPr>
        <w:pStyle w:val="Heading1"/>
      </w:pPr>
      <w:bookmarkStart w:id="3428" w:name="_Toc193383657"/>
      <w:bookmarkStart w:id="3429" w:name="_CRH_3"/>
      <w:bookmarkEnd w:id="3429"/>
      <w:r w:rsidRPr="00D95AF2">
        <w:t>H.3</w:t>
      </w:r>
      <w:r w:rsidRPr="00D95AF2">
        <w:tab/>
        <w:t>Service or option not available class</w:t>
      </w:r>
      <w:bookmarkEnd w:id="3428"/>
    </w:p>
    <w:p w14:paraId="76F9AE63" w14:textId="77777777" w:rsidR="008831A2" w:rsidRPr="00D95AF2" w:rsidRDefault="008831A2">
      <w:pPr>
        <w:pStyle w:val="Heading2"/>
      </w:pPr>
      <w:bookmarkStart w:id="3430" w:name="_Toc193383658"/>
      <w:bookmarkStart w:id="3431" w:name="_CRH_3_1"/>
      <w:bookmarkEnd w:id="3431"/>
      <w:r w:rsidRPr="00D95AF2">
        <w:t>H.3.1</w:t>
      </w:r>
      <w:r w:rsidRPr="00D95AF2">
        <w:tab/>
        <w:t>Cause No. 49 "quality of service unavailable"</w:t>
      </w:r>
      <w:bookmarkEnd w:id="3430"/>
    </w:p>
    <w:p w14:paraId="63A41262" w14:textId="77777777" w:rsidR="008831A2" w:rsidRPr="00D95AF2" w:rsidRDefault="008831A2">
      <w:r w:rsidRPr="00D95AF2">
        <w:t>This cause indicates to the mobile station that the requested quality of service, as defined in ITU-T Recommendation X.213</w:t>
      </w:r>
      <w:r w:rsidR="001A28C2" w:rsidRPr="00D95AF2">
        <w:t> [144]</w:t>
      </w:r>
      <w:r w:rsidRPr="00D95AF2">
        <w:t>, cannot be provided.</w:t>
      </w:r>
    </w:p>
    <w:p w14:paraId="286234B6" w14:textId="77777777" w:rsidR="008831A2" w:rsidRPr="00D95AF2" w:rsidRDefault="008831A2">
      <w:pPr>
        <w:pStyle w:val="Heading2"/>
      </w:pPr>
      <w:bookmarkStart w:id="3432" w:name="_Toc193383659"/>
      <w:bookmarkStart w:id="3433" w:name="_CRH_3_2"/>
      <w:bookmarkEnd w:id="3433"/>
      <w:r w:rsidRPr="00D95AF2">
        <w:lastRenderedPageBreak/>
        <w:t>H.3.2</w:t>
      </w:r>
      <w:r w:rsidRPr="00D95AF2">
        <w:tab/>
        <w:t>Cause No. 50 "Requested facility not subscribed"</w:t>
      </w:r>
      <w:bookmarkEnd w:id="3432"/>
    </w:p>
    <w:p w14:paraId="5A8CEE4D" w14:textId="77777777" w:rsidR="008831A2" w:rsidRPr="00D95AF2" w:rsidRDefault="008831A2">
      <w:r w:rsidRPr="00D95AF2">
        <w:t>This cause indicates that the requested supplementary service could not be provided by the network because the user has no completed the necessary administrative arrangements with its supporting networks.</w:t>
      </w:r>
    </w:p>
    <w:p w14:paraId="6B9EE50C" w14:textId="77777777" w:rsidR="008831A2" w:rsidRPr="00D95AF2" w:rsidRDefault="008831A2">
      <w:pPr>
        <w:pStyle w:val="Heading2"/>
      </w:pPr>
      <w:bookmarkStart w:id="3434" w:name="_Toc193383660"/>
      <w:bookmarkStart w:id="3435" w:name="_CRH_3_3"/>
      <w:bookmarkEnd w:id="3435"/>
      <w:r w:rsidRPr="00D95AF2">
        <w:t>H.3.3</w:t>
      </w:r>
      <w:r w:rsidRPr="00D95AF2">
        <w:tab/>
        <w:t>Cause No. 55 "Incoming calls barred within the CUG"</w:t>
      </w:r>
      <w:bookmarkEnd w:id="3434"/>
    </w:p>
    <w:p w14:paraId="49C5FED6" w14:textId="77777777" w:rsidR="008831A2" w:rsidRPr="00D95AF2" w:rsidRDefault="008831A2">
      <w:r w:rsidRPr="00D95AF2">
        <w:t>This cause indicates that although the called party is a member of the CUG for the incoming CUG call, incoming calls are not allowed within this CUG.</w:t>
      </w:r>
    </w:p>
    <w:p w14:paraId="4BCE2CC9" w14:textId="77777777" w:rsidR="008831A2" w:rsidRPr="00D95AF2" w:rsidRDefault="008831A2">
      <w:pPr>
        <w:pStyle w:val="Heading2"/>
      </w:pPr>
      <w:bookmarkStart w:id="3436" w:name="_Toc193383661"/>
      <w:bookmarkStart w:id="3437" w:name="_CRH_3_4"/>
      <w:bookmarkEnd w:id="3437"/>
      <w:r w:rsidRPr="00D95AF2">
        <w:t>H.3.4</w:t>
      </w:r>
      <w:r w:rsidRPr="00D95AF2">
        <w:tab/>
        <w:t>Cause No. 57 "bearer capability not authorized"</w:t>
      </w:r>
      <w:bookmarkEnd w:id="3436"/>
    </w:p>
    <w:p w14:paraId="3F98FB14" w14:textId="77777777" w:rsidR="008831A2" w:rsidRPr="00D95AF2" w:rsidRDefault="008831A2">
      <w:r w:rsidRPr="00D95AF2">
        <w:t>This cause indicates that the mobile station has requested a bearer capability which is implemented by the equipment which generated this cause but the mobile station is not authorized to use.</w:t>
      </w:r>
    </w:p>
    <w:p w14:paraId="6AE502DB" w14:textId="77777777" w:rsidR="008831A2" w:rsidRPr="00D95AF2" w:rsidRDefault="008831A2">
      <w:pPr>
        <w:pStyle w:val="Heading2"/>
      </w:pPr>
      <w:bookmarkStart w:id="3438" w:name="_Toc193383662"/>
      <w:bookmarkStart w:id="3439" w:name="_CRH_3_5"/>
      <w:bookmarkEnd w:id="3439"/>
      <w:r w:rsidRPr="00D95AF2">
        <w:t>H.3.5</w:t>
      </w:r>
      <w:r w:rsidRPr="00D95AF2">
        <w:tab/>
        <w:t>Cause No. 58 "bearer capability not presently available"</w:t>
      </w:r>
      <w:bookmarkEnd w:id="3438"/>
    </w:p>
    <w:p w14:paraId="6EAB8E88" w14:textId="77777777" w:rsidR="008831A2" w:rsidRPr="00D95AF2" w:rsidRDefault="008831A2">
      <w:r w:rsidRPr="00D95AF2">
        <w:t>This cause indicates that the mobile station has requested a bearer capability which is implemented by the equipment which generated this cause but which is not available at this time.</w:t>
      </w:r>
    </w:p>
    <w:p w14:paraId="4687E4BA" w14:textId="77777777" w:rsidR="008831A2" w:rsidRPr="00D95AF2" w:rsidRDefault="008831A2">
      <w:pPr>
        <w:pStyle w:val="Heading2"/>
      </w:pPr>
      <w:bookmarkStart w:id="3440" w:name="_Toc193383663"/>
      <w:bookmarkStart w:id="3441" w:name="_CRH_3_6"/>
      <w:bookmarkEnd w:id="3441"/>
      <w:r w:rsidRPr="00D95AF2">
        <w:t>H.3.6</w:t>
      </w:r>
      <w:r w:rsidRPr="00D95AF2">
        <w:tab/>
        <w:t>Cause No. 63 "service or option not available, unspecified"</w:t>
      </w:r>
      <w:bookmarkEnd w:id="3440"/>
    </w:p>
    <w:p w14:paraId="665E8E02" w14:textId="77777777" w:rsidR="008831A2" w:rsidRPr="00D95AF2" w:rsidRDefault="008831A2">
      <w:r w:rsidRPr="00D95AF2">
        <w:t>This cause is used to report a service or option not available event only when no other cause in the service or option not available class applies.</w:t>
      </w:r>
    </w:p>
    <w:p w14:paraId="547AC5C8" w14:textId="77777777" w:rsidR="008831A2" w:rsidRPr="00D95AF2" w:rsidRDefault="008831A2">
      <w:pPr>
        <w:pStyle w:val="Heading2"/>
      </w:pPr>
      <w:bookmarkStart w:id="3442" w:name="_Toc193383664"/>
      <w:bookmarkStart w:id="3443" w:name="_CRH_3_7"/>
      <w:bookmarkEnd w:id="3443"/>
      <w:r w:rsidRPr="00D95AF2">
        <w:t>H.3.7</w:t>
      </w:r>
      <w:r w:rsidRPr="00D95AF2">
        <w:tab/>
        <w:t>Cause No. 68 "ACM equal to or greater than ACMmax"</w:t>
      </w:r>
      <w:bookmarkEnd w:id="3442"/>
    </w:p>
    <w:p w14:paraId="05026872" w14:textId="77777777" w:rsidR="008831A2" w:rsidRPr="00D95AF2" w:rsidRDefault="008831A2">
      <w:r w:rsidRPr="00D95AF2">
        <w:t>This cause is used by the mobile to indicate that call clearing is due to ACM being greater than or equal to ACMmax.</w:t>
      </w:r>
    </w:p>
    <w:p w14:paraId="486D8846" w14:textId="77777777" w:rsidR="008831A2" w:rsidRPr="00D95AF2" w:rsidRDefault="008831A2">
      <w:pPr>
        <w:pStyle w:val="Heading1"/>
      </w:pPr>
      <w:bookmarkStart w:id="3444" w:name="_Toc193383665"/>
      <w:bookmarkStart w:id="3445" w:name="_CRH_4"/>
      <w:bookmarkEnd w:id="3445"/>
      <w:r w:rsidRPr="00D95AF2">
        <w:t>H.4</w:t>
      </w:r>
      <w:r w:rsidRPr="00D95AF2">
        <w:tab/>
        <w:t>Service or option not implemented class</w:t>
      </w:r>
      <w:bookmarkEnd w:id="3444"/>
    </w:p>
    <w:p w14:paraId="2D11BB60" w14:textId="77777777" w:rsidR="008831A2" w:rsidRPr="00D95AF2" w:rsidRDefault="008831A2">
      <w:pPr>
        <w:pStyle w:val="Heading2"/>
      </w:pPr>
      <w:bookmarkStart w:id="3446" w:name="_Toc193383666"/>
      <w:bookmarkStart w:id="3447" w:name="_CRH_4_1"/>
      <w:bookmarkEnd w:id="3447"/>
      <w:r w:rsidRPr="00D95AF2">
        <w:t>H.4.1</w:t>
      </w:r>
      <w:r w:rsidRPr="00D95AF2">
        <w:tab/>
        <w:t>Cause No. 65 "bearer service not implemented"</w:t>
      </w:r>
      <w:bookmarkEnd w:id="3446"/>
    </w:p>
    <w:p w14:paraId="1C4E1277" w14:textId="77777777" w:rsidR="008831A2" w:rsidRPr="00D95AF2" w:rsidRDefault="008831A2">
      <w:pPr>
        <w:pStyle w:val="B1"/>
      </w:pPr>
      <w:r w:rsidRPr="00D95AF2">
        <w:tab/>
        <w:t>This cause indicates that the equipment sending this cause does not support the bearer capability requested.</w:t>
      </w:r>
    </w:p>
    <w:p w14:paraId="7A2728BB" w14:textId="77777777" w:rsidR="008831A2" w:rsidRPr="00D95AF2" w:rsidRDefault="008831A2">
      <w:pPr>
        <w:pStyle w:val="Heading2"/>
      </w:pPr>
      <w:bookmarkStart w:id="3448" w:name="_Toc193383667"/>
      <w:bookmarkStart w:id="3449" w:name="_CRH_4_2"/>
      <w:bookmarkEnd w:id="3449"/>
      <w:r w:rsidRPr="00D95AF2">
        <w:t>H.4.2</w:t>
      </w:r>
      <w:r w:rsidRPr="00D95AF2">
        <w:tab/>
        <w:t>Cause No. 69 "Requested facility not implemented"</w:t>
      </w:r>
      <w:bookmarkEnd w:id="3448"/>
    </w:p>
    <w:p w14:paraId="4B529567" w14:textId="77777777" w:rsidR="008831A2" w:rsidRPr="00D95AF2" w:rsidRDefault="008831A2">
      <w:pPr>
        <w:pStyle w:val="B1"/>
      </w:pPr>
      <w:r w:rsidRPr="00D95AF2">
        <w:tab/>
        <w:t>This cause indicates that the equipment sending this cause does not support the requested supplementary service.</w:t>
      </w:r>
    </w:p>
    <w:p w14:paraId="3A3A79D8" w14:textId="77777777" w:rsidR="008831A2" w:rsidRPr="00D95AF2" w:rsidRDefault="008831A2">
      <w:pPr>
        <w:pStyle w:val="Heading2"/>
      </w:pPr>
      <w:bookmarkStart w:id="3450" w:name="_Toc193383668"/>
      <w:bookmarkStart w:id="3451" w:name="_CRH_4_3"/>
      <w:bookmarkEnd w:id="3451"/>
      <w:r w:rsidRPr="00D95AF2">
        <w:t>H.4.3</w:t>
      </w:r>
      <w:r w:rsidRPr="00D95AF2">
        <w:tab/>
        <w:t>Cause No. 70 "only restricted digital information bearer capability is available"</w:t>
      </w:r>
      <w:bookmarkEnd w:id="3450"/>
    </w:p>
    <w:p w14:paraId="70611CBF" w14:textId="77777777" w:rsidR="008831A2" w:rsidRPr="00D95AF2" w:rsidRDefault="008831A2">
      <w:pPr>
        <w:pStyle w:val="B1"/>
      </w:pPr>
      <w:r w:rsidRPr="00D95AF2">
        <w:tab/>
        <w:t>This cause indicates that one equipment has requested an unrestricted bearer service, but that the equipment sending this cause only supports the restricted version of the requested bearer capability.</w:t>
      </w:r>
    </w:p>
    <w:p w14:paraId="5898BDF3" w14:textId="77777777" w:rsidR="008831A2" w:rsidRPr="00D95AF2" w:rsidRDefault="008831A2">
      <w:pPr>
        <w:pStyle w:val="Heading2"/>
      </w:pPr>
      <w:bookmarkStart w:id="3452" w:name="_Toc193383669"/>
      <w:bookmarkStart w:id="3453" w:name="_CRH_4_4"/>
      <w:bookmarkEnd w:id="3453"/>
      <w:r w:rsidRPr="00D95AF2">
        <w:lastRenderedPageBreak/>
        <w:t>H.4.4</w:t>
      </w:r>
      <w:r w:rsidRPr="00D95AF2">
        <w:tab/>
        <w:t>Cause No. 79 "service or option not implemented, unspecified"</w:t>
      </w:r>
      <w:bookmarkEnd w:id="3452"/>
    </w:p>
    <w:p w14:paraId="76BC0923" w14:textId="77777777" w:rsidR="008831A2" w:rsidRPr="00D95AF2" w:rsidRDefault="008831A2">
      <w:pPr>
        <w:pStyle w:val="B1"/>
      </w:pPr>
      <w:r w:rsidRPr="00D95AF2">
        <w:tab/>
        <w:t>This cause is used to report a service or option not implemented event only when no other cause in the service or option not implemented class applies.</w:t>
      </w:r>
    </w:p>
    <w:p w14:paraId="26B77934" w14:textId="77777777" w:rsidR="008831A2" w:rsidRPr="00D95AF2" w:rsidRDefault="008831A2">
      <w:pPr>
        <w:pStyle w:val="Heading1"/>
      </w:pPr>
      <w:bookmarkStart w:id="3454" w:name="_Toc193383670"/>
      <w:bookmarkStart w:id="3455" w:name="_CRH_5"/>
      <w:bookmarkEnd w:id="3455"/>
      <w:r w:rsidRPr="00D95AF2">
        <w:t>H.5</w:t>
      </w:r>
      <w:r w:rsidRPr="00D95AF2">
        <w:tab/>
        <w:t>Invalid message (e.g., parameter out of range) class</w:t>
      </w:r>
      <w:bookmarkEnd w:id="3454"/>
    </w:p>
    <w:p w14:paraId="67B19289" w14:textId="77777777" w:rsidR="008831A2" w:rsidRPr="00D95AF2" w:rsidRDefault="008831A2">
      <w:pPr>
        <w:pStyle w:val="Heading2"/>
      </w:pPr>
      <w:bookmarkStart w:id="3456" w:name="_Toc193383671"/>
      <w:bookmarkStart w:id="3457" w:name="_CRH_5_1"/>
      <w:bookmarkEnd w:id="3457"/>
      <w:r w:rsidRPr="00D95AF2">
        <w:t>H.5.1</w:t>
      </w:r>
      <w:r w:rsidRPr="00D95AF2">
        <w:tab/>
        <w:t>Cause No. 81 "invalid transaction identifier value"</w:t>
      </w:r>
      <w:bookmarkEnd w:id="3456"/>
    </w:p>
    <w:p w14:paraId="224F7906" w14:textId="77777777" w:rsidR="008831A2" w:rsidRPr="00D95AF2" w:rsidRDefault="008831A2">
      <w:pPr>
        <w:pStyle w:val="B1"/>
      </w:pPr>
      <w:r w:rsidRPr="00D95AF2">
        <w:tab/>
        <w:t>This cause indicates that the equipment sending this cause has received a message with a transaction identifier which is not currently in use on the MS-network interface.</w:t>
      </w:r>
    </w:p>
    <w:p w14:paraId="5DE29A31" w14:textId="77777777" w:rsidR="008831A2" w:rsidRPr="00D95AF2" w:rsidRDefault="008831A2">
      <w:pPr>
        <w:pStyle w:val="Heading2"/>
      </w:pPr>
      <w:bookmarkStart w:id="3458" w:name="_Toc193383672"/>
      <w:bookmarkStart w:id="3459" w:name="_CRH_5_2"/>
      <w:bookmarkEnd w:id="3459"/>
      <w:r w:rsidRPr="00D95AF2">
        <w:t>H.5.2</w:t>
      </w:r>
      <w:r w:rsidRPr="00D95AF2">
        <w:tab/>
        <w:t>Cause No. 87 "user not member of CUG"</w:t>
      </w:r>
      <w:bookmarkEnd w:id="3458"/>
    </w:p>
    <w:p w14:paraId="594240C9" w14:textId="77777777" w:rsidR="008831A2" w:rsidRPr="00D95AF2" w:rsidRDefault="008831A2">
      <w:pPr>
        <w:pStyle w:val="B1"/>
      </w:pPr>
      <w:r w:rsidRPr="00D95AF2">
        <w:tab/>
        <w:t>This cause indicates that the called user for the incoming CUG call is not a member of the specified CUG.</w:t>
      </w:r>
    </w:p>
    <w:p w14:paraId="5DBC49F1" w14:textId="77777777" w:rsidR="008831A2" w:rsidRPr="00170864" w:rsidRDefault="008831A2">
      <w:pPr>
        <w:pStyle w:val="Heading2"/>
        <w:rPr>
          <w:lang w:val="fr-FR"/>
        </w:rPr>
      </w:pPr>
      <w:bookmarkStart w:id="3460" w:name="_Toc193383673"/>
      <w:bookmarkStart w:id="3461" w:name="_CRH_5_3"/>
      <w:bookmarkEnd w:id="3461"/>
      <w:r w:rsidRPr="00170864">
        <w:rPr>
          <w:lang w:val="fr-FR"/>
        </w:rPr>
        <w:t>H.5.3</w:t>
      </w:r>
      <w:r w:rsidRPr="00170864">
        <w:rPr>
          <w:lang w:val="fr-FR"/>
        </w:rPr>
        <w:tab/>
        <w:t>Cause No. 88 "incompatible destination"</w:t>
      </w:r>
      <w:bookmarkEnd w:id="3460"/>
    </w:p>
    <w:p w14:paraId="1B6D841C" w14:textId="77777777" w:rsidR="008831A2" w:rsidRPr="00D95AF2" w:rsidRDefault="008831A2">
      <w:pPr>
        <w:pStyle w:val="B1"/>
      </w:pPr>
      <w:r w:rsidRPr="00170864">
        <w:rPr>
          <w:lang w:val="fr-FR"/>
        </w:rPr>
        <w:tab/>
      </w:r>
      <w:r w:rsidRPr="00D95AF2">
        <w:t>This cause indicates that the equipment sending this cause has received a request to establish a call which has low layer compatibility, high layer compatibility, or other compatibility attributes (e.g., data rate) which cannot be accommodated.</w:t>
      </w:r>
    </w:p>
    <w:p w14:paraId="5371ECAE" w14:textId="77777777" w:rsidR="008831A2" w:rsidRPr="00D95AF2" w:rsidRDefault="008831A2">
      <w:pPr>
        <w:pStyle w:val="Heading2"/>
      </w:pPr>
      <w:bookmarkStart w:id="3462" w:name="_Toc193383674"/>
      <w:bookmarkStart w:id="3463" w:name="_CRH_5_4"/>
      <w:bookmarkEnd w:id="3463"/>
      <w:r w:rsidRPr="00D95AF2">
        <w:t>H.5.4</w:t>
      </w:r>
      <w:r w:rsidRPr="00D95AF2">
        <w:tab/>
        <w:t>Cause No. 91 "invalid transit network selection"</w:t>
      </w:r>
      <w:bookmarkEnd w:id="3462"/>
    </w:p>
    <w:p w14:paraId="5491A620" w14:textId="77777777" w:rsidR="008831A2" w:rsidRPr="00D95AF2" w:rsidRDefault="008831A2">
      <w:pPr>
        <w:pStyle w:val="B1"/>
      </w:pPr>
      <w:r w:rsidRPr="00D95AF2">
        <w:tab/>
        <w:t>For further study. Treated as cause no. 95.</w:t>
      </w:r>
    </w:p>
    <w:p w14:paraId="729F0E6F" w14:textId="77777777" w:rsidR="008831A2" w:rsidRPr="00D95AF2" w:rsidRDefault="008831A2">
      <w:pPr>
        <w:pStyle w:val="Heading2"/>
      </w:pPr>
      <w:bookmarkStart w:id="3464" w:name="_Toc193383675"/>
      <w:bookmarkStart w:id="3465" w:name="_CRH_5_5"/>
      <w:bookmarkEnd w:id="3465"/>
      <w:r w:rsidRPr="00D95AF2">
        <w:t>H.5.5</w:t>
      </w:r>
      <w:r w:rsidRPr="00D95AF2">
        <w:tab/>
        <w:t>Cause No. 95 "semantically incorrect message"</w:t>
      </w:r>
      <w:bookmarkEnd w:id="3464"/>
    </w:p>
    <w:p w14:paraId="5AF9BF58" w14:textId="77777777" w:rsidR="008831A2" w:rsidRPr="00D95AF2" w:rsidRDefault="008831A2">
      <w:pPr>
        <w:pStyle w:val="B1"/>
      </w:pPr>
      <w:r w:rsidRPr="00D95AF2">
        <w:tab/>
        <w:t xml:space="preserve">This cause is used to report receipt of a message with semantically incorrect contents (see </w:t>
      </w:r>
      <w:r w:rsidR="009D2EE9" w:rsidRPr="00D95AF2">
        <w:t>subclause </w:t>
      </w:r>
      <w:r w:rsidRPr="00D95AF2">
        <w:t>8.8).</w:t>
      </w:r>
    </w:p>
    <w:p w14:paraId="3A2E7919" w14:textId="77777777" w:rsidR="008831A2" w:rsidRPr="00D95AF2" w:rsidRDefault="008831A2">
      <w:pPr>
        <w:pStyle w:val="Heading1"/>
      </w:pPr>
      <w:bookmarkStart w:id="3466" w:name="_Toc193383676"/>
      <w:bookmarkStart w:id="3467" w:name="_CRH_6"/>
      <w:bookmarkEnd w:id="3467"/>
      <w:r w:rsidRPr="00D95AF2">
        <w:t>H.6</w:t>
      </w:r>
      <w:r w:rsidRPr="00D95AF2">
        <w:tab/>
        <w:t>Protocol error (e.g., unknown message) class</w:t>
      </w:r>
      <w:bookmarkEnd w:id="3466"/>
    </w:p>
    <w:p w14:paraId="23E87DAA" w14:textId="77777777" w:rsidR="008831A2" w:rsidRPr="00D95AF2" w:rsidRDefault="008831A2">
      <w:pPr>
        <w:pStyle w:val="Heading2"/>
      </w:pPr>
      <w:bookmarkStart w:id="3468" w:name="_Toc193383677"/>
      <w:bookmarkStart w:id="3469" w:name="_CRH_6_1"/>
      <w:bookmarkEnd w:id="3469"/>
      <w:r w:rsidRPr="00D95AF2">
        <w:t>H.6.1</w:t>
      </w:r>
      <w:r w:rsidRPr="00D95AF2">
        <w:tab/>
        <w:t>Cause No. 96 "invalid mandatory information"</w:t>
      </w:r>
      <w:bookmarkEnd w:id="3468"/>
    </w:p>
    <w:p w14:paraId="2929A479" w14:textId="77777777" w:rsidR="008831A2" w:rsidRPr="00D95AF2" w:rsidRDefault="008831A2">
      <w:pPr>
        <w:pStyle w:val="B1"/>
      </w:pPr>
      <w:r w:rsidRPr="00D95AF2">
        <w:tab/>
        <w:t xml:space="preserve">This cause indicates that the equipment sending this cause has received a message with a non-semantical mandatory IE error (see </w:t>
      </w:r>
      <w:r w:rsidR="009D2EE9" w:rsidRPr="00D95AF2">
        <w:t>subclause </w:t>
      </w:r>
      <w:r w:rsidRPr="00D95AF2">
        <w:t>8.5).</w:t>
      </w:r>
    </w:p>
    <w:p w14:paraId="3D9774E6" w14:textId="77777777" w:rsidR="008831A2" w:rsidRPr="00D95AF2" w:rsidRDefault="008831A2">
      <w:pPr>
        <w:pStyle w:val="Heading2"/>
      </w:pPr>
      <w:bookmarkStart w:id="3470" w:name="_Toc193383678"/>
      <w:bookmarkStart w:id="3471" w:name="_CRH_6_2"/>
      <w:bookmarkEnd w:id="3471"/>
      <w:r w:rsidRPr="00D95AF2">
        <w:t>H.6.2</w:t>
      </w:r>
      <w:r w:rsidRPr="00D95AF2">
        <w:tab/>
        <w:t>Cause No. 97 "message type non-existent or not implemented"</w:t>
      </w:r>
      <w:bookmarkEnd w:id="3470"/>
    </w:p>
    <w:p w14:paraId="766C6535" w14:textId="77777777" w:rsidR="008831A2" w:rsidRPr="00D95AF2" w:rsidRDefault="008831A2">
      <w:pPr>
        <w:pStyle w:val="B1"/>
      </w:pPr>
      <w:r w:rsidRPr="00D95AF2">
        <w:tab/>
        <w:t>This cause indicates that the equipment sending this cause has received a message with a message type it does not recognize either because this is a message not defined, or defined but not implemented by the equipment sending this cause.</w:t>
      </w:r>
    </w:p>
    <w:p w14:paraId="3773914C" w14:textId="77777777" w:rsidR="008831A2" w:rsidRPr="00D95AF2" w:rsidRDefault="008831A2">
      <w:pPr>
        <w:pStyle w:val="Heading2"/>
      </w:pPr>
      <w:bookmarkStart w:id="3472" w:name="_Toc193383679"/>
      <w:bookmarkStart w:id="3473" w:name="_CRH_6_3"/>
      <w:bookmarkEnd w:id="3473"/>
      <w:r w:rsidRPr="00D95AF2">
        <w:lastRenderedPageBreak/>
        <w:t>H.6.3</w:t>
      </w:r>
      <w:r w:rsidRPr="00D95AF2">
        <w:tab/>
        <w:t>Cause No. 98 "message type not compatible with protocol state"</w:t>
      </w:r>
      <w:bookmarkEnd w:id="3472"/>
    </w:p>
    <w:p w14:paraId="6799F1F0" w14:textId="77777777" w:rsidR="008831A2" w:rsidRPr="00D95AF2" w:rsidRDefault="008831A2">
      <w:pPr>
        <w:pStyle w:val="B1"/>
      </w:pPr>
      <w:r w:rsidRPr="00D95AF2">
        <w:tab/>
        <w:t>This cause indicates that the equipment sending this cause has received a message not compatible with the protocol state (</w:t>
      </w:r>
      <w:r w:rsidR="009D2EE9" w:rsidRPr="00D95AF2">
        <w:t>subclause </w:t>
      </w:r>
      <w:r w:rsidRPr="00D95AF2">
        <w:t>8.4).</w:t>
      </w:r>
    </w:p>
    <w:p w14:paraId="17E38285" w14:textId="77777777" w:rsidR="008831A2" w:rsidRPr="00D95AF2" w:rsidRDefault="008831A2">
      <w:pPr>
        <w:pStyle w:val="Heading2"/>
      </w:pPr>
      <w:bookmarkStart w:id="3474" w:name="_Toc193383680"/>
      <w:bookmarkStart w:id="3475" w:name="_CRH_6_4"/>
      <w:bookmarkEnd w:id="3475"/>
      <w:r w:rsidRPr="00D95AF2">
        <w:t>H.6.4</w:t>
      </w:r>
      <w:r w:rsidRPr="00D95AF2">
        <w:tab/>
        <w:t>Cause No. 99 "information element non-existent or not implemented"</w:t>
      </w:r>
      <w:bookmarkEnd w:id="3474"/>
    </w:p>
    <w:p w14:paraId="0E12E53D" w14:textId="77777777" w:rsidR="008831A2" w:rsidRPr="00D95AF2" w:rsidRDefault="008831A2">
      <w:pPr>
        <w:pStyle w:val="B1"/>
      </w:pPr>
      <w:r w:rsidRPr="00D95AF2">
        <w:tab/>
        <w:t>This cause indicates that the equipment sending this cause has received a message which includes information elements not recognized because the information element identifier is not defined or it is defined but not implemented by the equipment sending the cause. However, the information element is not required to be present in the message in order for the equipment sending the cause to process the message.</w:t>
      </w:r>
    </w:p>
    <w:p w14:paraId="05F0FC20" w14:textId="77777777" w:rsidR="008831A2" w:rsidRPr="00D95AF2" w:rsidRDefault="008831A2">
      <w:pPr>
        <w:pStyle w:val="Heading2"/>
      </w:pPr>
      <w:bookmarkStart w:id="3476" w:name="_Toc193383681"/>
      <w:bookmarkStart w:id="3477" w:name="_CRH_6_5"/>
      <w:bookmarkEnd w:id="3477"/>
      <w:r w:rsidRPr="00D95AF2">
        <w:t>H.6.5</w:t>
      </w:r>
      <w:r w:rsidRPr="00D95AF2">
        <w:tab/>
        <w:t>Cause No. 100 "conditional IE error"</w:t>
      </w:r>
      <w:bookmarkEnd w:id="3476"/>
    </w:p>
    <w:p w14:paraId="09051C7D" w14:textId="77777777" w:rsidR="008831A2" w:rsidRPr="00D95AF2" w:rsidRDefault="008831A2">
      <w:pPr>
        <w:pStyle w:val="B1"/>
      </w:pPr>
      <w:r w:rsidRPr="00D95AF2">
        <w:tab/>
        <w:t xml:space="preserve">This cause indicates that the equipment sending this cause has received a message with conditional IE errors (see </w:t>
      </w:r>
      <w:r w:rsidR="009D2EE9" w:rsidRPr="00D95AF2">
        <w:t>subclause </w:t>
      </w:r>
      <w:r w:rsidRPr="00D95AF2">
        <w:t>8.7.2).</w:t>
      </w:r>
    </w:p>
    <w:p w14:paraId="2422981E" w14:textId="77777777" w:rsidR="008831A2" w:rsidRPr="00D95AF2" w:rsidRDefault="008831A2">
      <w:pPr>
        <w:pStyle w:val="Heading2"/>
      </w:pPr>
      <w:bookmarkStart w:id="3478" w:name="_Toc193383682"/>
      <w:bookmarkStart w:id="3479" w:name="_CRH_6_6"/>
      <w:bookmarkEnd w:id="3479"/>
      <w:r w:rsidRPr="00D95AF2">
        <w:t>H.6.6</w:t>
      </w:r>
      <w:r w:rsidRPr="00D95AF2">
        <w:tab/>
        <w:t>Cause No. 101 "message not compatible with protocol state"</w:t>
      </w:r>
      <w:bookmarkEnd w:id="3478"/>
    </w:p>
    <w:p w14:paraId="5E326CEC" w14:textId="77777777" w:rsidR="008831A2" w:rsidRPr="00D95AF2" w:rsidRDefault="008831A2">
      <w:pPr>
        <w:pStyle w:val="B1"/>
      </w:pPr>
      <w:r w:rsidRPr="00D95AF2">
        <w:tab/>
        <w:t>This cause indicates that a message has been received which is incompatible with the protocol state or that a STATUS message has been received indicating an incompatible call state.</w:t>
      </w:r>
    </w:p>
    <w:p w14:paraId="4F897226" w14:textId="77777777" w:rsidR="008831A2" w:rsidRPr="00D95AF2" w:rsidRDefault="008831A2">
      <w:pPr>
        <w:pStyle w:val="Heading2"/>
      </w:pPr>
      <w:bookmarkStart w:id="3480" w:name="_Toc193383683"/>
      <w:bookmarkStart w:id="3481" w:name="_CRH_6_7"/>
      <w:bookmarkEnd w:id="3481"/>
      <w:r w:rsidRPr="00D95AF2">
        <w:t>H.6.7</w:t>
      </w:r>
      <w:r w:rsidRPr="00D95AF2">
        <w:tab/>
        <w:t>Cause No. 102 "recovery on timer expiry"</w:t>
      </w:r>
      <w:bookmarkEnd w:id="3480"/>
    </w:p>
    <w:p w14:paraId="66ED0288" w14:textId="77777777" w:rsidR="008831A2" w:rsidRPr="00D95AF2" w:rsidRDefault="008831A2">
      <w:pPr>
        <w:pStyle w:val="B1"/>
      </w:pPr>
      <w:r w:rsidRPr="00D95AF2">
        <w:tab/>
        <w:t>This cause indicates that a procedure has been initiated by the expiry of a timer in association with 3GPP TS 24.008 error handling procedures.</w:t>
      </w:r>
    </w:p>
    <w:p w14:paraId="2D86F65F" w14:textId="77777777" w:rsidR="008831A2" w:rsidRPr="00D95AF2" w:rsidRDefault="008831A2">
      <w:pPr>
        <w:pStyle w:val="Heading2"/>
      </w:pPr>
      <w:bookmarkStart w:id="3482" w:name="_Toc193383684"/>
      <w:bookmarkStart w:id="3483" w:name="_CRH_6_8"/>
      <w:bookmarkEnd w:id="3483"/>
      <w:r w:rsidRPr="00D95AF2">
        <w:t>H.6.8</w:t>
      </w:r>
      <w:r w:rsidRPr="00D95AF2">
        <w:tab/>
        <w:t>Cause No. 111 "protocol error, unspecified"</w:t>
      </w:r>
      <w:bookmarkEnd w:id="3482"/>
    </w:p>
    <w:p w14:paraId="2DA6619F" w14:textId="77777777" w:rsidR="008831A2" w:rsidRPr="00D95AF2" w:rsidRDefault="008831A2">
      <w:pPr>
        <w:pStyle w:val="B1"/>
      </w:pPr>
      <w:r w:rsidRPr="00D95AF2">
        <w:tab/>
        <w:t>This cause is used to report a protocol error event only when no other cause in the protocol error class applies.</w:t>
      </w:r>
    </w:p>
    <w:p w14:paraId="62FBD2B2" w14:textId="77777777" w:rsidR="008831A2" w:rsidRPr="00D95AF2" w:rsidRDefault="008831A2">
      <w:pPr>
        <w:pStyle w:val="Heading1"/>
      </w:pPr>
      <w:bookmarkStart w:id="3484" w:name="_Toc193383685"/>
      <w:bookmarkStart w:id="3485" w:name="_CRH_7"/>
      <w:bookmarkEnd w:id="3485"/>
      <w:r w:rsidRPr="00D95AF2">
        <w:t>H.7</w:t>
      </w:r>
      <w:r w:rsidRPr="00D95AF2">
        <w:tab/>
        <w:t>Interworking class</w:t>
      </w:r>
      <w:bookmarkEnd w:id="3484"/>
    </w:p>
    <w:p w14:paraId="71CEF0DF" w14:textId="77777777" w:rsidR="008831A2" w:rsidRPr="00D95AF2" w:rsidRDefault="008831A2">
      <w:pPr>
        <w:pStyle w:val="Heading2"/>
      </w:pPr>
      <w:bookmarkStart w:id="3486" w:name="_Toc193383686"/>
      <w:bookmarkStart w:id="3487" w:name="_CRH_7_1"/>
      <w:bookmarkEnd w:id="3487"/>
      <w:r w:rsidRPr="00D95AF2">
        <w:t>H.7.1</w:t>
      </w:r>
      <w:r w:rsidRPr="00D95AF2">
        <w:tab/>
        <w:t>Cause No. 127 "interworking, unspecified"</w:t>
      </w:r>
      <w:bookmarkEnd w:id="3486"/>
    </w:p>
    <w:p w14:paraId="2AFB7EAB" w14:textId="77777777" w:rsidR="008831A2" w:rsidRPr="00D95AF2" w:rsidRDefault="008831A2">
      <w:pPr>
        <w:pStyle w:val="B1"/>
      </w:pPr>
      <w:r w:rsidRPr="00D95AF2">
        <w:tab/>
        <w:t>This cause indicates that there has been interworking with a network which does not provide causes for actions it takes; thus, the precise cause for a message which is being sent cannot be ascertained.</w:t>
      </w:r>
    </w:p>
    <w:p w14:paraId="0D373014" w14:textId="77777777" w:rsidR="008831A2" w:rsidRPr="00D95AF2" w:rsidRDefault="008831A2">
      <w:pPr>
        <w:pStyle w:val="Heading8"/>
      </w:pPr>
      <w:bookmarkStart w:id="3488" w:name="_CRAnnexIinformative"/>
      <w:bookmarkEnd w:id="3488"/>
      <w:r w:rsidRPr="00D95AF2">
        <w:br w:type="page"/>
      </w:r>
      <w:bookmarkStart w:id="3489" w:name="_Toc193383687"/>
      <w:r w:rsidRPr="00D95AF2">
        <w:lastRenderedPageBreak/>
        <w:t>Annex I (informative):</w:t>
      </w:r>
      <w:r w:rsidRPr="00D95AF2">
        <w:br/>
        <w:t xml:space="preserve">GPRS specific cause values for </w:t>
      </w:r>
      <w:r w:rsidR="00CD13EC" w:rsidRPr="00D95AF2">
        <w:t>GPRS S</w:t>
      </w:r>
      <w:r w:rsidRPr="00D95AF2">
        <w:t xml:space="preserve">ession </w:t>
      </w:r>
      <w:r w:rsidR="00CD13EC" w:rsidRPr="00D95AF2">
        <w:t>M</w:t>
      </w:r>
      <w:r w:rsidRPr="00D95AF2">
        <w:t>anagement</w:t>
      </w:r>
      <w:bookmarkEnd w:id="3489"/>
    </w:p>
    <w:p w14:paraId="193C2D75" w14:textId="77777777" w:rsidR="008831A2" w:rsidRPr="00D95AF2" w:rsidRDefault="008831A2">
      <w:pPr>
        <w:pStyle w:val="Heading1"/>
      </w:pPr>
      <w:bookmarkStart w:id="3490" w:name="_Toc193383688"/>
      <w:bookmarkStart w:id="3491" w:name="_CRI_1"/>
      <w:bookmarkEnd w:id="3491"/>
      <w:r w:rsidRPr="00D95AF2">
        <w:t>I.1</w:t>
      </w:r>
      <w:r w:rsidRPr="00D95AF2">
        <w:tab/>
        <w:t>Causes related to nature of request</w:t>
      </w:r>
      <w:bookmarkEnd w:id="3490"/>
    </w:p>
    <w:p w14:paraId="34A8B234" w14:textId="77777777" w:rsidR="008831A2" w:rsidRPr="00D95AF2" w:rsidRDefault="008831A2">
      <w:pPr>
        <w:pStyle w:val="FP"/>
        <w:spacing w:after="240"/>
        <w:rPr>
          <w:rFonts w:ascii="Arial" w:hAnsi="Arial"/>
        </w:rPr>
      </w:pPr>
      <w:r w:rsidRPr="00D95AF2">
        <w:t>Cause value = 8 Operator Determined Barring</w:t>
      </w:r>
    </w:p>
    <w:p w14:paraId="46C9406B" w14:textId="77777777" w:rsidR="008831A2" w:rsidRPr="00D95AF2" w:rsidRDefault="008831A2">
      <w:pPr>
        <w:pStyle w:val="B1"/>
      </w:pPr>
      <w:r w:rsidRPr="00D95AF2">
        <w:tab/>
        <w:t>This cause code is used by the network to indicate that the requested service was rejected by the SGSN due to Operator Determined Barring.</w:t>
      </w:r>
    </w:p>
    <w:p w14:paraId="31B9264F" w14:textId="77777777" w:rsidR="0086509E" w:rsidRPr="00D95AF2" w:rsidRDefault="0086509E" w:rsidP="0086509E">
      <w:r w:rsidRPr="00D95AF2">
        <w:t>Cause value = 24 MBMS bearer capabilities insufficient for the service</w:t>
      </w:r>
    </w:p>
    <w:p w14:paraId="26FF6B95" w14:textId="77777777" w:rsidR="0086509E" w:rsidRPr="00D95AF2" w:rsidRDefault="0086509E" w:rsidP="0086509E">
      <w:pPr>
        <w:pStyle w:val="B1"/>
      </w:pPr>
      <w:r w:rsidRPr="00D95AF2">
        <w:tab/>
        <w:t>This cause code is used by the network to indicate that an MBMS context activation request was rejected by the network, because the MBMS bearer capabilities are insufficient for the MBMS service.</w:t>
      </w:r>
    </w:p>
    <w:p w14:paraId="2FCF0687" w14:textId="77777777" w:rsidR="008831A2" w:rsidRPr="00D95AF2" w:rsidRDefault="008831A2">
      <w:pPr>
        <w:pStyle w:val="FP"/>
      </w:pPr>
      <w:r w:rsidRPr="00D95AF2">
        <w:t>Cause value = 25 LLC or SNDCP failure (</w:t>
      </w:r>
      <w:r w:rsidR="00791157" w:rsidRPr="00D95AF2">
        <w:t>A/Gb mode</w:t>
      </w:r>
      <w:r w:rsidRPr="00D95AF2">
        <w:t xml:space="preserve"> only)</w:t>
      </w:r>
    </w:p>
    <w:p w14:paraId="343A22E3" w14:textId="77777777" w:rsidR="008831A2" w:rsidRPr="00D95AF2" w:rsidRDefault="008831A2">
      <w:pPr>
        <w:pStyle w:val="B1"/>
      </w:pPr>
      <w:r w:rsidRPr="00D95AF2">
        <w:tab/>
        <w:t>This cause code is used by the MS indicate that a PDP context is deactivated because of a LLC</w:t>
      </w:r>
      <w:r w:rsidRPr="00D95AF2">
        <w:rPr>
          <w:snapToGrid w:val="0"/>
          <w:lang w:eastAsia="de-DE"/>
        </w:rPr>
        <w:t xml:space="preserve"> or SNDCP</w:t>
      </w:r>
      <w:r w:rsidRPr="00D95AF2">
        <w:t xml:space="preserve"> failure </w:t>
      </w:r>
      <w:r w:rsidRPr="00D95AF2">
        <w:rPr>
          <w:rFonts w:ascii="Arial" w:hAnsi="Arial" w:cs="Arial"/>
          <w:sz w:val="18"/>
        </w:rPr>
        <w:t>(</w:t>
      </w:r>
      <w:r w:rsidRPr="00D95AF2">
        <w:t xml:space="preserve">e.g. if the SM receives a </w:t>
      </w:r>
      <w:r w:rsidRPr="00D95AF2">
        <w:rPr>
          <w:i/>
        </w:rPr>
        <w:t xml:space="preserve">SNSM-STATUS.request </w:t>
      </w:r>
      <w:r w:rsidRPr="00D95AF2">
        <w:t>message with cause "</w:t>
      </w:r>
      <w:r w:rsidRPr="00D95AF2">
        <w:rPr>
          <w:i/>
        </w:rPr>
        <w:t>DM received</w:t>
      </w:r>
      <w:r w:rsidRPr="00D95AF2">
        <w:t xml:space="preserve"> " or "</w:t>
      </w:r>
      <w:r w:rsidRPr="00D95AF2">
        <w:rPr>
          <w:i/>
        </w:rPr>
        <w:t xml:space="preserve"> invalid XID response</w:t>
      </w:r>
      <w:r w:rsidRPr="00D95AF2">
        <w:t xml:space="preserve"> ", see </w:t>
      </w:r>
      <w:r w:rsidRPr="00D95AF2">
        <w:rPr>
          <w:rFonts w:ascii="Arial" w:hAnsi="Arial"/>
          <w:sz w:val="18"/>
        </w:rPr>
        <w:t xml:space="preserve">3GPP TS </w:t>
      </w:r>
      <w:r w:rsidRPr="00D95AF2">
        <w:t>44.065 [78])</w:t>
      </w:r>
    </w:p>
    <w:p w14:paraId="355940FF" w14:textId="77777777" w:rsidR="008831A2" w:rsidRPr="00D95AF2" w:rsidRDefault="008831A2">
      <w:pPr>
        <w:pStyle w:val="FP"/>
      </w:pPr>
      <w:r w:rsidRPr="00D95AF2">
        <w:t>Cause value = 26 Insufficient resources</w:t>
      </w:r>
    </w:p>
    <w:p w14:paraId="3C1F4B02" w14:textId="77777777" w:rsidR="008831A2" w:rsidRPr="00D95AF2" w:rsidRDefault="008831A2">
      <w:pPr>
        <w:pStyle w:val="B1"/>
      </w:pPr>
      <w:r w:rsidRPr="00D95AF2">
        <w:tab/>
        <w:t>This cause code is used by the MS or by the network to indicate that a PDP context activation request, secondary PDP context activation request</w:t>
      </w:r>
      <w:r w:rsidR="00CD13EC" w:rsidRPr="00D95AF2">
        <w:t>,</w:t>
      </w:r>
      <w:r w:rsidRPr="00D95AF2">
        <w:t xml:space="preserve"> PDP context modification request</w:t>
      </w:r>
      <w:r w:rsidR="00CD13EC" w:rsidRPr="00D95AF2">
        <w:t>, or</w:t>
      </w:r>
      <w:r w:rsidRPr="00D95AF2">
        <w:t xml:space="preserve"> </w:t>
      </w:r>
      <w:r w:rsidR="00CD13EC" w:rsidRPr="00D95AF2">
        <w:t xml:space="preserve">MBMS context activation request </w:t>
      </w:r>
      <w:r w:rsidRPr="00D95AF2">
        <w:t xml:space="preserve">cannot be accepted due to insufficient resources. </w:t>
      </w:r>
    </w:p>
    <w:p w14:paraId="178D5370" w14:textId="77777777" w:rsidR="008831A2" w:rsidRPr="00D95AF2" w:rsidRDefault="008831A2">
      <w:pPr>
        <w:pStyle w:val="FP"/>
        <w:spacing w:after="240"/>
      </w:pPr>
      <w:r w:rsidRPr="00D95AF2">
        <w:t xml:space="preserve">Cause value = 27 </w:t>
      </w:r>
      <w:r w:rsidR="00F105DF" w:rsidRPr="00D95AF2">
        <w:rPr>
          <w:rFonts w:hint="eastAsia"/>
          <w:lang w:eastAsia="zh-TW"/>
        </w:rPr>
        <w:t>M</w:t>
      </w:r>
      <w:r w:rsidRPr="00D95AF2">
        <w:t>issing</w:t>
      </w:r>
      <w:r w:rsidR="00F105DF" w:rsidRPr="00D95AF2">
        <w:rPr>
          <w:rFonts w:hint="eastAsia"/>
          <w:lang w:eastAsia="zh-TW"/>
        </w:rPr>
        <w:t xml:space="preserve"> or unknown APN</w:t>
      </w:r>
    </w:p>
    <w:p w14:paraId="23C69CA6" w14:textId="77777777" w:rsidR="008831A2" w:rsidRPr="00D95AF2" w:rsidRDefault="008831A2">
      <w:pPr>
        <w:pStyle w:val="B1"/>
      </w:pPr>
      <w:r w:rsidRPr="00D95AF2">
        <w:tab/>
        <w:t>This cause code is used by the network to indicate that the requested service was rejected by the external packet data network because the access point name was not included although required</w:t>
      </w:r>
      <w:r w:rsidR="00A905B5" w:rsidRPr="00D95AF2">
        <w:t>,</w:t>
      </w:r>
      <w:r w:rsidRPr="00D95AF2">
        <w:t xml:space="preserve"> or if the access point name could not be resolved.</w:t>
      </w:r>
    </w:p>
    <w:p w14:paraId="15743F2F" w14:textId="77777777" w:rsidR="008831A2" w:rsidRPr="00D95AF2" w:rsidRDefault="008831A2">
      <w:pPr>
        <w:pStyle w:val="FP"/>
        <w:spacing w:after="240"/>
      </w:pPr>
      <w:r w:rsidRPr="00D95AF2">
        <w:t>Cause value = 28 Unknown PDP address or PDP type</w:t>
      </w:r>
    </w:p>
    <w:p w14:paraId="27A8AE5D" w14:textId="77777777" w:rsidR="008831A2" w:rsidRPr="00D95AF2" w:rsidRDefault="008831A2">
      <w:pPr>
        <w:pStyle w:val="B1"/>
      </w:pPr>
      <w:r w:rsidRPr="00D95AF2">
        <w:tab/>
        <w:t>This cause code is used by the network to indicate that the requested service was rejected by the external packet data network because the PDP address or type could not be recognised.</w:t>
      </w:r>
    </w:p>
    <w:p w14:paraId="0D35F9C8" w14:textId="77777777" w:rsidR="008831A2" w:rsidRPr="00D95AF2" w:rsidRDefault="008831A2">
      <w:r w:rsidRPr="00D95AF2">
        <w:t>Cause value = 29 User authentication failed</w:t>
      </w:r>
    </w:p>
    <w:p w14:paraId="6ABC38E2" w14:textId="77777777" w:rsidR="008831A2" w:rsidRPr="00D95AF2" w:rsidRDefault="008831A2">
      <w:pPr>
        <w:pStyle w:val="B1"/>
      </w:pPr>
      <w:r w:rsidRPr="00D95AF2">
        <w:tab/>
        <w:t>This cause code is used by the network to indicate that the requested service was rejected by the external packet data network due to a failed user authentication.</w:t>
      </w:r>
    </w:p>
    <w:p w14:paraId="51DF1E07" w14:textId="77777777" w:rsidR="008831A2" w:rsidRPr="00D95AF2" w:rsidRDefault="008831A2">
      <w:r w:rsidRPr="00D95AF2">
        <w:t>Cause value = 30 Activation rejected by GGSN</w:t>
      </w:r>
      <w:r w:rsidR="0050645A" w:rsidRPr="00D95AF2">
        <w:rPr>
          <w:rFonts w:hint="eastAsia"/>
        </w:rPr>
        <w:t>, Serving GW or PDN GW</w:t>
      </w:r>
    </w:p>
    <w:p w14:paraId="778FC9E8" w14:textId="77777777" w:rsidR="008831A2" w:rsidRPr="00D95AF2" w:rsidRDefault="008831A2">
      <w:pPr>
        <w:pStyle w:val="B1"/>
      </w:pPr>
      <w:r w:rsidRPr="00D95AF2">
        <w:tab/>
        <w:t>This cause code is used by the network to indicate that the requested service was rejected by the GGSN</w:t>
      </w:r>
      <w:r w:rsidR="0050645A" w:rsidRPr="00D95AF2">
        <w:rPr>
          <w:rFonts w:hint="eastAsia"/>
        </w:rPr>
        <w:t>, Serving GW or PDN GW</w:t>
      </w:r>
      <w:r w:rsidRPr="00D95AF2">
        <w:t>.</w:t>
      </w:r>
    </w:p>
    <w:p w14:paraId="6241C18A" w14:textId="77777777" w:rsidR="008831A2" w:rsidRPr="00D95AF2" w:rsidRDefault="008831A2">
      <w:r w:rsidRPr="00D95AF2">
        <w:t>Cause value = 31 Activation rejected, unspecified</w:t>
      </w:r>
    </w:p>
    <w:p w14:paraId="0FAAB981" w14:textId="77777777" w:rsidR="008831A2" w:rsidRPr="00D95AF2" w:rsidRDefault="008831A2">
      <w:pPr>
        <w:pStyle w:val="B1"/>
      </w:pPr>
      <w:r w:rsidRPr="00D95AF2">
        <w:tab/>
        <w:t xml:space="preserve">This cause code is used by the network </w:t>
      </w:r>
      <w:r w:rsidR="00266E38" w:rsidRPr="00D95AF2">
        <w:rPr>
          <w:rFonts w:hint="eastAsia"/>
          <w:lang w:eastAsia="zh-TW"/>
        </w:rPr>
        <w:t xml:space="preserve">or by the MS </w:t>
      </w:r>
      <w:r w:rsidRPr="00D95AF2">
        <w:t>to indicate that the requested service was rejected due to unspecified reasons.</w:t>
      </w:r>
    </w:p>
    <w:p w14:paraId="239B52B2" w14:textId="77777777" w:rsidR="008831A2" w:rsidRPr="00D95AF2" w:rsidRDefault="008831A2">
      <w:r w:rsidRPr="00D95AF2">
        <w:t>Cause value = 32 Service option not supported</w:t>
      </w:r>
    </w:p>
    <w:p w14:paraId="18C03F6C" w14:textId="77777777" w:rsidR="008831A2" w:rsidRPr="00D95AF2" w:rsidRDefault="008831A2">
      <w:pPr>
        <w:pStyle w:val="B1"/>
      </w:pPr>
      <w:r w:rsidRPr="00D95AF2">
        <w:tab/>
        <w:t>This cause code is used by the network when the MS requests a service which is not supported by the PLMN.</w:t>
      </w:r>
    </w:p>
    <w:p w14:paraId="224DD406" w14:textId="77777777" w:rsidR="008831A2" w:rsidRPr="00D95AF2" w:rsidRDefault="008831A2">
      <w:r w:rsidRPr="00D95AF2">
        <w:t>Cause value = 33 Requested service option not subscribed</w:t>
      </w:r>
    </w:p>
    <w:p w14:paraId="1ECBB017" w14:textId="77777777" w:rsidR="008831A2" w:rsidRPr="00D95AF2" w:rsidRDefault="008831A2">
      <w:pPr>
        <w:pStyle w:val="B1"/>
      </w:pPr>
      <w:r w:rsidRPr="00D95AF2">
        <w:tab/>
        <w:t>See Annex G, clause 4.</w:t>
      </w:r>
    </w:p>
    <w:p w14:paraId="072F27E5" w14:textId="77777777" w:rsidR="008831A2" w:rsidRPr="00D95AF2" w:rsidRDefault="008831A2">
      <w:r w:rsidRPr="00D95AF2">
        <w:t>Cause value = 34 Service option temporarily out of order</w:t>
      </w:r>
    </w:p>
    <w:p w14:paraId="371A1EE2" w14:textId="77777777" w:rsidR="008831A2" w:rsidRPr="00D95AF2" w:rsidRDefault="008831A2">
      <w:pPr>
        <w:pStyle w:val="B1"/>
      </w:pPr>
      <w:r w:rsidRPr="00D95AF2">
        <w:lastRenderedPageBreak/>
        <w:tab/>
        <w:t xml:space="preserve">See Annex G, clause 4. </w:t>
      </w:r>
    </w:p>
    <w:p w14:paraId="001FA1C4" w14:textId="77777777" w:rsidR="008831A2" w:rsidRPr="00D95AF2" w:rsidRDefault="008831A2">
      <w:r w:rsidRPr="00D95AF2">
        <w:t>Cause value = 35 NSAPI already used</w:t>
      </w:r>
    </w:p>
    <w:p w14:paraId="588D91A0" w14:textId="77777777" w:rsidR="008831A2" w:rsidRPr="00D95AF2" w:rsidRDefault="008831A2">
      <w:pPr>
        <w:pStyle w:val="B1"/>
      </w:pPr>
      <w:r w:rsidRPr="00D95AF2">
        <w:tab/>
        <w:t>This cause code may be used by a network to indicate that the NSAPI requested by the MS in the PDP context activation request is already used by another active PDP context of this MS.</w:t>
      </w:r>
    </w:p>
    <w:p w14:paraId="4A189485" w14:textId="77777777" w:rsidR="008831A2" w:rsidRPr="00D95AF2" w:rsidRDefault="008831A2">
      <w:pPr>
        <w:pStyle w:val="B1"/>
      </w:pPr>
      <w:r w:rsidRPr="00D95AF2">
        <w:t>Never to be sent, but can be received from a R97/R98 network at PDP context activation</w:t>
      </w:r>
    </w:p>
    <w:p w14:paraId="2C06A209" w14:textId="77777777" w:rsidR="008831A2" w:rsidRPr="00D95AF2" w:rsidRDefault="008831A2">
      <w:r w:rsidRPr="00D95AF2">
        <w:t>Cause value = 36 Regular deactivation</w:t>
      </w:r>
    </w:p>
    <w:p w14:paraId="15830671" w14:textId="77777777" w:rsidR="008831A2" w:rsidRPr="00D95AF2" w:rsidRDefault="008831A2">
      <w:pPr>
        <w:pStyle w:val="B1"/>
      </w:pPr>
      <w:r w:rsidRPr="00D95AF2">
        <w:tab/>
        <w:t>This cause code is used to indicate a regular MS or network initiated PDP context deactivation</w:t>
      </w:r>
      <w:r w:rsidR="00CD13EC" w:rsidRPr="00D95AF2">
        <w:t xml:space="preserve"> or a regular network initiated MBMS context deactivation</w:t>
      </w:r>
      <w:r w:rsidRPr="00D95AF2">
        <w:t>.</w:t>
      </w:r>
    </w:p>
    <w:p w14:paraId="5E9AE85A" w14:textId="77777777" w:rsidR="008831A2" w:rsidRPr="00D95AF2" w:rsidRDefault="008831A2">
      <w:r w:rsidRPr="00D95AF2">
        <w:t>Cause value = 37 QoS not accepted</w:t>
      </w:r>
    </w:p>
    <w:p w14:paraId="77D0B396" w14:textId="77777777" w:rsidR="008831A2" w:rsidRPr="00D95AF2" w:rsidRDefault="008831A2">
      <w:pPr>
        <w:pStyle w:val="B1"/>
      </w:pPr>
      <w:r w:rsidRPr="00D95AF2">
        <w:tab/>
        <w:t>This cause code is used by the MS if the new QoS cannot be accepted that were indicated by the network in the PDP Context Modification procedure.</w:t>
      </w:r>
    </w:p>
    <w:p w14:paraId="1C867B1A" w14:textId="77777777" w:rsidR="008831A2" w:rsidRPr="00D95AF2" w:rsidRDefault="008831A2">
      <w:r w:rsidRPr="00D95AF2">
        <w:t>Cause value = 38 Network failure</w:t>
      </w:r>
    </w:p>
    <w:p w14:paraId="6E2D66CA" w14:textId="77777777" w:rsidR="008831A2" w:rsidRPr="00D95AF2" w:rsidRDefault="008831A2">
      <w:pPr>
        <w:pStyle w:val="B1"/>
      </w:pPr>
      <w:r w:rsidRPr="00D95AF2">
        <w:tab/>
        <w:t xml:space="preserve">This cause code is used by the network to indicate that the </w:t>
      </w:r>
      <w:r w:rsidR="005F0BE1" w:rsidRPr="00D95AF2">
        <w:t>requested service is rejected due to</w:t>
      </w:r>
      <w:r w:rsidRPr="00D95AF2">
        <w:t xml:space="preserve"> an error situation in the network. </w:t>
      </w:r>
    </w:p>
    <w:p w14:paraId="5ECD451F" w14:textId="77777777" w:rsidR="008831A2" w:rsidRPr="00D95AF2" w:rsidRDefault="008831A2">
      <w:r w:rsidRPr="00D95AF2">
        <w:t>Cause value = 39 Reactivation requested</w:t>
      </w:r>
    </w:p>
    <w:p w14:paraId="03E1AC47" w14:textId="77777777" w:rsidR="008831A2" w:rsidRPr="00D95AF2" w:rsidRDefault="008831A2">
      <w:pPr>
        <w:pStyle w:val="B1"/>
      </w:pPr>
      <w:r w:rsidRPr="00D95AF2">
        <w:tab/>
        <w:t>This cause code is used by the network to request a PDP context reactivation</w:t>
      </w:r>
      <w:r w:rsidR="00C578D1" w:rsidRPr="00D95AF2">
        <w:rPr>
          <w:rFonts w:hint="eastAsia"/>
        </w:rPr>
        <w:t xml:space="preserve"> (e.g.</w:t>
      </w:r>
      <w:r w:rsidRPr="00D95AF2">
        <w:t xml:space="preserve"> after a GGSN restart</w:t>
      </w:r>
      <w:r w:rsidR="00C578D1" w:rsidRPr="00D95AF2">
        <w:rPr>
          <w:rFonts w:hint="eastAsia"/>
        </w:rPr>
        <w:t xml:space="preserve"> or after selection of a</w:t>
      </w:r>
      <w:r w:rsidR="00C578D1" w:rsidRPr="00D95AF2">
        <w:t xml:space="preserve"> different G</w:t>
      </w:r>
      <w:r w:rsidR="00C578D1" w:rsidRPr="00D95AF2">
        <w:rPr>
          <w:rFonts w:hint="eastAsia"/>
        </w:rPr>
        <w:t xml:space="preserve">GSN by the network for </w:t>
      </w:r>
      <w:r w:rsidR="00C578D1" w:rsidRPr="00D95AF2">
        <w:t>Selected IP Traffic Offload</w:t>
      </w:r>
      <w:r w:rsidR="00C578D1" w:rsidRPr="00D95AF2">
        <w:rPr>
          <w:rFonts w:hint="eastAsia"/>
        </w:rPr>
        <w:t>)</w:t>
      </w:r>
      <w:r w:rsidRPr="00D95AF2">
        <w:t>.</w:t>
      </w:r>
    </w:p>
    <w:p w14:paraId="039AD67F" w14:textId="77777777" w:rsidR="008831A2" w:rsidRPr="00D95AF2" w:rsidRDefault="008831A2">
      <w:r w:rsidRPr="00D95AF2">
        <w:t>Cause value = 40 Feature not supported</w:t>
      </w:r>
    </w:p>
    <w:p w14:paraId="66236A2D" w14:textId="77777777" w:rsidR="008831A2" w:rsidRPr="00D95AF2" w:rsidRDefault="008831A2">
      <w:pPr>
        <w:pStyle w:val="B1"/>
      </w:pPr>
      <w:r w:rsidRPr="00D95AF2">
        <w:tab/>
        <w:t xml:space="preserve">This cause code is used by the MS to indicate that the PDP context activation </w:t>
      </w:r>
      <w:r w:rsidR="00CD13EC" w:rsidRPr="00D95AF2">
        <w:t xml:space="preserve">or the MBMS context activation </w:t>
      </w:r>
      <w:r w:rsidRPr="00D95AF2">
        <w:t>initiated by the network is not supported by the MS.</w:t>
      </w:r>
    </w:p>
    <w:p w14:paraId="77AD2858" w14:textId="77777777" w:rsidR="008831A2" w:rsidRPr="00D95AF2" w:rsidRDefault="008831A2">
      <w:r w:rsidRPr="00D95AF2">
        <w:t>Cause value = 41 semantic error in the TFT operation.</w:t>
      </w:r>
    </w:p>
    <w:p w14:paraId="48F1BCAB"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re is a semantic error in the TFT operation included in a secondary PDP context activation request or an MS-initiated PDP context modification</w:t>
      </w:r>
      <w:r w:rsidR="00E944E1" w:rsidRPr="00D95AF2">
        <w:t xml:space="preserve"> or a network requested secondary PDP context activation</w:t>
      </w:r>
      <w:r w:rsidRPr="00D95AF2">
        <w:t>.</w:t>
      </w:r>
    </w:p>
    <w:p w14:paraId="7CDFB9F8" w14:textId="77777777" w:rsidR="008831A2" w:rsidRPr="00D95AF2" w:rsidRDefault="008831A2">
      <w:r w:rsidRPr="00D95AF2">
        <w:t>Cause value = 42 syntactical error in the TFT operation.</w:t>
      </w:r>
    </w:p>
    <w:p w14:paraId="2DEE54BC" w14:textId="77777777" w:rsidR="008831A2" w:rsidRPr="00D95AF2" w:rsidRDefault="008831A2">
      <w:pPr>
        <w:pStyle w:val="B1"/>
      </w:pPr>
      <w:r w:rsidRPr="00D95AF2">
        <w:tab/>
        <w:t xml:space="preserve">This cause code is used by the network </w:t>
      </w:r>
      <w:r w:rsidR="00E944E1" w:rsidRPr="00D95AF2">
        <w:t xml:space="preserve">or the MS </w:t>
      </w:r>
      <w:r w:rsidRPr="00D95AF2">
        <w:t>to indicate that there is a syntactical error in the TFT operation included in a secondary PDP context activation request or an MS-initiated PDP context modification</w:t>
      </w:r>
      <w:r w:rsidR="00E944E1" w:rsidRPr="00D95AF2">
        <w:t xml:space="preserve"> or a network requested secondary PDP context activation</w:t>
      </w:r>
      <w:r w:rsidRPr="00D95AF2">
        <w:t>.</w:t>
      </w:r>
    </w:p>
    <w:p w14:paraId="2B356AAB" w14:textId="77777777" w:rsidR="008831A2" w:rsidRPr="00D95AF2" w:rsidRDefault="008831A2">
      <w:r w:rsidRPr="00D95AF2">
        <w:t>Cause value = 43 unknown PDP context</w:t>
      </w:r>
    </w:p>
    <w:p w14:paraId="3B49E8B4"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 PDP context identified by the Linked TI IE </w:t>
      </w:r>
      <w:r w:rsidR="00E944E1" w:rsidRPr="00D95AF2">
        <w:t xml:space="preserve">in </w:t>
      </w:r>
      <w:r w:rsidRPr="00D95AF2">
        <w:t>the secondary PDP context activation request</w:t>
      </w:r>
      <w:r w:rsidR="00E944E1" w:rsidRPr="00D95AF2">
        <w:t xml:space="preserve"> or a network requested secondary PDP context activation</w:t>
      </w:r>
      <w:r w:rsidRPr="00D95AF2">
        <w:t xml:space="preserve"> is not active. </w:t>
      </w:r>
    </w:p>
    <w:p w14:paraId="1D711F47" w14:textId="77777777" w:rsidR="008831A2" w:rsidRPr="00D95AF2" w:rsidRDefault="008831A2">
      <w:r w:rsidRPr="00D95AF2">
        <w:t>Cause value = 44 semantic errors in packet filter(s)</w:t>
      </w:r>
    </w:p>
    <w:p w14:paraId="17C9B120"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re is one or more semantic errors in packet filter(s) of the TFT included in a secondary PDP context activation request or an MS-initiated PDP context modification</w:t>
      </w:r>
      <w:r w:rsidR="00E944E1" w:rsidRPr="00D95AF2">
        <w:t xml:space="preserve"> or a network requested secondary PDP context activation</w:t>
      </w:r>
      <w:r w:rsidRPr="00D95AF2">
        <w:t>.</w:t>
      </w:r>
    </w:p>
    <w:p w14:paraId="2F9CD34C" w14:textId="77777777" w:rsidR="008831A2" w:rsidRPr="00D95AF2" w:rsidRDefault="008831A2">
      <w:r w:rsidRPr="00D95AF2">
        <w:t>Cause value = 45 syntactical error in packet filter(s)</w:t>
      </w:r>
    </w:p>
    <w:p w14:paraId="2E62C6B4" w14:textId="77777777" w:rsidR="008831A2" w:rsidRPr="00D95AF2" w:rsidRDefault="008831A2">
      <w:pPr>
        <w:pStyle w:val="B1"/>
      </w:pPr>
      <w:r w:rsidRPr="00D95AF2">
        <w:tab/>
        <w:t xml:space="preserve">This cause code is used by the network </w:t>
      </w:r>
      <w:r w:rsidR="00E944E1" w:rsidRPr="00D95AF2">
        <w:t xml:space="preserve">or the MS </w:t>
      </w:r>
      <w:r w:rsidRPr="00D95AF2">
        <w:t>to indicate that there is one or more syntactical errors in packet filter(s) of the TFT included in a secondary PDP context activation request or an MS-initiated PDP context modification</w:t>
      </w:r>
      <w:r w:rsidR="00E944E1" w:rsidRPr="00D95AF2">
        <w:t xml:space="preserve"> or a network requested secondary PDP context activation</w:t>
      </w:r>
      <w:r w:rsidRPr="00D95AF2">
        <w:t>.</w:t>
      </w:r>
    </w:p>
    <w:p w14:paraId="1E6DB4CB" w14:textId="77777777" w:rsidR="008831A2" w:rsidRPr="00D95AF2" w:rsidRDefault="008831A2">
      <w:r w:rsidRPr="00D95AF2">
        <w:t>Cause value = 46 PDP context without TFT already activated</w:t>
      </w:r>
    </w:p>
    <w:p w14:paraId="71BD9B92" w14:textId="77777777" w:rsidR="008831A2" w:rsidRPr="00D95AF2" w:rsidRDefault="008831A2">
      <w:pPr>
        <w:pStyle w:val="B1"/>
      </w:pPr>
      <w:r w:rsidRPr="00D95AF2">
        <w:lastRenderedPageBreak/>
        <w:tab/>
        <w:t>This cause code is used by the network</w:t>
      </w:r>
      <w:r w:rsidR="00E944E1" w:rsidRPr="00D95AF2">
        <w:t xml:space="preserve"> or the MS</w:t>
      </w:r>
      <w:r w:rsidRPr="00D95AF2">
        <w:t xml:space="preserve"> to indicate that </w:t>
      </w:r>
      <w:r w:rsidR="00E944E1" w:rsidRPr="00D95AF2">
        <w:t>it</w:t>
      </w:r>
      <w:r w:rsidRPr="00D95AF2">
        <w:t xml:space="preserve"> has already activated a PDP context without TFT.</w:t>
      </w:r>
    </w:p>
    <w:p w14:paraId="1206295A" w14:textId="77777777" w:rsidR="0086509E" w:rsidRPr="00D95AF2" w:rsidRDefault="0086509E" w:rsidP="0086509E">
      <w:r w:rsidRPr="00D95AF2">
        <w:t>Cause value = 47 Multicast group membership time-out</w:t>
      </w:r>
    </w:p>
    <w:p w14:paraId="20745DAE" w14:textId="77777777" w:rsidR="00932FE8" w:rsidRDefault="0086509E" w:rsidP="00E944E1">
      <w:pPr>
        <w:pStyle w:val="B1"/>
        <w:rPr>
          <w:ins w:id="3492" w:author="24.008_CR3358R1_(Rel-19)_TEI19, MBMS" w:date="2025-05-31T14:23:00Z"/>
        </w:rPr>
      </w:pPr>
      <w:r w:rsidRPr="00D95AF2">
        <w:tab/>
        <w:t>This cause code is used by the network to indicate that the MBMS context is deactivated because the timer supervising</w:t>
      </w:r>
    </w:p>
    <w:p w14:paraId="1AA53E6F" w14:textId="77777777" w:rsidR="00932FE8" w:rsidRDefault="00932FE8" w:rsidP="00932FE8">
      <w:pPr>
        <w:pStyle w:val="B2"/>
        <w:overflowPunct/>
        <w:autoSpaceDE/>
        <w:autoSpaceDN/>
        <w:adjustRightInd/>
        <w:textAlignment w:val="auto"/>
        <w:rPr>
          <w:ins w:id="3493" w:author="24.008_CR3358R1_(Rel-19)_TEI19, MBMS" w:date="2025-05-31T14:23:00Z"/>
        </w:rPr>
      </w:pPr>
      <w:ins w:id="3494" w:author="24.008_CR3358R1_(Rel-19)_TEI19, MBMS" w:date="2025-05-31T14:23:00Z">
        <w:r>
          <w:t>a)</w:t>
        </w:r>
        <w:bookmarkStart w:id="3495" w:name="OLE_LINK117"/>
        <w:bookmarkStart w:id="3496" w:name="OLE_LINK118"/>
        <w:r>
          <w:tab/>
        </w:r>
        <w:bookmarkEnd w:id="3495"/>
        <w:bookmarkEnd w:id="3496"/>
        <w:r>
          <w:t xml:space="preserve"> </w:t>
        </w:r>
        <w:del w:id="3497" w:author="Huawei_CHV_2" w:date="2025-05-21T10:51:00Z">
          <w:r w:rsidRPr="00D95AF2" w:rsidDel="00F87530">
            <w:delText xml:space="preserve"> </w:delText>
          </w:r>
        </w:del>
        <w:r w:rsidRPr="00D95AF2">
          <w:t>the IGMP group membership interval (see RFC</w:t>
        </w:r>
        <w:del w:id="3498" w:author="Huawei_CHV_1" w:date="2025-05-09T11:39:00Z">
          <w:r w:rsidRPr="00D95AF2" w:rsidDel="00B63614">
            <w:delText xml:space="preserve"> </w:delText>
          </w:r>
        </w:del>
        <w:r w:rsidRPr="00D95AF2">
          <w:t> </w:t>
        </w:r>
        <w:r>
          <w:t>9776</w:t>
        </w:r>
        <w:r w:rsidRPr="00D95AF2">
          <w:t> </w:t>
        </w:r>
        <w:del w:id="3499" w:author="Huawei_CHV_1" w:date="2025-05-09T11:39:00Z">
          <w:r w:rsidRPr="00D95AF2" w:rsidDel="00B63614">
            <w:delText xml:space="preserve">3376 </w:delText>
          </w:r>
        </w:del>
        <w:r w:rsidRPr="00D95AF2">
          <w:t>[107], subclause 8.4)</w:t>
        </w:r>
        <w:r>
          <w:t>;</w:t>
        </w:r>
        <w:del w:id="3500" w:author="Huawei_CHV_2" w:date="2025-05-21T10:50:00Z">
          <w:r w:rsidRPr="00D95AF2" w:rsidDel="00F87530">
            <w:delText xml:space="preserve"> or</w:delText>
          </w:r>
        </w:del>
        <w:del w:id="3501" w:author="Huawei_CHV_2" w:date="2025-05-21T10:51:00Z">
          <w:r w:rsidRPr="00D95AF2" w:rsidDel="00F87530">
            <w:delText xml:space="preserve"> </w:delText>
          </w:r>
        </w:del>
      </w:ins>
    </w:p>
    <w:p w14:paraId="5058EF35" w14:textId="77777777" w:rsidR="00932FE8" w:rsidRDefault="00932FE8" w:rsidP="00932FE8">
      <w:pPr>
        <w:pStyle w:val="B2"/>
        <w:overflowPunct/>
        <w:autoSpaceDE/>
        <w:autoSpaceDN/>
        <w:adjustRightInd/>
        <w:textAlignment w:val="auto"/>
        <w:rPr>
          <w:ins w:id="3502" w:author="24.008_CR3358R1_(Rel-19)_TEI19, MBMS" w:date="2025-05-31T14:23:00Z"/>
        </w:rPr>
      </w:pPr>
      <w:ins w:id="3503" w:author="24.008_CR3358R1_(Rel-19)_TEI19, MBMS" w:date="2025-05-31T14:23:00Z">
        <w:r>
          <w:t>b)</w:t>
        </w:r>
        <w:r>
          <w:tab/>
        </w:r>
        <w:r w:rsidRPr="00D95AF2">
          <w:t xml:space="preserve">the MLD multicast listener interval (see </w:t>
        </w:r>
        <w:bookmarkStart w:id="3504" w:name="OLE_LINK116"/>
        <w:r w:rsidRPr="00D95AF2">
          <w:t>RFC </w:t>
        </w:r>
        <w:del w:id="3505" w:author="Huawei_CHV_1" w:date="2025-05-09T11:40:00Z">
          <w:r w:rsidRPr="00D95AF2" w:rsidDel="00B63614">
            <w:delText xml:space="preserve"> </w:delText>
          </w:r>
        </w:del>
        <w:r w:rsidRPr="00D95AF2">
          <w:t>2710 </w:t>
        </w:r>
        <w:del w:id="3506" w:author="Huawei_CHV_1" w:date="2025-05-09T11:40:00Z">
          <w:r w:rsidRPr="00D95AF2" w:rsidDel="00B63614">
            <w:delText xml:space="preserve"> </w:delText>
          </w:r>
        </w:del>
        <w:bookmarkEnd w:id="3504"/>
        <w:r w:rsidRPr="00D95AF2">
          <w:t>[108], subclause 7.4</w:t>
        </w:r>
        <w:r>
          <w:t>); or</w:t>
        </w:r>
      </w:ins>
    </w:p>
    <w:p w14:paraId="6A431392" w14:textId="77777777" w:rsidR="00932FE8" w:rsidRDefault="00932FE8" w:rsidP="00932FE8">
      <w:pPr>
        <w:pStyle w:val="B2"/>
        <w:overflowPunct/>
        <w:autoSpaceDE/>
        <w:autoSpaceDN/>
        <w:adjustRightInd/>
        <w:textAlignment w:val="auto"/>
        <w:rPr>
          <w:ins w:id="3507" w:author="24.008_CR3358R1_(Rel-19)_TEI19, MBMS" w:date="2025-05-31T14:23:00Z"/>
        </w:rPr>
      </w:pPr>
      <w:ins w:id="3508" w:author="24.008_CR3358R1_(Rel-19)_TEI19, MBMS" w:date="2025-05-31T14:23:00Z">
        <w:r>
          <w:t>c)</w:t>
        </w:r>
        <w:r>
          <w:tab/>
          <w:t xml:space="preserve">the MLD </w:t>
        </w:r>
        <w:r w:rsidRPr="00D95AF2">
          <w:t xml:space="preserve">multicast </w:t>
        </w:r>
        <w:r>
          <w:t xml:space="preserve">address </w:t>
        </w:r>
        <w:r w:rsidRPr="00D95AF2">
          <w:t>listen</w:t>
        </w:r>
        <w:r>
          <w:t>ing</w:t>
        </w:r>
        <w:r w:rsidRPr="00D95AF2">
          <w:t xml:space="preserve"> int</w:t>
        </w:r>
        <w:r>
          <w:t>erval</w:t>
        </w:r>
        <w:del w:id="3509" w:author="Huawei_CHV_2" w:date="2025-05-21T10:51:00Z">
          <w:r w:rsidRPr="00D95AF2" w:rsidDel="00F87530">
            <w:delText>, and</w:delText>
          </w:r>
        </w:del>
        <w:r>
          <w:t>(see</w:t>
        </w:r>
        <w:r w:rsidRPr="00D95AF2">
          <w:t xml:space="preserve"> RFC </w:t>
        </w:r>
        <w:r>
          <w:t>9777</w:t>
        </w:r>
        <w:del w:id="3510" w:author="Huawei_CHV_1" w:date="2025-05-09T11:39:00Z">
          <w:r w:rsidRPr="00D95AF2" w:rsidDel="00B63614">
            <w:delText>3810</w:delText>
          </w:r>
        </w:del>
        <w:r w:rsidRPr="00D95AF2">
          <w:t> [148], subclause 9.4)</w:t>
        </w:r>
        <w:del w:id="3511" w:author="Huawei_CHV_2" w:date="2025-05-21T10:52:00Z">
          <w:r w:rsidRPr="00D95AF2" w:rsidDel="00F87530">
            <w:delText xml:space="preserve"> </w:delText>
          </w:r>
        </w:del>
      </w:ins>
    </w:p>
    <w:p w14:paraId="116D182C" w14:textId="46D7EE34" w:rsidR="00E944E1" w:rsidRPr="00D95AF2" w:rsidRDefault="0086509E" w:rsidP="00932FE8">
      <w:pPr>
        <w:pStyle w:val="B2"/>
        <w:overflowPunct/>
        <w:autoSpaceDE/>
        <w:autoSpaceDN/>
        <w:adjustRightInd/>
        <w:textAlignment w:val="auto"/>
      </w:pPr>
      <w:del w:id="3512" w:author="24.008_CR3358R1_(Rel-19)_TEI19, MBMS" w:date="2025-05-31T14:23:00Z">
        <w:r w:rsidRPr="00D95AF2" w:rsidDel="00932FE8">
          <w:delText xml:space="preserve"> the IGMP group membership interval (see RFC 3376 [107], </w:delText>
        </w:r>
        <w:r w:rsidR="009D2EE9" w:rsidRPr="00D95AF2" w:rsidDel="00932FE8">
          <w:delText>subclause </w:delText>
        </w:r>
        <w:r w:rsidRPr="00D95AF2" w:rsidDel="00932FE8">
          <w:delText xml:space="preserve">8.4) or the MLD multicast listener interval (see RFC 2710 [108], </w:delText>
        </w:r>
        <w:r w:rsidR="009D2EE9" w:rsidRPr="00D95AF2" w:rsidDel="00932FE8">
          <w:delText>subclause </w:delText>
        </w:r>
        <w:r w:rsidRPr="00D95AF2" w:rsidDel="00932FE8">
          <w:delText>7.4</w:delText>
        </w:r>
        <w:r w:rsidR="00EE79A0" w:rsidRPr="00D95AF2" w:rsidDel="00932FE8">
          <w:delText>, and RFC 3810 [148], subclause 9.4</w:delText>
        </w:r>
        <w:r w:rsidRPr="00D95AF2" w:rsidDel="00932FE8">
          <w:delText xml:space="preserve">) </w:delText>
        </w:r>
      </w:del>
      <w:r w:rsidRPr="00D95AF2">
        <w:t>expired.</w:t>
      </w:r>
    </w:p>
    <w:p w14:paraId="2145057C" w14:textId="77777777" w:rsidR="00E944E1" w:rsidRPr="00D95AF2" w:rsidRDefault="00E944E1" w:rsidP="00E944E1">
      <w:r w:rsidRPr="00D95AF2">
        <w:t xml:space="preserve">Cause value = 48 </w:t>
      </w:r>
      <w:r w:rsidR="00CA4B23" w:rsidRPr="00D95AF2">
        <w:t xml:space="preserve">Request </w:t>
      </w:r>
      <w:r w:rsidRPr="00D95AF2">
        <w:t>rejected, Bearer</w:t>
      </w:r>
      <w:r w:rsidR="00CA4B23" w:rsidRPr="00D95AF2">
        <w:t xml:space="preserve"> </w:t>
      </w:r>
      <w:r w:rsidRPr="00D95AF2">
        <w:t>Control</w:t>
      </w:r>
      <w:r w:rsidR="00CA4B23" w:rsidRPr="00D95AF2">
        <w:t xml:space="preserve"> </w:t>
      </w:r>
      <w:r w:rsidRPr="00D95AF2">
        <w:t>Mode violation</w:t>
      </w:r>
    </w:p>
    <w:p w14:paraId="6FF0340B" w14:textId="77777777" w:rsidR="0086509E" w:rsidRPr="00D95AF2" w:rsidRDefault="00E944E1" w:rsidP="00E944E1">
      <w:pPr>
        <w:pStyle w:val="B1"/>
      </w:pPr>
      <w:r w:rsidRPr="00D95AF2">
        <w:tab/>
        <w:t>This cause code is used by the network or the MS to indicate that the requested service was rejected because of Bearer Control Mode violation.</w:t>
      </w:r>
    </w:p>
    <w:p w14:paraId="6D098D91" w14:textId="77777777" w:rsidR="001865BD" w:rsidRPr="00D95AF2" w:rsidRDefault="001865BD" w:rsidP="001865BD">
      <w:r w:rsidRPr="00D95AF2">
        <w:t>Cause value = 50 PDP type IPv4 only allowed</w:t>
      </w:r>
    </w:p>
    <w:p w14:paraId="2288F262" w14:textId="77777777" w:rsidR="001865BD" w:rsidRPr="00D95AF2" w:rsidRDefault="001865BD" w:rsidP="001865BD">
      <w:pPr>
        <w:pStyle w:val="B1"/>
      </w:pPr>
      <w:r w:rsidRPr="00D95AF2">
        <w:tab/>
        <w:t xml:space="preserve">This cause </w:t>
      </w:r>
      <w:r w:rsidR="007333BA" w:rsidRPr="00D95AF2">
        <w:t xml:space="preserve">code </w:t>
      </w:r>
      <w:r w:rsidRPr="00D95AF2">
        <w:t xml:space="preserve">is used by the network to indicate that </w:t>
      </w:r>
      <w:r w:rsidR="007333BA" w:rsidRPr="00D95AF2">
        <w:t xml:space="preserve">only </w:t>
      </w:r>
      <w:r w:rsidRPr="00D95AF2">
        <w:t>PD</w:t>
      </w:r>
      <w:r w:rsidR="007333BA" w:rsidRPr="00D95AF2">
        <w:t>P</w:t>
      </w:r>
      <w:r w:rsidRPr="00D95AF2">
        <w:t xml:space="preserve"> </w:t>
      </w:r>
      <w:r w:rsidR="007333BA" w:rsidRPr="00D95AF2">
        <w:t xml:space="preserve">type IPv4 is allowed for the requested PDN </w:t>
      </w:r>
      <w:r w:rsidRPr="00D95AF2">
        <w:t>connectivity.</w:t>
      </w:r>
    </w:p>
    <w:p w14:paraId="7AC75311" w14:textId="77777777" w:rsidR="001865BD" w:rsidRPr="00D95AF2" w:rsidRDefault="001865BD" w:rsidP="001865BD">
      <w:r w:rsidRPr="00D95AF2">
        <w:t>Cause value = 51 PDP type IPv6 only allowed</w:t>
      </w:r>
    </w:p>
    <w:p w14:paraId="4BCABF97" w14:textId="77777777" w:rsidR="001865BD" w:rsidRPr="00D95AF2" w:rsidRDefault="001865BD" w:rsidP="001865BD">
      <w:pPr>
        <w:pStyle w:val="B1"/>
      </w:pPr>
      <w:r w:rsidRPr="00D95AF2">
        <w:tab/>
        <w:t xml:space="preserve">This cause </w:t>
      </w:r>
      <w:r w:rsidR="007333BA" w:rsidRPr="00D95AF2">
        <w:t xml:space="preserve">code </w:t>
      </w:r>
      <w:r w:rsidRPr="00D95AF2">
        <w:t xml:space="preserve">is used by the network to indicate that </w:t>
      </w:r>
      <w:r w:rsidR="007333BA" w:rsidRPr="00D95AF2">
        <w:t xml:space="preserve">only </w:t>
      </w:r>
      <w:r w:rsidRPr="00D95AF2">
        <w:t>PD</w:t>
      </w:r>
      <w:r w:rsidR="007333BA" w:rsidRPr="00D95AF2">
        <w:t>P</w:t>
      </w:r>
      <w:r w:rsidRPr="00D95AF2">
        <w:t xml:space="preserve"> </w:t>
      </w:r>
      <w:r w:rsidR="007333BA" w:rsidRPr="00D95AF2">
        <w:t xml:space="preserve">type IPv6 is allowed for the requested PDN </w:t>
      </w:r>
      <w:r w:rsidRPr="00D95AF2">
        <w:t>connectivity.</w:t>
      </w:r>
    </w:p>
    <w:p w14:paraId="3C24ECFB" w14:textId="77777777" w:rsidR="001865BD" w:rsidRPr="00D95AF2" w:rsidRDefault="001865BD" w:rsidP="001865BD">
      <w:r w:rsidRPr="00D95AF2">
        <w:t>Cause value = 52 single address bearers only allowed</w:t>
      </w:r>
    </w:p>
    <w:p w14:paraId="6FA42CF3" w14:textId="77777777" w:rsidR="001865BD" w:rsidRPr="00D95AF2" w:rsidRDefault="001865BD" w:rsidP="001865BD">
      <w:pPr>
        <w:pStyle w:val="B1"/>
      </w:pPr>
      <w:r w:rsidRPr="00D95AF2">
        <w:tab/>
        <w:t xml:space="preserve">This cause </w:t>
      </w:r>
      <w:r w:rsidR="007333BA" w:rsidRPr="00D95AF2">
        <w:t xml:space="preserve">code </w:t>
      </w:r>
      <w:r w:rsidRPr="00D95AF2">
        <w:t>is used by the network to indicate that the requested PDN connectivity is accepted with the restriction that only single IP version bearers are allowed.</w:t>
      </w:r>
    </w:p>
    <w:p w14:paraId="085D6955" w14:textId="77777777" w:rsidR="00003194" w:rsidRPr="00D95AF2" w:rsidRDefault="00003194" w:rsidP="00003194">
      <w:r w:rsidRPr="00D95AF2">
        <w:t>Cause value = 56 Collision with network initiated request.</w:t>
      </w:r>
    </w:p>
    <w:p w14:paraId="029E8985" w14:textId="77777777" w:rsidR="00003194" w:rsidRPr="00D95AF2" w:rsidRDefault="00003194" w:rsidP="00003194">
      <w:pPr>
        <w:pStyle w:val="B1"/>
      </w:pPr>
      <w:r w:rsidRPr="00D95AF2">
        <w:tab/>
        <w:t xml:space="preserve">This cause code is used by the network to indicate that </w:t>
      </w:r>
      <w:r w:rsidRPr="00D95AF2">
        <w:rPr>
          <w:rFonts w:hint="eastAsia"/>
        </w:rPr>
        <w:t xml:space="preserve">the </w:t>
      </w:r>
      <w:r w:rsidRPr="00D95AF2">
        <w:t>MS-initiated request was rejected since the network has requested a secondary PDP context activation for the same service using a network-initiated procedure.</w:t>
      </w:r>
    </w:p>
    <w:p w14:paraId="170E6A2B" w14:textId="77777777" w:rsidR="005C5082" w:rsidRPr="00D95AF2" w:rsidRDefault="005C5082" w:rsidP="005C5082">
      <w:r w:rsidRPr="00D95AF2">
        <w:t>Cause value = 57 PDP type IPv4v6 only allowed</w:t>
      </w:r>
    </w:p>
    <w:p w14:paraId="1F0BA59A" w14:textId="77777777" w:rsidR="005C5082" w:rsidRPr="00D95AF2" w:rsidRDefault="005C5082" w:rsidP="005C5082">
      <w:pPr>
        <w:pStyle w:val="B1"/>
      </w:pPr>
      <w:r w:rsidRPr="00D95AF2">
        <w:tab/>
        <w:t>This cause code is used by the network to indicate that only PDP types IPv4, IPv6 or IPv4v6 are allowed for the requested PDN connectivity.</w:t>
      </w:r>
    </w:p>
    <w:p w14:paraId="1CDCD559" w14:textId="77777777" w:rsidR="005C5082" w:rsidRPr="00D95AF2" w:rsidRDefault="005C5082" w:rsidP="005C5082">
      <w:r w:rsidRPr="00D95AF2">
        <w:t>Cause value = 58 PDP type non IP only allowed</w:t>
      </w:r>
    </w:p>
    <w:p w14:paraId="5EF166FC" w14:textId="77777777" w:rsidR="005C5082" w:rsidRPr="00D95AF2" w:rsidRDefault="005C5082" w:rsidP="005C5082">
      <w:pPr>
        <w:pStyle w:val="B1"/>
      </w:pPr>
      <w:r w:rsidRPr="00D95AF2">
        <w:tab/>
        <w:t>This cause code is used by the network to indicate that only PDP type non IP is allowed for the requested PDN connectivity.</w:t>
      </w:r>
    </w:p>
    <w:p w14:paraId="6E08BF77" w14:textId="77777777" w:rsidR="00F51E5C" w:rsidRPr="00D95AF2" w:rsidRDefault="00F51E5C" w:rsidP="00F51E5C">
      <w:r w:rsidRPr="00D95AF2">
        <w:rPr>
          <w:rFonts w:hint="eastAsia"/>
        </w:rPr>
        <w:t xml:space="preserve">Cause value = </w:t>
      </w:r>
      <w:r w:rsidRPr="00D95AF2">
        <w:t>60</w:t>
      </w:r>
      <w:r w:rsidRPr="00D95AF2">
        <w:rPr>
          <w:rFonts w:hint="eastAsia"/>
        </w:rPr>
        <w:t xml:space="preserve"> Bearer handling not </w:t>
      </w:r>
      <w:r w:rsidRPr="00D95AF2">
        <w:t>supported</w:t>
      </w:r>
    </w:p>
    <w:p w14:paraId="60A623FA" w14:textId="77777777" w:rsidR="00F51E5C" w:rsidRPr="00D95AF2" w:rsidRDefault="00F51E5C" w:rsidP="00F51E5C">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procedure requested by the MS was rejected because the</w:t>
      </w:r>
      <w:r w:rsidRPr="00D95AF2">
        <w:rPr>
          <w:rFonts w:hint="eastAsia"/>
        </w:rPr>
        <w:t xml:space="preserve"> bearer handling is not </w:t>
      </w:r>
      <w:r w:rsidRPr="00D95AF2">
        <w:t>supported</w:t>
      </w:r>
      <w:r w:rsidRPr="00D95AF2">
        <w:rPr>
          <w:rFonts w:hint="eastAsia"/>
        </w:rPr>
        <w:t>.</w:t>
      </w:r>
    </w:p>
    <w:p w14:paraId="60BF0F73" w14:textId="77777777" w:rsidR="00A905B5" w:rsidRPr="00D95AF2" w:rsidRDefault="00A905B5" w:rsidP="00A905B5">
      <w:r w:rsidRPr="00D95AF2">
        <w:rPr>
          <w:rFonts w:hint="eastAsia"/>
        </w:rPr>
        <w:t xml:space="preserve">Cause value = </w:t>
      </w:r>
      <w:r w:rsidRPr="00D95AF2">
        <w:t>65</w:t>
      </w:r>
      <w:r w:rsidRPr="00D95AF2">
        <w:rPr>
          <w:rFonts w:hint="eastAsia"/>
        </w:rPr>
        <w:t xml:space="preserve"> </w:t>
      </w:r>
      <w:r w:rsidRPr="00D95AF2">
        <w:t>Maximum number of PDP contexts reached</w:t>
      </w:r>
    </w:p>
    <w:p w14:paraId="1CC0A29E" w14:textId="77777777" w:rsidR="00A905B5" w:rsidRPr="00D95AF2" w:rsidRDefault="00A905B5" w:rsidP="00A905B5">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 xml:space="preserve">procedure requested by the MS was rejected as the network has reached the maximum number of simultaneously active PDP contexts </w:t>
      </w:r>
      <w:r w:rsidR="00BC31E4" w:rsidRPr="00D95AF2">
        <w:t xml:space="preserve">for the </w:t>
      </w:r>
      <w:r w:rsidRPr="00D95AF2">
        <w:t>MS</w:t>
      </w:r>
      <w:r w:rsidRPr="00D95AF2">
        <w:rPr>
          <w:rFonts w:hint="eastAsia"/>
        </w:rPr>
        <w:t>.</w:t>
      </w:r>
    </w:p>
    <w:p w14:paraId="252B5A32" w14:textId="77777777" w:rsidR="00A905B5" w:rsidRPr="00D95AF2" w:rsidRDefault="00A905B5" w:rsidP="00A905B5">
      <w:r w:rsidRPr="00D95AF2">
        <w:rPr>
          <w:rFonts w:hint="eastAsia"/>
        </w:rPr>
        <w:t xml:space="preserve">Cause value = </w:t>
      </w:r>
      <w:r w:rsidRPr="00D95AF2">
        <w:t>66 Requested APN not supported in current RAT and PLMN combination</w:t>
      </w:r>
    </w:p>
    <w:p w14:paraId="0B2FFEFE" w14:textId="77777777" w:rsidR="00A905B5" w:rsidRPr="00D95AF2" w:rsidRDefault="00A905B5" w:rsidP="00A905B5">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procedure requested by the MS was rejected because the</w:t>
      </w:r>
      <w:r w:rsidRPr="00D95AF2">
        <w:rPr>
          <w:rFonts w:hint="eastAsia"/>
        </w:rPr>
        <w:t xml:space="preserve"> </w:t>
      </w:r>
      <w:r w:rsidRPr="00D95AF2">
        <w:t>requested APN is not supported in the current RAT and PLMN</w:t>
      </w:r>
      <w:r w:rsidRPr="00D95AF2">
        <w:rPr>
          <w:rFonts w:hint="eastAsia"/>
        </w:rPr>
        <w:t>.</w:t>
      </w:r>
    </w:p>
    <w:p w14:paraId="4B560D0C" w14:textId="77777777" w:rsidR="008831A2" w:rsidRPr="00D95AF2" w:rsidRDefault="008831A2" w:rsidP="00A905B5">
      <w:r w:rsidRPr="00D95AF2">
        <w:t>Cause value = 112 APN restriction value incompatible with active PDP context.</w:t>
      </w:r>
    </w:p>
    <w:p w14:paraId="3F3F56BB" w14:textId="77777777" w:rsidR="008831A2" w:rsidRPr="00D95AF2" w:rsidRDefault="008831A2">
      <w:pPr>
        <w:pStyle w:val="B1"/>
      </w:pPr>
      <w:r w:rsidRPr="00D95AF2">
        <w:tab/>
        <w:t xml:space="preserve">This cause code is used by the network to indicate that </w:t>
      </w:r>
      <w:r w:rsidR="007C244E" w:rsidRPr="00D95AF2">
        <w:rPr>
          <w:rFonts w:hint="eastAsia"/>
        </w:rPr>
        <w:t xml:space="preserve">the </w:t>
      </w:r>
      <w:r w:rsidRPr="00D95AF2">
        <w:t>PDP context</w:t>
      </w:r>
      <w:r w:rsidR="007C244E" w:rsidRPr="00D95AF2">
        <w:rPr>
          <w:rFonts w:hint="eastAsia"/>
        </w:rPr>
        <w:t>(s)</w:t>
      </w:r>
      <w:r w:rsidRPr="00D95AF2">
        <w:t xml:space="preserve"> </w:t>
      </w:r>
      <w:r w:rsidR="00CD13EC" w:rsidRPr="00D95AF2">
        <w:t>or MBMS context</w:t>
      </w:r>
      <w:r w:rsidR="007C244E" w:rsidRPr="00D95AF2">
        <w:rPr>
          <w:rFonts w:hint="eastAsia"/>
        </w:rPr>
        <w:t>(s)</w:t>
      </w:r>
      <w:r w:rsidR="00CD13EC" w:rsidRPr="00D95AF2">
        <w:t xml:space="preserve"> </w:t>
      </w:r>
      <w:r w:rsidR="007C244E" w:rsidRPr="00D95AF2">
        <w:rPr>
          <w:rFonts w:hint="eastAsia"/>
        </w:rPr>
        <w:t>have</w:t>
      </w:r>
      <w:r w:rsidRPr="00D95AF2">
        <w:t xml:space="preserve"> an APN restriction value that is not allowed in combination with a currently active PDP context. Restriction values are defined in 3GPP TS 23.060 [74], </w:t>
      </w:r>
      <w:r w:rsidR="009D2EE9" w:rsidRPr="00D95AF2">
        <w:t>subclause </w:t>
      </w:r>
      <w:r w:rsidRPr="00D95AF2">
        <w:t>15.4.</w:t>
      </w:r>
    </w:p>
    <w:p w14:paraId="7BEF27CF" w14:textId="77777777" w:rsidR="00DF5631" w:rsidRPr="00D95AF2" w:rsidRDefault="00DF5631" w:rsidP="00DF5631">
      <w:pPr>
        <w:rPr>
          <w:lang w:eastAsia="zh-CN"/>
        </w:rPr>
      </w:pPr>
      <w:r w:rsidRPr="00D95AF2">
        <w:t xml:space="preserve">Cause value = </w:t>
      </w:r>
      <w:r w:rsidRPr="00D95AF2">
        <w:rPr>
          <w:rFonts w:hint="eastAsia"/>
          <w:lang w:eastAsia="zh-CN"/>
        </w:rPr>
        <w:t>113</w:t>
      </w:r>
      <w:r w:rsidRPr="00D95AF2">
        <w:t xml:space="preserve"> </w:t>
      </w:r>
      <w:r w:rsidRPr="00D95AF2">
        <w:rPr>
          <w:lang w:eastAsia="zh-CN"/>
        </w:rPr>
        <w:t>Multiple</w:t>
      </w:r>
      <w:r w:rsidRPr="00D95AF2">
        <w:t xml:space="preserve"> accesses to a PDN connection not allowed</w:t>
      </w:r>
    </w:p>
    <w:p w14:paraId="20D73546" w14:textId="77777777" w:rsidR="00DF5631" w:rsidRPr="00D95AF2" w:rsidRDefault="00DF5631" w:rsidP="00DF5631">
      <w:pPr>
        <w:pStyle w:val="B1"/>
      </w:pPr>
      <w:r w:rsidRPr="00D95AF2">
        <w:lastRenderedPageBreak/>
        <w:tab/>
        <w:t xml:space="preserve">This ESM cause is used by the network to </w:t>
      </w:r>
      <w:r w:rsidRPr="00D95AF2">
        <w:rPr>
          <w:rFonts w:hint="eastAsia"/>
          <w:lang w:eastAsia="zh-CN"/>
        </w:rPr>
        <w:t xml:space="preserve">indicate that </w:t>
      </w:r>
      <w:r w:rsidR="00BD3744" w:rsidRPr="00D95AF2">
        <w:rPr>
          <w:rFonts w:hint="eastAsia"/>
          <w:lang w:eastAsia="zh-CN"/>
        </w:rPr>
        <w:t>multiple accesses to a</w:t>
      </w:r>
      <w:r w:rsidRPr="00D95AF2">
        <w:rPr>
          <w:rFonts w:hint="eastAsia"/>
          <w:lang w:eastAsia="zh-CN"/>
        </w:rPr>
        <w:t xml:space="preserve"> PDN connection</w:t>
      </w:r>
      <w:r w:rsidR="00BD3744" w:rsidRPr="00D95AF2">
        <w:rPr>
          <w:rFonts w:hint="eastAsia"/>
          <w:lang w:eastAsia="zh-CN"/>
        </w:rPr>
        <w:t xml:space="preserve"> for NBIFOM</w:t>
      </w:r>
      <w:r w:rsidRPr="00D95AF2">
        <w:rPr>
          <w:rFonts w:hint="eastAsia"/>
          <w:lang w:eastAsia="zh-CN"/>
        </w:rPr>
        <w:t xml:space="preserve"> is not allowed</w:t>
      </w:r>
      <w:r w:rsidRPr="00D95AF2">
        <w:t>.</w:t>
      </w:r>
    </w:p>
    <w:p w14:paraId="7B2388AE" w14:textId="77777777" w:rsidR="008831A2" w:rsidRPr="00D95AF2" w:rsidRDefault="008831A2" w:rsidP="00DF5631">
      <w:pPr>
        <w:pStyle w:val="Heading1"/>
      </w:pPr>
      <w:bookmarkStart w:id="3513" w:name="_Toc193383689"/>
      <w:bookmarkStart w:id="3514" w:name="_CRI_2"/>
      <w:bookmarkEnd w:id="3514"/>
      <w:r w:rsidRPr="00D95AF2">
        <w:t>I.2</w:t>
      </w:r>
      <w:r w:rsidRPr="00D95AF2">
        <w:tab/>
        <w:t>Causes related to invalid messages</w:t>
      </w:r>
      <w:bookmarkEnd w:id="3513"/>
    </w:p>
    <w:p w14:paraId="1D3F7BA4" w14:textId="77777777" w:rsidR="008831A2" w:rsidRPr="00D95AF2" w:rsidRDefault="008831A2">
      <w:r w:rsidRPr="00D95AF2">
        <w:t>Cause value = 81 Invalid transaction identifier value.</w:t>
      </w:r>
    </w:p>
    <w:p w14:paraId="277702F1" w14:textId="77777777" w:rsidR="008831A2" w:rsidRPr="00D95AF2" w:rsidRDefault="008831A2">
      <w:pPr>
        <w:pStyle w:val="B1"/>
      </w:pPr>
      <w:r w:rsidRPr="00D95AF2">
        <w:tab/>
        <w:t xml:space="preserve">See annex H, </w:t>
      </w:r>
      <w:r w:rsidR="009D2EE9" w:rsidRPr="00D95AF2">
        <w:t>subclause </w:t>
      </w:r>
      <w:r w:rsidRPr="00D95AF2">
        <w:t>H.5.1.</w:t>
      </w:r>
    </w:p>
    <w:p w14:paraId="1BB8B284" w14:textId="77777777" w:rsidR="008831A2" w:rsidRPr="00D95AF2" w:rsidRDefault="008831A2">
      <w:r w:rsidRPr="00D95AF2">
        <w:t>Cause value = 95 Semantically incorrect message.</w:t>
      </w:r>
    </w:p>
    <w:p w14:paraId="17A53910" w14:textId="77777777" w:rsidR="008831A2" w:rsidRPr="00D95AF2" w:rsidRDefault="008831A2">
      <w:pPr>
        <w:pStyle w:val="B1"/>
      </w:pPr>
      <w:r w:rsidRPr="00D95AF2">
        <w:tab/>
        <w:t xml:space="preserve">See annex H, </w:t>
      </w:r>
      <w:r w:rsidR="009D2EE9" w:rsidRPr="00D95AF2">
        <w:t>subclause </w:t>
      </w:r>
      <w:r w:rsidRPr="00D95AF2">
        <w:t>H.5.5.</w:t>
      </w:r>
    </w:p>
    <w:p w14:paraId="388ADCC0" w14:textId="77777777" w:rsidR="008831A2" w:rsidRPr="00D95AF2" w:rsidRDefault="008831A2">
      <w:r w:rsidRPr="00D95AF2">
        <w:t>Cause value = 96 Invalid mandatory information.</w:t>
      </w:r>
    </w:p>
    <w:p w14:paraId="42438598" w14:textId="77777777" w:rsidR="008831A2" w:rsidRPr="00D95AF2" w:rsidRDefault="008831A2">
      <w:pPr>
        <w:pStyle w:val="B1"/>
      </w:pPr>
      <w:r w:rsidRPr="00D95AF2">
        <w:tab/>
        <w:t xml:space="preserve">See annex H, </w:t>
      </w:r>
      <w:r w:rsidR="009D2EE9" w:rsidRPr="00D95AF2">
        <w:t>subclause </w:t>
      </w:r>
      <w:r w:rsidRPr="00D95AF2">
        <w:t>H.6.1.</w:t>
      </w:r>
    </w:p>
    <w:p w14:paraId="3368FBE0" w14:textId="77777777" w:rsidR="008831A2" w:rsidRPr="00D95AF2" w:rsidRDefault="008831A2">
      <w:r w:rsidRPr="00D95AF2">
        <w:t>Cause value = 97 Message type non-existent or not implemented.</w:t>
      </w:r>
    </w:p>
    <w:p w14:paraId="5D938A2E" w14:textId="77777777" w:rsidR="008831A2" w:rsidRPr="00D95AF2" w:rsidRDefault="008831A2">
      <w:pPr>
        <w:pStyle w:val="B1"/>
      </w:pPr>
      <w:r w:rsidRPr="00D95AF2">
        <w:tab/>
        <w:t xml:space="preserve">See annex H, </w:t>
      </w:r>
      <w:r w:rsidR="009D2EE9" w:rsidRPr="00D95AF2">
        <w:t>subclause </w:t>
      </w:r>
      <w:r w:rsidRPr="00D95AF2">
        <w:t>H.6.2.</w:t>
      </w:r>
    </w:p>
    <w:p w14:paraId="0028DD55" w14:textId="77777777" w:rsidR="008831A2" w:rsidRPr="00D95AF2" w:rsidRDefault="008831A2">
      <w:r w:rsidRPr="00D95AF2">
        <w:t xml:space="preserve">Cause value = 98 Message </w:t>
      </w:r>
      <w:r w:rsidR="008F7800" w:rsidRPr="00D95AF2">
        <w:t xml:space="preserve">type </w:t>
      </w:r>
      <w:r w:rsidRPr="00D95AF2">
        <w:t>not compatible with protocol state.</w:t>
      </w:r>
    </w:p>
    <w:p w14:paraId="3ABFB875" w14:textId="77777777" w:rsidR="008831A2" w:rsidRPr="00D95AF2" w:rsidRDefault="008831A2">
      <w:pPr>
        <w:pStyle w:val="B1"/>
      </w:pPr>
      <w:r w:rsidRPr="00D95AF2">
        <w:tab/>
        <w:t xml:space="preserve">See annex H, </w:t>
      </w:r>
      <w:r w:rsidR="009D2EE9" w:rsidRPr="00D95AF2">
        <w:t>subclause </w:t>
      </w:r>
      <w:r w:rsidRPr="00D95AF2">
        <w:t>H.6.3.</w:t>
      </w:r>
    </w:p>
    <w:p w14:paraId="68142B48" w14:textId="77777777" w:rsidR="008831A2" w:rsidRPr="00D95AF2" w:rsidRDefault="008831A2">
      <w:r w:rsidRPr="00D95AF2">
        <w:t>Cause value = 99 Information element non-existent or not implemented.</w:t>
      </w:r>
    </w:p>
    <w:p w14:paraId="68CD5C05" w14:textId="77777777" w:rsidR="008831A2" w:rsidRPr="00D95AF2" w:rsidRDefault="008831A2">
      <w:pPr>
        <w:pStyle w:val="B1"/>
      </w:pPr>
      <w:r w:rsidRPr="00D95AF2">
        <w:tab/>
        <w:t xml:space="preserve">See annex H, </w:t>
      </w:r>
      <w:r w:rsidR="009D2EE9" w:rsidRPr="00D95AF2">
        <w:t>subclause </w:t>
      </w:r>
      <w:r w:rsidRPr="00D95AF2">
        <w:t>H.6.4.</w:t>
      </w:r>
    </w:p>
    <w:p w14:paraId="2950171E" w14:textId="77777777" w:rsidR="008831A2" w:rsidRPr="00D95AF2" w:rsidRDefault="008831A2">
      <w:r w:rsidRPr="00D95AF2">
        <w:t>Cause value = 100 Conditional IE error.</w:t>
      </w:r>
    </w:p>
    <w:p w14:paraId="00939193" w14:textId="77777777" w:rsidR="008831A2" w:rsidRPr="00D95AF2" w:rsidRDefault="008831A2">
      <w:pPr>
        <w:pStyle w:val="B1"/>
      </w:pPr>
      <w:r w:rsidRPr="00D95AF2">
        <w:tab/>
        <w:t xml:space="preserve">See annex H, </w:t>
      </w:r>
      <w:r w:rsidR="009D2EE9" w:rsidRPr="00D95AF2">
        <w:t>subclause </w:t>
      </w:r>
      <w:r w:rsidRPr="00D95AF2">
        <w:t>H.6.5.</w:t>
      </w:r>
    </w:p>
    <w:p w14:paraId="3844664E" w14:textId="77777777" w:rsidR="008831A2" w:rsidRPr="00D95AF2" w:rsidRDefault="008831A2">
      <w:r w:rsidRPr="00D95AF2">
        <w:t>Cause value = 101 Message not compatible with protocol state.</w:t>
      </w:r>
    </w:p>
    <w:p w14:paraId="33159721" w14:textId="77777777" w:rsidR="008831A2" w:rsidRPr="00D95AF2" w:rsidRDefault="008831A2">
      <w:pPr>
        <w:pStyle w:val="B1"/>
      </w:pPr>
      <w:r w:rsidRPr="00D95AF2">
        <w:tab/>
        <w:t xml:space="preserve">See annex H, </w:t>
      </w:r>
      <w:r w:rsidR="009D2EE9" w:rsidRPr="00D95AF2">
        <w:t>subclause </w:t>
      </w:r>
      <w:r w:rsidRPr="00D95AF2">
        <w:t>H.6.6.</w:t>
      </w:r>
    </w:p>
    <w:p w14:paraId="5E53954B" w14:textId="77777777" w:rsidR="008831A2" w:rsidRPr="00D95AF2" w:rsidRDefault="008831A2">
      <w:r w:rsidRPr="00D95AF2">
        <w:t>Cause value = 111 Protocol error, unspecified.</w:t>
      </w:r>
    </w:p>
    <w:p w14:paraId="479342F3" w14:textId="77777777" w:rsidR="008831A2" w:rsidRPr="00D95AF2" w:rsidRDefault="008831A2">
      <w:pPr>
        <w:pStyle w:val="B1"/>
      </w:pPr>
      <w:r w:rsidRPr="00D95AF2">
        <w:tab/>
        <w:t xml:space="preserve">See annex H, </w:t>
      </w:r>
      <w:r w:rsidR="009D2EE9" w:rsidRPr="00D95AF2">
        <w:t>subclause </w:t>
      </w:r>
      <w:r w:rsidRPr="00D95AF2">
        <w:t>H.6.8.</w:t>
      </w:r>
    </w:p>
    <w:p w14:paraId="777C42E9" w14:textId="77777777" w:rsidR="00CD13EC" w:rsidRPr="00D95AF2" w:rsidRDefault="00CD13EC" w:rsidP="00CA2A2A">
      <w:pPr>
        <w:pStyle w:val="Heading1"/>
      </w:pPr>
      <w:bookmarkStart w:id="3515" w:name="_Toc193383690"/>
      <w:bookmarkStart w:id="3516" w:name="_CRI_3"/>
      <w:bookmarkEnd w:id="3516"/>
      <w:r w:rsidRPr="00D95AF2">
        <w:t>I.3</w:t>
      </w:r>
      <w:r w:rsidRPr="00D95AF2">
        <w:tab/>
      </w:r>
      <w:r w:rsidR="0086509E" w:rsidRPr="00D95AF2">
        <w:t>Void</w:t>
      </w:r>
      <w:bookmarkEnd w:id="3515"/>
    </w:p>
    <w:p w14:paraId="751FCE4A" w14:textId="77777777" w:rsidR="008831A2" w:rsidRPr="00D95AF2" w:rsidRDefault="008831A2">
      <w:pPr>
        <w:pStyle w:val="Heading8"/>
      </w:pPr>
      <w:bookmarkStart w:id="3517" w:name="_CRAnnexJinformative"/>
      <w:bookmarkEnd w:id="3517"/>
      <w:r w:rsidRPr="00D95AF2">
        <w:br w:type="page"/>
      </w:r>
      <w:bookmarkStart w:id="3518" w:name="_Toc193383691"/>
      <w:r w:rsidRPr="00D95AF2">
        <w:lastRenderedPageBreak/>
        <w:t>Annex J (informative):</w:t>
      </w:r>
      <w:r w:rsidRPr="00D95AF2">
        <w:br/>
        <w:t>Algorithm to encode frequency list information elements</w:t>
      </w:r>
      <w:bookmarkEnd w:id="3518"/>
    </w:p>
    <w:p w14:paraId="6039F194" w14:textId="77777777" w:rsidR="008831A2" w:rsidRPr="00D95AF2" w:rsidRDefault="008831A2">
      <w:r w:rsidRPr="00D95AF2">
        <w:t>See 3GPP TS 44.018 [84].</w:t>
      </w:r>
    </w:p>
    <w:p w14:paraId="29F5AEFB" w14:textId="77777777" w:rsidR="008831A2" w:rsidRPr="00D95AF2" w:rsidRDefault="008831A2">
      <w:pPr>
        <w:pStyle w:val="Heading8"/>
      </w:pPr>
      <w:bookmarkStart w:id="3519" w:name="_CRAnnexKinformative"/>
      <w:bookmarkEnd w:id="3519"/>
      <w:r w:rsidRPr="00D95AF2">
        <w:br w:type="page"/>
      </w:r>
      <w:bookmarkStart w:id="3520" w:name="_Toc193383692"/>
      <w:r w:rsidRPr="00D95AF2">
        <w:lastRenderedPageBreak/>
        <w:t>Annex K (informative):</w:t>
      </w:r>
      <w:r w:rsidRPr="00D95AF2">
        <w:br/>
        <w:t>Default Codings of Information Elements</w:t>
      </w:r>
      <w:bookmarkEnd w:id="3520"/>
    </w:p>
    <w:p w14:paraId="5146A275" w14:textId="77777777" w:rsidR="008831A2" w:rsidRPr="00D95AF2" w:rsidRDefault="008831A2">
      <w:r w:rsidRPr="00D95AF2">
        <w:t>The information in this annex does NOT define the value of any IEI for any particular message. This annex exists to aid the design of new messages, in particular with regard to backward compatibility with phase 1 mobile stations.</w:t>
      </w:r>
    </w:p>
    <w:p w14:paraId="1DD34317" w14:textId="77777777" w:rsidR="008831A2" w:rsidRPr="00D95AF2" w:rsidRDefault="008831A2">
      <w:pPr>
        <w:pStyle w:val="Heading1"/>
      </w:pPr>
      <w:bookmarkStart w:id="3521" w:name="_Toc193383693"/>
      <w:bookmarkStart w:id="3522" w:name="_CRK_1"/>
      <w:bookmarkEnd w:id="3522"/>
      <w:r w:rsidRPr="00D95AF2">
        <w:t>K.1</w:t>
      </w:r>
      <w:r w:rsidRPr="00D95AF2">
        <w:tab/>
        <w:t>Common information elements.</w:t>
      </w:r>
      <w:bookmarkEnd w:id="3521"/>
    </w:p>
    <w:p w14:paraId="4CC18200" w14:textId="77777777" w:rsidR="008831A2" w:rsidRPr="00D95AF2" w:rsidRDefault="008831A2">
      <w:r w:rsidRPr="00D95AF2">
        <w:t>For the common information elements types listed below, the default coding of information element identifier bits is summarized in table K.1/3GPP TS 24.008.</w:t>
      </w:r>
    </w:p>
    <w:p w14:paraId="36A52021" w14:textId="77777777" w:rsidR="008831A2" w:rsidRPr="00D95AF2" w:rsidRDefault="008831A2">
      <w:pPr>
        <w:pStyle w:val="TH"/>
      </w:pPr>
      <w:bookmarkStart w:id="3523" w:name="_CRTableK_13GPPTS24_008"/>
      <w:r w:rsidRPr="00D95AF2">
        <w:t xml:space="preserve">Table </w:t>
      </w:r>
      <w:bookmarkEnd w:id="3523"/>
      <w:r w:rsidRPr="00D95AF2">
        <w:t xml:space="preserve">K.1/3GPP TS 24.008: Default information element identifier coding </w:t>
      </w:r>
      <w:r w:rsidRPr="00D95AF2">
        <w:br/>
        <w:t>for common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41F23A6" w14:textId="77777777">
        <w:trPr>
          <w:cantSplit/>
          <w:jc w:val="center"/>
        </w:trPr>
        <w:tc>
          <w:tcPr>
            <w:tcW w:w="284" w:type="dxa"/>
            <w:tcBorders>
              <w:top w:val="single" w:sz="4" w:space="0" w:color="auto"/>
              <w:bottom w:val="nil"/>
            </w:tcBorders>
          </w:tcPr>
          <w:p w14:paraId="77CE5B91" w14:textId="77777777" w:rsidR="008831A2" w:rsidRPr="00D95AF2" w:rsidRDefault="008831A2">
            <w:pPr>
              <w:pStyle w:val="TAH"/>
            </w:pPr>
          </w:p>
        </w:tc>
        <w:tc>
          <w:tcPr>
            <w:tcW w:w="284" w:type="dxa"/>
            <w:tcBorders>
              <w:top w:val="single" w:sz="4" w:space="0" w:color="auto"/>
              <w:bottom w:val="nil"/>
            </w:tcBorders>
          </w:tcPr>
          <w:p w14:paraId="429BB1C0" w14:textId="77777777" w:rsidR="008831A2" w:rsidRPr="00D95AF2" w:rsidRDefault="008831A2">
            <w:pPr>
              <w:pStyle w:val="TAH"/>
            </w:pPr>
          </w:p>
        </w:tc>
        <w:tc>
          <w:tcPr>
            <w:tcW w:w="284" w:type="dxa"/>
            <w:tcBorders>
              <w:top w:val="single" w:sz="4" w:space="0" w:color="auto"/>
              <w:bottom w:val="nil"/>
            </w:tcBorders>
          </w:tcPr>
          <w:p w14:paraId="69FEF820" w14:textId="77777777" w:rsidR="008831A2" w:rsidRPr="00D95AF2" w:rsidRDefault="008831A2">
            <w:pPr>
              <w:pStyle w:val="TAH"/>
            </w:pPr>
          </w:p>
        </w:tc>
        <w:tc>
          <w:tcPr>
            <w:tcW w:w="284" w:type="dxa"/>
            <w:tcBorders>
              <w:top w:val="single" w:sz="4" w:space="0" w:color="auto"/>
              <w:bottom w:val="nil"/>
            </w:tcBorders>
          </w:tcPr>
          <w:p w14:paraId="7581DA9C" w14:textId="77777777" w:rsidR="008831A2" w:rsidRPr="00D95AF2" w:rsidRDefault="008831A2">
            <w:pPr>
              <w:pStyle w:val="TAH"/>
            </w:pPr>
          </w:p>
        </w:tc>
        <w:tc>
          <w:tcPr>
            <w:tcW w:w="284" w:type="dxa"/>
            <w:tcBorders>
              <w:top w:val="single" w:sz="4" w:space="0" w:color="auto"/>
              <w:bottom w:val="nil"/>
            </w:tcBorders>
          </w:tcPr>
          <w:p w14:paraId="11AC7D99" w14:textId="77777777" w:rsidR="008831A2" w:rsidRPr="00D95AF2" w:rsidRDefault="008831A2">
            <w:pPr>
              <w:pStyle w:val="TAH"/>
            </w:pPr>
          </w:p>
        </w:tc>
        <w:tc>
          <w:tcPr>
            <w:tcW w:w="284" w:type="dxa"/>
            <w:tcBorders>
              <w:top w:val="single" w:sz="4" w:space="0" w:color="auto"/>
              <w:bottom w:val="nil"/>
            </w:tcBorders>
          </w:tcPr>
          <w:p w14:paraId="215B11DA" w14:textId="77777777" w:rsidR="008831A2" w:rsidRPr="00D95AF2" w:rsidRDefault="008831A2">
            <w:pPr>
              <w:pStyle w:val="TAH"/>
            </w:pPr>
          </w:p>
        </w:tc>
        <w:tc>
          <w:tcPr>
            <w:tcW w:w="284" w:type="dxa"/>
            <w:tcBorders>
              <w:top w:val="single" w:sz="4" w:space="0" w:color="auto"/>
              <w:bottom w:val="nil"/>
            </w:tcBorders>
          </w:tcPr>
          <w:p w14:paraId="3DC8A5AC" w14:textId="77777777" w:rsidR="008831A2" w:rsidRPr="00D95AF2" w:rsidRDefault="008831A2">
            <w:pPr>
              <w:pStyle w:val="TAH"/>
            </w:pPr>
          </w:p>
        </w:tc>
        <w:tc>
          <w:tcPr>
            <w:tcW w:w="283" w:type="dxa"/>
            <w:tcBorders>
              <w:top w:val="single" w:sz="4" w:space="0" w:color="auto"/>
              <w:bottom w:val="nil"/>
            </w:tcBorders>
          </w:tcPr>
          <w:p w14:paraId="55888A47" w14:textId="77777777" w:rsidR="008831A2" w:rsidRPr="00D95AF2" w:rsidRDefault="008831A2">
            <w:pPr>
              <w:pStyle w:val="TAH"/>
            </w:pPr>
          </w:p>
        </w:tc>
        <w:tc>
          <w:tcPr>
            <w:tcW w:w="285" w:type="dxa"/>
            <w:tcBorders>
              <w:top w:val="single" w:sz="4" w:space="0" w:color="auto"/>
              <w:bottom w:val="nil"/>
            </w:tcBorders>
          </w:tcPr>
          <w:p w14:paraId="722DBAFA" w14:textId="77777777" w:rsidR="008831A2" w:rsidRPr="00D95AF2" w:rsidRDefault="008831A2">
            <w:pPr>
              <w:pStyle w:val="TAH"/>
            </w:pPr>
          </w:p>
        </w:tc>
        <w:tc>
          <w:tcPr>
            <w:tcW w:w="3255" w:type="dxa"/>
            <w:tcBorders>
              <w:top w:val="single" w:sz="4" w:space="0" w:color="auto"/>
              <w:bottom w:val="nil"/>
              <w:right w:val="single" w:sz="4" w:space="0" w:color="auto"/>
            </w:tcBorders>
          </w:tcPr>
          <w:p w14:paraId="5F6B0C51" w14:textId="77777777" w:rsidR="008831A2" w:rsidRPr="00D95AF2" w:rsidRDefault="008831A2">
            <w:pPr>
              <w:pStyle w:val="TAH"/>
            </w:pPr>
          </w:p>
        </w:tc>
        <w:tc>
          <w:tcPr>
            <w:tcW w:w="1134" w:type="dxa"/>
            <w:tcBorders>
              <w:top w:val="single" w:sz="4" w:space="0" w:color="auto"/>
              <w:left w:val="single" w:sz="4" w:space="0" w:color="auto"/>
              <w:bottom w:val="nil"/>
            </w:tcBorders>
          </w:tcPr>
          <w:p w14:paraId="28C4773D" w14:textId="77777777" w:rsidR="008831A2" w:rsidRPr="00D95AF2" w:rsidRDefault="008831A2">
            <w:pPr>
              <w:pStyle w:val="TAH"/>
            </w:pPr>
            <w:r w:rsidRPr="00D95AF2">
              <w:t>Reference clause</w:t>
            </w:r>
          </w:p>
        </w:tc>
      </w:tr>
      <w:tr w:rsidR="008831A2" w:rsidRPr="00D95AF2" w14:paraId="0DAD3A27" w14:textId="77777777">
        <w:trPr>
          <w:cantSplit/>
          <w:jc w:val="center"/>
        </w:trPr>
        <w:tc>
          <w:tcPr>
            <w:tcW w:w="284" w:type="dxa"/>
            <w:tcBorders>
              <w:top w:val="nil"/>
              <w:bottom w:val="nil"/>
            </w:tcBorders>
          </w:tcPr>
          <w:p w14:paraId="09A74B89" w14:textId="77777777" w:rsidR="008831A2" w:rsidRPr="00D95AF2" w:rsidRDefault="008831A2">
            <w:pPr>
              <w:pStyle w:val="TAH"/>
            </w:pPr>
            <w:r w:rsidRPr="00D95AF2">
              <w:rPr>
                <w:b w:val="0"/>
              </w:rPr>
              <w:t>8</w:t>
            </w:r>
          </w:p>
        </w:tc>
        <w:tc>
          <w:tcPr>
            <w:tcW w:w="284" w:type="dxa"/>
            <w:tcBorders>
              <w:top w:val="nil"/>
              <w:bottom w:val="nil"/>
            </w:tcBorders>
          </w:tcPr>
          <w:p w14:paraId="72096B08" w14:textId="77777777" w:rsidR="008831A2" w:rsidRPr="00D95AF2" w:rsidRDefault="008831A2">
            <w:pPr>
              <w:pStyle w:val="TAH"/>
            </w:pPr>
            <w:r w:rsidRPr="00D95AF2">
              <w:t>7</w:t>
            </w:r>
          </w:p>
        </w:tc>
        <w:tc>
          <w:tcPr>
            <w:tcW w:w="284" w:type="dxa"/>
            <w:tcBorders>
              <w:top w:val="nil"/>
              <w:bottom w:val="nil"/>
            </w:tcBorders>
          </w:tcPr>
          <w:p w14:paraId="6E5C0ECF" w14:textId="77777777" w:rsidR="008831A2" w:rsidRPr="00D95AF2" w:rsidRDefault="008831A2">
            <w:pPr>
              <w:pStyle w:val="TAH"/>
            </w:pPr>
            <w:r w:rsidRPr="00D95AF2">
              <w:t>6</w:t>
            </w:r>
          </w:p>
        </w:tc>
        <w:tc>
          <w:tcPr>
            <w:tcW w:w="284" w:type="dxa"/>
            <w:tcBorders>
              <w:top w:val="nil"/>
              <w:bottom w:val="nil"/>
            </w:tcBorders>
          </w:tcPr>
          <w:p w14:paraId="5CB1139C" w14:textId="77777777" w:rsidR="008831A2" w:rsidRPr="00D95AF2" w:rsidRDefault="008831A2">
            <w:pPr>
              <w:pStyle w:val="TAH"/>
            </w:pPr>
            <w:r w:rsidRPr="00D95AF2">
              <w:t>5</w:t>
            </w:r>
          </w:p>
        </w:tc>
        <w:tc>
          <w:tcPr>
            <w:tcW w:w="284" w:type="dxa"/>
            <w:tcBorders>
              <w:top w:val="nil"/>
              <w:bottom w:val="nil"/>
            </w:tcBorders>
          </w:tcPr>
          <w:p w14:paraId="104A1D9E" w14:textId="77777777" w:rsidR="008831A2" w:rsidRPr="00D95AF2" w:rsidRDefault="008831A2">
            <w:pPr>
              <w:pStyle w:val="TAH"/>
            </w:pPr>
            <w:r w:rsidRPr="00D95AF2">
              <w:t>4</w:t>
            </w:r>
          </w:p>
        </w:tc>
        <w:tc>
          <w:tcPr>
            <w:tcW w:w="284" w:type="dxa"/>
            <w:tcBorders>
              <w:top w:val="nil"/>
              <w:bottom w:val="nil"/>
            </w:tcBorders>
          </w:tcPr>
          <w:p w14:paraId="065EF6FE" w14:textId="77777777" w:rsidR="008831A2" w:rsidRPr="00D95AF2" w:rsidRDefault="008831A2">
            <w:pPr>
              <w:pStyle w:val="TAH"/>
            </w:pPr>
            <w:r w:rsidRPr="00D95AF2">
              <w:t>3</w:t>
            </w:r>
          </w:p>
        </w:tc>
        <w:tc>
          <w:tcPr>
            <w:tcW w:w="284" w:type="dxa"/>
            <w:tcBorders>
              <w:top w:val="nil"/>
              <w:bottom w:val="nil"/>
            </w:tcBorders>
          </w:tcPr>
          <w:p w14:paraId="0436116B" w14:textId="77777777" w:rsidR="008831A2" w:rsidRPr="00D95AF2" w:rsidRDefault="008831A2">
            <w:pPr>
              <w:pStyle w:val="TAH"/>
            </w:pPr>
            <w:r w:rsidRPr="00D95AF2">
              <w:t>2</w:t>
            </w:r>
          </w:p>
        </w:tc>
        <w:tc>
          <w:tcPr>
            <w:tcW w:w="283" w:type="dxa"/>
            <w:tcBorders>
              <w:top w:val="nil"/>
              <w:bottom w:val="nil"/>
            </w:tcBorders>
          </w:tcPr>
          <w:p w14:paraId="2946F09E" w14:textId="77777777" w:rsidR="008831A2" w:rsidRPr="00D95AF2" w:rsidRDefault="008831A2">
            <w:pPr>
              <w:pStyle w:val="TAH"/>
            </w:pPr>
            <w:r w:rsidRPr="00D95AF2">
              <w:t>1</w:t>
            </w:r>
          </w:p>
        </w:tc>
        <w:tc>
          <w:tcPr>
            <w:tcW w:w="285" w:type="dxa"/>
            <w:tcBorders>
              <w:top w:val="nil"/>
              <w:bottom w:val="nil"/>
            </w:tcBorders>
          </w:tcPr>
          <w:p w14:paraId="2189A076" w14:textId="77777777" w:rsidR="008831A2" w:rsidRPr="00D95AF2" w:rsidRDefault="008831A2">
            <w:pPr>
              <w:pStyle w:val="TAH"/>
            </w:pPr>
          </w:p>
        </w:tc>
        <w:tc>
          <w:tcPr>
            <w:tcW w:w="3255" w:type="dxa"/>
            <w:tcBorders>
              <w:top w:val="nil"/>
              <w:bottom w:val="nil"/>
              <w:right w:val="single" w:sz="4" w:space="0" w:color="auto"/>
            </w:tcBorders>
          </w:tcPr>
          <w:p w14:paraId="37DD9826" w14:textId="77777777" w:rsidR="008831A2" w:rsidRPr="00D95AF2" w:rsidRDefault="008831A2">
            <w:pPr>
              <w:pStyle w:val="TAL"/>
            </w:pPr>
          </w:p>
        </w:tc>
        <w:tc>
          <w:tcPr>
            <w:tcW w:w="1134" w:type="dxa"/>
            <w:tcBorders>
              <w:top w:val="nil"/>
              <w:left w:val="single" w:sz="4" w:space="0" w:color="auto"/>
              <w:bottom w:val="nil"/>
            </w:tcBorders>
          </w:tcPr>
          <w:p w14:paraId="4B22B602" w14:textId="77777777" w:rsidR="008831A2" w:rsidRPr="00D95AF2" w:rsidRDefault="008831A2">
            <w:pPr>
              <w:pStyle w:val="TAL"/>
            </w:pPr>
          </w:p>
        </w:tc>
      </w:tr>
      <w:tr w:rsidR="008831A2" w:rsidRPr="00D95AF2" w14:paraId="7296F681" w14:textId="77777777">
        <w:trPr>
          <w:cantSplit/>
          <w:jc w:val="center"/>
        </w:trPr>
        <w:tc>
          <w:tcPr>
            <w:tcW w:w="284" w:type="dxa"/>
            <w:tcBorders>
              <w:top w:val="nil"/>
            </w:tcBorders>
          </w:tcPr>
          <w:p w14:paraId="499CB253" w14:textId="77777777" w:rsidR="008831A2" w:rsidRPr="00D95AF2" w:rsidRDefault="008831A2">
            <w:pPr>
              <w:pStyle w:val="TAC"/>
            </w:pPr>
          </w:p>
        </w:tc>
        <w:tc>
          <w:tcPr>
            <w:tcW w:w="284" w:type="dxa"/>
            <w:tcBorders>
              <w:top w:val="nil"/>
            </w:tcBorders>
          </w:tcPr>
          <w:p w14:paraId="1B71F0EC" w14:textId="77777777" w:rsidR="008831A2" w:rsidRPr="00D95AF2" w:rsidRDefault="008831A2">
            <w:pPr>
              <w:pStyle w:val="TAC"/>
            </w:pPr>
          </w:p>
        </w:tc>
        <w:tc>
          <w:tcPr>
            <w:tcW w:w="284" w:type="dxa"/>
            <w:tcBorders>
              <w:top w:val="nil"/>
            </w:tcBorders>
          </w:tcPr>
          <w:p w14:paraId="7D344E3F" w14:textId="77777777" w:rsidR="008831A2" w:rsidRPr="00D95AF2" w:rsidRDefault="008831A2">
            <w:pPr>
              <w:pStyle w:val="TAC"/>
            </w:pPr>
          </w:p>
        </w:tc>
        <w:tc>
          <w:tcPr>
            <w:tcW w:w="284" w:type="dxa"/>
            <w:tcBorders>
              <w:top w:val="nil"/>
            </w:tcBorders>
          </w:tcPr>
          <w:p w14:paraId="5AAAAFC9" w14:textId="77777777" w:rsidR="008831A2" w:rsidRPr="00D95AF2" w:rsidRDefault="008831A2">
            <w:pPr>
              <w:pStyle w:val="TAC"/>
            </w:pPr>
          </w:p>
        </w:tc>
        <w:tc>
          <w:tcPr>
            <w:tcW w:w="284" w:type="dxa"/>
            <w:tcBorders>
              <w:top w:val="nil"/>
            </w:tcBorders>
          </w:tcPr>
          <w:p w14:paraId="6126973F" w14:textId="77777777" w:rsidR="008831A2" w:rsidRPr="00D95AF2" w:rsidRDefault="008831A2">
            <w:pPr>
              <w:pStyle w:val="TAC"/>
            </w:pPr>
          </w:p>
        </w:tc>
        <w:tc>
          <w:tcPr>
            <w:tcW w:w="284" w:type="dxa"/>
            <w:tcBorders>
              <w:top w:val="nil"/>
            </w:tcBorders>
          </w:tcPr>
          <w:p w14:paraId="208534F0" w14:textId="77777777" w:rsidR="008831A2" w:rsidRPr="00D95AF2" w:rsidRDefault="008831A2">
            <w:pPr>
              <w:pStyle w:val="TAC"/>
            </w:pPr>
          </w:p>
        </w:tc>
        <w:tc>
          <w:tcPr>
            <w:tcW w:w="284" w:type="dxa"/>
            <w:tcBorders>
              <w:top w:val="nil"/>
            </w:tcBorders>
          </w:tcPr>
          <w:p w14:paraId="314CA7FD" w14:textId="77777777" w:rsidR="008831A2" w:rsidRPr="00D95AF2" w:rsidRDefault="008831A2">
            <w:pPr>
              <w:pStyle w:val="TAC"/>
            </w:pPr>
          </w:p>
        </w:tc>
        <w:tc>
          <w:tcPr>
            <w:tcW w:w="283" w:type="dxa"/>
            <w:tcBorders>
              <w:top w:val="nil"/>
            </w:tcBorders>
          </w:tcPr>
          <w:p w14:paraId="64D575B7" w14:textId="77777777" w:rsidR="008831A2" w:rsidRPr="00D95AF2" w:rsidRDefault="008831A2">
            <w:pPr>
              <w:pStyle w:val="TAC"/>
            </w:pPr>
          </w:p>
        </w:tc>
        <w:tc>
          <w:tcPr>
            <w:tcW w:w="285" w:type="dxa"/>
            <w:tcBorders>
              <w:top w:val="nil"/>
            </w:tcBorders>
          </w:tcPr>
          <w:p w14:paraId="6C11E164" w14:textId="77777777" w:rsidR="008831A2" w:rsidRPr="00D95AF2" w:rsidRDefault="008831A2">
            <w:pPr>
              <w:pStyle w:val="TAC"/>
            </w:pPr>
          </w:p>
        </w:tc>
        <w:tc>
          <w:tcPr>
            <w:tcW w:w="3255" w:type="dxa"/>
            <w:tcBorders>
              <w:top w:val="nil"/>
              <w:right w:val="single" w:sz="4" w:space="0" w:color="auto"/>
            </w:tcBorders>
          </w:tcPr>
          <w:p w14:paraId="0500B976" w14:textId="77777777" w:rsidR="008831A2" w:rsidRPr="00D95AF2" w:rsidRDefault="008831A2">
            <w:pPr>
              <w:pStyle w:val="TAL"/>
            </w:pPr>
          </w:p>
        </w:tc>
        <w:tc>
          <w:tcPr>
            <w:tcW w:w="1134" w:type="dxa"/>
            <w:tcBorders>
              <w:top w:val="nil"/>
              <w:left w:val="single" w:sz="4" w:space="0" w:color="auto"/>
            </w:tcBorders>
          </w:tcPr>
          <w:p w14:paraId="07D7885C" w14:textId="77777777" w:rsidR="008831A2" w:rsidRPr="00D95AF2" w:rsidRDefault="008831A2">
            <w:pPr>
              <w:pStyle w:val="TAL"/>
            </w:pPr>
          </w:p>
        </w:tc>
      </w:tr>
      <w:tr w:rsidR="008831A2" w:rsidRPr="00D95AF2" w14:paraId="00DAAA14" w14:textId="77777777">
        <w:trPr>
          <w:cantSplit/>
          <w:jc w:val="center"/>
        </w:trPr>
        <w:tc>
          <w:tcPr>
            <w:tcW w:w="284" w:type="dxa"/>
          </w:tcPr>
          <w:p w14:paraId="247B9ED6" w14:textId="77777777" w:rsidR="008831A2" w:rsidRPr="00D95AF2" w:rsidRDefault="008831A2">
            <w:pPr>
              <w:pStyle w:val="TAC"/>
            </w:pPr>
            <w:r w:rsidRPr="00D95AF2">
              <w:t>1</w:t>
            </w:r>
          </w:p>
        </w:tc>
        <w:tc>
          <w:tcPr>
            <w:tcW w:w="284" w:type="dxa"/>
          </w:tcPr>
          <w:p w14:paraId="358947D7" w14:textId="77777777" w:rsidR="008831A2" w:rsidRPr="00D95AF2" w:rsidRDefault="008831A2">
            <w:pPr>
              <w:pStyle w:val="TAC"/>
            </w:pPr>
            <w:r w:rsidRPr="00D95AF2">
              <w:t>:</w:t>
            </w:r>
          </w:p>
        </w:tc>
        <w:tc>
          <w:tcPr>
            <w:tcW w:w="284" w:type="dxa"/>
          </w:tcPr>
          <w:p w14:paraId="6E95E39C" w14:textId="77777777" w:rsidR="008831A2" w:rsidRPr="00D95AF2" w:rsidRDefault="008831A2">
            <w:pPr>
              <w:pStyle w:val="TAC"/>
            </w:pPr>
            <w:r w:rsidRPr="00D95AF2">
              <w:t>:</w:t>
            </w:r>
          </w:p>
        </w:tc>
        <w:tc>
          <w:tcPr>
            <w:tcW w:w="284" w:type="dxa"/>
          </w:tcPr>
          <w:p w14:paraId="0749D614" w14:textId="77777777" w:rsidR="008831A2" w:rsidRPr="00D95AF2" w:rsidRDefault="008831A2">
            <w:pPr>
              <w:pStyle w:val="TAC"/>
            </w:pPr>
            <w:r w:rsidRPr="00D95AF2">
              <w:t>:</w:t>
            </w:r>
          </w:p>
        </w:tc>
        <w:tc>
          <w:tcPr>
            <w:tcW w:w="284" w:type="dxa"/>
          </w:tcPr>
          <w:p w14:paraId="36A6813A" w14:textId="77777777" w:rsidR="008831A2" w:rsidRPr="00D95AF2" w:rsidRDefault="008831A2">
            <w:pPr>
              <w:pStyle w:val="TAC"/>
            </w:pPr>
            <w:r w:rsidRPr="00D95AF2">
              <w:t>-</w:t>
            </w:r>
          </w:p>
        </w:tc>
        <w:tc>
          <w:tcPr>
            <w:tcW w:w="284" w:type="dxa"/>
          </w:tcPr>
          <w:p w14:paraId="2CB85E3F" w14:textId="77777777" w:rsidR="008831A2" w:rsidRPr="00D95AF2" w:rsidRDefault="008831A2">
            <w:pPr>
              <w:pStyle w:val="TAC"/>
            </w:pPr>
            <w:r w:rsidRPr="00D95AF2">
              <w:t>-</w:t>
            </w:r>
          </w:p>
        </w:tc>
        <w:tc>
          <w:tcPr>
            <w:tcW w:w="284" w:type="dxa"/>
          </w:tcPr>
          <w:p w14:paraId="38045800" w14:textId="77777777" w:rsidR="008831A2" w:rsidRPr="00D95AF2" w:rsidRDefault="008831A2">
            <w:pPr>
              <w:pStyle w:val="TAC"/>
            </w:pPr>
            <w:r w:rsidRPr="00D95AF2">
              <w:t>-</w:t>
            </w:r>
          </w:p>
        </w:tc>
        <w:tc>
          <w:tcPr>
            <w:tcW w:w="283" w:type="dxa"/>
          </w:tcPr>
          <w:p w14:paraId="19B0CBEC" w14:textId="77777777" w:rsidR="008831A2" w:rsidRPr="00D95AF2" w:rsidRDefault="008831A2">
            <w:pPr>
              <w:pStyle w:val="TAC"/>
            </w:pPr>
            <w:r w:rsidRPr="00D95AF2">
              <w:t>-</w:t>
            </w:r>
          </w:p>
        </w:tc>
        <w:tc>
          <w:tcPr>
            <w:tcW w:w="285" w:type="dxa"/>
          </w:tcPr>
          <w:p w14:paraId="2E8BE0FF" w14:textId="77777777" w:rsidR="008831A2" w:rsidRPr="00D95AF2" w:rsidRDefault="008831A2">
            <w:pPr>
              <w:pStyle w:val="TAC"/>
            </w:pPr>
          </w:p>
        </w:tc>
        <w:tc>
          <w:tcPr>
            <w:tcW w:w="3255" w:type="dxa"/>
            <w:tcBorders>
              <w:right w:val="single" w:sz="4" w:space="0" w:color="auto"/>
            </w:tcBorders>
          </w:tcPr>
          <w:p w14:paraId="47435C52" w14:textId="77777777" w:rsidR="008831A2" w:rsidRPr="00D95AF2" w:rsidRDefault="008831A2">
            <w:pPr>
              <w:pStyle w:val="TAL"/>
            </w:pPr>
            <w:r w:rsidRPr="00D95AF2">
              <w:t>Type 1 info elements</w:t>
            </w:r>
          </w:p>
        </w:tc>
        <w:tc>
          <w:tcPr>
            <w:tcW w:w="1134" w:type="dxa"/>
            <w:tcBorders>
              <w:left w:val="single" w:sz="4" w:space="0" w:color="auto"/>
            </w:tcBorders>
          </w:tcPr>
          <w:p w14:paraId="7E398CC7" w14:textId="77777777" w:rsidR="008831A2" w:rsidRPr="00D95AF2" w:rsidRDefault="008831A2">
            <w:pPr>
              <w:pStyle w:val="TAL"/>
            </w:pPr>
          </w:p>
        </w:tc>
      </w:tr>
      <w:tr w:rsidR="008831A2" w:rsidRPr="00D95AF2" w14:paraId="659290F9" w14:textId="77777777">
        <w:trPr>
          <w:cantSplit/>
          <w:jc w:val="center"/>
        </w:trPr>
        <w:tc>
          <w:tcPr>
            <w:tcW w:w="284" w:type="dxa"/>
          </w:tcPr>
          <w:p w14:paraId="5FBB7770" w14:textId="77777777" w:rsidR="008831A2" w:rsidRPr="00D95AF2" w:rsidRDefault="008831A2">
            <w:pPr>
              <w:pStyle w:val="TAC"/>
            </w:pPr>
          </w:p>
        </w:tc>
        <w:tc>
          <w:tcPr>
            <w:tcW w:w="284" w:type="dxa"/>
          </w:tcPr>
          <w:p w14:paraId="35E1EA0B" w14:textId="77777777" w:rsidR="008831A2" w:rsidRPr="00D95AF2" w:rsidRDefault="008831A2">
            <w:pPr>
              <w:pStyle w:val="TAC"/>
            </w:pPr>
          </w:p>
        </w:tc>
        <w:tc>
          <w:tcPr>
            <w:tcW w:w="284" w:type="dxa"/>
          </w:tcPr>
          <w:p w14:paraId="36DC6B95" w14:textId="77777777" w:rsidR="008831A2" w:rsidRPr="00D95AF2" w:rsidRDefault="008831A2">
            <w:pPr>
              <w:pStyle w:val="TAC"/>
            </w:pPr>
          </w:p>
        </w:tc>
        <w:tc>
          <w:tcPr>
            <w:tcW w:w="284" w:type="dxa"/>
          </w:tcPr>
          <w:p w14:paraId="411806D3" w14:textId="77777777" w:rsidR="008831A2" w:rsidRPr="00D95AF2" w:rsidRDefault="008831A2">
            <w:pPr>
              <w:pStyle w:val="TAC"/>
            </w:pPr>
          </w:p>
        </w:tc>
        <w:tc>
          <w:tcPr>
            <w:tcW w:w="284" w:type="dxa"/>
          </w:tcPr>
          <w:p w14:paraId="51CAA25F" w14:textId="77777777" w:rsidR="008831A2" w:rsidRPr="00D95AF2" w:rsidRDefault="008831A2">
            <w:pPr>
              <w:pStyle w:val="TAC"/>
            </w:pPr>
          </w:p>
        </w:tc>
        <w:tc>
          <w:tcPr>
            <w:tcW w:w="284" w:type="dxa"/>
          </w:tcPr>
          <w:p w14:paraId="65C3E88E" w14:textId="77777777" w:rsidR="008831A2" w:rsidRPr="00D95AF2" w:rsidRDefault="008831A2">
            <w:pPr>
              <w:pStyle w:val="TAC"/>
            </w:pPr>
          </w:p>
        </w:tc>
        <w:tc>
          <w:tcPr>
            <w:tcW w:w="284" w:type="dxa"/>
          </w:tcPr>
          <w:p w14:paraId="27BD8BD2" w14:textId="77777777" w:rsidR="008831A2" w:rsidRPr="00D95AF2" w:rsidRDefault="008831A2">
            <w:pPr>
              <w:pStyle w:val="TAC"/>
            </w:pPr>
          </w:p>
        </w:tc>
        <w:tc>
          <w:tcPr>
            <w:tcW w:w="283" w:type="dxa"/>
          </w:tcPr>
          <w:p w14:paraId="2DA9B0E9" w14:textId="77777777" w:rsidR="008831A2" w:rsidRPr="00D95AF2" w:rsidRDefault="008831A2">
            <w:pPr>
              <w:pStyle w:val="TAC"/>
            </w:pPr>
          </w:p>
        </w:tc>
        <w:tc>
          <w:tcPr>
            <w:tcW w:w="285" w:type="dxa"/>
          </w:tcPr>
          <w:p w14:paraId="61F4A845" w14:textId="77777777" w:rsidR="008831A2" w:rsidRPr="00D95AF2" w:rsidRDefault="008831A2">
            <w:pPr>
              <w:pStyle w:val="TAC"/>
            </w:pPr>
          </w:p>
        </w:tc>
        <w:tc>
          <w:tcPr>
            <w:tcW w:w="3255" w:type="dxa"/>
            <w:tcBorders>
              <w:right w:val="single" w:sz="4" w:space="0" w:color="auto"/>
            </w:tcBorders>
          </w:tcPr>
          <w:p w14:paraId="01E83FCE" w14:textId="77777777" w:rsidR="008831A2" w:rsidRPr="00D95AF2" w:rsidRDefault="008831A2">
            <w:pPr>
              <w:pStyle w:val="TAL"/>
            </w:pPr>
          </w:p>
        </w:tc>
        <w:tc>
          <w:tcPr>
            <w:tcW w:w="1134" w:type="dxa"/>
            <w:tcBorders>
              <w:left w:val="single" w:sz="4" w:space="0" w:color="auto"/>
            </w:tcBorders>
          </w:tcPr>
          <w:p w14:paraId="45E4620E" w14:textId="77777777" w:rsidR="008831A2" w:rsidRPr="00D95AF2" w:rsidRDefault="008831A2">
            <w:pPr>
              <w:pStyle w:val="TAL"/>
            </w:pPr>
          </w:p>
        </w:tc>
      </w:tr>
      <w:tr w:rsidR="008831A2" w:rsidRPr="00D95AF2" w14:paraId="30702823" w14:textId="77777777">
        <w:trPr>
          <w:cantSplit/>
          <w:jc w:val="center"/>
        </w:trPr>
        <w:tc>
          <w:tcPr>
            <w:tcW w:w="284" w:type="dxa"/>
          </w:tcPr>
          <w:p w14:paraId="42D081CA" w14:textId="77777777" w:rsidR="008831A2" w:rsidRPr="00D95AF2" w:rsidRDefault="008831A2">
            <w:pPr>
              <w:pStyle w:val="TAC"/>
            </w:pPr>
            <w:r w:rsidRPr="00D95AF2">
              <w:t>1</w:t>
            </w:r>
          </w:p>
        </w:tc>
        <w:tc>
          <w:tcPr>
            <w:tcW w:w="284" w:type="dxa"/>
          </w:tcPr>
          <w:p w14:paraId="540FFA59" w14:textId="77777777" w:rsidR="008831A2" w:rsidRPr="00D95AF2" w:rsidRDefault="008831A2">
            <w:pPr>
              <w:pStyle w:val="TAC"/>
            </w:pPr>
            <w:r w:rsidRPr="00D95AF2">
              <w:t>1</w:t>
            </w:r>
          </w:p>
        </w:tc>
        <w:tc>
          <w:tcPr>
            <w:tcW w:w="284" w:type="dxa"/>
          </w:tcPr>
          <w:p w14:paraId="04040B9E" w14:textId="77777777" w:rsidR="008831A2" w:rsidRPr="00D95AF2" w:rsidRDefault="008831A2">
            <w:pPr>
              <w:pStyle w:val="TAC"/>
            </w:pPr>
            <w:r w:rsidRPr="00D95AF2">
              <w:t>1</w:t>
            </w:r>
          </w:p>
        </w:tc>
        <w:tc>
          <w:tcPr>
            <w:tcW w:w="284" w:type="dxa"/>
          </w:tcPr>
          <w:p w14:paraId="2A3E535D" w14:textId="77777777" w:rsidR="008831A2" w:rsidRPr="00D95AF2" w:rsidRDefault="008831A2">
            <w:pPr>
              <w:pStyle w:val="TAC"/>
            </w:pPr>
            <w:r w:rsidRPr="00D95AF2">
              <w:t>1</w:t>
            </w:r>
          </w:p>
        </w:tc>
        <w:tc>
          <w:tcPr>
            <w:tcW w:w="284" w:type="dxa"/>
          </w:tcPr>
          <w:p w14:paraId="3410DBA5" w14:textId="77777777" w:rsidR="008831A2" w:rsidRPr="00D95AF2" w:rsidRDefault="008831A2">
            <w:pPr>
              <w:pStyle w:val="TAC"/>
            </w:pPr>
            <w:r w:rsidRPr="00D95AF2">
              <w:t>-</w:t>
            </w:r>
          </w:p>
        </w:tc>
        <w:tc>
          <w:tcPr>
            <w:tcW w:w="284" w:type="dxa"/>
          </w:tcPr>
          <w:p w14:paraId="05C72003" w14:textId="77777777" w:rsidR="008831A2" w:rsidRPr="00D95AF2" w:rsidRDefault="008831A2">
            <w:pPr>
              <w:pStyle w:val="TAC"/>
            </w:pPr>
            <w:r w:rsidRPr="00D95AF2">
              <w:t>-</w:t>
            </w:r>
          </w:p>
        </w:tc>
        <w:tc>
          <w:tcPr>
            <w:tcW w:w="284" w:type="dxa"/>
          </w:tcPr>
          <w:p w14:paraId="4323C91D" w14:textId="77777777" w:rsidR="008831A2" w:rsidRPr="00D95AF2" w:rsidRDefault="008831A2">
            <w:pPr>
              <w:pStyle w:val="TAC"/>
            </w:pPr>
            <w:r w:rsidRPr="00D95AF2">
              <w:t>-</w:t>
            </w:r>
          </w:p>
        </w:tc>
        <w:tc>
          <w:tcPr>
            <w:tcW w:w="283" w:type="dxa"/>
          </w:tcPr>
          <w:p w14:paraId="4EE735F3" w14:textId="77777777" w:rsidR="008831A2" w:rsidRPr="00D95AF2" w:rsidRDefault="008831A2">
            <w:pPr>
              <w:pStyle w:val="TAC"/>
            </w:pPr>
            <w:r w:rsidRPr="00D95AF2">
              <w:t>-</w:t>
            </w:r>
          </w:p>
        </w:tc>
        <w:tc>
          <w:tcPr>
            <w:tcW w:w="285" w:type="dxa"/>
          </w:tcPr>
          <w:p w14:paraId="170D9202" w14:textId="77777777" w:rsidR="008831A2" w:rsidRPr="00D95AF2" w:rsidRDefault="008831A2">
            <w:pPr>
              <w:pStyle w:val="TAC"/>
            </w:pPr>
          </w:p>
        </w:tc>
        <w:tc>
          <w:tcPr>
            <w:tcW w:w="3255" w:type="dxa"/>
            <w:tcBorders>
              <w:right w:val="single" w:sz="4" w:space="0" w:color="auto"/>
            </w:tcBorders>
          </w:tcPr>
          <w:p w14:paraId="7EA70B53" w14:textId="77777777" w:rsidR="008831A2" w:rsidRPr="00D95AF2" w:rsidRDefault="008831A2">
            <w:pPr>
              <w:pStyle w:val="TAL"/>
            </w:pPr>
            <w:r w:rsidRPr="00D95AF2">
              <w:t>Note 1</w:t>
            </w:r>
          </w:p>
        </w:tc>
        <w:tc>
          <w:tcPr>
            <w:tcW w:w="1134" w:type="dxa"/>
            <w:tcBorders>
              <w:left w:val="single" w:sz="4" w:space="0" w:color="auto"/>
            </w:tcBorders>
          </w:tcPr>
          <w:p w14:paraId="696A5C9F" w14:textId="77777777" w:rsidR="008831A2" w:rsidRPr="00D95AF2" w:rsidRDefault="008831A2">
            <w:pPr>
              <w:pStyle w:val="TAL"/>
            </w:pPr>
          </w:p>
        </w:tc>
      </w:tr>
      <w:tr w:rsidR="008831A2" w:rsidRPr="00D95AF2" w14:paraId="28301300" w14:textId="77777777">
        <w:trPr>
          <w:cantSplit/>
          <w:jc w:val="center"/>
        </w:trPr>
        <w:tc>
          <w:tcPr>
            <w:tcW w:w="284" w:type="dxa"/>
          </w:tcPr>
          <w:p w14:paraId="59C0A187" w14:textId="77777777" w:rsidR="008831A2" w:rsidRPr="00D95AF2" w:rsidRDefault="008831A2">
            <w:pPr>
              <w:pStyle w:val="TAC"/>
            </w:pPr>
          </w:p>
        </w:tc>
        <w:tc>
          <w:tcPr>
            <w:tcW w:w="284" w:type="dxa"/>
          </w:tcPr>
          <w:p w14:paraId="4E019793" w14:textId="77777777" w:rsidR="008831A2" w:rsidRPr="00D95AF2" w:rsidRDefault="008831A2">
            <w:pPr>
              <w:pStyle w:val="TAC"/>
            </w:pPr>
          </w:p>
        </w:tc>
        <w:tc>
          <w:tcPr>
            <w:tcW w:w="284" w:type="dxa"/>
          </w:tcPr>
          <w:p w14:paraId="2E20D2F2" w14:textId="77777777" w:rsidR="008831A2" w:rsidRPr="00D95AF2" w:rsidRDefault="008831A2">
            <w:pPr>
              <w:pStyle w:val="TAC"/>
            </w:pPr>
          </w:p>
        </w:tc>
        <w:tc>
          <w:tcPr>
            <w:tcW w:w="284" w:type="dxa"/>
          </w:tcPr>
          <w:p w14:paraId="3C496103" w14:textId="77777777" w:rsidR="008831A2" w:rsidRPr="00D95AF2" w:rsidRDefault="008831A2">
            <w:pPr>
              <w:pStyle w:val="TAC"/>
            </w:pPr>
          </w:p>
        </w:tc>
        <w:tc>
          <w:tcPr>
            <w:tcW w:w="284" w:type="dxa"/>
          </w:tcPr>
          <w:p w14:paraId="661B746C" w14:textId="77777777" w:rsidR="008831A2" w:rsidRPr="00D95AF2" w:rsidRDefault="008831A2">
            <w:pPr>
              <w:pStyle w:val="TAC"/>
            </w:pPr>
          </w:p>
        </w:tc>
        <w:tc>
          <w:tcPr>
            <w:tcW w:w="284" w:type="dxa"/>
          </w:tcPr>
          <w:p w14:paraId="464E4640" w14:textId="77777777" w:rsidR="008831A2" w:rsidRPr="00D95AF2" w:rsidRDefault="008831A2">
            <w:pPr>
              <w:pStyle w:val="TAC"/>
            </w:pPr>
          </w:p>
        </w:tc>
        <w:tc>
          <w:tcPr>
            <w:tcW w:w="284" w:type="dxa"/>
          </w:tcPr>
          <w:p w14:paraId="43E9D81F" w14:textId="77777777" w:rsidR="008831A2" w:rsidRPr="00D95AF2" w:rsidRDefault="008831A2">
            <w:pPr>
              <w:pStyle w:val="TAC"/>
            </w:pPr>
          </w:p>
        </w:tc>
        <w:tc>
          <w:tcPr>
            <w:tcW w:w="283" w:type="dxa"/>
          </w:tcPr>
          <w:p w14:paraId="7D14F30D" w14:textId="77777777" w:rsidR="008831A2" w:rsidRPr="00D95AF2" w:rsidRDefault="008831A2">
            <w:pPr>
              <w:pStyle w:val="TAC"/>
            </w:pPr>
          </w:p>
        </w:tc>
        <w:tc>
          <w:tcPr>
            <w:tcW w:w="285" w:type="dxa"/>
          </w:tcPr>
          <w:p w14:paraId="27BD391A" w14:textId="77777777" w:rsidR="008831A2" w:rsidRPr="00D95AF2" w:rsidRDefault="008831A2">
            <w:pPr>
              <w:pStyle w:val="TAC"/>
            </w:pPr>
          </w:p>
        </w:tc>
        <w:tc>
          <w:tcPr>
            <w:tcW w:w="3255" w:type="dxa"/>
            <w:tcBorders>
              <w:right w:val="single" w:sz="4" w:space="0" w:color="auto"/>
            </w:tcBorders>
          </w:tcPr>
          <w:p w14:paraId="21446C32" w14:textId="77777777" w:rsidR="008831A2" w:rsidRPr="00D95AF2" w:rsidRDefault="008831A2">
            <w:pPr>
              <w:pStyle w:val="TAL"/>
            </w:pPr>
          </w:p>
        </w:tc>
        <w:tc>
          <w:tcPr>
            <w:tcW w:w="1134" w:type="dxa"/>
            <w:tcBorders>
              <w:left w:val="single" w:sz="4" w:space="0" w:color="auto"/>
            </w:tcBorders>
          </w:tcPr>
          <w:p w14:paraId="58F77428" w14:textId="77777777" w:rsidR="008831A2" w:rsidRPr="00D95AF2" w:rsidRDefault="008831A2">
            <w:pPr>
              <w:pStyle w:val="TAL"/>
            </w:pPr>
          </w:p>
        </w:tc>
      </w:tr>
      <w:tr w:rsidR="008831A2" w:rsidRPr="00D95AF2" w14:paraId="484D034A" w14:textId="77777777">
        <w:trPr>
          <w:cantSplit/>
          <w:jc w:val="center"/>
        </w:trPr>
        <w:tc>
          <w:tcPr>
            <w:tcW w:w="284" w:type="dxa"/>
          </w:tcPr>
          <w:p w14:paraId="5755B320" w14:textId="77777777" w:rsidR="008831A2" w:rsidRPr="00D95AF2" w:rsidRDefault="008831A2">
            <w:pPr>
              <w:pStyle w:val="TAC"/>
            </w:pPr>
            <w:r w:rsidRPr="00D95AF2">
              <w:t>0</w:t>
            </w:r>
          </w:p>
        </w:tc>
        <w:tc>
          <w:tcPr>
            <w:tcW w:w="284" w:type="dxa"/>
          </w:tcPr>
          <w:p w14:paraId="0DC5C173" w14:textId="77777777" w:rsidR="008831A2" w:rsidRPr="00D95AF2" w:rsidRDefault="008831A2">
            <w:pPr>
              <w:pStyle w:val="TAC"/>
            </w:pPr>
            <w:r w:rsidRPr="00D95AF2">
              <w:t>:</w:t>
            </w:r>
          </w:p>
        </w:tc>
        <w:tc>
          <w:tcPr>
            <w:tcW w:w="284" w:type="dxa"/>
          </w:tcPr>
          <w:p w14:paraId="769AFEB0" w14:textId="77777777" w:rsidR="008831A2" w:rsidRPr="00D95AF2" w:rsidRDefault="008831A2">
            <w:pPr>
              <w:pStyle w:val="TAC"/>
            </w:pPr>
            <w:r w:rsidRPr="00D95AF2">
              <w:t>:</w:t>
            </w:r>
          </w:p>
        </w:tc>
        <w:tc>
          <w:tcPr>
            <w:tcW w:w="284" w:type="dxa"/>
          </w:tcPr>
          <w:p w14:paraId="3329A2B2" w14:textId="77777777" w:rsidR="008831A2" w:rsidRPr="00D95AF2" w:rsidRDefault="008831A2">
            <w:pPr>
              <w:pStyle w:val="TAC"/>
            </w:pPr>
            <w:r w:rsidRPr="00D95AF2">
              <w:t>:</w:t>
            </w:r>
          </w:p>
        </w:tc>
        <w:tc>
          <w:tcPr>
            <w:tcW w:w="284" w:type="dxa"/>
          </w:tcPr>
          <w:p w14:paraId="5F534AC6" w14:textId="77777777" w:rsidR="008831A2" w:rsidRPr="00D95AF2" w:rsidRDefault="008831A2">
            <w:pPr>
              <w:pStyle w:val="TAC"/>
            </w:pPr>
            <w:r w:rsidRPr="00D95AF2">
              <w:t>:</w:t>
            </w:r>
          </w:p>
        </w:tc>
        <w:tc>
          <w:tcPr>
            <w:tcW w:w="284" w:type="dxa"/>
          </w:tcPr>
          <w:p w14:paraId="19686C0B" w14:textId="77777777" w:rsidR="008831A2" w:rsidRPr="00D95AF2" w:rsidRDefault="008831A2">
            <w:pPr>
              <w:pStyle w:val="TAC"/>
            </w:pPr>
            <w:r w:rsidRPr="00D95AF2">
              <w:t>:</w:t>
            </w:r>
          </w:p>
        </w:tc>
        <w:tc>
          <w:tcPr>
            <w:tcW w:w="284" w:type="dxa"/>
          </w:tcPr>
          <w:p w14:paraId="56059ADE" w14:textId="77777777" w:rsidR="008831A2" w:rsidRPr="00D95AF2" w:rsidRDefault="008831A2">
            <w:pPr>
              <w:pStyle w:val="TAC"/>
            </w:pPr>
            <w:r w:rsidRPr="00D95AF2">
              <w:t>:</w:t>
            </w:r>
          </w:p>
        </w:tc>
        <w:tc>
          <w:tcPr>
            <w:tcW w:w="283" w:type="dxa"/>
          </w:tcPr>
          <w:p w14:paraId="30130B52" w14:textId="77777777" w:rsidR="008831A2" w:rsidRPr="00D95AF2" w:rsidRDefault="008831A2">
            <w:pPr>
              <w:pStyle w:val="TAC"/>
            </w:pPr>
            <w:r w:rsidRPr="00D95AF2">
              <w:t>:</w:t>
            </w:r>
          </w:p>
        </w:tc>
        <w:tc>
          <w:tcPr>
            <w:tcW w:w="285" w:type="dxa"/>
          </w:tcPr>
          <w:p w14:paraId="65A60601" w14:textId="77777777" w:rsidR="008831A2" w:rsidRPr="00D95AF2" w:rsidRDefault="008831A2">
            <w:pPr>
              <w:pStyle w:val="TAC"/>
            </w:pPr>
          </w:p>
        </w:tc>
        <w:tc>
          <w:tcPr>
            <w:tcW w:w="3255" w:type="dxa"/>
            <w:tcBorders>
              <w:right w:val="single" w:sz="4" w:space="0" w:color="auto"/>
            </w:tcBorders>
          </w:tcPr>
          <w:p w14:paraId="2D413D90" w14:textId="77777777" w:rsidR="008831A2" w:rsidRPr="00D95AF2" w:rsidRDefault="008831A2">
            <w:pPr>
              <w:pStyle w:val="TAL"/>
            </w:pPr>
            <w:r w:rsidRPr="00D95AF2">
              <w:t>Type 3 &amp; 4 info elements</w:t>
            </w:r>
          </w:p>
        </w:tc>
        <w:tc>
          <w:tcPr>
            <w:tcW w:w="1134" w:type="dxa"/>
            <w:tcBorders>
              <w:left w:val="single" w:sz="4" w:space="0" w:color="auto"/>
            </w:tcBorders>
          </w:tcPr>
          <w:p w14:paraId="3AE3980D" w14:textId="77777777" w:rsidR="008831A2" w:rsidRPr="00D95AF2" w:rsidRDefault="008831A2">
            <w:pPr>
              <w:pStyle w:val="TAL"/>
            </w:pPr>
          </w:p>
        </w:tc>
      </w:tr>
      <w:tr w:rsidR="008831A2" w:rsidRPr="00D95AF2" w14:paraId="76FFC83B" w14:textId="77777777">
        <w:trPr>
          <w:cantSplit/>
          <w:jc w:val="center"/>
        </w:trPr>
        <w:tc>
          <w:tcPr>
            <w:tcW w:w="284" w:type="dxa"/>
          </w:tcPr>
          <w:p w14:paraId="4D83FC2F" w14:textId="77777777" w:rsidR="008831A2" w:rsidRPr="00D95AF2" w:rsidRDefault="008831A2">
            <w:pPr>
              <w:pStyle w:val="TAC"/>
            </w:pPr>
          </w:p>
        </w:tc>
        <w:tc>
          <w:tcPr>
            <w:tcW w:w="284" w:type="dxa"/>
          </w:tcPr>
          <w:p w14:paraId="5B6E69CB" w14:textId="77777777" w:rsidR="008831A2" w:rsidRPr="00D95AF2" w:rsidRDefault="008831A2">
            <w:pPr>
              <w:pStyle w:val="TAC"/>
            </w:pPr>
          </w:p>
        </w:tc>
        <w:tc>
          <w:tcPr>
            <w:tcW w:w="284" w:type="dxa"/>
          </w:tcPr>
          <w:p w14:paraId="35DD7EF7" w14:textId="77777777" w:rsidR="008831A2" w:rsidRPr="00D95AF2" w:rsidRDefault="008831A2">
            <w:pPr>
              <w:pStyle w:val="TAC"/>
            </w:pPr>
          </w:p>
        </w:tc>
        <w:tc>
          <w:tcPr>
            <w:tcW w:w="284" w:type="dxa"/>
          </w:tcPr>
          <w:p w14:paraId="0D5CAAFE" w14:textId="77777777" w:rsidR="008831A2" w:rsidRPr="00D95AF2" w:rsidRDefault="008831A2">
            <w:pPr>
              <w:pStyle w:val="TAC"/>
            </w:pPr>
          </w:p>
        </w:tc>
        <w:tc>
          <w:tcPr>
            <w:tcW w:w="284" w:type="dxa"/>
          </w:tcPr>
          <w:p w14:paraId="37187CE9" w14:textId="77777777" w:rsidR="008831A2" w:rsidRPr="00D95AF2" w:rsidRDefault="008831A2">
            <w:pPr>
              <w:pStyle w:val="TAC"/>
            </w:pPr>
          </w:p>
        </w:tc>
        <w:tc>
          <w:tcPr>
            <w:tcW w:w="284" w:type="dxa"/>
          </w:tcPr>
          <w:p w14:paraId="417CB7AF" w14:textId="77777777" w:rsidR="008831A2" w:rsidRPr="00D95AF2" w:rsidRDefault="008831A2">
            <w:pPr>
              <w:pStyle w:val="TAC"/>
            </w:pPr>
          </w:p>
        </w:tc>
        <w:tc>
          <w:tcPr>
            <w:tcW w:w="284" w:type="dxa"/>
          </w:tcPr>
          <w:p w14:paraId="689F8186" w14:textId="77777777" w:rsidR="008831A2" w:rsidRPr="00D95AF2" w:rsidRDefault="008831A2">
            <w:pPr>
              <w:pStyle w:val="TAC"/>
            </w:pPr>
          </w:p>
        </w:tc>
        <w:tc>
          <w:tcPr>
            <w:tcW w:w="283" w:type="dxa"/>
          </w:tcPr>
          <w:p w14:paraId="4A38E06C" w14:textId="77777777" w:rsidR="008831A2" w:rsidRPr="00D95AF2" w:rsidRDefault="008831A2">
            <w:pPr>
              <w:pStyle w:val="TAC"/>
            </w:pPr>
          </w:p>
        </w:tc>
        <w:tc>
          <w:tcPr>
            <w:tcW w:w="285" w:type="dxa"/>
          </w:tcPr>
          <w:p w14:paraId="03067AE9" w14:textId="77777777" w:rsidR="008831A2" w:rsidRPr="00D95AF2" w:rsidRDefault="008831A2">
            <w:pPr>
              <w:pStyle w:val="TAC"/>
            </w:pPr>
          </w:p>
        </w:tc>
        <w:tc>
          <w:tcPr>
            <w:tcW w:w="3255" w:type="dxa"/>
            <w:tcBorders>
              <w:right w:val="single" w:sz="4" w:space="0" w:color="auto"/>
            </w:tcBorders>
          </w:tcPr>
          <w:p w14:paraId="2AA5F0CC" w14:textId="77777777" w:rsidR="008831A2" w:rsidRPr="00D95AF2" w:rsidRDefault="008831A2">
            <w:pPr>
              <w:pStyle w:val="TAL"/>
            </w:pPr>
          </w:p>
        </w:tc>
        <w:tc>
          <w:tcPr>
            <w:tcW w:w="1134" w:type="dxa"/>
            <w:tcBorders>
              <w:left w:val="single" w:sz="4" w:space="0" w:color="auto"/>
            </w:tcBorders>
          </w:tcPr>
          <w:p w14:paraId="3B1385C6" w14:textId="77777777" w:rsidR="008831A2" w:rsidRPr="00D95AF2" w:rsidRDefault="008831A2">
            <w:pPr>
              <w:pStyle w:val="TAL"/>
            </w:pPr>
          </w:p>
        </w:tc>
      </w:tr>
      <w:tr w:rsidR="008831A2" w:rsidRPr="00D95AF2" w14:paraId="414ABD5C" w14:textId="77777777">
        <w:trPr>
          <w:cantSplit/>
          <w:jc w:val="center"/>
        </w:trPr>
        <w:tc>
          <w:tcPr>
            <w:tcW w:w="284" w:type="dxa"/>
          </w:tcPr>
          <w:p w14:paraId="4DB16E54" w14:textId="77777777" w:rsidR="008831A2" w:rsidRPr="00D95AF2" w:rsidRDefault="008831A2">
            <w:pPr>
              <w:pStyle w:val="TAC"/>
            </w:pPr>
            <w:r w:rsidRPr="00D95AF2">
              <w:t>0</w:t>
            </w:r>
          </w:p>
        </w:tc>
        <w:tc>
          <w:tcPr>
            <w:tcW w:w="284" w:type="dxa"/>
          </w:tcPr>
          <w:p w14:paraId="2AE25FC3" w14:textId="77777777" w:rsidR="008831A2" w:rsidRPr="00D95AF2" w:rsidRDefault="008831A2">
            <w:pPr>
              <w:pStyle w:val="TAC"/>
            </w:pPr>
            <w:r w:rsidRPr="00D95AF2">
              <w:t>0</w:t>
            </w:r>
          </w:p>
        </w:tc>
        <w:tc>
          <w:tcPr>
            <w:tcW w:w="284" w:type="dxa"/>
          </w:tcPr>
          <w:p w14:paraId="49808E1C" w14:textId="77777777" w:rsidR="008831A2" w:rsidRPr="00D95AF2" w:rsidRDefault="008831A2">
            <w:pPr>
              <w:pStyle w:val="TAC"/>
            </w:pPr>
            <w:r w:rsidRPr="00D95AF2">
              <w:t>0</w:t>
            </w:r>
          </w:p>
        </w:tc>
        <w:tc>
          <w:tcPr>
            <w:tcW w:w="284" w:type="dxa"/>
          </w:tcPr>
          <w:p w14:paraId="63D8B2F1" w14:textId="77777777" w:rsidR="008831A2" w:rsidRPr="00D95AF2" w:rsidRDefault="008831A2">
            <w:pPr>
              <w:pStyle w:val="TAC"/>
            </w:pPr>
            <w:r w:rsidRPr="00D95AF2">
              <w:t>1</w:t>
            </w:r>
          </w:p>
        </w:tc>
        <w:tc>
          <w:tcPr>
            <w:tcW w:w="284" w:type="dxa"/>
          </w:tcPr>
          <w:p w14:paraId="0B55C18A" w14:textId="77777777" w:rsidR="008831A2" w:rsidRPr="00D95AF2" w:rsidRDefault="008831A2">
            <w:pPr>
              <w:pStyle w:val="TAC"/>
            </w:pPr>
            <w:r w:rsidRPr="00D95AF2">
              <w:t>0</w:t>
            </w:r>
          </w:p>
        </w:tc>
        <w:tc>
          <w:tcPr>
            <w:tcW w:w="284" w:type="dxa"/>
          </w:tcPr>
          <w:p w14:paraId="73EE7384" w14:textId="77777777" w:rsidR="008831A2" w:rsidRPr="00D95AF2" w:rsidRDefault="008831A2">
            <w:pPr>
              <w:pStyle w:val="TAC"/>
            </w:pPr>
            <w:r w:rsidRPr="00D95AF2">
              <w:t>0</w:t>
            </w:r>
          </w:p>
        </w:tc>
        <w:tc>
          <w:tcPr>
            <w:tcW w:w="284" w:type="dxa"/>
          </w:tcPr>
          <w:p w14:paraId="1DD28B7D" w14:textId="77777777" w:rsidR="008831A2" w:rsidRPr="00D95AF2" w:rsidRDefault="008831A2">
            <w:pPr>
              <w:pStyle w:val="TAC"/>
            </w:pPr>
            <w:r w:rsidRPr="00D95AF2">
              <w:t>0</w:t>
            </w:r>
          </w:p>
        </w:tc>
        <w:tc>
          <w:tcPr>
            <w:tcW w:w="283" w:type="dxa"/>
          </w:tcPr>
          <w:p w14:paraId="313DE9B1" w14:textId="77777777" w:rsidR="008831A2" w:rsidRPr="00D95AF2" w:rsidRDefault="008831A2">
            <w:pPr>
              <w:pStyle w:val="TAC"/>
            </w:pPr>
            <w:r w:rsidRPr="00D95AF2">
              <w:t>1</w:t>
            </w:r>
          </w:p>
        </w:tc>
        <w:tc>
          <w:tcPr>
            <w:tcW w:w="285" w:type="dxa"/>
          </w:tcPr>
          <w:p w14:paraId="2F3AF661" w14:textId="77777777" w:rsidR="008831A2" w:rsidRPr="00D95AF2" w:rsidRDefault="008831A2">
            <w:pPr>
              <w:pStyle w:val="TAC"/>
            </w:pPr>
          </w:p>
        </w:tc>
        <w:tc>
          <w:tcPr>
            <w:tcW w:w="3255" w:type="dxa"/>
            <w:tcBorders>
              <w:right w:val="single" w:sz="4" w:space="0" w:color="auto"/>
            </w:tcBorders>
          </w:tcPr>
          <w:p w14:paraId="040AC13B" w14:textId="77777777" w:rsidR="008831A2" w:rsidRPr="00D95AF2" w:rsidRDefault="008831A2">
            <w:pPr>
              <w:pStyle w:val="TAL"/>
            </w:pPr>
            <w:r w:rsidRPr="00D95AF2">
              <w:t>Note 1</w:t>
            </w:r>
          </w:p>
        </w:tc>
        <w:tc>
          <w:tcPr>
            <w:tcW w:w="1134" w:type="dxa"/>
            <w:tcBorders>
              <w:left w:val="single" w:sz="4" w:space="0" w:color="auto"/>
            </w:tcBorders>
          </w:tcPr>
          <w:p w14:paraId="2BA3ADAE" w14:textId="77777777" w:rsidR="008831A2" w:rsidRPr="00D95AF2" w:rsidRDefault="008831A2">
            <w:pPr>
              <w:pStyle w:val="TAL"/>
            </w:pPr>
          </w:p>
        </w:tc>
      </w:tr>
      <w:tr w:rsidR="008831A2" w:rsidRPr="00D95AF2" w14:paraId="056A5BC9" w14:textId="77777777">
        <w:trPr>
          <w:cantSplit/>
          <w:jc w:val="center"/>
        </w:trPr>
        <w:tc>
          <w:tcPr>
            <w:tcW w:w="284" w:type="dxa"/>
          </w:tcPr>
          <w:p w14:paraId="6B4F4165" w14:textId="77777777" w:rsidR="008831A2" w:rsidRPr="00D95AF2" w:rsidRDefault="008831A2">
            <w:pPr>
              <w:pStyle w:val="TAC"/>
            </w:pPr>
            <w:r w:rsidRPr="00D95AF2">
              <w:t>0</w:t>
            </w:r>
          </w:p>
        </w:tc>
        <w:tc>
          <w:tcPr>
            <w:tcW w:w="284" w:type="dxa"/>
          </w:tcPr>
          <w:p w14:paraId="5A8CAAC3" w14:textId="77777777" w:rsidR="008831A2" w:rsidRPr="00D95AF2" w:rsidRDefault="008831A2">
            <w:pPr>
              <w:pStyle w:val="TAC"/>
            </w:pPr>
            <w:r w:rsidRPr="00D95AF2">
              <w:t>0</w:t>
            </w:r>
          </w:p>
        </w:tc>
        <w:tc>
          <w:tcPr>
            <w:tcW w:w="284" w:type="dxa"/>
          </w:tcPr>
          <w:p w14:paraId="617FEA68" w14:textId="77777777" w:rsidR="008831A2" w:rsidRPr="00D95AF2" w:rsidRDefault="008831A2">
            <w:pPr>
              <w:pStyle w:val="TAC"/>
            </w:pPr>
            <w:r w:rsidRPr="00D95AF2">
              <w:t>0</w:t>
            </w:r>
          </w:p>
        </w:tc>
        <w:tc>
          <w:tcPr>
            <w:tcW w:w="284" w:type="dxa"/>
          </w:tcPr>
          <w:p w14:paraId="03508362" w14:textId="77777777" w:rsidR="008831A2" w:rsidRPr="00D95AF2" w:rsidRDefault="008831A2">
            <w:pPr>
              <w:pStyle w:val="TAC"/>
            </w:pPr>
            <w:r w:rsidRPr="00D95AF2">
              <w:t>1</w:t>
            </w:r>
          </w:p>
        </w:tc>
        <w:tc>
          <w:tcPr>
            <w:tcW w:w="284" w:type="dxa"/>
          </w:tcPr>
          <w:p w14:paraId="42CCF3C9" w14:textId="77777777" w:rsidR="008831A2" w:rsidRPr="00D95AF2" w:rsidRDefault="008831A2">
            <w:pPr>
              <w:pStyle w:val="TAC"/>
            </w:pPr>
            <w:r w:rsidRPr="00D95AF2">
              <w:t>0</w:t>
            </w:r>
          </w:p>
        </w:tc>
        <w:tc>
          <w:tcPr>
            <w:tcW w:w="284" w:type="dxa"/>
          </w:tcPr>
          <w:p w14:paraId="4BB12DCE" w14:textId="77777777" w:rsidR="008831A2" w:rsidRPr="00D95AF2" w:rsidRDefault="008831A2">
            <w:pPr>
              <w:pStyle w:val="TAC"/>
            </w:pPr>
            <w:r w:rsidRPr="00D95AF2">
              <w:t>0</w:t>
            </w:r>
          </w:p>
        </w:tc>
        <w:tc>
          <w:tcPr>
            <w:tcW w:w="284" w:type="dxa"/>
          </w:tcPr>
          <w:p w14:paraId="673702C3" w14:textId="77777777" w:rsidR="008831A2" w:rsidRPr="00D95AF2" w:rsidRDefault="008831A2">
            <w:pPr>
              <w:pStyle w:val="TAC"/>
            </w:pPr>
            <w:r w:rsidRPr="00D95AF2">
              <w:t>1</w:t>
            </w:r>
          </w:p>
        </w:tc>
        <w:tc>
          <w:tcPr>
            <w:tcW w:w="283" w:type="dxa"/>
          </w:tcPr>
          <w:p w14:paraId="4471E541" w14:textId="77777777" w:rsidR="008831A2" w:rsidRPr="00D95AF2" w:rsidRDefault="008831A2">
            <w:pPr>
              <w:pStyle w:val="TAC"/>
            </w:pPr>
            <w:r w:rsidRPr="00D95AF2">
              <w:t>1</w:t>
            </w:r>
          </w:p>
        </w:tc>
        <w:tc>
          <w:tcPr>
            <w:tcW w:w="285" w:type="dxa"/>
          </w:tcPr>
          <w:p w14:paraId="6074D676" w14:textId="77777777" w:rsidR="008831A2" w:rsidRPr="00D95AF2" w:rsidRDefault="008831A2">
            <w:pPr>
              <w:pStyle w:val="TAC"/>
            </w:pPr>
          </w:p>
        </w:tc>
        <w:tc>
          <w:tcPr>
            <w:tcW w:w="3255" w:type="dxa"/>
            <w:tcBorders>
              <w:right w:val="single" w:sz="4" w:space="0" w:color="auto"/>
            </w:tcBorders>
          </w:tcPr>
          <w:p w14:paraId="7D5463A0" w14:textId="77777777" w:rsidR="008831A2" w:rsidRPr="00D95AF2" w:rsidRDefault="008831A2">
            <w:pPr>
              <w:pStyle w:val="TAL"/>
            </w:pPr>
            <w:r w:rsidRPr="00D95AF2">
              <w:t>Location Area Identification</w:t>
            </w:r>
          </w:p>
        </w:tc>
        <w:tc>
          <w:tcPr>
            <w:tcW w:w="1134" w:type="dxa"/>
            <w:tcBorders>
              <w:left w:val="single" w:sz="4" w:space="0" w:color="auto"/>
            </w:tcBorders>
          </w:tcPr>
          <w:p w14:paraId="297EED82" w14:textId="77777777" w:rsidR="008831A2" w:rsidRPr="00D95AF2" w:rsidRDefault="008831A2">
            <w:pPr>
              <w:pStyle w:val="TAL"/>
            </w:pPr>
            <w:r w:rsidRPr="00D95AF2">
              <w:t>10.5.1.3</w:t>
            </w:r>
          </w:p>
        </w:tc>
      </w:tr>
      <w:tr w:rsidR="008831A2" w:rsidRPr="00D95AF2" w14:paraId="5CB4B214" w14:textId="77777777">
        <w:trPr>
          <w:cantSplit/>
          <w:jc w:val="center"/>
        </w:trPr>
        <w:tc>
          <w:tcPr>
            <w:tcW w:w="284" w:type="dxa"/>
          </w:tcPr>
          <w:p w14:paraId="5C4FF367" w14:textId="77777777" w:rsidR="008831A2" w:rsidRPr="00D95AF2" w:rsidRDefault="008831A2">
            <w:pPr>
              <w:pStyle w:val="TAC"/>
            </w:pPr>
            <w:r w:rsidRPr="00D95AF2">
              <w:t>0</w:t>
            </w:r>
          </w:p>
        </w:tc>
        <w:tc>
          <w:tcPr>
            <w:tcW w:w="284" w:type="dxa"/>
          </w:tcPr>
          <w:p w14:paraId="023997E7" w14:textId="77777777" w:rsidR="008831A2" w:rsidRPr="00D95AF2" w:rsidRDefault="008831A2">
            <w:pPr>
              <w:pStyle w:val="TAC"/>
            </w:pPr>
            <w:r w:rsidRPr="00D95AF2">
              <w:t>0</w:t>
            </w:r>
          </w:p>
        </w:tc>
        <w:tc>
          <w:tcPr>
            <w:tcW w:w="284" w:type="dxa"/>
          </w:tcPr>
          <w:p w14:paraId="76853874" w14:textId="77777777" w:rsidR="008831A2" w:rsidRPr="00D95AF2" w:rsidRDefault="008831A2">
            <w:pPr>
              <w:pStyle w:val="TAC"/>
            </w:pPr>
            <w:r w:rsidRPr="00D95AF2">
              <w:t>0</w:t>
            </w:r>
          </w:p>
        </w:tc>
        <w:tc>
          <w:tcPr>
            <w:tcW w:w="284" w:type="dxa"/>
          </w:tcPr>
          <w:p w14:paraId="6FD3BB8B" w14:textId="77777777" w:rsidR="008831A2" w:rsidRPr="00D95AF2" w:rsidRDefault="008831A2">
            <w:pPr>
              <w:pStyle w:val="TAC"/>
            </w:pPr>
            <w:r w:rsidRPr="00D95AF2">
              <w:t>1</w:t>
            </w:r>
          </w:p>
        </w:tc>
        <w:tc>
          <w:tcPr>
            <w:tcW w:w="284" w:type="dxa"/>
          </w:tcPr>
          <w:p w14:paraId="28CEA893" w14:textId="77777777" w:rsidR="008831A2" w:rsidRPr="00D95AF2" w:rsidRDefault="008831A2">
            <w:pPr>
              <w:pStyle w:val="TAC"/>
            </w:pPr>
            <w:r w:rsidRPr="00D95AF2">
              <w:t>0</w:t>
            </w:r>
          </w:p>
        </w:tc>
        <w:tc>
          <w:tcPr>
            <w:tcW w:w="284" w:type="dxa"/>
          </w:tcPr>
          <w:p w14:paraId="1B25EA98" w14:textId="77777777" w:rsidR="008831A2" w:rsidRPr="00D95AF2" w:rsidRDefault="008831A2">
            <w:pPr>
              <w:pStyle w:val="TAC"/>
            </w:pPr>
            <w:r w:rsidRPr="00D95AF2">
              <w:t>1</w:t>
            </w:r>
          </w:p>
        </w:tc>
        <w:tc>
          <w:tcPr>
            <w:tcW w:w="284" w:type="dxa"/>
          </w:tcPr>
          <w:p w14:paraId="18A57EDF" w14:textId="77777777" w:rsidR="008831A2" w:rsidRPr="00D95AF2" w:rsidRDefault="008831A2">
            <w:pPr>
              <w:pStyle w:val="TAC"/>
            </w:pPr>
            <w:r w:rsidRPr="00D95AF2">
              <w:t>1</w:t>
            </w:r>
          </w:p>
        </w:tc>
        <w:tc>
          <w:tcPr>
            <w:tcW w:w="283" w:type="dxa"/>
          </w:tcPr>
          <w:p w14:paraId="2000E696" w14:textId="77777777" w:rsidR="008831A2" w:rsidRPr="00D95AF2" w:rsidRDefault="008831A2">
            <w:pPr>
              <w:pStyle w:val="TAC"/>
            </w:pPr>
            <w:r w:rsidRPr="00D95AF2">
              <w:t>1</w:t>
            </w:r>
          </w:p>
        </w:tc>
        <w:tc>
          <w:tcPr>
            <w:tcW w:w="285" w:type="dxa"/>
          </w:tcPr>
          <w:p w14:paraId="5D9ADD76" w14:textId="77777777" w:rsidR="008831A2" w:rsidRPr="00D95AF2" w:rsidRDefault="008831A2">
            <w:pPr>
              <w:pStyle w:val="TAC"/>
            </w:pPr>
          </w:p>
        </w:tc>
        <w:tc>
          <w:tcPr>
            <w:tcW w:w="3255" w:type="dxa"/>
            <w:tcBorders>
              <w:right w:val="single" w:sz="4" w:space="0" w:color="auto"/>
            </w:tcBorders>
          </w:tcPr>
          <w:p w14:paraId="192ED0F6" w14:textId="77777777" w:rsidR="008831A2" w:rsidRPr="00D95AF2" w:rsidRDefault="008831A2">
            <w:pPr>
              <w:pStyle w:val="TAL"/>
            </w:pPr>
            <w:r w:rsidRPr="00D95AF2">
              <w:t>Mobile Identity</w:t>
            </w:r>
          </w:p>
        </w:tc>
        <w:tc>
          <w:tcPr>
            <w:tcW w:w="1134" w:type="dxa"/>
            <w:tcBorders>
              <w:left w:val="single" w:sz="4" w:space="0" w:color="auto"/>
            </w:tcBorders>
          </w:tcPr>
          <w:p w14:paraId="34131FB8" w14:textId="77777777" w:rsidR="008831A2" w:rsidRPr="00D95AF2" w:rsidRDefault="008831A2">
            <w:pPr>
              <w:pStyle w:val="TAL"/>
            </w:pPr>
            <w:r w:rsidRPr="00D95AF2">
              <w:t>10.5.1.4</w:t>
            </w:r>
          </w:p>
        </w:tc>
      </w:tr>
      <w:tr w:rsidR="008831A2" w:rsidRPr="00D95AF2" w14:paraId="1AA69307" w14:textId="77777777">
        <w:trPr>
          <w:cantSplit/>
          <w:jc w:val="center"/>
        </w:trPr>
        <w:tc>
          <w:tcPr>
            <w:tcW w:w="284" w:type="dxa"/>
          </w:tcPr>
          <w:p w14:paraId="1B209A1C" w14:textId="77777777" w:rsidR="008831A2" w:rsidRPr="00D95AF2" w:rsidRDefault="008831A2">
            <w:pPr>
              <w:pStyle w:val="TAC"/>
            </w:pPr>
            <w:r w:rsidRPr="00D95AF2">
              <w:t>0</w:t>
            </w:r>
          </w:p>
        </w:tc>
        <w:tc>
          <w:tcPr>
            <w:tcW w:w="284" w:type="dxa"/>
          </w:tcPr>
          <w:p w14:paraId="4CC4ECC7" w14:textId="77777777" w:rsidR="008831A2" w:rsidRPr="00D95AF2" w:rsidRDefault="008831A2">
            <w:pPr>
              <w:pStyle w:val="TAC"/>
            </w:pPr>
            <w:r w:rsidRPr="00D95AF2">
              <w:t>0</w:t>
            </w:r>
          </w:p>
        </w:tc>
        <w:tc>
          <w:tcPr>
            <w:tcW w:w="284" w:type="dxa"/>
          </w:tcPr>
          <w:p w14:paraId="39BC6882" w14:textId="77777777" w:rsidR="008831A2" w:rsidRPr="00D95AF2" w:rsidRDefault="008831A2">
            <w:pPr>
              <w:pStyle w:val="TAC"/>
            </w:pPr>
            <w:r w:rsidRPr="00D95AF2">
              <w:t>0</w:t>
            </w:r>
          </w:p>
        </w:tc>
        <w:tc>
          <w:tcPr>
            <w:tcW w:w="284" w:type="dxa"/>
          </w:tcPr>
          <w:p w14:paraId="0C021161" w14:textId="77777777" w:rsidR="008831A2" w:rsidRPr="00D95AF2" w:rsidRDefault="008831A2">
            <w:pPr>
              <w:pStyle w:val="TAC"/>
            </w:pPr>
            <w:r w:rsidRPr="00D95AF2">
              <w:t>1</w:t>
            </w:r>
          </w:p>
        </w:tc>
        <w:tc>
          <w:tcPr>
            <w:tcW w:w="284" w:type="dxa"/>
          </w:tcPr>
          <w:p w14:paraId="46617B06" w14:textId="77777777" w:rsidR="008831A2" w:rsidRPr="00D95AF2" w:rsidRDefault="008831A2">
            <w:pPr>
              <w:pStyle w:val="TAC"/>
            </w:pPr>
            <w:r w:rsidRPr="00D95AF2">
              <w:t>1</w:t>
            </w:r>
          </w:p>
        </w:tc>
        <w:tc>
          <w:tcPr>
            <w:tcW w:w="284" w:type="dxa"/>
          </w:tcPr>
          <w:p w14:paraId="24B96548" w14:textId="77777777" w:rsidR="008831A2" w:rsidRPr="00D95AF2" w:rsidRDefault="008831A2">
            <w:pPr>
              <w:pStyle w:val="TAC"/>
            </w:pPr>
            <w:r w:rsidRPr="00D95AF2">
              <w:t>0</w:t>
            </w:r>
          </w:p>
        </w:tc>
        <w:tc>
          <w:tcPr>
            <w:tcW w:w="284" w:type="dxa"/>
          </w:tcPr>
          <w:p w14:paraId="776F354C" w14:textId="77777777" w:rsidR="008831A2" w:rsidRPr="00D95AF2" w:rsidRDefault="008831A2">
            <w:pPr>
              <w:pStyle w:val="TAC"/>
            </w:pPr>
            <w:r w:rsidRPr="00D95AF2">
              <w:t>0</w:t>
            </w:r>
          </w:p>
        </w:tc>
        <w:tc>
          <w:tcPr>
            <w:tcW w:w="283" w:type="dxa"/>
          </w:tcPr>
          <w:p w14:paraId="005CA305" w14:textId="77777777" w:rsidR="008831A2" w:rsidRPr="00D95AF2" w:rsidRDefault="008831A2">
            <w:pPr>
              <w:pStyle w:val="TAC"/>
            </w:pPr>
            <w:r w:rsidRPr="00D95AF2">
              <w:t>0</w:t>
            </w:r>
          </w:p>
        </w:tc>
        <w:tc>
          <w:tcPr>
            <w:tcW w:w="285" w:type="dxa"/>
          </w:tcPr>
          <w:p w14:paraId="7CE69469" w14:textId="77777777" w:rsidR="008831A2" w:rsidRPr="00D95AF2" w:rsidRDefault="008831A2">
            <w:pPr>
              <w:pStyle w:val="TAC"/>
            </w:pPr>
          </w:p>
        </w:tc>
        <w:tc>
          <w:tcPr>
            <w:tcW w:w="3255" w:type="dxa"/>
            <w:tcBorders>
              <w:right w:val="single" w:sz="4" w:space="0" w:color="auto"/>
            </w:tcBorders>
          </w:tcPr>
          <w:p w14:paraId="34D876AF" w14:textId="77777777" w:rsidR="008831A2" w:rsidRPr="00D95AF2" w:rsidRDefault="008831A2">
            <w:pPr>
              <w:pStyle w:val="TAL"/>
            </w:pPr>
            <w:r w:rsidRPr="00D95AF2">
              <w:t>Note 1</w:t>
            </w:r>
          </w:p>
        </w:tc>
        <w:tc>
          <w:tcPr>
            <w:tcW w:w="1134" w:type="dxa"/>
            <w:tcBorders>
              <w:left w:val="single" w:sz="4" w:space="0" w:color="auto"/>
            </w:tcBorders>
          </w:tcPr>
          <w:p w14:paraId="6F4DE712" w14:textId="77777777" w:rsidR="008831A2" w:rsidRPr="00D95AF2" w:rsidRDefault="008831A2">
            <w:pPr>
              <w:pStyle w:val="TAL"/>
            </w:pPr>
          </w:p>
        </w:tc>
      </w:tr>
      <w:tr w:rsidR="008831A2" w:rsidRPr="00D95AF2" w14:paraId="3140023A" w14:textId="77777777">
        <w:trPr>
          <w:cantSplit/>
          <w:jc w:val="center"/>
        </w:trPr>
        <w:tc>
          <w:tcPr>
            <w:tcW w:w="284" w:type="dxa"/>
          </w:tcPr>
          <w:p w14:paraId="03634631" w14:textId="77777777" w:rsidR="008831A2" w:rsidRPr="00D95AF2" w:rsidRDefault="008831A2">
            <w:pPr>
              <w:pStyle w:val="TAC"/>
            </w:pPr>
            <w:r w:rsidRPr="00D95AF2">
              <w:t>0</w:t>
            </w:r>
          </w:p>
        </w:tc>
        <w:tc>
          <w:tcPr>
            <w:tcW w:w="284" w:type="dxa"/>
          </w:tcPr>
          <w:p w14:paraId="128886B1" w14:textId="77777777" w:rsidR="008831A2" w:rsidRPr="00D95AF2" w:rsidRDefault="008831A2">
            <w:pPr>
              <w:pStyle w:val="TAC"/>
            </w:pPr>
            <w:r w:rsidRPr="00D95AF2">
              <w:t>0</w:t>
            </w:r>
          </w:p>
        </w:tc>
        <w:tc>
          <w:tcPr>
            <w:tcW w:w="284" w:type="dxa"/>
          </w:tcPr>
          <w:p w14:paraId="1AA3F351" w14:textId="77777777" w:rsidR="008831A2" w:rsidRPr="00D95AF2" w:rsidRDefault="008831A2">
            <w:pPr>
              <w:pStyle w:val="TAC"/>
            </w:pPr>
            <w:r w:rsidRPr="00D95AF2">
              <w:t>0</w:t>
            </w:r>
          </w:p>
        </w:tc>
        <w:tc>
          <w:tcPr>
            <w:tcW w:w="284" w:type="dxa"/>
          </w:tcPr>
          <w:p w14:paraId="1EBA3B0D" w14:textId="77777777" w:rsidR="008831A2" w:rsidRPr="00D95AF2" w:rsidRDefault="008831A2">
            <w:pPr>
              <w:pStyle w:val="TAC"/>
            </w:pPr>
            <w:r w:rsidRPr="00D95AF2">
              <w:t>1</w:t>
            </w:r>
          </w:p>
        </w:tc>
        <w:tc>
          <w:tcPr>
            <w:tcW w:w="284" w:type="dxa"/>
          </w:tcPr>
          <w:p w14:paraId="69782648" w14:textId="77777777" w:rsidR="008831A2" w:rsidRPr="00D95AF2" w:rsidRDefault="008831A2">
            <w:pPr>
              <w:pStyle w:val="TAC"/>
            </w:pPr>
            <w:r w:rsidRPr="00D95AF2">
              <w:t>1</w:t>
            </w:r>
          </w:p>
        </w:tc>
        <w:tc>
          <w:tcPr>
            <w:tcW w:w="284" w:type="dxa"/>
          </w:tcPr>
          <w:p w14:paraId="416179B7" w14:textId="77777777" w:rsidR="008831A2" w:rsidRPr="00D95AF2" w:rsidRDefault="008831A2">
            <w:pPr>
              <w:pStyle w:val="TAC"/>
            </w:pPr>
            <w:r w:rsidRPr="00D95AF2">
              <w:t>1</w:t>
            </w:r>
          </w:p>
        </w:tc>
        <w:tc>
          <w:tcPr>
            <w:tcW w:w="284" w:type="dxa"/>
          </w:tcPr>
          <w:p w14:paraId="538727FD" w14:textId="77777777" w:rsidR="008831A2" w:rsidRPr="00D95AF2" w:rsidRDefault="008831A2">
            <w:pPr>
              <w:pStyle w:val="TAC"/>
            </w:pPr>
            <w:r w:rsidRPr="00D95AF2">
              <w:t>1</w:t>
            </w:r>
          </w:p>
        </w:tc>
        <w:tc>
          <w:tcPr>
            <w:tcW w:w="283" w:type="dxa"/>
          </w:tcPr>
          <w:p w14:paraId="0315EBD5" w14:textId="77777777" w:rsidR="008831A2" w:rsidRPr="00D95AF2" w:rsidRDefault="008831A2">
            <w:pPr>
              <w:pStyle w:val="TAC"/>
            </w:pPr>
            <w:r w:rsidRPr="00D95AF2">
              <w:t>1</w:t>
            </w:r>
          </w:p>
        </w:tc>
        <w:tc>
          <w:tcPr>
            <w:tcW w:w="285" w:type="dxa"/>
          </w:tcPr>
          <w:p w14:paraId="7B04F276" w14:textId="77777777" w:rsidR="008831A2" w:rsidRPr="00D95AF2" w:rsidRDefault="008831A2">
            <w:pPr>
              <w:pStyle w:val="TAC"/>
            </w:pPr>
          </w:p>
        </w:tc>
        <w:tc>
          <w:tcPr>
            <w:tcW w:w="3255" w:type="dxa"/>
            <w:tcBorders>
              <w:right w:val="single" w:sz="4" w:space="0" w:color="auto"/>
            </w:tcBorders>
          </w:tcPr>
          <w:p w14:paraId="07D69FE5" w14:textId="77777777" w:rsidR="008831A2" w:rsidRPr="00D95AF2" w:rsidRDefault="008831A2">
            <w:pPr>
              <w:pStyle w:val="TAL"/>
            </w:pPr>
            <w:r w:rsidRPr="00D95AF2">
              <w:t>Note 1</w:t>
            </w:r>
          </w:p>
        </w:tc>
        <w:tc>
          <w:tcPr>
            <w:tcW w:w="1134" w:type="dxa"/>
            <w:tcBorders>
              <w:left w:val="single" w:sz="4" w:space="0" w:color="auto"/>
            </w:tcBorders>
          </w:tcPr>
          <w:p w14:paraId="4FC0C485" w14:textId="77777777" w:rsidR="008831A2" w:rsidRPr="00D95AF2" w:rsidRDefault="008831A2">
            <w:pPr>
              <w:pStyle w:val="TAL"/>
            </w:pPr>
          </w:p>
        </w:tc>
      </w:tr>
      <w:tr w:rsidR="008831A2" w:rsidRPr="00D95AF2" w14:paraId="097E6C2A" w14:textId="77777777">
        <w:trPr>
          <w:cantSplit/>
          <w:jc w:val="center"/>
        </w:trPr>
        <w:tc>
          <w:tcPr>
            <w:tcW w:w="284" w:type="dxa"/>
          </w:tcPr>
          <w:p w14:paraId="7FA231B9" w14:textId="77777777" w:rsidR="008831A2" w:rsidRPr="00D95AF2" w:rsidRDefault="008831A2">
            <w:pPr>
              <w:pStyle w:val="TAC"/>
            </w:pPr>
            <w:r w:rsidRPr="00D95AF2">
              <w:t>0</w:t>
            </w:r>
          </w:p>
        </w:tc>
        <w:tc>
          <w:tcPr>
            <w:tcW w:w="284" w:type="dxa"/>
          </w:tcPr>
          <w:p w14:paraId="0C5A916D" w14:textId="77777777" w:rsidR="008831A2" w:rsidRPr="00D95AF2" w:rsidRDefault="008831A2">
            <w:pPr>
              <w:pStyle w:val="TAC"/>
            </w:pPr>
            <w:r w:rsidRPr="00D95AF2">
              <w:t>0</w:t>
            </w:r>
          </w:p>
        </w:tc>
        <w:tc>
          <w:tcPr>
            <w:tcW w:w="284" w:type="dxa"/>
          </w:tcPr>
          <w:p w14:paraId="0989C8F5" w14:textId="77777777" w:rsidR="008831A2" w:rsidRPr="00D95AF2" w:rsidRDefault="008831A2">
            <w:pPr>
              <w:pStyle w:val="TAC"/>
            </w:pPr>
            <w:r w:rsidRPr="00D95AF2">
              <w:t>1</w:t>
            </w:r>
          </w:p>
        </w:tc>
        <w:tc>
          <w:tcPr>
            <w:tcW w:w="284" w:type="dxa"/>
          </w:tcPr>
          <w:p w14:paraId="05EF27FD" w14:textId="77777777" w:rsidR="008831A2" w:rsidRPr="00D95AF2" w:rsidRDefault="008831A2">
            <w:pPr>
              <w:pStyle w:val="TAC"/>
            </w:pPr>
            <w:r w:rsidRPr="00D95AF2">
              <w:t>0</w:t>
            </w:r>
          </w:p>
        </w:tc>
        <w:tc>
          <w:tcPr>
            <w:tcW w:w="284" w:type="dxa"/>
          </w:tcPr>
          <w:p w14:paraId="42DDC53D" w14:textId="77777777" w:rsidR="008831A2" w:rsidRPr="00D95AF2" w:rsidRDefault="008831A2">
            <w:pPr>
              <w:pStyle w:val="TAC"/>
            </w:pPr>
            <w:r w:rsidRPr="00D95AF2">
              <w:t>0</w:t>
            </w:r>
          </w:p>
        </w:tc>
        <w:tc>
          <w:tcPr>
            <w:tcW w:w="284" w:type="dxa"/>
          </w:tcPr>
          <w:p w14:paraId="50E49511" w14:textId="77777777" w:rsidR="008831A2" w:rsidRPr="00D95AF2" w:rsidRDefault="008831A2">
            <w:pPr>
              <w:pStyle w:val="TAC"/>
            </w:pPr>
            <w:r w:rsidRPr="00D95AF2">
              <w:t>0</w:t>
            </w:r>
          </w:p>
        </w:tc>
        <w:tc>
          <w:tcPr>
            <w:tcW w:w="284" w:type="dxa"/>
          </w:tcPr>
          <w:p w14:paraId="6C379A32" w14:textId="77777777" w:rsidR="008831A2" w:rsidRPr="00D95AF2" w:rsidRDefault="008831A2">
            <w:pPr>
              <w:pStyle w:val="TAC"/>
            </w:pPr>
            <w:r w:rsidRPr="00D95AF2">
              <w:t>0</w:t>
            </w:r>
          </w:p>
        </w:tc>
        <w:tc>
          <w:tcPr>
            <w:tcW w:w="283" w:type="dxa"/>
          </w:tcPr>
          <w:p w14:paraId="2C235505" w14:textId="77777777" w:rsidR="008831A2" w:rsidRPr="00D95AF2" w:rsidRDefault="008831A2">
            <w:pPr>
              <w:pStyle w:val="TAC"/>
            </w:pPr>
            <w:r w:rsidRPr="00D95AF2">
              <w:t>0</w:t>
            </w:r>
          </w:p>
        </w:tc>
        <w:tc>
          <w:tcPr>
            <w:tcW w:w="285" w:type="dxa"/>
          </w:tcPr>
          <w:p w14:paraId="6281672C" w14:textId="77777777" w:rsidR="008831A2" w:rsidRPr="00D95AF2" w:rsidRDefault="008831A2">
            <w:pPr>
              <w:pStyle w:val="TAC"/>
            </w:pPr>
          </w:p>
        </w:tc>
        <w:tc>
          <w:tcPr>
            <w:tcW w:w="3255" w:type="dxa"/>
            <w:tcBorders>
              <w:right w:val="single" w:sz="4" w:space="0" w:color="auto"/>
            </w:tcBorders>
          </w:tcPr>
          <w:p w14:paraId="195FF255" w14:textId="77777777" w:rsidR="008831A2" w:rsidRPr="00D95AF2" w:rsidRDefault="008831A2">
            <w:pPr>
              <w:pStyle w:val="TAL"/>
            </w:pPr>
            <w:r w:rsidRPr="00D95AF2">
              <w:t>Mobile Station classmark 3</w:t>
            </w:r>
          </w:p>
        </w:tc>
        <w:tc>
          <w:tcPr>
            <w:tcW w:w="1134" w:type="dxa"/>
            <w:tcBorders>
              <w:left w:val="single" w:sz="4" w:space="0" w:color="auto"/>
            </w:tcBorders>
          </w:tcPr>
          <w:p w14:paraId="10E05736" w14:textId="77777777" w:rsidR="008831A2" w:rsidRPr="00D95AF2" w:rsidRDefault="008831A2">
            <w:pPr>
              <w:pStyle w:val="TAL"/>
            </w:pPr>
            <w:r w:rsidRPr="00D95AF2">
              <w:t>10.5.1.7</w:t>
            </w:r>
          </w:p>
        </w:tc>
      </w:tr>
      <w:tr w:rsidR="008831A2" w:rsidRPr="00D95AF2" w14:paraId="0FA4ECC0" w14:textId="77777777">
        <w:trPr>
          <w:cantSplit/>
          <w:jc w:val="center"/>
        </w:trPr>
        <w:tc>
          <w:tcPr>
            <w:tcW w:w="284" w:type="dxa"/>
          </w:tcPr>
          <w:p w14:paraId="52084DEA" w14:textId="77777777" w:rsidR="008831A2" w:rsidRPr="00D95AF2" w:rsidRDefault="008831A2">
            <w:pPr>
              <w:pStyle w:val="TAC"/>
            </w:pPr>
          </w:p>
        </w:tc>
        <w:tc>
          <w:tcPr>
            <w:tcW w:w="284" w:type="dxa"/>
          </w:tcPr>
          <w:p w14:paraId="23A1EEDD" w14:textId="77777777" w:rsidR="008831A2" w:rsidRPr="00D95AF2" w:rsidRDefault="008831A2">
            <w:pPr>
              <w:pStyle w:val="TAC"/>
            </w:pPr>
          </w:p>
        </w:tc>
        <w:tc>
          <w:tcPr>
            <w:tcW w:w="284" w:type="dxa"/>
          </w:tcPr>
          <w:p w14:paraId="16555A7F" w14:textId="77777777" w:rsidR="008831A2" w:rsidRPr="00D95AF2" w:rsidRDefault="008831A2">
            <w:pPr>
              <w:pStyle w:val="TAC"/>
            </w:pPr>
          </w:p>
        </w:tc>
        <w:tc>
          <w:tcPr>
            <w:tcW w:w="284" w:type="dxa"/>
          </w:tcPr>
          <w:p w14:paraId="637D752E" w14:textId="77777777" w:rsidR="008831A2" w:rsidRPr="00D95AF2" w:rsidRDefault="008831A2">
            <w:pPr>
              <w:pStyle w:val="TAC"/>
            </w:pPr>
          </w:p>
        </w:tc>
        <w:tc>
          <w:tcPr>
            <w:tcW w:w="284" w:type="dxa"/>
          </w:tcPr>
          <w:p w14:paraId="5F0544A5" w14:textId="77777777" w:rsidR="008831A2" w:rsidRPr="00D95AF2" w:rsidRDefault="008831A2">
            <w:pPr>
              <w:pStyle w:val="TAC"/>
            </w:pPr>
          </w:p>
        </w:tc>
        <w:tc>
          <w:tcPr>
            <w:tcW w:w="284" w:type="dxa"/>
          </w:tcPr>
          <w:p w14:paraId="68274D19" w14:textId="77777777" w:rsidR="008831A2" w:rsidRPr="00D95AF2" w:rsidRDefault="008831A2">
            <w:pPr>
              <w:pStyle w:val="TAC"/>
            </w:pPr>
          </w:p>
        </w:tc>
        <w:tc>
          <w:tcPr>
            <w:tcW w:w="284" w:type="dxa"/>
          </w:tcPr>
          <w:p w14:paraId="46C5AC25" w14:textId="77777777" w:rsidR="008831A2" w:rsidRPr="00D95AF2" w:rsidRDefault="008831A2">
            <w:pPr>
              <w:pStyle w:val="TAC"/>
            </w:pPr>
          </w:p>
        </w:tc>
        <w:tc>
          <w:tcPr>
            <w:tcW w:w="283" w:type="dxa"/>
          </w:tcPr>
          <w:p w14:paraId="2869EF25" w14:textId="77777777" w:rsidR="008831A2" w:rsidRPr="00D95AF2" w:rsidRDefault="008831A2">
            <w:pPr>
              <w:pStyle w:val="TAC"/>
            </w:pPr>
          </w:p>
        </w:tc>
        <w:tc>
          <w:tcPr>
            <w:tcW w:w="285" w:type="dxa"/>
          </w:tcPr>
          <w:p w14:paraId="030820E8" w14:textId="77777777" w:rsidR="008831A2" w:rsidRPr="00D95AF2" w:rsidRDefault="008831A2">
            <w:pPr>
              <w:pStyle w:val="TAC"/>
            </w:pPr>
          </w:p>
        </w:tc>
        <w:tc>
          <w:tcPr>
            <w:tcW w:w="3255" w:type="dxa"/>
            <w:tcBorders>
              <w:right w:val="single" w:sz="4" w:space="0" w:color="auto"/>
            </w:tcBorders>
          </w:tcPr>
          <w:p w14:paraId="69E31C2D" w14:textId="77777777" w:rsidR="008831A2" w:rsidRPr="00D95AF2" w:rsidRDefault="008831A2">
            <w:pPr>
              <w:pStyle w:val="TAL"/>
            </w:pPr>
          </w:p>
        </w:tc>
        <w:tc>
          <w:tcPr>
            <w:tcW w:w="1134" w:type="dxa"/>
            <w:tcBorders>
              <w:left w:val="single" w:sz="4" w:space="0" w:color="auto"/>
            </w:tcBorders>
          </w:tcPr>
          <w:p w14:paraId="48BCD785" w14:textId="77777777" w:rsidR="008831A2" w:rsidRPr="00D95AF2" w:rsidRDefault="008831A2">
            <w:pPr>
              <w:pStyle w:val="TAL"/>
            </w:pPr>
          </w:p>
        </w:tc>
      </w:tr>
      <w:tr w:rsidR="008831A2" w:rsidRPr="00D95AF2" w14:paraId="50CEFBC3" w14:textId="77777777">
        <w:trPr>
          <w:cantSplit/>
          <w:jc w:val="center"/>
        </w:trPr>
        <w:tc>
          <w:tcPr>
            <w:tcW w:w="284" w:type="dxa"/>
          </w:tcPr>
          <w:p w14:paraId="451B36A6" w14:textId="77777777" w:rsidR="008831A2" w:rsidRPr="00D95AF2" w:rsidRDefault="008831A2">
            <w:pPr>
              <w:pStyle w:val="TAC"/>
            </w:pPr>
          </w:p>
        </w:tc>
        <w:tc>
          <w:tcPr>
            <w:tcW w:w="284" w:type="dxa"/>
          </w:tcPr>
          <w:p w14:paraId="400C6149" w14:textId="77777777" w:rsidR="008831A2" w:rsidRPr="00D95AF2" w:rsidRDefault="008831A2">
            <w:pPr>
              <w:pStyle w:val="TAC"/>
            </w:pPr>
          </w:p>
        </w:tc>
        <w:tc>
          <w:tcPr>
            <w:tcW w:w="284" w:type="dxa"/>
          </w:tcPr>
          <w:p w14:paraId="35FD0556" w14:textId="77777777" w:rsidR="008831A2" w:rsidRPr="00D95AF2" w:rsidRDefault="008831A2">
            <w:pPr>
              <w:pStyle w:val="TAC"/>
            </w:pPr>
          </w:p>
        </w:tc>
        <w:tc>
          <w:tcPr>
            <w:tcW w:w="284" w:type="dxa"/>
          </w:tcPr>
          <w:p w14:paraId="46C28996" w14:textId="77777777" w:rsidR="008831A2" w:rsidRPr="00D95AF2" w:rsidRDefault="008831A2">
            <w:pPr>
              <w:pStyle w:val="TAC"/>
            </w:pPr>
          </w:p>
        </w:tc>
        <w:tc>
          <w:tcPr>
            <w:tcW w:w="284" w:type="dxa"/>
          </w:tcPr>
          <w:p w14:paraId="30251510" w14:textId="77777777" w:rsidR="008831A2" w:rsidRPr="00D95AF2" w:rsidRDefault="008831A2">
            <w:pPr>
              <w:pStyle w:val="TAC"/>
            </w:pPr>
          </w:p>
        </w:tc>
        <w:tc>
          <w:tcPr>
            <w:tcW w:w="284" w:type="dxa"/>
          </w:tcPr>
          <w:p w14:paraId="19A5CAED" w14:textId="77777777" w:rsidR="008831A2" w:rsidRPr="00D95AF2" w:rsidRDefault="008831A2">
            <w:pPr>
              <w:pStyle w:val="TAC"/>
            </w:pPr>
          </w:p>
        </w:tc>
        <w:tc>
          <w:tcPr>
            <w:tcW w:w="284" w:type="dxa"/>
          </w:tcPr>
          <w:p w14:paraId="08669DD9" w14:textId="77777777" w:rsidR="008831A2" w:rsidRPr="00D95AF2" w:rsidRDefault="008831A2">
            <w:pPr>
              <w:pStyle w:val="TAC"/>
            </w:pPr>
          </w:p>
        </w:tc>
        <w:tc>
          <w:tcPr>
            <w:tcW w:w="283" w:type="dxa"/>
          </w:tcPr>
          <w:p w14:paraId="63C246B3" w14:textId="77777777" w:rsidR="008831A2" w:rsidRPr="00D95AF2" w:rsidRDefault="008831A2">
            <w:pPr>
              <w:pStyle w:val="TAC"/>
            </w:pPr>
          </w:p>
        </w:tc>
        <w:tc>
          <w:tcPr>
            <w:tcW w:w="285" w:type="dxa"/>
          </w:tcPr>
          <w:p w14:paraId="2F1F3C10" w14:textId="77777777" w:rsidR="008831A2" w:rsidRPr="00D95AF2" w:rsidRDefault="008831A2">
            <w:pPr>
              <w:pStyle w:val="TAC"/>
            </w:pPr>
          </w:p>
        </w:tc>
        <w:tc>
          <w:tcPr>
            <w:tcW w:w="3255" w:type="dxa"/>
            <w:tcBorders>
              <w:right w:val="single" w:sz="4" w:space="0" w:color="auto"/>
            </w:tcBorders>
          </w:tcPr>
          <w:p w14:paraId="5C4FEF07" w14:textId="77777777" w:rsidR="008831A2" w:rsidRPr="00D95AF2" w:rsidRDefault="008831A2">
            <w:pPr>
              <w:pStyle w:val="TAL"/>
            </w:pPr>
            <w:r w:rsidRPr="00D95AF2">
              <w:t>Spare Half Octet</w:t>
            </w:r>
          </w:p>
        </w:tc>
        <w:tc>
          <w:tcPr>
            <w:tcW w:w="1134" w:type="dxa"/>
            <w:tcBorders>
              <w:left w:val="single" w:sz="4" w:space="0" w:color="auto"/>
            </w:tcBorders>
          </w:tcPr>
          <w:p w14:paraId="0191C8BF" w14:textId="77777777" w:rsidR="008831A2" w:rsidRPr="00D95AF2" w:rsidRDefault="008831A2">
            <w:pPr>
              <w:pStyle w:val="TAL"/>
            </w:pPr>
            <w:r w:rsidRPr="00D95AF2">
              <w:t>10.5.1.8</w:t>
            </w:r>
          </w:p>
        </w:tc>
      </w:tr>
      <w:tr w:rsidR="008831A2" w:rsidRPr="00D95AF2" w14:paraId="19FD69D3" w14:textId="77777777">
        <w:trPr>
          <w:cantSplit/>
          <w:jc w:val="center"/>
        </w:trPr>
        <w:tc>
          <w:tcPr>
            <w:tcW w:w="284" w:type="dxa"/>
          </w:tcPr>
          <w:p w14:paraId="2F9D4068" w14:textId="77777777" w:rsidR="008831A2" w:rsidRPr="00D95AF2" w:rsidRDefault="008831A2">
            <w:pPr>
              <w:pStyle w:val="TAC"/>
            </w:pPr>
          </w:p>
        </w:tc>
        <w:tc>
          <w:tcPr>
            <w:tcW w:w="5527" w:type="dxa"/>
            <w:gridSpan w:val="9"/>
            <w:tcBorders>
              <w:right w:val="single" w:sz="4" w:space="0" w:color="auto"/>
            </w:tcBorders>
          </w:tcPr>
          <w:p w14:paraId="3EBCAF8C" w14:textId="77777777" w:rsidR="008831A2" w:rsidRPr="00D95AF2" w:rsidRDefault="008831A2">
            <w:pPr>
              <w:pStyle w:val="TAL"/>
            </w:pPr>
            <w:r w:rsidRPr="00D95AF2">
              <w:t>All other values are reserved</w:t>
            </w:r>
          </w:p>
        </w:tc>
        <w:tc>
          <w:tcPr>
            <w:tcW w:w="1134" w:type="dxa"/>
            <w:tcBorders>
              <w:left w:val="single" w:sz="4" w:space="0" w:color="auto"/>
            </w:tcBorders>
          </w:tcPr>
          <w:p w14:paraId="67A75890" w14:textId="77777777" w:rsidR="008831A2" w:rsidRPr="00D95AF2" w:rsidRDefault="008831A2">
            <w:pPr>
              <w:pStyle w:val="TAL"/>
            </w:pPr>
          </w:p>
        </w:tc>
      </w:tr>
    </w:tbl>
    <w:p w14:paraId="29D19181" w14:textId="77777777" w:rsidR="008831A2" w:rsidRPr="00D95AF2" w:rsidRDefault="008831A2">
      <w:pPr>
        <w:pStyle w:val="FP"/>
      </w:pPr>
    </w:p>
    <w:p w14:paraId="67C7D123" w14:textId="77777777" w:rsidR="008831A2" w:rsidRPr="00D95AF2" w:rsidRDefault="008831A2">
      <w:pPr>
        <w:pStyle w:val="NO"/>
      </w:pPr>
      <w:r w:rsidRPr="00D95AF2">
        <w:t>NOTE 1:</w:t>
      </w:r>
      <w:r w:rsidRPr="00D95AF2">
        <w:tab/>
        <w:t>These values were allocated but never used in earlier phases of the protocol.</w:t>
      </w:r>
    </w:p>
    <w:p w14:paraId="77AF0C4B" w14:textId="77777777" w:rsidR="008831A2" w:rsidRPr="00D95AF2" w:rsidRDefault="008831A2">
      <w:pPr>
        <w:pStyle w:val="NO"/>
      </w:pPr>
      <w:r w:rsidRPr="00D95AF2">
        <w:t>NOTE 2:</w:t>
      </w:r>
      <w:r w:rsidRPr="00D95AF2">
        <w:tab/>
        <w:t>For GPRS common information elements no default values are defined:</w:t>
      </w:r>
    </w:p>
    <w:p w14:paraId="11779E9F" w14:textId="77777777" w:rsidR="008831A2" w:rsidRPr="00D95AF2" w:rsidRDefault="008831A2">
      <w:pPr>
        <w:pStyle w:val="Heading1"/>
      </w:pPr>
      <w:bookmarkStart w:id="3524" w:name="_Toc193383694"/>
      <w:bookmarkStart w:id="3525" w:name="_CRK_2"/>
      <w:bookmarkEnd w:id="3525"/>
      <w:r w:rsidRPr="00D95AF2">
        <w:t>K.2</w:t>
      </w:r>
      <w:r w:rsidRPr="00D95AF2">
        <w:tab/>
        <w:t>Radio Resource management information elements.</w:t>
      </w:r>
      <w:bookmarkEnd w:id="3524"/>
    </w:p>
    <w:p w14:paraId="350CF987" w14:textId="77777777" w:rsidR="008831A2" w:rsidRPr="00D95AF2" w:rsidRDefault="008831A2">
      <w:r w:rsidRPr="00D95AF2">
        <w:t>See 3GPP TS 44.018 [84], annex K.</w:t>
      </w:r>
    </w:p>
    <w:p w14:paraId="4DCD799F" w14:textId="77777777" w:rsidR="008831A2" w:rsidRPr="00D95AF2" w:rsidRDefault="008831A2">
      <w:pPr>
        <w:pStyle w:val="Heading1"/>
      </w:pPr>
      <w:bookmarkStart w:id="3526" w:name="_Toc193383695"/>
      <w:bookmarkStart w:id="3527" w:name="_CRK_3"/>
      <w:bookmarkEnd w:id="3527"/>
      <w:r w:rsidRPr="00D95AF2">
        <w:t>K.3</w:t>
      </w:r>
      <w:r w:rsidRPr="00D95AF2">
        <w:tab/>
        <w:t>Mobility management information elements.</w:t>
      </w:r>
      <w:bookmarkEnd w:id="3526"/>
    </w:p>
    <w:p w14:paraId="5EBFB0D6" w14:textId="77777777" w:rsidR="008831A2" w:rsidRPr="00D95AF2" w:rsidRDefault="008831A2">
      <w:r w:rsidRPr="00D95AF2">
        <w:t>For the mobility management information elements listed below, the default coding of the information element identifier bits is summarized in table K.3/3GPP TS 24.008.</w:t>
      </w:r>
    </w:p>
    <w:p w14:paraId="7AEFE70B" w14:textId="77777777" w:rsidR="008831A2" w:rsidRPr="00D95AF2" w:rsidRDefault="008831A2">
      <w:pPr>
        <w:pStyle w:val="TH"/>
      </w:pPr>
      <w:bookmarkStart w:id="3528" w:name="_CRTableK_33GPPTS24_008"/>
      <w:r w:rsidRPr="00D95AF2">
        <w:lastRenderedPageBreak/>
        <w:t xml:space="preserve">Table </w:t>
      </w:r>
      <w:bookmarkEnd w:id="3528"/>
      <w:r w:rsidRPr="00D95AF2">
        <w:t>K.3/3GPP TS 24.008: Default information element identifier coding for mobility management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196D3F0" w14:textId="77777777">
        <w:trPr>
          <w:cantSplit/>
          <w:jc w:val="center"/>
        </w:trPr>
        <w:tc>
          <w:tcPr>
            <w:tcW w:w="284" w:type="dxa"/>
            <w:tcBorders>
              <w:top w:val="single" w:sz="4" w:space="0" w:color="auto"/>
              <w:bottom w:val="nil"/>
            </w:tcBorders>
          </w:tcPr>
          <w:p w14:paraId="607F8103" w14:textId="77777777" w:rsidR="008831A2" w:rsidRPr="00D95AF2" w:rsidRDefault="008831A2">
            <w:pPr>
              <w:pStyle w:val="TAH"/>
            </w:pPr>
          </w:p>
        </w:tc>
        <w:tc>
          <w:tcPr>
            <w:tcW w:w="284" w:type="dxa"/>
            <w:tcBorders>
              <w:top w:val="single" w:sz="4" w:space="0" w:color="auto"/>
              <w:bottom w:val="nil"/>
            </w:tcBorders>
          </w:tcPr>
          <w:p w14:paraId="16853F36" w14:textId="77777777" w:rsidR="008831A2" w:rsidRPr="00D95AF2" w:rsidRDefault="008831A2">
            <w:pPr>
              <w:pStyle w:val="TAH"/>
            </w:pPr>
          </w:p>
        </w:tc>
        <w:tc>
          <w:tcPr>
            <w:tcW w:w="284" w:type="dxa"/>
            <w:tcBorders>
              <w:top w:val="single" w:sz="4" w:space="0" w:color="auto"/>
              <w:bottom w:val="nil"/>
            </w:tcBorders>
          </w:tcPr>
          <w:p w14:paraId="10D6BC68" w14:textId="77777777" w:rsidR="008831A2" w:rsidRPr="00D95AF2" w:rsidRDefault="008831A2">
            <w:pPr>
              <w:pStyle w:val="TAH"/>
            </w:pPr>
          </w:p>
        </w:tc>
        <w:tc>
          <w:tcPr>
            <w:tcW w:w="284" w:type="dxa"/>
            <w:tcBorders>
              <w:top w:val="single" w:sz="4" w:space="0" w:color="auto"/>
              <w:bottom w:val="nil"/>
            </w:tcBorders>
          </w:tcPr>
          <w:p w14:paraId="1906A7B1" w14:textId="77777777" w:rsidR="008831A2" w:rsidRPr="00D95AF2" w:rsidRDefault="008831A2">
            <w:pPr>
              <w:pStyle w:val="TAH"/>
            </w:pPr>
          </w:p>
        </w:tc>
        <w:tc>
          <w:tcPr>
            <w:tcW w:w="284" w:type="dxa"/>
            <w:tcBorders>
              <w:top w:val="single" w:sz="4" w:space="0" w:color="auto"/>
              <w:bottom w:val="nil"/>
            </w:tcBorders>
          </w:tcPr>
          <w:p w14:paraId="2F5BF6D6" w14:textId="77777777" w:rsidR="008831A2" w:rsidRPr="00D95AF2" w:rsidRDefault="008831A2">
            <w:pPr>
              <w:pStyle w:val="TAH"/>
            </w:pPr>
          </w:p>
        </w:tc>
        <w:tc>
          <w:tcPr>
            <w:tcW w:w="284" w:type="dxa"/>
            <w:tcBorders>
              <w:top w:val="single" w:sz="4" w:space="0" w:color="auto"/>
              <w:bottom w:val="nil"/>
            </w:tcBorders>
          </w:tcPr>
          <w:p w14:paraId="761938CB" w14:textId="77777777" w:rsidR="008831A2" w:rsidRPr="00D95AF2" w:rsidRDefault="008831A2">
            <w:pPr>
              <w:pStyle w:val="TAH"/>
            </w:pPr>
          </w:p>
        </w:tc>
        <w:tc>
          <w:tcPr>
            <w:tcW w:w="284" w:type="dxa"/>
            <w:tcBorders>
              <w:top w:val="single" w:sz="4" w:space="0" w:color="auto"/>
              <w:bottom w:val="nil"/>
            </w:tcBorders>
          </w:tcPr>
          <w:p w14:paraId="40A4C7C5" w14:textId="77777777" w:rsidR="008831A2" w:rsidRPr="00D95AF2" w:rsidRDefault="008831A2">
            <w:pPr>
              <w:pStyle w:val="TAH"/>
            </w:pPr>
          </w:p>
        </w:tc>
        <w:tc>
          <w:tcPr>
            <w:tcW w:w="283" w:type="dxa"/>
            <w:tcBorders>
              <w:top w:val="single" w:sz="4" w:space="0" w:color="auto"/>
              <w:bottom w:val="nil"/>
            </w:tcBorders>
          </w:tcPr>
          <w:p w14:paraId="0C90AC82" w14:textId="77777777" w:rsidR="008831A2" w:rsidRPr="00D95AF2" w:rsidRDefault="008831A2">
            <w:pPr>
              <w:pStyle w:val="TAH"/>
            </w:pPr>
          </w:p>
        </w:tc>
        <w:tc>
          <w:tcPr>
            <w:tcW w:w="285" w:type="dxa"/>
            <w:tcBorders>
              <w:top w:val="single" w:sz="4" w:space="0" w:color="auto"/>
              <w:bottom w:val="nil"/>
            </w:tcBorders>
          </w:tcPr>
          <w:p w14:paraId="2536A5D5" w14:textId="77777777" w:rsidR="008831A2" w:rsidRPr="00D95AF2" w:rsidRDefault="008831A2">
            <w:pPr>
              <w:pStyle w:val="TAH"/>
            </w:pPr>
          </w:p>
        </w:tc>
        <w:tc>
          <w:tcPr>
            <w:tcW w:w="3255" w:type="dxa"/>
            <w:tcBorders>
              <w:top w:val="single" w:sz="4" w:space="0" w:color="auto"/>
              <w:bottom w:val="nil"/>
              <w:right w:val="single" w:sz="4" w:space="0" w:color="auto"/>
            </w:tcBorders>
          </w:tcPr>
          <w:p w14:paraId="3C84B578" w14:textId="77777777" w:rsidR="008831A2" w:rsidRPr="00D95AF2" w:rsidRDefault="008831A2">
            <w:pPr>
              <w:pStyle w:val="TAH"/>
            </w:pPr>
          </w:p>
        </w:tc>
        <w:tc>
          <w:tcPr>
            <w:tcW w:w="1134" w:type="dxa"/>
            <w:tcBorders>
              <w:top w:val="single" w:sz="4" w:space="0" w:color="auto"/>
              <w:left w:val="single" w:sz="4" w:space="0" w:color="auto"/>
              <w:bottom w:val="nil"/>
            </w:tcBorders>
          </w:tcPr>
          <w:p w14:paraId="4A32954F" w14:textId="77777777" w:rsidR="008831A2" w:rsidRPr="00D95AF2" w:rsidRDefault="008831A2">
            <w:pPr>
              <w:pStyle w:val="TAH"/>
            </w:pPr>
            <w:r w:rsidRPr="00D95AF2">
              <w:t>Reference clause</w:t>
            </w:r>
          </w:p>
        </w:tc>
      </w:tr>
      <w:tr w:rsidR="008831A2" w:rsidRPr="00D95AF2" w14:paraId="7E85E352" w14:textId="77777777">
        <w:trPr>
          <w:cantSplit/>
          <w:jc w:val="center"/>
        </w:trPr>
        <w:tc>
          <w:tcPr>
            <w:tcW w:w="284" w:type="dxa"/>
            <w:tcBorders>
              <w:top w:val="nil"/>
              <w:bottom w:val="nil"/>
            </w:tcBorders>
          </w:tcPr>
          <w:p w14:paraId="624D68AA" w14:textId="77777777" w:rsidR="008831A2" w:rsidRPr="00D95AF2" w:rsidRDefault="008831A2">
            <w:pPr>
              <w:pStyle w:val="TAH"/>
            </w:pPr>
            <w:r w:rsidRPr="00D95AF2">
              <w:rPr>
                <w:b w:val="0"/>
              </w:rPr>
              <w:t>8</w:t>
            </w:r>
          </w:p>
        </w:tc>
        <w:tc>
          <w:tcPr>
            <w:tcW w:w="284" w:type="dxa"/>
            <w:tcBorders>
              <w:top w:val="nil"/>
              <w:bottom w:val="nil"/>
            </w:tcBorders>
          </w:tcPr>
          <w:p w14:paraId="4EB530BA" w14:textId="77777777" w:rsidR="008831A2" w:rsidRPr="00D95AF2" w:rsidRDefault="008831A2">
            <w:pPr>
              <w:pStyle w:val="TAH"/>
            </w:pPr>
            <w:r w:rsidRPr="00D95AF2">
              <w:t>7</w:t>
            </w:r>
          </w:p>
        </w:tc>
        <w:tc>
          <w:tcPr>
            <w:tcW w:w="284" w:type="dxa"/>
            <w:tcBorders>
              <w:top w:val="nil"/>
              <w:bottom w:val="nil"/>
            </w:tcBorders>
          </w:tcPr>
          <w:p w14:paraId="181B29C9" w14:textId="77777777" w:rsidR="008831A2" w:rsidRPr="00D95AF2" w:rsidRDefault="008831A2">
            <w:pPr>
              <w:pStyle w:val="TAH"/>
            </w:pPr>
            <w:r w:rsidRPr="00D95AF2">
              <w:t>6</w:t>
            </w:r>
          </w:p>
        </w:tc>
        <w:tc>
          <w:tcPr>
            <w:tcW w:w="284" w:type="dxa"/>
            <w:tcBorders>
              <w:top w:val="nil"/>
              <w:bottom w:val="nil"/>
            </w:tcBorders>
          </w:tcPr>
          <w:p w14:paraId="651ED22B" w14:textId="77777777" w:rsidR="008831A2" w:rsidRPr="00D95AF2" w:rsidRDefault="008831A2">
            <w:pPr>
              <w:pStyle w:val="TAH"/>
            </w:pPr>
            <w:r w:rsidRPr="00D95AF2">
              <w:t>5</w:t>
            </w:r>
          </w:p>
        </w:tc>
        <w:tc>
          <w:tcPr>
            <w:tcW w:w="284" w:type="dxa"/>
            <w:tcBorders>
              <w:top w:val="nil"/>
              <w:bottom w:val="nil"/>
            </w:tcBorders>
          </w:tcPr>
          <w:p w14:paraId="6A71A6C4" w14:textId="77777777" w:rsidR="008831A2" w:rsidRPr="00D95AF2" w:rsidRDefault="008831A2">
            <w:pPr>
              <w:pStyle w:val="TAH"/>
            </w:pPr>
            <w:r w:rsidRPr="00D95AF2">
              <w:t>4</w:t>
            </w:r>
          </w:p>
        </w:tc>
        <w:tc>
          <w:tcPr>
            <w:tcW w:w="284" w:type="dxa"/>
            <w:tcBorders>
              <w:top w:val="nil"/>
              <w:bottom w:val="nil"/>
            </w:tcBorders>
          </w:tcPr>
          <w:p w14:paraId="2517A3AB" w14:textId="77777777" w:rsidR="008831A2" w:rsidRPr="00D95AF2" w:rsidRDefault="008831A2">
            <w:pPr>
              <w:pStyle w:val="TAH"/>
            </w:pPr>
            <w:r w:rsidRPr="00D95AF2">
              <w:t>3</w:t>
            </w:r>
          </w:p>
        </w:tc>
        <w:tc>
          <w:tcPr>
            <w:tcW w:w="284" w:type="dxa"/>
            <w:tcBorders>
              <w:top w:val="nil"/>
              <w:bottom w:val="nil"/>
            </w:tcBorders>
          </w:tcPr>
          <w:p w14:paraId="16EE9145" w14:textId="77777777" w:rsidR="008831A2" w:rsidRPr="00D95AF2" w:rsidRDefault="008831A2">
            <w:pPr>
              <w:pStyle w:val="TAH"/>
            </w:pPr>
            <w:r w:rsidRPr="00D95AF2">
              <w:t>2</w:t>
            </w:r>
          </w:p>
        </w:tc>
        <w:tc>
          <w:tcPr>
            <w:tcW w:w="283" w:type="dxa"/>
            <w:tcBorders>
              <w:top w:val="nil"/>
              <w:bottom w:val="nil"/>
            </w:tcBorders>
          </w:tcPr>
          <w:p w14:paraId="5947B5BE" w14:textId="77777777" w:rsidR="008831A2" w:rsidRPr="00D95AF2" w:rsidRDefault="008831A2">
            <w:pPr>
              <w:pStyle w:val="TAH"/>
            </w:pPr>
            <w:r w:rsidRPr="00D95AF2">
              <w:t>1</w:t>
            </w:r>
          </w:p>
        </w:tc>
        <w:tc>
          <w:tcPr>
            <w:tcW w:w="285" w:type="dxa"/>
            <w:tcBorders>
              <w:top w:val="nil"/>
              <w:bottom w:val="nil"/>
            </w:tcBorders>
          </w:tcPr>
          <w:p w14:paraId="2F142446" w14:textId="77777777" w:rsidR="008831A2" w:rsidRPr="00D95AF2" w:rsidRDefault="008831A2">
            <w:pPr>
              <w:pStyle w:val="TAH"/>
            </w:pPr>
          </w:p>
        </w:tc>
        <w:tc>
          <w:tcPr>
            <w:tcW w:w="3255" w:type="dxa"/>
            <w:tcBorders>
              <w:top w:val="nil"/>
              <w:bottom w:val="nil"/>
              <w:right w:val="single" w:sz="4" w:space="0" w:color="auto"/>
            </w:tcBorders>
          </w:tcPr>
          <w:p w14:paraId="32C05AA3" w14:textId="77777777" w:rsidR="008831A2" w:rsidRPr="00D95AF2" w:rsidRDefault="008831A2">
            <w:pPr>
              <w:pStyle w:val="TAL"/>
            </w:pPr>
          </w:p>
        </w:tc>
        <w:tc>
          <w:tcPr>
            <w:tcW w:w="1134" w:type="dxa"/>
            <w:tcBorders>
              <w:top w:val="nil"/>
              <w:left w:val="single" w:sz="4" w:space="0" w:color="auto"/>
              <w:bottom w:val="nil"/>
            </w:tcBorders>
          </w:tcPr>
          <w:p w14:paraId="1861E474" w14:textId="77777777" w:rsidR="008831A2" w:rsidRPr="00D95AF2" w:rsidRDefault="008831A2">
            <w:pPr>
              <w:pStyle w:val="TAL"/>
            </w:pPr>
          </w:p>
        </w:tc>
      </w:tr>
      <w:tr w:rsidR="008831A2" w:rsidRPr="00D95AF2" w14:paraId="1B086317" w14:textId="77777777">
        <w:trPr>
          <w:cantSplit/>
          <w:jc w:val="center"/>
        </w:trPr>
        <w:tc>
          <w:tcPr>
            <w:tcW w:w="284" w:type="dxa"/>
            <w:tcBorders>
              <w:top w:val="nil"/>
            </w:tcBorders>
          </w:tcPr>
          <w:p w14:paraId="716EAEEE" w14:textId="77777777" w:rsidR="008831A2" w:rsidRPr="00D95AF2" w:rsidRDefault="008831A2">
            <w:pPr>
              <w:pStyle w:val="TAC"/>
            </w:pPr>
          </w:p>
        </w:tc>
        <w:tc>
          <w:tcPr>
            <w:tcW w:w="284" w:type="dxa"/>
            <w:tcBorders>
              <w:top w:val="nil"/>
            </w:tcBorders>
          </w:tcPr>
          <w:p w14:paraId="3E39E143" w14:textId="77777777" w:rsidR="008831A2" w:rsidRPr="00D95AF2" w:rsidRDefault="008831A2">
            <w:pPr>
              <w:pStyle w:val="TAC"/>
            </w:pPr>
          </w:p>
        </w:tc>
        <w:tc>
          <w:tcPr>
            <w:tcW w:w="284" w:type="dxa"/>
            <w:tcBorders>
              <w:top w:val="nil"/>
            </w:tcBorders>
          </w:tcPr>
          <w:p w14:paraId="4D83AA78" w14:textId="77777777" w:rsidR="008831A2" w:rsidRPr="00D95AF2" w:rsidRDefault="008831A2">
            <w:pPr>
              <w:pStyle w:val="TAC"/>
            </w:pPr>
          </w:p>
        </w:tc>
        <w:tc>
          <w:tcPr>
            <w:tcW w:w="284" w:type="dxa"/>
            <w:tcBorders>
              <w:top w:val="nil"/>
            </w:tcBorders>
          </w:tcPr>
          <w:p w14:paraId="4F2FA359" w14:textId="77777777" w:rsidR="008831A2" w:rsidRPr="00D95AF2" w:rsidRDefault="008831A2">
            <w:pPr>
              <w:pStyle w:val="TAC"/>
            </w:pPr>
          </w:p>
        </w:tc>
        <w:tc>
          <w:tcPr>
            <w:tcW w:w="284" w:type="dxa"/>
            <w:tcBorders>
              <w:top w:val="nil"/>
            </w:tcBorders>
          </w:tcPr>
          <w:p w14:paraId="719A5A6E" w14:textId="77777777" w:rsidR="008831A2" w:rsidRPr="00D95AF2" w:rsidRDefault="008831A2">
            <w:pPr>
              <w:pStyle w:val="TAC"/>
            </w:pPr>
          </w:p>
        </w:tc>
        <w:tc>
          <w:tcPr>
            <w:tcW w:w="284" w:type="dxa"/>
            <w:tcBorders>
              <w:top w:val="nil"/>
            </w:tcBorders>
          </w:tcPr>
          <w:p w14:paraId="498C2AA4" w14:textId="77777777" w:rsidR="008831A2" w:rsidRPr="00D95AF2" w:rsidRDefault="008831A2">
            <w:pPr>
              <w:pStyle w:val="TAC"/>
            </w:pPr>
          </w:p>
        </w:tc>
        <w:tc>
          <w:tcPr>
            <w:tcW w:w="284" w:type="dxa"/>
            <w:tcBorders>
              <w:top w:val="nil"/>
            </w:tcBorders>
          </w:tcPr>
          <w:p w14:paraId="214CB903" w14:textId="77777777" w:rsidR="008831A2" w:rsidRPr="00D95AF2" w:rsidRDefault="008831A2">
            <w:pPr>
              <w:pStyle w:val="TAC"/>
            </w:pPr>
          </w:p>
        </w:tc>
        <w:tc>
          <w:tcPr>
            <w:tcW w:w="283" w:type="dxa"/>
            <w:tcBorders>
              <w:top w:val="nil"/>
            </w:tcBorders>
          </w:tcPr>
          <w:p w14:paraId="17625CFE" w14:textId="77777777" w:rsidR="008831A2" w:rsidRPr="00D95AF2" w:rsidRDefault="008831A2">
            <w:pPr>
              <w:pStyle w:val="TAC"/>
            </w:pPr>
          </w:p>
        </w:tc>
        <w:tc>
          <w:tcPr>
            <w:tcW w:w="285" w:type="dxa"/>
            <w:tcBorders>
              <w:top w:val="nil"/>
            </w:tcBorders>
          </w:tcPr>
          <w:p w14:paraId="339638E4" w14:textId="77777777" w:rsidR="008831A2" w:rsidRPr="00D95AF2" w:rsidRDefault="008831A2">
            <w:pPr>
              <w:pStyle w:val="TAC"/>
            </w:pPr>
          </w:p>
        </w:tc>
        <w:tc>
          <w:tcPr>
            <w:tcW w:w="3255" w:type="dxa"/>
            <w:tcBorders>
              <w:top w:val="nil"/>
              <w:right w:val="single" w:sz="4" w:space="0" w:color="auto"/>
            </w:tcBorders>
          </w:tcPr>
          <w:p w14:paraId="25115AA5" w14:textId="77777777" w:rsidR="008831A2" w:rsidRPr="00D95AF2" w:rsidRDefault="008831A2">
            <w:pPr>
              <w:pStyle w:val="TAL"/>
            </w:pPr>
          </w:p>
        </w:tc>
        <w:tc>
          <w:tcPr>
            <w:tcW w:w="1134" w:type="dxa"/>
            <w:tcBorders>
              <w:top w:val="nil"/>
              <w:left w:val="single" w:sz="4" w:space="0" w:color="auto"/>
            </w:tcBorders>
          </w:tcPr>
          <w:p w14:paraId="25CF4149" w14:textId="77777777" w:rsidR="008831A2" w:rsidRPr="00D95AF2" w:rsidRDefault="008831A2">
            <w:pPr>
              <w:pStyle w:val="TAL"/>
            </w:pPr>
          </w:p>
        </w:tc>
      </w:tr>
      <w:tr w:rsidR="008831A2" w:rsidRPr="00D95AF2" w14:paraId="30D98192" w14:textId="77777777">
        <w:trPr>
          <w:cantSplit/>
          <w:jc w:val="center"/>
        </w:trPr>
        <w:tc>
          <w:tcPr>
            <w:tcW w:w="284" w:type="dxa"/>
          </w:tcPr>
          <w:p w14:paraId="2BCE2D78" w14:textId="77777777" w:rsidR="008831A2" w:rsidRPr="00D95AF2" w:rsidRDefault="008831A2">
            <w:pPr>
              <w:pStyle w:val="TAC"/>
            </w:pPr>
          </w:p>
        </w:tc>
        <w:tc>
          <w:tcPr>
            <w:tcW w:w="284" w:type="dxa"/>
          </w:tcPr>
          <w:p w14:paraId="1FB30C58" w14:textId="77777777" w:rsidR="008831A2" w:rsidRPr="00D95AF2" w:rsidRDefault="008831A2">
            <w:pPr>
              <w:pStyle w:val="TAC"/>
            </w:pPr>
          </w:p>
        </w:tc>
        <w:tc>
          <w:tcPr>
            <w:tcW w:w="284" w:type="dxa"/>
          </w:tcPr>
          <w:p w14:paraId="32ED44D7" w14:textId="77777777" w:rsidR="008831A2" w:rsidRPr="00D95AF2" w:rsidRDefault="008831A2">
            <w:pPr>
              <w:pStyle w:val="TAC"/>
            </w:pPr>
          </w:p>
        </w:tc>
        <w:tc>
          <w:tcPr>
            <w:tcW w:w="284" w:type="dxa"/>
          </w:tcPr>
          <w:p w14:paraId="5376C0C6" w14:textId="77777777" w:rsidR="008831A2" w:rsidRPr="00D95AF2" w:rsidRDefault="008831A2">
            <w:pPr>
              <w:pStyle w:val="TAC"/>
            </w:pPr>
          </w:p>
        </w:tc>
        <w:tc>
          <w:tcPr>
            <w:tcW w:w="284" w:type="dxa"/>
          </w:tcPr>
          <w:p w14:paraId="0DCE4F83" w14:textId="77777777" w:rsidR="008831A2" w:rsidRPr="00D95AF2" w:rsidRDefault="008831A2">
            <w:pPr>
              <w:pStyle w:val="TAC"/>
            </w:pPr>
          </w:p>
        </w:tc>
        <w:tc>
          <w:tcPr>
            <w:tcW w:w="284" w:type="dxa"/>
          </w:tcPr>
          <w:p w14:paraId="3ECD176D" w14:textId="77777777" w:rsidR="008831A2" w:rsidRPr="00D95AF2" w:rsidRDefault="008831A2">
            <w:pPr>
              <w:pStyle w:val="TAC"/>
            </w:pPr>
          </w:p>
        </w:tc>
        <w:tc>
          <w:tcPr>
            <w:tcW w:w="284" w:type="dxa"/>
          </w:tcPr>
          <w:p w14:paraId="5D088B56" w14:textId="77777777" w:rsidR="008831A2" w:rsidRPr="00D95AF2" w:rsidRDefault="008831A2">
            <w:pPr>
              <w:pStyle w:val="TAC"/>
            </w:pPr>
          </w:p>
        </w:tc>
        <w:tc>
          <w:tcPr>
            <w:tcW w:w="283" w:type="dxa"/>
          </w:tcPr>
          <w:p w14:paraId="2BD63ACF" w14:textId="77777777" w:rsidR="008831A2" w:rsidRPr="00D95AF2" w:rsidRDefault="008831A2">
            <w:pPr>
              <w:pStyle w:val="TAC"/>
            </w:pPr>
          </w:p>
        </w:tc>
        <w:tc>
          <w:tcPr>
            <w:tcW w:w="285" w:type="dxa"/>
          </w:tcPr>
          <w:p w14:paraId="549AE580" w14:textId="77777777" w:rsidR="008831A2" w:rsidRPr="00D95AF2" w:rsidRDefault="008831A2">
            <w:pPr>
              <w:pStyle w:val="TAC"/>
            </w:pPr>
          </w:p>
        </w:tc>
        <w:tc>
          <w:tcPr>
            <w:tcW w:w="3255" w:type="dxa"/>
            <w:tcBorders>
              <w:right w:val="single" w:sz="4" w:space="0" w:color="auto"/>
            </w:tcBorders>
          </w:tcPr>
          <w:p w14:paraId="55633238" w14:textId="77777777" w:rsidR="008831A2" w:rsidRPr="00D95AF2" w:rsidRDefault="008831A2">
            <w:pPr>
              <w:pStyle w:val="TAL"/>
            </w:pPr>
            <w:r w:rsidRPr="00D95AF2">
              <w:t>Type 1 info elements</w:t>
            </w:r>
          </w:p>
        </w:tc>
        <w:tc>
          <w:tcPr>
            <w:tcW w:w="1134" w:type="dxa"/>
            <w:tcBorders>
              <w:left w:val="single" w:sz="4" w:space="0" w:color="auto"/>
            </w:tcBorders>
          </w:tcPr>
          <w:p w14:paraId="598A7C90" w14:textId="77777777" w:rsidR="008831A2" w:rsidRPr="00D95AF2" w:rsidRDefault="008831A2">
            <w:pPr>
              <w:pStyle w:val="TAL"/>
            </w:pPr>
          </w:p>
        </w:tc>
      </w:tr>
      <w:tr w:rsidR="008831A2" w:rsidRPr="00D95AF2" w14:paraId="07C4C85C" w14:textId="77777777">
        <w:trPr>
          <w:cantSplit/>
          <w:jc w:val="center"/>
        </w:trPr>
        <w:tc>
          <w:tcPr>
            <w:tcW w:w="284" w:type="dxa"/>
          </w:tcPr>
          <w:p w14:paraId="234C8F0A" w14:textId="77777777" w:rsidR="008831A2" w:rsidRPr="00D95AF2" w:rsidRDefault="008831A2">
            <w:pPr>
              <w:pStyle w:val="TAC"/>
            </w:pPr>
            <w:r w:rsidRPr="00D95AF2">
              <w:t>1</w:t>
            </w:r>
          </w:p>
        </w:tc>
        <w:tc>
          <w:tcPr>
            <w:tcW w:w="284" w:type="dxa"/>
          </w:tcPr>
          <w:p w14:paraId="4B1833AC" w14:textId="77777777" w:rsidR="008831A2" w:rsidRPr="00D95AF2" w:rsidRDefault="008831A2">
            <w:pPr>
              <w:pStyle w:val="TAC"/>
            </w:pPr>
            <w:r w:rsidRPr="00D95AF2">
              <w:t>0</w:t>
            </w:r>
          </w:p>
        </w:tc>
        <w:tc>
          <w:tcPr>
            <w:tcW w:w="284" w:type="dxa"/>
          </w:tcPr>
          <w:p w14:paraId="7A831A6F" w14:textId="77777777" w:rsidR="008831A2" w:rsidRPr="00D95AF2" w:rsidRDefault="008831A2">
            <w:pPr>
              <w:pStyle w:val="TAC"/>
            </w:pPr>
            <w:r w:rsidRPr="00D95AF2">
              <w:t>0</w:t>
            </w:r>
          </w:p>
        </w:tc>
        <w:tc>
          <w:tcPr>
            <w:tcW w:w="284" w:type="dxa"/>
          </w:tcPr>
          <w:p w14:paraId="129A0312" w14:textId="77777777" w:rsidR="008831A2" w:rsidRPr="00D95AF2" w:rsidRDefault="008831A2">
            <w:pPr>
              <w:pStyle w:val="TAC"/>
            </w:pPr>
            <w:r w:rsidRPr="00D95AF2">
              <w:t>1</w:t>
            </w:r>
          </w:p>
        </w:tc>
        <w:tc>
          <w:tcPr>
            <w:tcW w:w="284" w:type="dxa"/>
          </w:tcPr>
          <w:p w14:paraId="39748F00" w14:textId="77777777" w:rsidR="008831A2" w:rsidRPr="00D95AF2" w:rsidRDefault="008831A2">
            <w:pPr>
              <w:pStyle w:val="TAC"/>
            </w:pPr>
            <w:r w:rsidRPr="00D95AF2">
              <w:t>-</w:t>
            </w:r>
          </w:p>
        </w:tc>
        <w:tc>
          <w:tcPr>
            <w:tcW w:w="284" w:type="dxa"/>
          </w:tcPr>
          <w:p w14:paraId="479EB516" w14:textId="77777777" w:rsidR="008831A2" w:rsidRPr="00D95AF2" w:rsidRDefault="008831A2">
            <w:pPr>
              <w:pStyle w:val="TAC"/>
            </w:pPr>
            <w:r w:rsidRPr="00D95AF2">
              <w:t>-</w:t>
            </w:r>
          </w:p>
        </w:tc>
        <w:tc>
          <w:tcPr>
            <w:tcW w:w="284" w:type="dxa"/>
          </w:tcPr>
          <w:p w14:paraId="2E95EEC6" w14:textId="77777777" w:rsidR="008831A2" w:rsidRPr="00D95AF2" w:rsidRDefault="008831A2">
            <w:pPr>
              <w:pStyle w:val="TAC"/>
            </w:pPr>
            <w:r w:rsidRPr="00D95AF2">
              <w:t>-</w:t>
            </w:r>
          </w:p>
        </w:tc>
        <w:tc>
          <w:tcPr>
            <w:tcW w:w="283" w:type="dxa"/>
          </w:tcPr>
          <w:p w14:paraId="48F5FD58" w14:textId="77777777" w:rsidR="008831A2" w:rsidRPr="00D95AF2" w:rsidRDefault="008831A2">
            <w:pPr>
              <w:pStyle w:val="TAC"/>
            </w:pPr>
            <w:r w:rsidRPr="00D95AF2">
              <w:t>-</w:t>
            </w:r>
          </w:p>
        </w:tc>
        <w:tc>
          <w:tcPr>
            <w:tcW w:w="285" w:type="dxa"/>
          </w:tcPr>
          <w:p w14:paraId="2004E386" w14:textId="77777777" w:rsidR="008831A2" w:rsidRPr="00D95AF2" w:rsidRDefault="008831A2">
            <w:pPr>
              <w:pStyle w:val="TAC"/>
            </w:pPr>
          </w:p>
        </w:tc>
        <w:tc>
          <w:tcPr>
            <w:tcW w:w="3255" w:type="dxa"/>
            <w:tcBorders>
              <w:right w:val="single" w:sz="4" w:space="0" w:color="auto"/>
            </w:tcBorders>
          </w:tcPr>
          <w:p w14:paraId="76995B40" w14:textId="77777777" w:rsidR="008831A2" w:rsidRPr="00D95AF2" w:rsidRDefault="008831A2">
            <w:pPr>
              <w:pStyle w:val="TAL"/>
            </w:pPr>
            <w:r w:rsidRPr="00D95AF2">
              <w:t>Note</w:t>
            </w:r>
          </w:p>
        </w:tc>
        <w:tc>
          <w:tcPr>
            <w:tcW w:w="1134" w:type="dxa"/>
            <w:tcBorders>
              <w:left w:val="single" w:sz="4" w:space="0" w:color="auto"/>
            </w:tcBorders>
          </w:tcPr>
          <w:p w14:paraId="744EA2B4" w14:textId="77777777" w:rsidR="008831A2" w:rsidRPr="00D95AF2" w:rsidRDefault="008831A2">
            <w:pPr>
              <w:pStyle w:val="TAL"/>
            </w:pPr>
          </w:p>
        </w:tc>
      </w:tr>
      <w:tr w:rsidR="008831A2" w:rsidRPr="00D95AF2" w14:paraId="688FDB2C" w14:textId="77777777">
        <w:trPr>
          <w:cantSplit/>
          <w:jc w:val="center"/>
        </w:trPr>
        <w:tc>
          <w:tcPr>
            <w:tcW w:w="284" w:type="dxa"/>
          </w:tcPr>
          <w:p w14:paraId="2347135E" w14:textId="77777777" w:rsidR="008831A2" w:rsidRPr="00D95AF2" w:rsidRDefault="008831A2">
            <w:pPr>
              <w:pStyle w:val="TAC"/>
            </w:pPr>
            <w:r w:rsidRPr="00D95AF2">
              <w:t>1</w:t>
            </w:r>
          </w:p>
        </w:tc>
        <w:tc>
          <w:tcPr>
            <w:tcW w:w="284" w:type="dxa"/>
          </w:tcPr>
          <w:p w14:paraId="78BEBB7C" w14:textId="77777777" w:rsidR="008831A2" w:rsidRPr="00D95AF2" w:rsidRDefault="008831A2">
            <w:pPr>
              <w:pStyle w:val="TAC"/>
            </w:pPr>
            <w:r w:rsidRPr="00D95AF2">
              <w:t>1</w:t>
            </w:r>
          </w:p>
        </w:tc>
        <w:tc>
          <w:tcPr>
            <w:tcW w:w="284" w:type="dxa"/>
          </w:tcPr>
          <w:p w14:paraId="482B890B" w14:textId="77777777" w:rsidR="008831A2" w:rsidRPr="00D95AF2" w:rsidRDefault="008831A2">
            <w:pPr>
              <w:pStyle w:val="TAC"/>
            </w:pPr>
            <w:r w:rsidRPr="00D95AF2">
              <w:t>0</w:t>
            </w:r>
          </w:p>
        </w:tc>
        <w:tc>
          <w:tcPr>
            <w:tcW w:w="284" w:type="dxa"/>
          </w:tcPr>
          <w:p w14:paraId="493554B8" w14:textId="77777777" w:rsidR="008831A2" w:rsidRPr="00D95AF2" w:rsidRDefault="008831A2">
            <w:pPr>
              <w:pStyle w:val="TAC"/>
            </w:pPr>
            <w:r w:rsidRPr="00D95AF2">
              <w:t>0</w:t>
            </w:r>
          </w:p>
        </w:tc>
        <w:tc>
          <w:tcPr>
            <w:tcW w:w="284" w:type="dxa"/>
          </w:tcPr>
          <w:p w14:paraId="1DFFFC00" w14:textId="77777777" w:rsidR="008831A2" w:rsidRPr="00D95AF2" w:rsidRDefault="008831A2">
            <w:pPr>
              <w:pStyle w:val="TAC"/>
            </w:pPr>
            <w:r w:rsidRPr="00D95AF2">
              <w:t>-</w:t>
            </w:r>
          </w:p>
        </w:tc>
        <w:tc>
          <w:tcPr>
            <w:tcW w:w="284" w:type="dxa"/>
          </w:tcPr>
          <w:p w14:paraId="007347B9" w14:textId="77777777" w:rsidR="008831A2" w:rsidRPr="00D95AF2" w:rsidRDefault="008831A2">
            <w:pPr>
              <w:pStyle w:val="TAC"/>
            </w:pPr>
            <w:r w:rsidRPr="00D95AF2">
              <w:t>-</w:t>
            </w:r>
          </w:p>
        </w:tc>
        <w:tc>
          <w:tcPr>
            <w:tcW w:w="284" w:type="dxa"/>
          </w:tcPr>
          <w:p w14:paraId="61932EC4" w14:textId="77777777" w:rsidR="008831A2" w:rsidRPr="00D95AF2" w:rsidRDefault="008831A2">
            <w:pPr>
              <w:pStyle w:val="TAC"/>
            </w:pPr>
            <w:r w:rsidRPr="00D95AF2">
              <w:t>-</w:t>
            </w:r>
          </w:p>
        </w:tc>
        <w:tc>
          <w:tcPr>
            <w:tcW w:w="283" w:type="dxa"/>
          </w:tcPr>
          <w:p w14:paraId="6675F5A3" w14:textId="77777777" w:rsidR="008831A2" w:rsidRPr="00D95AF2" w:rsidRDefault="008831A2">
            <w:pPr>
              <w:pStyle w:val="TAC"/>
            </w:pPr>
            <w:r w:rsidRPr="00D95AF2">
              <w:t>-</w:t>
            </w:r>
          </w:p>
        </w:tc>
        <w:tc>
          <w:tcPr>
            <w:tcW w:w="285" w:type="dxa"/>
          </w:tcPr>
          <w:p w14:paraId="565D4AC0" w14:textId="77777777" w:rsidR="008831A2" w:rsidRPr="00D95AF2" w:rsidRDefault="008831A2">
            <w:pPr>
              <w:pStyle w:val="TAC"/>
            </w:pPr>
          </w:p>
        </w:tc>
        <w:tc>
          <w:tcPr>
            <w:tcW w:w="3255" w:type="dxa"/>
            <w:tcBorders>
              <w:right w:val="single" w:sz="4" w:space="0" w:color="auto"/>
            </w:tcBorders>
          </w:tcPr>
          <w:p w14:paraId="54098E1A" w14:textId="77777777" w:rsidR="008831A2" w:rsidRPr="00D95AF2" w:rsidRDefault="008831A2">
            <w:pPr>
              <w:pStyle w:val="TAL"/>
            </w:pPr>
            <w:r w:rsidRPr="00D95AF2">
              <w:t>Note</w:t>
            </w:r>
          </w:p>
        </w:tc>
        <w:tc>
          <w:tcPr>
            <w:tcW w:w="1134" w:type="dxa"/>
            <w:tcBorders>
              <w:left w:val="single" w:sz="4" w:space="0" w:color="auto"/>
            </w:tcBorders>
          </w:tcPr>
          <w:p w14:paraId="0D9D59EF" w14:textId="77777777" w:rsidR="008831A2" w:rsidRPr="00D95AF2" w:rsidRDefault="008831A2">
            <w:pPr>
              <w:pStyle w:val="TAL"/>
            </w:pPr>
          </w:p>
        </w:tc>
      </w:tr>
      <w:tr w:rsidR="008831A2" w:rsidRPr="00D95AF2" w14:paraId="598A6119" w14:textId="77777777">
        <w:trPr>
          <w:cantSplit/>
          <w:jc w:val="center"/>
        </w:trPr>
        <w:tc>
          <w:tcPr>
            <w:tcW w:w="284" w:type="dxa"/>
          </w:tcPr>
          <w:p w14:paraId="71D80D69" w14:textId="77777777" w:rsidR="008831A2" w:rsidRPr="00D95AF2" w:rsidRDefault="008831A2">
            <w:pPr>
              <w:pStyle w:val="TAC"/>
            </w:pPr>
            <w:r w:rsidRPr="00D95AF2">
              <w:t>1</w:t>
            </w:r>
          </w:p>
        </w:tc>
        <w:tc>
          <w:tcPr>
            <w:tcW w:w="284" w:type="dxa"/>
          </w:tcPr>
          <w:p w14:paraId="08875A9A" w14:textId="77777777" w:rsidR="008831A2" w:rsidRPr="00D95AF2" w:rsidRDefault="008831A2">
            <w:pPr>
              <w:pStyle w:val="TAC"/>
            </w:pPr>
            <w:r w:rsidRPr="00D95AF2">
              <w:t>1</w:t>
            </w:r>
          </w:p>
        </w:tc>
        <w:tc>
          <w:tcPr>
            <w:tcW w:w="284" w:type="dxa"/>
          </w:tcPr>
          <w:p w14:paraId="4BAB7753" w14:textId="77777777" w:rsidR="008831A2" w:rsidRPr="00D95AF2" w:rsidRDefault="008831A2">
            <w:pPr>
              <w:pStyle w:val="TAC"/>
            </w:pPr>
            <w:r w:rsidRPr="00D95AF2">
              <w:t>1</w:t>
            </w:r>
          </w:p>
        </w:tc>
        <w:tc>
          <w:tcPr>
            <w:tcW w:w="284" w:type="dxa"/>
          </w:tcPr>
          <w:p w14:paraId="0C0D7988" w14:textId="77777777" w:rsidR="008831A2" w:rsidRPr="00D95AF2" w:rsidRDefault="008831A2">
            <w:pPr>
              <w:pStyle w:val="TAC"/>
            </w:pPr>
            <w:r w:rsidRPr="00D95AF2">
              <w:t>0</w:t>
            </w:r>
          </w:p>
        </w:tc>
        <w:tc>
          <w:tcPr>
            <w:tcW w:w="284" w:type="dxa"/>
          </w:tcPr>
          <w:p w14:paraId="7BFC09BB" w14:textId="77777777" w:rsidR="008831A2" w:rsidRPr="00D95AF2" w:rsidRDefault="008831A2">
            <w:pPr>
              <w:pStyle w:val="TAC"/>
            </w:pPr>
            <w:r w:rsidRPr="00D95AF2">
              <w:t>-</w:t>
            </w:r>
          </w:p>
        </w:tc>
        <w:tc>
          <w:tcPr>
            <w:tcW w:w="284" w:type="dxa"/>
          </w:tcPr>
          <w:p w14:paraId="0F0E3509" w14:textId="77777777" w:rsidR="008831A2" w:rsidRPr="00D95AF2" w:rsidRDefault="008831A2">
            <w:pPr>
              <w:pStyle w:val="TAC"/>
            </w:pPr>
            <w:r w:rsidRPr="00D95AF2">
              <w:t>-</w:t>
            </w:r>
          </w:p>
        </w:tc>
        <w:tc>
          <w:tcPr>
            <w:tcW w:w="284" w:type="dxa"/>
          </w:tcPr>
          <w:p w14:paraId="2F15558A" w14:textId="77777777" w:rsidR="008831A2" w:rsidRPr="00D95AF2" w:rsidRDefault="008831A2">
            <w:pPr>
              <w:pStyle w:val="TAC"/>
            </w:pPr>
            <w:r w:rsidRPr="00D95AF2">
              <w:t>-</w:t>
            </w:r>
          </w:p>
        </w:tc>
        <w:tc>
          <w:tcPr>
            <w:tcW w:w="283" w:type="dxa"/>
          </w:tcPr>
          <w:p w14:paraId="607F5C9B" w14:textId="77777777" w:rsidR="008831A2" w:rsidRPr="00D95AF2" w:rsidRDefault="008831A2">
            <w:pPr>
              <w:pStyle w:val="TAC"/>
            </w:pPr>
            <w:r w:rsidRPr="00D95AF2">
              <w:t>-</w:t>
            </w:r>
          </w:p>
        </w:tc>
        <w:tc>
          <w:tcPr>
            <w:tcW w:w="285" w:type="dxa"/>
          </w:tcPr>
          <w:p w14:paraId="11109F79" w14:textId="77777777" w:rsidR="008831A2" w:rsidRPr="00D95AF2" w:rsidRDefault="008831A2">
            <w:pPr>
              <w:pStyle w:val="TAC"/>
            </w:pPr>
          </w:p>
        </w:tc>
        <w:tc>
          <w:tcPr>
            <w:tcW w:w="3255" w:type="dxa"/>
            <w:tcBorders>
              <w:right w:val="single" w:sz="4" w:space="0" w:color="auto"/>
            </w:tcBorders>
          </w:tcPr>
          <w:p w14:paraId="45C28D6B" w14:textId="77777777" w:rsidR="008831A2" w:rsidRPr="00D95AF2" w:rsidRDefault="008831A2">
            <w:pPr>
              <w:pStyle w:val="TAL"/>
            </w:pPr>
            <w:r w:rsidRPr="00D95AF2">
              <w:t>Note</w:t>
            </w:r>
          </w:p>
        </w:tc>
        <w:tc>
          <w:tcPr>
            <w:tcW w:w="1134" w:type="dxa"/>
            <w:tcBorders>
              <w:left w:val="single" w:sz="4" w:space="0" w:color="auto"/>
            </w:tcBorders>
          </w:tcPr>
          <w:p w14:paraId="53B81F02" w14:textId="77777777" w:rsidR="008831A2" w:rsidRPr="00D95AF2" w:rsidRDefault="008831A2">
            <w:pPr>
              <w:pStyle w:val="TAL"/>
            </w:pPr>
          </w:p>
        </w:tc>
      </w:tr>
      <w:tr w:rsidR="008831A2" w:rsidRPr="00D95AF2" w14:paraId="12D56A59" w14:textId="77777777">
        <w:trPr>
          <w:cantSplit/>
          <w:jc w:val="center"/>
        </w:trPr>
        <w:tc>
          <w:tcPr>
            <w:tcW w:w="284" w:type="dxa"/>
          </w:tcPr>
          <w:p w14:paraId="2CBBDFF7" w14:textId="77777777" w:rsidR="008831A2" w:rsidRPr="00D95AF2" w:rsidRDefault="008831A2">
            <w:pPr>
              <w:pStyle w:val="TAC"/>
            </w:pPr>
          </w:p>
        </w:tc>
        <w:tc>
          <w:tcPr>
            <w:tcW w:w="284" w:type="dxa"/>
          </w:tcPr>
          <w:p w14:paraId="3E8BBF14" w14:textId="77777777" w:rsidR="008831A2" w:rsidRPr="00D95AF2" w:rsidRDefault="008831A2">
            <w:pPr>
              <w:pStyle w:val="TAC"/>
            </w:pPr>
          </w:p>
        </w:tc>
        <w:tc>
          <w:tcPr>
            <w:tcW w:w="284" w:type="dxa"/>
          </w:tcPr>
          <w:p w14:paraId="122E2C86" w14:textId="77777777" w:rsidR="008831A2" w:rsidRPr="00D95AF2" w:rsidRDefault="008831A2">
            <w:pPr>
              <w:pStyle w:val="TAC"/>
            </w:pPr>
          </w:p>
        </w:tc>
        <w:tc>
          <w:tcPr>
            <w:tcW w:w="284" w:type="dxa"/>
          </w:tcPr>
          <w:p w14:paraId="106EC462" w14:textId="77777777" w:rsidR="008831A2" w:rsidRPr="00D95AF2" w:rsidRDefault="008831A2">
            <w:pPr>
              <w:pStyle w:val="TAC"/>
            </w:pPr>
          </w:p>
        </w:tc>
        <w:tc>
          <w:tcPr>
            <w:tcW w:w="284" w:type="dxa"/>
          </w:tcPr>
          <w:p w14:paraId="0470A3D2" w14:textId="77777777" w:rsidR="008831A2" w:rsidRPr="00D95AF2" w:rsidRDefault="008831A2">
            <w:pPr>
              <w:pStyle w:val="TAC"/>
            </w:pPr>
          </w:p>
        </w:tc>
        <w:tc>
          <w:tcPr>
            <w:tcW w:w="284" w:type="dxa"/>
          </w:tcPr>
          <w:p w14:paraId="704955F3" w14:textId="77777777" w:rsidR="008831A2" w:rsidRPr="00D95AF2" w:rsidRDefault="008831A2">
            <w:pPr>
              <w:pStyle w:val="TAC"/>
            </w:pPr>
          </w:p>
        </w:tc>
        <w:tc>
          <w:tcPr>
            <w:tcW w:w="284" w:type="dxa"/>
          </w:tcPr>
          <w:p w14:paraId="487340FD" w14:textId="77777777" w:rsidR="008831A2" w:rsidRPr="00D95AF2" w:rsidRDefault="008831A2">
            <w:pPr>
              <w:pStyle w:val="TAC"/>
            </w:pPr>
          </w:p>
        </w:tc>
        <w:tc>
          <w:tcPr>
            <w:tcW w:w="283" w:type="dxa"/>
          </w:tcPr>
          <w:p w14:paraId="0891118A" w14:textId="77777777" w:rsidR="008831A2" w:rsidRPr="00D95AF2" w:rsidRDefault="008831A2">
            <w:pPr>
              <w:pStyle w:val="TAC"/>
            </w:pPr>
          </w:p>
        </w:tc>
        <w:tc>
          <w:tcPr>
            <w:tcW w:w="285" w:type="dxa"/>
          </w:tcPr>
          <w:p w14:paraId="405A96A0" w14:textId="77777777" w:rsidR="008831A2" w:rsidRPr="00D95AF2" w:rsidRDefault="008831A2">
            <w:pPr>
              <w:pStyle w:val="TAC"/>
            </w:pPr>
          </w:p>
        </w:tc>
        <w:tc>
          <w:tcPr>
            <w:tcW w:w="3255" w:type="dxa"/>
            <w:tcBorders>
              <w:right w:val="single" w:sz="4" w:space="0" w:color="auto"/>
            </w:tcBorders>
          </w:tcPr>
          <w:p w14:paraId="6E515A81" w14:textId="77777777" w:rsidR="008831A2" w:rsidRPr="00D95AF2" w:rsidRDefault="008831A2">
            <w:pPr>
              <w:pStyle w:val="TAL"/>
            </w:pPr>
          </w:p>
        </w:tc>
        <w:tc>
          <w:tcPr>
            <w:tcW w:w="1134" w:type="dxa"/>
            <w:tcBorders>
              <w:left w:val="single" w:sz="4" w:space="0" w:color="auto"/>
            </w:tcBorders>
          </w:tcPr>
          <w:p w14:paraId="4209F3A9" w14:textId="77777777" w:rsidR="008831A2" w:rsidRPr="00D95AF2" w:rsidRDefault="008831A2">
            <w:pPr>
              <w:pStyle w:val="TAL"/>
            </w:pPr>
          </w:p>
        </w:tc>
      </w:tr>
      <w:tr w:rsidR="008831A2" w:rsidRPr="00D95AF2" w14:paraId="7C4A124A" w14:textId="77777777">
        <w:trPr>
          <w:cantSplit/>
          <w:jc w:val="center"/>
        </w:trPr>
        <w:tc>
          <w:tcPr>
            <w:tcW w:w="284" w:type="dxa"/>
          </w:tcPr>
          <w:p w14:paraId="205D848B" w14:textId="77777777" w:rsidR="008831A2" w:rsidRPr="00D95AF2" w:rsidRDefault="008831A2">
            <w:pPr>
              <w:pStyle w:val="TAC"/>
            </w:pPr>
            <w:r w:rsidRPr="00D95AF2">
              <w:t>1</w:t>
            </w:r>
          </w:p>
        </w:tc>
        <w:tc>
          <w:tcPr>
            <w:tcW w:w="284" w:type="dxa"/>
          </w:tcPr>
          <w:p w14:paraId="3EB2826B" w14:textId="77777777" w:rsidR="008831A2" w:rsidRPr="00D95AF2" w:rsidRDefault="008831A2">
            <w:pPr>
              <w:pStyle w:val="TAC"/>
            </w:pPr>
            <w:r w:rsidRPr="00D95AF2">
              <w:t>0</w:t>
            </w:r>
          </w:p>
        </w:tc>
        <w:tc>
          <w:tcPr>
            <w:tcW w:w="284" w:type="dxa"/>
          </w:tcPr>
          <w:p w14:paraId="61420601" w14:textId="77777777" w:rsidR="008831A2" w:rsidRPr="00D95AF2" w:rsidRDefault="008831A2">
            <w:pPr>
              <w:pStyle w:val="TAC"/>
            </w:pPr>
            <w:r w:rsidRPr="00D95AF2">
              <w:t>1</w:t>
            </w:r>
          </w:p>
        </w:tc>
        <w:tc>
          <w:tcPr>
            <w:tcW w:w="284" w:type="dxa"/>
          </w:tcPr>
          <w:p w14:paraId="3CED4AFA" w14:textId="77777777" w:rsidR="008831A2" w:rsidRPr="00D95AF2" w:rsidRDefault="008831A2">
            <w:pPr>
              <w:pStyle w:val="TAC"/>
            </w:pPr>
            <w:r w:rsidRPr="00D95AF2">
              <w:t>0</w:t>
            </w:r>
          </w:p>
        </w:tc>
        <w:tc>
          <w:tcPr>
            <w:tcW w:w="284" w:type="dxa"/>
          </w:tcPr>
          <w:p w14:paraId="766220E6" w14:textId="77777777" w:rsidR="008831A2" w:rsidRPr="00D95AF2" w:rsidRDefault="008831A2">
            <w:pPr>
              <w:pStyle w:val="TAC"/>
            </w:pPr>
            <w:r w:rsidRPr="00D95AF2">
              <w:t>-</w:t>
            </w:r>
          </w:p>
        </w:tc>
        <w:tc>
          <w:tcPr>
            <w:tcW w:w="284" w:type="dxa"/>
          </w:tcPr>
          <w:p w14:paraId="2D950DB8" w14:textId="77777777" w:rsidR="008831A2" w:rsidRPr="00D95AF2" w:rsidRDefault="008831A2">
            <w:pPr>
              <w:pStyle w:val="TAC"/>
            </w:pPr>
            <w:r w:rsidRPr="00D95AF2">
              <w:t>-</w:t>
            </w:r>
          </w:p>
        </w:tc>
        <w:tc>
          <w:tcPr>
            <w:tcW w:w="284" w:type="dxa"/>
          </w:tcPr>
          <w:p w14:paraId="4A3C108D" w14:textId="77777777" w:rsidR="008831A2" w:rsidRPr="00D95AF2" w:rsidRDefault="008831A2">
            <w:pPr>
              <w:pStyle w:val="TAC"/>
            </w:pPr>
            <w:r w:rsidRPr="00D95AF2">
              <w:t>-</w:t>
            </w:r>
          </w:p>
        </w:tc>
        <w:tc>
          <w:tcPr>
            <w:tcW w:w="283" w:type="dxa"/>
          </w:tcPr>
          <w:p w14:paraId="7D53E0B6" w14:textId="77777777" w:rsidR="008831A2" w:rsidRPr="00D95AF2" w:rsidRDefault="008831A2">
            <w:pPr>
              <w:pStyle w:val="TAC"/>
            </w:pPr>
            <w:r w:rsidRPr="00D95AF2">
              <w:t>-</w:t>
            </w:r>
          </w:p>
        </w:tc>
        <w:tc>
          <w:tcPr>
            <w:tcW w:w="285" w:type="dxa"/>
          </w:tcPr>
          <w:p w14:paraId="15E0B11D" w14:textId="77777777" w:rsidR="008831A2" w:rsidRPr="00D95AF2" w:rsidRDefault="008831A2">
            <w:pPr>
              <w:pStyle w:val="TAC"/>
            </w:pPr>
          </w:p>
        </w:tc>
        <w:tc>
          <w:tcPr>
            <w:tcW w:w="3255" w:type="dxa"/>
            <w:tcBorders>
              <w:right w:val="single" w:sz="4" w:space="0" w:color="auto"/>
            </w:tcBorders>
          </w:tcPr>
          <w:p w14:paraId="67F756E9" w14:textId="77777777" w:rsidR="008831A2" w:rsidRPr="00D95AF2" w:rsidRDefault="008831A2">
            <w:pPr>
              <w:pStyle w:val="TAL"/>
            </w:pPr>
            <w:r w:rsidRPr="00D95AF2">
              <w:t>Type 2 info elements</w:t>
            </w:r>
          </w:p>
        </w:tc>
        <w:tc>
          <w:tcPr>
            <w:tcW w:w="1134" w:type="dxa"/>
            <w:tcBorders>
              <w:left w:val="single" w:sz="4" w:space="0" w:color="auto"/>
            </w:tcBorders>
          </w:tcPr>
          <w:p w14:paraId="16CE1D63" w14:textId="77777777" w:rsidR="008831A2" w:rsidRPr="00D95AF2" w:rsidRDefault="008831A2">
            <w:pPr>
              <w:pStyle w:val="TAL"/>
            </w:pPr>
          </w:p>
        </w:tc>
      </w:tr>
      <w:tr w:rsidR="008831A2" w:rsidRPr="00D95AF2" w14:paraId="56F795BB" w14:textId="77777777">
        <w:trPr>
          <w:cantSplit/>
          <w:jc w:val="center"/>
        </w:trPr>
        <w:tc>
          <w:tcPr>
            <w:tcW w:w="284" w:type="dxa"/>
          </w:tcPr>
          <w:p w14:paraId="40AC8AFB" w14:textId="77777777" w:rsidR="008831A2" w:rsidRPr="00D95AF2" w:rsidRDefault="008831A2">
            <w:pPr>
              <w:pStyle w:val="TAC"/>
            </w:pPr>
          </w:p>
        </w:tc>
        <w:tc>
          <w:tcPr>
            <w:tcW w:w="284" w:type="dxa"/>
          </w:tcPr>
          <w:p w14:paraId="365CA0D1" w14:textId="77777777" w:rsidR="008831A2" w:rsidRPr="00D95AF2" w:rsidRDefault="008831A2">
            <w:pPr>
              <w:pStyle w:val="TAC"/>
            </w:pPr>
          </w:p>
        </w:tc>
        <w:tc>
          <w:tcPr>
            <w:tcW w:w="284" w:type="dxa"/>
          </w:tcPr>
          <w:p w14:paraId="1A923F67" w14:textId="77777777" w:rsidR="008831A2" w:rsidRPr="00D95AF2" w:rsidRDefault="008831A2">
            <w:pPr>
              <w:pStyle w:val="TAC"/>
            </w:pPr>
          </w:p>
        </w:tc>
        <w:tc>
          <w:tcPr>
            <w:tcW w:w="284" w:type="dxa"/>
          </w:tcPr>
          <w:p w14:paraId="77972536" w14:textId="77777777" w:rsidR="008831A2" w:rsidRPr="00D95AF2" w:rsidRDefault="008831A2">
            <w:pPr>
              <w:pStyle w:val="TAC"/>
            </w:pPr>
          </w:p>
        </w:tc>
        <w:tc>
          <w:tcPr>
            <w:tcW w:w="284" w:type="dxa"/>
          </w:tcPr>
          <w:p w14:paraId="7C7B7DCD" w14:textId="77777777" w:rsidR="008831A2" w:rsidRPr="00D95AF2" w:rsidRDefault="008831A2">
            <w:pPr>
              <w:pStyle w:val="TAC"/>
            </w:pPr>
            <w:r w:rsidRPr="00D95AF2">
              <w:t>0</w:t>
            </w:r>
          </w:p>
        </w:tc>
        <w:tc>
          <w:tcPr>
            <w:tcW w:w="284" w:type="dxa"/>
          </w:tcPr>
          <w:p w14:paraId="289624F9" w14:textId="77777777" w:rsidR="008831A2" w:rsidRPr="00D95AF2" w:rsidRDefault="008831A2">
            <w:pPr>
              <w:pStyle w:val="TAC"/>
            </w:pPr>
            <w:r w:rsidRPr="00D95AF2">
              <w:t>0</w:t>
            </w:r>
          </w:p>
        </w:tc>
        <w:tc>
          <w:tcPr>
            <w:tcW w:w="284" w:type="dxa"/>
          </w:tcPr>
          <w:p w14:paraId="231535E8" w14:textId="77777777" w:rsidR="008831A2" w:rsidRPr="00D95AF2" w:rsidRDefault="008831A2">
            <w:pPr>
              <w:pStyle w:val="TAC"/>
            </w:pPr>
            <w:r w:rsidRPr="00D95AF2">
              <w:t>0</w:t>
            </w:r>
          </w:p>
        </w:tc>
        <w:tc>
          <w:tcPr>
            <w:tcW w:w="283" w:type="dxa"/>
          </w:tcPr>
          <w:p w14:paraId="7FC1C9C3" w14:textId="77777777" w:rsidR="008831A2" w:rsidRPr="00D95AF2" w:rsidRDefault="008831A2">
            <w:pPr>
              <w:pStyle w:val="TAC"/>
            </w:pPr>
            <w:r w:rsidRPr="00D95AF2">
              <w:t>1</w:t>
            </w:r>
          </w:p>
        </w:tc>
        <w:tc>
          <w:tcPr>
            <w:tcW w:w="285" w:type="dxa"/>
          </w:tcPr>
          <w:p w14:paraId="48663ECB" w14:textId="77777777" w:rsidR="008831A2" w:rsidRPr="00D95AF2" w:rsidRDefault="008831A2">
            <w:pPr>
              <w:pStyle w:val="TAC"/>
            </w:pPr>
          </w:p>
        </w:tc>
        <w:tc>
          <w:tcPr>
            <w:tcW w:w="3255" w:type="dxa"/>
            <w:tcBorders>
              <w:right w:val="single" w:sz="4" w:space="0" w:color="auto"/>
            </w:tcBorders>
          </w:tcPr>
          <w:p w14:paraId="1583BC74" w14:textId="77777777" w:rsidR="008831A2" w:rsidRPr="00D95AF2" w:rsidRDefault="008831A2">
            <w:pPr>
              <w:pStyle w:val="TAL"/>
            </w:pPr>
            <w:r w:rsidRPr="00D95AF2">
              <w:t>Follow-on Proceed</w:t>
            </w:r>
          </w:p>
        </w:tc>
        <w:tc>
          <w:tcPr>
            <w:tcW w:w="1134" w:type="dxa"/>
            <w:tcBorders>
              <w:left w:val="single" w:sz="4" w:space="0" w:color="auto"/>
            </w:tcBorders>
          </w:tcPr>
          <w:p w14:paraId="79E16549" w14:textId="77777777" w:rsidR="008831A2" w:rsidRPr="00D95AF2" w:rsidRDefault="008831A2">
            <w:pPr>
              <w:pStyle w:val="TAL"/>
            </w:pPr>
            <w:r w:rsidRPr="00D95AF2">
              <w:t>10.5.3.7</w:t>
            </w:r>
          </w:p>
        </w:tc>
      </w:tr>
      <w:tr w:rsidR="008831A2" w:rsidRPr="00D95AF2" w14:paraId="34610161" w14:textId="77777777">
        <w:trPr>
          <w:cantSplit/>
          <w:jc w:val="center"/>
        </w:trPr>
        <w:tc>
          <w:tcPr>
            <w:tcW w:w="284" w:type="dxa"/>
          </w:tcPr>
          <w:p w14:paraId="73381CA5" w14:textId="77777777" w:rsidR="008831A2" w:rsidRPr="00D95AF2" w:rsidRDefault="008831A2">
            <w:pPr>
              <w:pStyle w:val="TAC"/>
            </w:pPr>
          </w:p>
        </w:tc>
        <w:tc>
          <w:tcPr>
            <w:tcW w:w="284" w:type="dxa"/>
          </w:tcPr>
          <w:p w14:paraId="4AAFCD7E" w14:textId="77777777" w:rsidR="008831A2" w:rsidRPr="00D95AF2" w:rsidRDefault="008831A2">
            <w:pPr>
              <w:pStyle w:val="TAC"/>
            </w:pPr>
          </w:p>
        </w:tc>
        <w:tc>
          <w:tcPr>
            <w:tcW w:w="284" w:type="dxa"/>
          </w:tcPr>
          <w:p w14:paraId="556B35CF" w14:textId="77777777" w:rsidR="008831A2" w:rsidRPr="00D95AF2" w:rsidRDefault="008831A2">
            <w:pPr>
              <w:pStyle w:val="TAC"/>
            </w:pPr>
          </w:p>
        </w:tc>
        <w:tc>
          <w:tcPr>
            <w:tcW w:w="284" w:type="dxa"/>
          </w:tcPr>
          <w:p w14:paraId="0CFC3AA4" w14:textId="77777777" w:rsidR="008831A2" w:rsidRPr="00D95AF2" w:rsidRDefault="008831A2">
            <w:pPr>
              <w:pStyle w:val="TAC"/>
            </w:pPr>
          </w:p>
        </w:tc>
        <w:tc>
          <w:tcPr>
            <w:tcW w:w="284" w:type="dxa"/>
          </w:tcPr>
          <w:p w14:paraId="43626365" w14:textId="77777777" w:rsidR="008831A2" w:rsidRPr="00D95AF2" w:rsidRDefault="008831A2">
            <w:pPr>
              <w:pStyle w:val="TAC"/>
            </w:pPr>
            <w:r w:rsidRPr="00D95AF2">
              <w:t>0</w:t>
            </w:r>
          </w:p>
        </w:tc>
        <w:tc>
          <w:tcPr>
            <w:tcW w:w="284" w:type="dxa"/>
          </w:tcPr>
          <w:p w14:paraId="308BEDE9" w14:textId="77777777" w:rsidR="008831A2" w:rsidRPr="00D95AF2" w:rsidRDefault="008831A2">
            <w:pPr>
              <w:pStyle w:val="TAC"/>
            </w:pPr>
            <w:r w:rsidRPr="00D95AF2">
              <w:t>0</w:t>
            </w:r>
          </w:p>
        </w:tc>
        <w:tc>
          <w:tcPr>
            <w:tcW w:w="284" w:type="dxa"/>
          </w:tcPr>
          <w:p w14:paraId="0332E3C8" w14:textId="77777777" w:rsidR="008831A2" w:rsidRPr="00D95AF2" w:rsidRDefault="008831A2">
            <w:pPr>
              <w:pStyle w:val="TAC"/>
            </w:pPr>
            <w:r w:rsidRPr="00D95AF2">
              <w:t>1</w:t>
            </w:r>
          </w:p>
        </w:tc>
        <w:tc>
          <w:tcPr>
            <w:tcW w:w="283" w:type="dxa"/>
          </w:tcPr>
          <w:p w14:paraId="525924DB" w14:textId="77777777" w:rsidR="008831A2" w:rsidRPr="00D95AF2" w:rsidRDefault="008831A2">
            <w:pPr>
              <w:pStyle w:val="TAC"/>
            </w:pPr>
            <w:r w:rsidRPr="00D95AF2">
              <w:t>0</w:t>
            </w:r>
          </w:p>
        </w:tc>
        <w:tc>
          <w:tcPr>
            <w:tcW w:w="285" w:type="dxa"/>
          </w:tcPr>
          <w:p w14:paraId="40E7BE0D" w14:textId="77777777" w:rsidR="008831A2" w:rsidRPr="00D95AF2" w:rsidRDefault="008831A2">
            <w:pPr>
              <w:pStyle w:val="TAC"/>
            </w:pPr>
          </w:p>
        </w:tc>
        <w:tc>
          <w:tcPr>
            <w:tcW w:w="3255" w:type="dxa"/>
            <w:tcBorders>
              <w:right w:val="single" w:sz="4" w:space="0" w:color="auto"/>
            </w:tcBorders>
          </w:tcPr>
          <w:p w14:paraId="1572D70F" w14:textId="77777777" w:rsidR="008831A2" w:rsidRPr="00D95AF2" w:rsidRDefault="008831A2">
            <w:pPr>
              <w:pStyle w:val="TAL"/>
            </w:pPr>
            <w:r w:rsidRPr="00D95AF2">
              <w:t>CTS Permission</w:t>
            </w:r>
          </w:p>
        </w:tc>
        <w:tc>
          <w:tcPr>
            <w:tcW w:w="1134" w:type="dxa"/>
            <w:tcBorders>
              <w:left w:val="single" w:sz="4" w:space="0" w:color="auto"/>
            </w:tcBorders>
          </w:tcPr>
          <w:p w14:paraId="71B12839" w14:textId="77777777" w:rsidR="008831A2" w:rsidRPr="00D95AF2" w:rsidRDefault="008831A2">
            <w:pPr>
              <w:pStyle w:val="TAL"/>
            </w:pPr>
            <w:r w:rsidRPr="00D95AF2">
              <w:t>10.5.3.10</w:t>
            </w:r>
          </w:p>
        </w:tc>
      </w:tr>
      <w:tr w:rsidR="008831A2" w:rsidRPr="00D95AF2" w14:paraId="05ACAD74" w14:textId="77777777">
        <w:trPr>
          <w:cantSplit/>
          <w:jc w:val="center"/>
        </w:trPr>
        <w:tc>
          <w:tcPr>
            <w:tcW w:w="284" w:type="dxa"/>
          </w:tcPr>
          <w:p w14:paraId="087EA4A8" w14:textId="77777777" w:rsidR="008831A2" w:rsidRPr="00D95AF2" w:rsidRDefault="008831A2">
            <w:pPr>
              <w:pStyle w:val="TAC"/>
            </w:pPr>
          </w:p>
        </w:tc>
        <w:tc>
          <w:tcPr>
            <w:tcW w:w="284" w:type="dxa"/>
          </w:tcPr>
          <w:p w14:paraId="7D7F8044" w14:textId="77777777" w:rsidR="008831A2" w:rsidRPr="00D95AF2" w:rsidRDefault="008831A2">
            <w:pPr>
              <w:pStyle w:val="TAC"/>
            </w:pPr>
          </w:p>
        </w:tc>
        <w:tc>
          <w:tcPr>
            <w:tcW w:w="284" w:type="dxa"/>
          </w:tcPr>
          <w:p w14:paraId="1F68BC99" w14:textId="77777777" w:rsidR="008831A2" w:rsidRPr="00D95AF2" w:rsidRDefault="008831A2">
            <w:pPr>
              <w:pStyle w:val="TAC"/>
            </w:pPr>
          </w:p>
        </w:tc>
        <w:tc>
          <w:tcPr>
            <w:tcW w:w="284" w:type="dxa"/>
          </w:tcPr>
          <w:p w14:paraId="1017F1DB" w14:textId="77777777" w:rsidR="008831A2" w:rsidRPr="00D95AF2" w:rsidRDefault="008831A2">
            <w:pPr>
              <w:pStyle w:val="TAC"/>
            </w:pPr>
          </w:p>
        </w:tc>
        <w:tc>
          <w:tcPr>
            <w:tcW w:w="284" w:type="dxa"/>
          </w:tcPr>
          <w:p w14:paraId="01A621D9" w14:textId="77777777" w:rsidR="008831A2" w:rsidRPr="00D95AF2" w:rsidRDefault="008831A2">
            <w:pPr>
              <w:pStyle w:val="TAC"/>
            </w:pPr>
          </w:p>
        </w:tc>
        <w:tc>
          <w:tcPr>
            <w:tcW w:w="284" w:type="dxa"/>
          </w:tcPr>
          <w:p w14:paraId="5D6D39A7" w14:textId="77777777" w:rsidR="008831A2" w:rsidRPr="00D95AF2" w:rsidRDefault="008831A2">
            <w:pPr>
              <w:pStyle w:val="TAC"/>
            </w:pPr>
          </w:p>
        </w:tc>
        <w:tc>
          <w:tcPr>
            <w:tcW w:w="284" w:type="dxa"/>
          </w:tcPr>
          <w:p w14:paraId="4249A1DF" w14:textId="77777777" w:rsidR="008831A2" w:rsidRPr="00D95AF2" w:rsidRDefault="008831A2">
            <w:pPr>
              <w:pStyle w:val="TAC"/>
            </w:pPr>
          </w:p>
        </w:tc>
        <w:tc>
          <w:tcPr>
            <w:tcW w:w="283" w:type="dxa"/>
          </w:tcPr>
          <w:p w14:paraId="1DD3C407" w14:textId="77777777" w:rsidR="008831A2" w:rsidRPr="00D95AF2" w:rsidRDefault="008831A2">
            <w:pPr>
              <w:pStyle w:val="TAC"/>
            </w:pPr>
          </w:p>
        </w:tc>
        <w:tc>
          <w:tcPr>
            <w:tcW w:w="285" w:type="dxa"/>
          </w:tcPr>
          <w:p w14:paraId="6013F61D" w14:textId="77777777" w:rsidR="008831A2" w:rsidRPr="00D95AF2" w:rsidRDefault="008831A2">
            <w:pPr>
              <w:pStyle w:val="TAC"/>
            </w:pPr>
          </w:p>
        </w:tc>
        <w:tc>
          <w:tcPr>
            <w:tcW w:w="3255" w:type="dxa"/>
            <w:tcBorders>
              <w:right w:val="single" w:sz="4" w:space="0" w:color="auto"/>
            </w:tcBorders>
          </w:tcPr>
          <w:p w14:paraId="78D5B1DD" w14:textId="77777777" w:rsidR="008831A2" w:rsidRPr="00D95AF2" w:rsidRDefault="008831A2">
            <w:pPr>
              <w:pStyle w:val="TAL"/>
            </w:pPr>
          </w:p>
        </w:tc>
        <w:tc>
          <w:tcPr>
            <w:tcW w:w="1134" w:type="dxa"/>
            <w:tcBorders>
              <w:left w:val="single" w:sz="4" w:space="0" w:color="auto"/>
            </w:tcBorders>
          </w:tcPr>
          <w:p w14:paraId="39156ABD" w14:textId="77777777" w:rsidR="008831A2" w:rsidRPr="00D95AF2" w:rsidRDefault="008831A2">
            <w:pPr>
              <w:pStyle w:val="TAL"/>
            </w:pPr>
          </w:p>
        </w:tc>
      </w:tr>
      <w:tr w:rsidR="008831A2" w:rsidRPr="00D95AF2" w14:paraId="5A1FE7F8" w14:textId="77777777">
        <w:trPr>
          <w:cantSplit/>
          <w:jc w:val="center"/>
        </w:trPr>
        <w:tc>
          <w:tcPr>
            <w:tcW w:w="284" w:type="dxa"/>
          </w:tcPr>
          <w:p w14:paraId="4C86F7FB" w14:textId="77777777" w:rsidR="008831A2" w:rsidRPr="00D95AF2" w:rsidRDefault="008831A2">
            <w:pPr>
              <w:pStyle w:val="TAC"/>
            </w:pPr>
          </w:p>
        </w:tc>
        <w:tc>
          <w:tcPr>
            <w:tcW w:w="284" w:type="dxa"/>
          </w:tcPr>
          <w:p w14:paraId="70E444E7" w14:textId="77777777" w:rsidR="008831A2" w:rsidRPr="00D95AF2" w:rsidRDefault="008831A2">
            <w:pPr>
              <w:pStyle w:val="TAC"/>
            </w:pPr>
          </w:p>
        </w:tc>
        <w:tc>
          <w:tcPr>
            <w:tcW w:w="284" w:type="dxa"/>
          </w:tcPr>
          <w:p w14:paraId="00344144" w14:textId="77777777" w:rsidR="008831A2" w:rsidRPr="00D95AF2" w:rsidRDefault="008831A2">
            <w:pPr>
              <w:pStyle w:val="TAC"/>
            </w:pPr>
          </w:p>
        </w:tc>
        <w:tc>
          <w:tcPr>
            <w:tcW w:w="284" w:type="dxa"/>
          </w:tcPr>
          <w:p w14:paraId="6FB87E2E" w14:textId="77777777" w:rsidR="008831A2" w:rsidRPr="00D95AF2" w:rsidRDefault="008831A2">
            <w:pPr>
              <w:pStyle w:val="TAC"/>
            </w:pPr>
          </w:p>
        </w:tc>
        <w:tc>
          <w:tcPr>
            <w:tcW w:w="284" w:type="dxa"/>
          </w:tcPr>
          <w:p w14:paraId="13CD988F" w14:textId="77777777" w:rsidR="008831A2" w:rsidRPr="00D95AF2" w:rsidRDefault="008831A2">
            <w:pPr>
              <w:pStyle w:val="TAC"/>
            </w:pPr>
          </w:p>
        </w:tc>
        <w:tc>
          <w:tcPr>
            <w:tcW w:w="284" w:type="dxa"/>
          </w:tcPr>
          <w:p w14:paraId="516272C0" w14:textId="77777777" w:rsidR="008831A2" w:rsidRPr="00D95AF2" w:rsidRDefault="008831A2">
            <w:pPr>
              <w:pStyle w:val="TAC"/>
            </w:pPr>
          </w:p>
        </w:tc>
        <w:tc>
          <w:tcPr>
            <w:tcW w:w="284" w:type="dxa"/>
          </w:tcPr>
          <w:p w14:paraId="48D9108F" w14:textId="77777777" w:rsidR="008831A2" w:rsidRPr="00D95AF2" w:rsidRDefault="008831A2">
            <w:pPr>
              <w:pStyle w:val="TAC"/>
            </w:pPr>
          </w:p>
        </w:tc>
        <w:tc>
          <w:tcPr>
            <w:tcW w:w="283" w:type="dxa"/>
          </w:tcPr>
          <w:p w14:paraId="4A5D0B80" w14:textId="77777777" w:rsidR="008831A2" w:rsidRPr="00D95AF2" w:rsidRDefault="008831A2">
            <w:pPr>
              <w:pStyle w:val="TAC"/>
            </w:pPr>
          </w:p>
        </w:tc>
        <w:tc>
          <w:tcPr>
            <w:tcW w:w="285" w:type="dxa"/>
          </w:tcPr>
          <w:p w14:paraId="6E8F0743" w14:textId="77777777" w:rsidR="008831A2" w:rsidRPr="00D95AF2" w:rsidRDefault="008831A2">
            <w:pPr>
              <w:pStyle w:val="TAC"/>
            </w:pPr>
          </w:p>
        </w:tc>
        <w:tc>
          <w:tcPr>
            <w:tcW w:w="3255" w:type="dxa"/>
            <w:tcBorders>
              <w:right w:val="single" w:sz="4" w:space="0" w:color="auto"/>
            </w:tcBorders>
          </w:tcPr>
          <w:p w14:paraId="00168669" w14:textId="77777777" w:rsidR="008831A2" w:rsidRPr="00D95AF2" w:rsidRDefault="008831A2">
            <w:pPr>
              <w:pStyle w:val="TAL"/>
            </w:pPr>
            <w:r w:rsidRPr="00D95AF2">
              <w:t>Type 3 &amp; 4 info elements</w:t>
            </w:r>
          </w:p>
        </w:tc>
        <w:tc>
          <w:tcPr>
            <w:tcW w:w="1134" w:type="dxa"/>
            <w:tcBorders>
              <w:left w:val="single" w:sz="4" w:space="0" w:color="auto"/>
            </w:tcBorders>
          </w:tcPr>
          <w:p w14:paraId="7B2F215D" w14:textId="77777777" w:rsidR="008831A2" w:rsidRPr="00D95AF2" w:rsidRDefault="008831A2">
            <w:pPr>
              <w:pStyle w:val="TAL"/>
            </w:pPr>
          </w:p>
        </w:tc>
      </w:tr>
      <w:tr w:rsidR="008831A2" w:rsidRPr="00D95AF2" w14:paraId="4FBC80A8" w14:textId="77777777">
        <w:trPr>
          <w:cantSplit/>
          <w:jc w:val="center"/>
        </w:trPr>
        <w:tc>
          <w:tcPr>
            <w:tcW w:w="284" w:type="dxa"/>
          </w:tcPr>
          <w:p w14:paraId="1512EE09" w14:textId="77777777" w:rsidR="008831A2" w:rsidRPr="00D95AF2" w:rsidRDefault="008831A2">
            <w:pPr>
              <w:pStyle w:val="TAC"/>
            </w:pPr>
            <w:r w:rsidRPr="00D95AF2">
              <w:t>0</w:t>
            </w:r>
          </w:p>
        </w:tc>
        <w:tc>
          <w:tcPr>
            <w:tcW w:w="284" w:type="dxa"/>
          </w:tcPr>
          <w:p w14:paraId="12429A0D" w14:textId="77777777" w:rsidR="008831A2" w:rsidRPr="00D95AF2" w:rsidRDefault="008831A2">
            <w:pPr>
              <w:pStyle w:val="TAC"/>
            </w:pPr>
            <w:r w:rsidRPr="00D95AF2">
              <w:t>1</w:t>
            </w:r>
          </w:p>
        </w:tc>
        <w:tc>
          <w:tcPr>
            <w:tcW w:w="284" w:type="dxa"/>
          </w:tcPr>
          <w:p w14:paraId="201CA2D7" w14:textId="77777777" w:rsidR="008831A2" w:rsidRPr="00D95AF2" w:rsidRDefault="008831A2">
            <w:pPr>
              <w:pStyle w:val="TAC"/>
            </w:pPr>
            <w:r w:rsidRPr="00D95AF2">
              <w:t>0</w:t>
            </w:r>
          </w:p>
        </w:tc>
        <w:tc>
          <w:tcPr>
            <w:tcW w:w="284" w:type="dxa"/>
          </w:tcPr>
          <w:p w14:paraId="059FDBD7" w14:textId="77777777" w:rsidR="008831A2" w:rsidRPr="00D95AF2" w:rsidRDefault="008831A2">
            <w:pPr>
              <w:pStyle w:val="TAC"/>
            </w:pPr>
            <w:r w:rsidRPr="00D95AF2">
              <w:t>0</w:t>
            </w:r>
          </w:p>
        </w:tc>
        <w:tc>
          <w:tcPr>
            <w:tcW w:w="284" w:type="dxa"/>
          </w:tcPr>
          <w:p w14:paraId="60C17064" w14:textId="77777777" w:rsidR="008831A2" w:rsidRPr="00D95AF2" w:rsidRDefault="008831A2">
            <w:pPr>
              <w:pStyle w:val="TAC"/>
            </w:pPr>
            <w:r w:rsidRPr="00D95AF2">
              <w:t>0</w:t>
            </w:r>
          </w:p>
        </w:tc>
        <w:tc>
          <w:tcPr>
            <w:tcW w:w="284" w:type="dxa"/>
          </w:tcPr>
          <w:p w14:paraId="78018963" w14:textId="77777777" w:rsidR="008831A2" w:rsidRPr="00D95AF2" w:rsidRDefault="008831A2">
            <w:pPr>
              <w:pStyle w:val="TAC"/>
            </w:pPr>
            <w:r w:rsidRPr="00D95AF2">
              <w:t>0</w:t>
            </w:r>
          </w:p>
        </w:tc>
        <w:tc>
          <w:tcPr>
            <w:tcW w:w="284" w:type="dxa"/>
          </w:tcPr>
          <w:p w14:paraId="6E008BBB" w14:textId="77777777" w:rsidR="008831A2" w:rsidRPr="00D95AF2" w:rsidRDefault="008831A2">
            <w:pPr>
              <w:pStyle w:val="TAC"/>
            </w:pPr>
            <w:r w:rsidRPr="00D95AF2">
              <w:t>0</w:t>
            </w:r>
          </w:p>
        </w:tc>
        <w:tc>
          <w:tcPr>
            <w:tcW w:w="283" w:type="dxa"/>
          </w:tcPr>
          <w:p w14:paraId="25FD6D03" w14:textId="77777777" w:rsidR="008831A2" w:rsidRPr="00D95AF2" w:rsidRDefault="008831A2">
            <w:pPr>
              <w:pStyle w:val="TAC"/>
            </w:pPr>
            <w:r w:rsidRPr="00D95AF2">
              <w:t>1</w:t>
            </w:r>
          </w:p>
        </w:tc>
        <w:tc>
          <w:tcPr>
            <w:tcW w:w="285" w:type="dxa"/>
          </w:tcPr>
          <w:p w14:paraId="064BCB1C" w14:textId="77777777" w:rsidR="008831A2" w:rsidRPr="00D95AF2" w:rsidRDefault="008831A2">
            <w:pPr>
              <w:pStyle w:val="TAC"/>
            </w:pPr>
          </w:p>
        </w:tc>
        <w:tc>
          <w:tcPr>
            <w:tcW w:w="3255" w:type="dxa"/>
            <w:tcBorders>
              <w:right w:val="single" w:sz="4" w:space="0" w:color="auto"/>
            </w:tcBorders>
          </w:tcPr>
          <w:p w14:paraId="24BB9B6F" w14:textId="77777777" w:rsidR="008831A2" w:rsidRPr="00D95AF2" w:rsidRDefault="008831A2">
            <w:pPr>
              <w:pStyle w:val="TAL"/>
            </w:pPr>
            <w:r w:rsidRPr="00D95AF2">
              <w:t>Note</w:t>
            </w:r>
          </w:p>
        </w:tc>
        <w:tc>
          <w:tcPr>
            <w:tcW w:w="1134" w:type="dxa"/>
            <w:tcBorders>
              <w:left w:val="single" w:sz="4" w:space="0" w:color="auto"/>
            </w:tcBorders>
          </w:tcPr>
          <w:p w14:paraId="4C46B5E2" w14:textId="77777777" w:rsidR="008831A2" w:rsidRPr="00D95AF2" w:rsidRDefault="008831A2">
            <w:pPr>
              <w:pStyle w:val="TAL"/>
            </w:pPr>
          </w:p>
        </w:tc>
      </w:tr>
      <w:tr w:rsidR="008831A2" w:rsidRPr="00D95AF2" w14:paraId="3AE74E62" w14:textId="77777777">
        <w:trPr>
          <w:cantSplit/>
          <w:jc w:val="center"/>
        </w:trPr>
        <w:tc>
          <w:tcPr>
            <w:tcW w:w="284" w:type="dxa"/>
          </w:tcPr>
          <w:p w14:paraId="0DA099E8" w14:textId="77777777" w:rsidR="008831A2" w:rsidRPr="00D95AF2" w:rsidRDefault="008831A2">
            <w:pPr>
              <w:pStyle w:val="TAC"/>
            </w:pPr>
            <w:r w:rsidRPr="00D95AF2">
              <w:t>0</w:t>
            </w:r>
          </w:p>
        </w:tc>
        <w:tc>
          <w:tcPr>
            <w:tcW w:w="284" w:type="dxa"/>
          </w:tcPr>
          <w:p w14:paraId="653D09D5" w14:textId="77777777" w:rsidR="008831A2" w:rsidRPr="00D95AF2" w:rsidRDefault="008831A2">
            <w:pPr>
              <w:pStyle w:val="TAC"/>
            </w:pPr>
            <w:r w:rsidRPr="00D95AF2">
              <w:t>1</w:t>
            </w:r>
          </w:p>
        </w:tc>
        <w:tc>
          <w:tcPr>
            <w:tcW w:w="284" w:type="dxa"/>
          </w:tcPr>
          <w:p w14:paraId="71AF2530" w14:textId="77777777" w:rsidR="008831A2" w:rsidRPr="00D95AF2" w:rsidRDefault="008831A2">
            <w:pPr>
              <w:pStyle w:val="TAC"/>
            </w:pPr>
            <w:r w:rsidRPr="00D95AF2">
              <w:t>0</w:t>
            </w:r>
          </w:p>
        </w:tc>
        <w:tc>
          <w:tcPr>
            <w:tcW w:w="284" w:type="dxa"/>
          </w:tcPr>
          <w:p w14:paraId="6732A975" w14:textId="77777777" w:rsidR="008831A2" w:rsidRPr="00D95AF2" w:rsidRDefault="008831A2">
            <w:pPr>
              <w:pStyle w:val="TAC"/>
            </w:pPr>
            <w:r w:rsidRPr="00D95AF2">
              <w:t>0</w:t>
            </w:r>
          </w:p>
        </w:tc>
        <w:tc>
          <w:tcPr>
            <w:tcW w:w="284" w:type="dxa"/>
          </w:tcPr>
          <w:p w14:paraId="1D9BD3A2" w14:textId="77777777" w:rsidR="008831A2" w:rsidRPr="00D95AF2" w:rsidRDefault="008831A2">
            <w:pPr>
              <w:pStyle w:val="TAC"/>
            </w:pPr>
            <w:r w:rsidRPr="00D95AF2">
              <w:t>0</w:t>
            </w:r>
          </w:p>
        </w:tc>
        <w:tc>
          <w:tcPr>
            <w:tcW w:w="284" w:type="dxa"/>
          </w:tcPr>
          <w:p w14:paraId="7E12B76D" w14:textId="77777777" w:rsidR="008831A2" w:rsidRPr="00D95AF2" w:rsidRDefault="008831A2">
            <w:pPr>
              <w:pStyle w:val="TAC"/>
            </w:pPr>
            <w:r w:rsidRPr="00D95AF2">
              <w:t>0</w:t>
            </w:r>
          </w:p>
        </w:tc>
        <w:tc>
          <w:tcPr>
            <w:tcW w:w="284" w:type="dxa"/>
          </w:tcPr>
          <w:p w14:paraId="2F13DF0A" w14:textId="77777777" w:rsidR="008831A2" w:rsidRPr="00D95AF2" w:rsidRDefault="008831A2">
            <w:pPr>
              <w:pStyle w:val="TAC"/>
            </w:pPr>
            <w:r w:rsidRPr="00D95AF2">
              <w:t>1</w:t>
            </w:r>
          </w:p>
        </w:tc>
        <w:tc>
          <w:tcPr>
            <w:tcW w:w="283" w:type="dxa"/>
          </w:tcPr>
          <w:p w14:paraId="286041A6" w14:textId="77777777" w:rsidR="008831A2" w:rsidRPr="00D95AF2" w:rsidRDefault="008831A2">
            <w:pPr>
              <w:pStyle w:val="TAC"/>
            </w:pPr>
            <w:r w:rsidRPr="00D95AF2">
              <w:t>0</w:t>
            </w:r>
          </w:p>
        </w:tc>
        <w:tc>
          <w:tcPr>
            <w:tcW w:w="285" w:type="dxa"/>
          </w:tcPr>
          <w:p w14:paraId="0FC34DEE" w14:textId="77777777" w:rsidR="008831A2" w:rsidRPr="00D95AF2" w:rsidRDefault="008831A2">
            <w:pPr>
              <w:pStyle w:val="TAC"/>
            </w:pPr>
          </w:p>
        </w:tc>
        <w:tc>
          <w:tcPr>
            <w:tcW w:w="3255" w:type="dxa"/>
            <w:tcBorders>
              <w:right w:val="single" w:sz="4" w:space="0" w:color="auto"/>
            </w:tcBorders>
          </w:tcPr>
          <w:p w14:paraId="52916805" w14:textId="77777777" w:rsidR="008831A2" w:rsidRPr="00D95AF2" w:rsidRDefault="008831A2">
            <w:pPr>
              <w:pStyle w:val="TAL"/>
            </w:pPr>
            <w:r w:rsidRPr="00D95AF2">
              <w:t>Note</w:t>
            </w:r>
          </w:p>
        </w:tc>
        <w:tc>
          <w:tcPr>
            <w:tcW w:w="1134" w:type="dxa"/>
            <w:tcBorders>
              <w:left w:val="single" w:sz="4" w:space="0" w:color="auto"/>
            </w:tcBorders>
          </w:tcPr>
          <w:p w14:paraId="2F506960" w14:textId="77777777" w:rsidR="008831A2" w:rsidRPr="00D95AF2" w:rsidRDefault="008831A2">
            <w:pPr>
              <w:pStyle w:val="TAL"/>
            </w:pPr>
          </w:p>
        </w:tc>
      </w:tr>
      <w:tr w:rsidR="008831A2" w:rsidRPr="00D95AF2" w14:paraId="7699FD0B" w14:textId="77777777">
        <w:trPr>
          <w:cantSplit/>
          <w:jc w:val="center"/>
        </w:trPr>
        <w:tc>
          <w:tcPr>
            <w:tcW w:w="284" w:type="dxa"/>
          </w:tcPr>
          <w:p w14:paraId="56B6DC84" w14:textId="77777777" w:rsidR="008831A2" w:rsidRPr="00D95AF2" w:rsidRDefault="008831A2">
            <w:pPr>
              <w:pStyle w:val="TAC"/>
            </w:pPr>
            <w:r w:rsidRPr="00D95AF2">
              <w:t>0</w:t>
            </w:r>
          </w:p>
        </w:tc>
        <w:tc>
          <w:tcPr>
            <w:tcW w:w="284" w:type="dxa"/>
          </w:tcPr>
          <w:p w14:paraId="4036A8C4" w14:textId="77777777" w:rsidR="008831A2" w:rsidRPr="00D95AF2" w:rsidRDefault="008831A2">
            <w:pPr>
              <w:pStyle w:val="TAC"/>
            </w:pPr>
            <w:r w:rsidRPr="00D95AF2">
              <w:t>1</w:t>
            </w:r>
          </w:p>
        </w:tc>
        <w:tc>
          <w:tcPr>
            <w:tcW w:w="284" w:type="dxa"/>
          </w:tcPr>
          <w:p w14:paraId="0BF547DD" w14:textId="77777777" w:rsidR="008831A2" w:rsidRPr="00D95AF2" w:rsidRDefault="008831A2">
            <w:pPr>
              <w:pStyle w:val="TAC"/>
            </w:pPr>
            <w:r w:rsidRPr="00D95AF2">
              <w:t>0</w:t>
            </w:r>
          </w:p>
        </w:tc>
        <w:tc>
          <w:tcPr>
            <w:tcW w:w="284" w:type="dxa"/>
          </w:tcPr>
          <w:p w14:paraId="5BD2A8E6" w14:textId="77777777" w:rsidR="008831A2" w:rsidRPr="00D95AF2" w:rsidRDefault="008831A2">
            <w:pPr>
              <w:pStyle w:val="TAC"/>
            </w:pPr>
            <w:r w:rsidRPr="00D95AF2">
              <w:t>0</w:t>
            </w:r>
          </w:p>
        </w:tc>
        <w:tc>
          <w:tcPr>
            <w:tcW w:w="284" w:type="dxa"/>
          </w:tcPr>
          <w:p w14:paraId="3BA66190" w14:textId="77777777" w:rsidR="008831A2" w:rsidRPr="00D95AF2" w:rsidRDefault="008831A2">
            <w:pPr>
              <w:pStyle w:val="TAC"/>
            </w:pPr>
            <w:r w:rsidRPr="00D95AF2">
              <w:t>0</w:t>
            </w:r>
          </w:p>
        </w:tc>
        <w:tc>
          <w:tcPr>
            <w:tcW w:w="284" w:type="dxa"/>
          </w:tcPr>
          <w:p w14:paraId="78F99B43" w14:textId="77777777" w:rsidR="008831A2" w:rsidRPr="00D95AF2" w:rsidRDefault="008831A2">
            <w:pPr>
              <w:pStyle w:val="TAC"/>
            </w:pPr>
            <w:r w:rsidRPr="00D95AF2">
              <w:t>1</w:t>
            </w:r>
          </w:p>
        </w:tc>
        <w:tc>
          <w:tcPr>
            <w:tcW w:w="284" w:type="dxa"/>
          </w:tcPr>
          <w:p w14:paraId="1AC66442" w14:textId="77777777" w:rsidR="008831A2" w:rsidRPr="00D95AF2" w:rsidRDefault="008831A2">
            <w:pPr>
              <w:pStyle w:val="TAC"/>
            </w:pPr>
            <w:r w:rsidRPr="00D95AF2">
              <w:t>0</w:t>
            </w:r>
          </w:p>
        </w:tc>
        <w:tc>
          <w:tcPr>
            <w:tcW w:w="283" w:type="dxa"/>
          </w:tcPr>
          <w:p w14:paraId="480108D3" w14:textId="77777777" w:rsidR="008831A2" w:rsidRPr="00D95AF2" w:rsidRDefault="008831A2">
            <w:pPr>
              <w:pStyle w:val="TAC"/>
            </w:pPr>
            <w:r w:rsidRPr="00D95AF2">
              <w:t>0</w:t>
            </w:r>
          </w:p>
        </w:tc>
        <w:tc>
          <w:tcPr>
            <w:tcW w:w="285" w:type="dxa"/>
          </w:tcPr>
          <w:p w14:paraId="6ABC601D" w14:textId="77777777" w:rsidR="008831A2" w:rsidRPr="00D95AF2" w:rsidRDefault="008831A2">
            <w:pPr>
              <w:pStyle w:val="TAC"/>
            </w:pPr>
          </w:p>
        </w:tc>
        <w:tc>
          <w:tcPr>
            <w:tcW w:w="3255" w:type="dxa"/>
            <w:tcBorders>
              <w:right w:val="single" w:sz="4" w:space="0" w:color="auto"/>
            </w:tcBorders>
          </w:tcPr>
          <w:p w14:paraId="57C03417" w14:textId="77777777" w:rsidR="008831A2" w:rsidRPr="00D95AF2" w:rsidRDefault="008831A2">
            <w:pPr>
              <w:pStyle w:val="TAL"/>
            </w:pPr>
            <w:r w:rsidRPr="00D95AF2">
              <w:t>Note</w:t>
            </w:r>
          </w:p>
        </w:tc>
        <w:tc>
          <w:tcPr>
            <w:tcW w:w="1134" w:type="dxa"/>
            <w:tcBorders>
              <w:left w:val="single" w:sz="4" w:space="0" w:color="auto"/>
            </w:tcBorders>
          </w:tcPr>
          <w:p w14:paraId="039B445B" w14:textId="77777777" w:rsidR="008831A2" w:rsidRPr="00D95AF2" w:rsidRDefault="008831A2">
            <w:pPr>
              <w:pStyle w:val="TAL"/>
            </w:pPr>
          </w:p>
        </w:tc>
      </w:tr>
      <w:tr w:rsidR="008831A2" w:rsidRPr="00D95AF2" w14:paraId="37287EA6" w14:textId="77777777">
        <w:trPr>
          <w:cantSplit/>
          <w:jc w:val="center"/>
        </w:trPr>
        <w:tc>
          <w:tcPr>
            <w:tcW w:w="284" w:type="dxa"/>
          </w:tcPr>
          <w:p w14:paraId="0C8D92B9" w14:textId="77777777" w:rsidR="008831A2" w:rsidRPr="00D95AF2" w:rsidRDefault="008831A2">
            <w:pPr>
              <w:pStyle w:val="TAC"/>
            </w:pPr>
          </w:p>
        </w:tc>
        <w:tc>
          <w:tcPr>
            <w:tcW w:w="284" w:type="dxa"/>
          </w:tcPr>
          <w:p w14:paraId="2E428346" w14:textId="77777777" w:rsidR="008831A2" w:rsidRPr="00D95AF2" w:rsidRDefault="008831A2">
            <w:pPr>
              <w:pStyle w:val="TAC"/>
            </w:pPr>
          </w:p>
        </w:tc>
        <w:tc>
          <w:tcPr>
            <w:tcW w:w="284" w:type="dxa"/>
          </w:tcPr>
          <w:p w14:paraId="48B2D385" w14:textId="77777777" w:rsidR="008831A2" w:rsidRPr="00D95AF2" w:rsidRDefault="008831A2">
            <w:pPr>
              <w:pStyle w:val="TAC"/>
            </w:pPr>
          </w:p>
        </w:tc>
        <w:tc>
          <w:tcPr>
            <w:tcW w:w="284" w:type="dxa"/>
          </w:tcPr>
          <w:p w14:paraId="0F696CE9" w14:textId="77777777" w:rsidR="008831A2" w:rsidRPr="00D95AF2" w:rsidRDefault="008831A2">
            <w:pPr>
              <w:pStyle w:val="TAC"/>
            </w:pPr>
          </w:p>
        </w:tc>
        <w:tc>
          <w:tcPr>
            <w:tcW w:w="284" w:type="dxa"/>
          </w:tcPr>
          <w:p w14:paraId="5A83E715" w14:textId="77777777" w:rsidR="008831A2" w:rsidRPr="00D95AF2" w:rsidRDefault="008831A2">
            <w:pPr>
              <w:pStyle w:val="TAC"/>
            </w:pPr>
          </w:p>
        </w:tc>
        <w:tc>
          <w:tcPr>
            <w:tcW w:w="284" w:type="dxa"/>
          </w:tcPr>
          <w:p w14:paraId="1144F290" w14:textId="77777777" w:rsidR="008831A2" w:rsidRPr="00D95AF2" w:rsidRDefault="008831A2">
            <w:pPr>
              <w:pStyle w:val="TAC"/>
            </w:pPr>
          </w:p>
        </w:tc>
        <w:tc>
          <w:tcPr>
            <w:tcW w:w="284" w:type="dxa"/>
          </w:tcPr>
          <w:p w14:paraId="1D1A414D" w14:textId="77777777" w:rsidR="008831A2" w:rsidRPr="00D95AF2" w:rsidRDefault="008831A2">
            <w:pPr>
              <w:pStyle w:val="TAC"/>
            </w:pPr>
          </w:p>
        </w:tc>
        <w:tc>
          <w:tcPr>
            <w:tcW w:w="283" w:type="dxa"/>
          </w:tcPr>
          <w:p w14:paraId="1347E94A" w14:textId="77777777" w:rsidR="008831A2" w:rsidRPr="00D95AF2" w:rsidRDefault="008831A2">
            <w:pPr>
              <w:pStyle w:val="TAC"/>
            </w:pPr>
          </w:p>
        </w:tc>
        <w:tc>
          <w:tcPr>
            <w:tcW w:w="285" w:type="dxa"/>
          </w:tcPr>
          <w:p w14:paraId="48CD65D8" w14:textId="77777777" w:rsidR="008831A2" w:rsidRPr="00D95AF2" w:rsidRDefault="008831A2">
            <w:pPr>
              <w:pStyle w:val="TAC"/>
            </w:pPr>
          </w:p>
        </w:tc>
        <w:tc>
          <w:tcPr>
            <w:tcW w:w="3255" w:type="dxa"/>
            <w:tcBorders>
              <w:right w:val="single" w:sz="4" w:space="0" w:color="auto"/>
            </w:tcBorders>
          </w:tcPr>
          <w:p w14:paraId="0AC8DE86" w14:textId="77777777" w:rsidR="008831A2" w:rsidRPr="00D95AF2" w:rsidRDefault="008831A2">
            <w:pPr>
              <w:pStyle w:val="TAL"/>
            </w:pPr>
          </w:p>
        </w:tc>
        <w:tc>
          <w:tcPr>
            <w:tcW w:w="1134" w:type="dxa"/>
            <w:tcBorders>
              <w:left w:val="single" w:sz="4" w:space="0" w:color="auto"/>
            </w:tcBorders>
          </w:tcPr>
          <w:p w14:paraId="570D5FFE" w14:textId="77777777" w:rsidR="008831A2" w:rsidRPr="00D95AF2" w:rsidRDefault="008831A2">
            <w:pPr>
              <w:pStyle w:val="TAL"/>
            </w:pPr>
          </w:p>
        </w:tc>
      </w:tr>
      <w:tr w:rsidR="008831A2" w:rsidRPr="00D95AF2" w14:paraId="6560EAB7" w14:textId="77777777">
        <w:trPr>
          <w:cantSplit/>
          <w:jc w:val="center"/>
        </w:trPr>
        <w:tc>
          <w:tcPr>
            <w:tcW w:w="284" w:type="dxa"/>
          </w:tcPr>
          <w:p w14:paraId="278F64F2" w14:textId="77777777" w:rsidR="008831A2" w:rsidRPr="00D95AF2" w:rsidRDefault="008831A2">
            <w:pPr>
              <w:pStyle w:val="TAC"/>
            </w:pPr>
          </w:p>
        </w:tc>
        <w:tc>
          <w:tcPr>
            <w:tcW w:w="5527" w:type="dxa"/>
            <w:gridSpan w:val="9"/>
            <w:tcBorders>
              <w:right w:val="single" w:sz="4" w:space="0" w:color="auto"/>
            </w:tcBorders>
          </w:tcPr>
          <w:p w14:paraId="43206C0F" w14:textId="77777777" w:rsidR="008831A2" w:rsidRPr="00D95AF2" w:rsidRDefault="008831A2">
            <w:pPr>
              <w:pStyle w:val="TAL"/>
            </w:pPr>
            <w:r w:rsidRPr="00D95AF2">
              <w:t>All other values are reserved</w:t>
            </w:r>
          </w:p>
        </w:tc>
        <w:tc>
          <w:tcPr>
            <w:tcW w:w="1134" w:type="dxa"/>
            <w:tcBorders>
              <w:left w:val="single" w:sz="4" w:space="0" w:color="auto"/>
            </w:tcBorders>
          </w:tcPr>
          <w:p w14:paraId="4DDE549D" w14:textId="77777777" w:rsidR="008831A2" w:rsidRPr="00D95AF2" w:rsidRDefault="008831A2">
            <w:pPr>
              <w:pStyle w:val="TAL"/>
            </w:pPr>
          </w:p>
        </w:tc>
      </w:tr>
    </w:tbl>
    <w:p w14:paraId="52196CF5" w14:textId="77777777" w:rsidR="008831A2" w:rsidRPr="00D95AF2" w:rsidRDefault="008831A2">
      <w:pPr>
        <w:pStyle w:val="FP"/>
      </w:pPr>
    </w:p>
    <w:p w14:paraId="3475E439" w14:textId="77777777" w:rsidR="008831A2" w:rsidRPr="00D95AF2" w:rsidRDefault="008831A2">
      <w:pPr>
        <w:pStyle w:val="NO"/>
      </w:pPr>
      <w:r w:rsidRPr="00D95AF2">
        <w:t>NOTE:</w:t>
      </w:r>
      <w:r w:rsidRPr="00D95AF2">
        <w:tab/>
        <w:t>These values were allocated but never used in earlier versions of the protocol</w:t>
      </w:r>
    </w:p>
    <w:p w14:paraId="29C123CB" w14:textId="77777777" w:rsidR="008831A2" w:rsidRPr="00D95AF2" w:rsidRDefault="008831A2">
      <w:pPr>
        <w:pStyle w:val="Heading1"/>
      </w:pPr>
      <w:bookmarkStart w:id="3529" w:name="_Toc193383696"/>
      <w:bookmarkStart w:id="3530" w:name="_CRK_4"/>
      <w:bookmarkEnd w:id="3530"/>
      <w:r w:rsidRPr="00D95AF2">
        <w:t>K.4</w:t>
      </w:r>
      <w:r w:rsidRPr="00D95AF2">
        <w:tab/>
        <w:t>Call control information elements.</w:t>
      </w:r>
      <w:bookmarkEnd w:id="3529"/>
    </w:p>
    <w:p w14:paraId="7186E85A" w14:textId="77777777" w:rsidR="008831A2" w:rsidRPr="00D95AF2" w:rsidRDefault="008831A2">
      <w:r w:rsidRPr="00D95AF2">
        <w:t>For the call control information elements listed below, the default coding of the information element identifiers is defined in table K.4/3GPP TS 24.008.</w:t>
      </w:r>
    </w:p>
    <w:p w14:paraId="5F8CBB15" w14:textId="77777777" w:rsidR="008831A2" w:rsidRPr="00D95AF2" w:rsidRDefault="008831A2">
      <w:pPr>
        <w:pStyle w:val="TH"/>
      </w:pPr>
      <w:bookmarkStart w:id="3531" w:name="_CRTableK_43GPPTS24_008"/>
      <w:r w:rsidRPr="00D95AF2">
        <w:lastRenderedPageBreak/>
        <w:t xml:space="preserve">Table </w:t>
      </w:r>
      <w:bookmarkEnd w:id="3531"/>
      <w:r w:rsidRPr="00D95AF2">
        <w:t>K.4/3GPP TS 24.008: Default information element identifier coding for call control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9D10701" w14:textId="77777777">
        <w:trPr>
          <w:cantSplit/>
          <w:jc w:val="center"/>
        </w:trPr>
        <w:tc>
          <w:tcPr>
            <w:tcW w:w="284" w:type="dxa"/>
            <w:tcBorders>
              <w:top w:val="single" w:sz="4" w:space="0" w:color="auto"/>
              <w:bottom w:val="single" w:sz="4" w:space="0" w:color="auto"/>
            </w:tcBorders>
          </w:tcPr>
          <w:p w14:paraId="34F1EE2B" w14:textId="77777777" w:rsidR="008831A2" w:rsidRPr="00D95AF2" w:rsidRDefault="008831A2">
            <w:pPr>
              <w:pStyle w:val="TAH"/>
            </w:pPr>
          </w:p>
        </w:tc>
        <w:tc>
          <w:tcPr>
            <w:tcW w:w="284" w:type="dxa"/>
            <w:tcBorders>
              <w:top w:val="single" w:sz="4" w:space="0" w:color="auto"/>
              <w:bottom w:val="single" w:sz="4" w:space="0" w:color="auto"/>
            </w:tcBorders>
          </w:tcPr>
          <w:p w14:paraId="404AC3C8" w14:textId="77777777" w:rsidR="008831A2" w:rsidRPr="00D95AF2" w:rsidRDefault="008831A2">
            <w:pPr>
              <w:pStyle w:val="TAH"/>
            </w:pPr>
          </w:p>
        </w:tc>
        <w:tc>
          <w:tcPr>
            <w:tcW w:w="284" w:type="dxa"/>
            <w:tcBorders>
              <w:top w:val="single" w:sz="4" w:space="0" w:color="auto"/>
              <w:bottom w:val="single" w:sz="4" w:space="0" w:color="auto"/>
            </w:tcBorders>
          </w:tcPr>
          <w:p w14:paraId="0F45B989" w14:textId="77777777" w:rsidR="008831A2" w:rsidRPr="00D95AF2" w:rsidRDefault="008831A2">
            <w:pPr>
              <w:pStyle w:val="TAH"/>
            </w:pPr>
          </w:p>
        </w:tc>
        <w:tc>
          <w:tcPr>
            <w:tcW w:w="284" w:type="dxa"/>
            <w:tcBorders>
              <w:top w:val="single" w:sz="4" w:space="0" w:color="auto"/>
              <w:bottom w:val="single" w:sz="4" w:space="0" w:color="auto"/>
            </w:tcBorders>
          </w:tcPr>
          <w:p w14:paraId="00EB6323" w14:textId="77777777" w:rsidR="008831A2" w:rsidRPr="00D95AF2" w:rsidRDefault="008831A2">
            <w:pPr>
              <w:pStyle w:val="TAH"/>
            </w:pPr>
          </w:p>
        </w:tc>
        <w:tc>
          <w:tcPr>
            <w:tcW w:w="284" w:type="dxa"/>
            <w:tcBorders>
              <w:top w:val="single" w:sz="4" w:space="0" w:color="auto"/>
              <w:bottom w:val="single" w:sz="4" w:space="0" w:color="auto"/>
            </w:tcBorders>
          </w:tcPr>
          <w:p w14:paraId="6146E930" w14:textId="77777777" w:rsidR="008831A2" w:rsidRPr="00D95AF2" w:rsidRDefault="008831A2">
            <w:pPr>
              <w:pStyle w:val="TAH"/>
            </w:pPr>
          </w:p>
        </w:tc>
        <w:tc>
          <w:tcPr>
            <w:tcW w:w="284" w:type="dxa"/>
            <w:tcBorders>
              <w:top w:val="single" w:sz="4" w:space="0" w:color="auto"/>
              <w:bottom w:val="single" w:sz="4" w:space="0" w:color="auto"/>
            </w:tcBorders>
          </w:tcPr>
          <w:p w14:paraId="786CCE78" w14:textId="77777777" w:rsidR="008831A2" w:rsidRPr="00D95AF2" w:rsidRDefault="008831A2">
            <w:pPr>
              <w:pStyle w:val="TAH"/>
            </w:pPr>
          </w:p>
        </w:tc>
        <w:tc>
          <w:tcPr>
            <w:tcW w:w="284" w:type="dxa"/>
            <w:tcBorders>
              <w:top w:val="single" w:sz="4" w:space="0" w:color="auto"/>
              <w:bottom w:val="single" w:sz="4" w:space="0" w:color="auto"/>
            </w:tcBorders>
          </w:tcPr>
          <w:p w14:paraId="0139DCD1" w14:textId="77777777" w:rsidR="008831A2" w:rsidRPr="00D95AF2" w:rsidRDefault="008831A2">
            <w:pPr>
              <w:pStyle w:val="TAH"/>
            </w:pPr>
          </w:p>
        </w:tc>
        <w:tc>
          <w:tcPr>
            <w:tcW w:w="283" w:type="dxa"/>
            <w:tcBorders>
              <w:top w:val="single" w:sz="4" w:space="0" w:color="auto"/>
              <w:bottom w:val="single" w:sz="4" w:space="0" w:color="auto"/>
            </w:tcBorders>
          </w:tcPr>
          <w:p w14:paraId="23D8DDEC" w14:textId="77777777" w:rsidR="008831A2" w:rsidRPr="00D95AF2" w:rsidRDefault="008831A2">
            <w:pPr>
              <w:pStyle w:val="TAH"/>
            </w:pPr>
          </w:p>
        </w:tc>
        <w:tc>
          <w:tcPr>
            <w:tcW w:w="285" w:type="dxa"/>
            <w:tcBorders>
              <w:top w:val="single" w:sz="4" w:space="0" w:color="auto"/>
              <w:bottom w:val="single" w:sz="4" w:space="0" w:color="auto"/>
            </w:tcBorders>
          </w:tcPr>
          <w:p w14:paraId="51C66FB7" w14:textId="77777777" w:rsidR="008831A2" w:rsidRPr="00D95AF2" w:rsidRDefault="008831A2">
            <w:pPr>
              <w:pStyle w:val="TAH"/>
            </w:pPr>
          </w:p>
        </w:tc>
        <w:tc>
          <w:tcPr>
            <w:tcW w:w="3255" w:type="dxa"/>
            <w:tcBorders>
              <w:top w:val="single" w:sz="4" w:space="0" w:color="auto"/>
              <w:bottom w:val="single" w:sz="4" w:space="0" w:color="auto"/>
              <w:right w:val="single" w:sz="4" w:space="0" w:color="auto"/>
            </w:tcBorders>
          </w:tcPr>
          <w:p w14:paraId="44B8A1AD" w14:textId="77777777" w:rsidR="008831A2" w:rsidRPr="00D95AF2" w:rsidRDefault="008831A2">
            <w:pPr>
              <w:pStyle w:val="TAH"/>
            </w:pPr>
          </w:p>
        </w:tc>
        <w:tc>
          <w:tcPr>
            <w:tcW w:w="1134" w:type="dxa"/>
            <w:tcBorders>
              <w:top w:val="single" w:sz="4" w:space="0" w:color="auto"/>
              <w:left w:val="single" w:sz="4" w:space="0" w:color="auto"/>
              <w:bottom w:val="single" w:sz="4" w:space="0" w:color="auto"/>
            </w:tcBorders>
          </w:tcPr>
          <w:p w14:paraId="7A1F3213" w14:textId="77777777" w:rsidR="008831A2" w:rsidRPr="00D95AF2" w:rsidRDefault="008831A2">
            <w:pPr>
              <w:pStyle w:val="TAH"/>
            </w:pPr>
            <w:r w:rsidRPr="00D95AF2">
              <w:t>Reference clause</w:t>
            </w:r>
          </w:p>
        </w:tc>
      </w:tr>
      <w:tr w:rsidR="008831A2" w:rsidRPr="00D95AF2" w14:paraId="51C3A014" w14:textId="77777777">
        <w:trPr>
          <w:cantSplit/>
          <w:jc w:val="center"/>
        </w:trPr>
        <w:tc>
          <w:tcPr>
            <w:tcW w:w="284" w:type="dxa"/>
            <w:tcBorders>
              <w:top w:val="single" w:sz="4" w:space="0" w:color="auto"/>
              <w:bottom w:val="nil"/>
            </w:tcBorders>
          </w:tcPr>
          <w:p w14:paraId="03066DD6" w14:textId="77777777" w:rsidR="008831A2" w:rsidRPr="00D95AF2" w:rsidRDefault="008831A2">
            <w:pPr>
              <w:pStyle w:val="TAH"/>
            </w:pPr>
            <w:r w:rsidRPr="00D95AF2">
              <w:rPr>
                <w:b w:val="0"/>
              </w:rPr>
              <w:t>8</w:t>
            </w:r>
          </w:p>
        </w:tc>
        <w:tc>
          <w:tcPr>
            <w:tcW w:w="284" w:type="dxa"/>
            <w:tcBorders>
              <w:top w:val="single" w:sz="4" w:space="0" w:color="auto"/>
              <w:bottom w:val="nil"/>
            </w:tcBorders>
          </w:tcPr>
          <w:p w14:paraId="28B04E43" w14:textId="77777777" w:rsidR="008831A2" w:rsidRPr="00D95AF2" w:rsidRDefault="008831A2">
            <w:pPr>
              <w:pStyle w:val="TAH"/>
            </w:pPr>
            <w:r w:rsidRPr="00D95AF2">
              <w:t>7</w:t>
            </w:r>
          </w:p>
        </w:tc>
        <w:tc>
          <w:tcPr>
            <w:tcW w:w="284" w:type="dxa"/>
            <w:tcBorders>
              <w:top w:val="single" w:sz="4" w:space="0" w:color="auto"/>
              <w:bottom w:val="nil"/>
            </w:tcBorders>
          </w:tcPr>
          <w:p w14:paraId="0EB71791" w14:textId="77777777" w:rsidR="008831A2" w:rsidRPr="00D95AF2" w:rsidRDefault="008831A2">
            <w:pPr>
              <w:pStyle w:val="TAH"/>
            </w:pPr>
            <w:r w:rsidRPr="00D95AF2">
              <w:t>6</w:t>
            </w:r>
          </w:p>
        </w:tc>
        <w:tc>
          <w:tcPr>
            <w:tcW w:w="284" w:type="dxa"/>
            <w:tcBorders>
              <w:top w:val="single" w:sz="4" w:space="0" w:color="auto"/>
              <w:bottom w:val="nil"/>
            </w:tcBorders>
          </w:tcPr>
          <w:p w14:paraId="210FDB23" w14:textId="77777777" w:rsidR="008831A2" w:rsidRPr="00D95AF2" w:rsidRDefault="008831A2">
            <w:pPr>
              <w:pStyle w:val="TAH"/>
            </w:pPr>
            <w:r w:rsidRPr="00D95AF2">
              <w:t>5</w:t>
            </w:r>
          </w:p>
        </w:tc>
        <w:tc>
          <w:tcPr>
            <w:tcW w:w="284" w:type="dxa"/>
            <w:tcBorders>
              <w:top w:val="single" w:sz="4" w:space="0" w:color="auto"/>
              <w:bottom w:val="nil"/>
            </w:tcBorders>
          </w:tcPr>
          <w:p w14:paraId="78568FCC" w14:textId="77777777" w:rsidR="008831A2" w:rsidRPr="00D95AF2" w:rsidRDefault="008831A2">
            <w:pPr>
              <w:pStyle w:val="TAH"/>
            </w:pPr>
            <w:r w:rsidRPr="00D95AF2">
              <w:t>4</w:t>
            </w:r>
          </w:p>
        </w:tc>
        <w:tc>
          <w:tcPr>
            <w:tcW w:w="284" w:type="dxa"/>
            <w:tcBorders>
              <w:top w:val="single" w:sz="4" w:space="0" w:color="auto"/>
              <w:bottom w:val="nil"/>
            </w:tcBorders>
          </w:tcPr>
          <w:p w14:paraId="2BD78D41" w14:textId="77777777" w:rsidR="008831A2" w:rsidRPr="00D95AF2" w:rsidRDefault="008831A2">
            <w:pPr>
              <w:pStyle w:val="TAH"/>
            </w:pPr>
            <w:r w:rsidRPr="00D95AF2">
              <w:t>3</w:t>
            </w:r>
          </w:p>
        </w:tc>
        <w:tc>
          <w:tcPr>
            <w:tcW w:w="284" w:type="dxa"/>
            <w:tcBorders>
              <w:top w:val="single" w:sz="4" w:space="0" w:color="auto"/>
              <w:bottom w:val="nil"/>
            </w:tcBorders>
          </w:tcPr>
          <w:p w14:paraId="0752D21B" w14:textId="77777777" w:rsidR="008831A2" w:rsidRPr="00D95AF2" w:rsidRDefault="008831A2">
            <w:pPr>
              <w:pStyle w:val="TAH"/>
            </w:pPr>
            <w:r w:rsidRPr="00D95AF2">
              <w:t>2</w:t>
            </w:r>
          </w:p>
        </w:tc>
        <w:tc>
          <w:tcPr>
            <w:tcW w:w="283" w:type="dxa"/>
            <w:tcBorders>
              <w:top w:val="single" w:sz="4" w:space="0" w:color="auto"/>
              <w:bottom w:val="nil"/>
            </w:tcBorders>
          </w:tcPr>
          <w:p w14:paraId="0F5300F8" w14:textId="77777777" w:rsidR="008831A2" w:rsidRPr="00D95AF2" w:rsidRDefault="008831A2">
            <w:pPr>
              <w:pStyle w:val="TAH"/>
            </w:pPr>
            <w:r w:rsidRPr="00D95AF2">
              <w:t>1</w:t>
            </w:r>
          </w:p>
        </w:tc>
        <w:tc>
          <w:tcPr>
            <w:tcW w:w="285" w:type="dxa"/>
            <w:tcBorders>
              <w:top w:val="single" w:sz="4" w:space="0" w:color="auto"/>
              <w:bottom w:val="nil"/>
            </w:tcBorders>
          </w:tcPr>
          <w:p w14:paraId="7E58F58B" w14:textId="77777777" w:rsidR="008831A2" w:rsidRPr="00D95AF2" w:rsidRDefault="008831A2">
            <w:pPr>
              <w:pStyle w:val="TAH"/>
            </w:pPr>
          </w:p>
        </w:tc>
        <w:tc>
          <w:tcPr>
            <w:tcW w:w="3255" w:type="dxa"/>
            <w:tcBorders>
              <w:top w:val="single" w:sz="4" w:space="0" w:color="auto"/>
              <w:bottom w:val="nil"/>
              <w:right w:val="single" w:sz="4" w:space="0" w:color="auto"/>
            </w:tcBorders>
          </w:tcPr>
          <w:p w14:paraId="35D0D254" w14:textId="77777777" w:rsidR="008831A2" w:rsidRPr="00D95AF2" w:rsidRDefault="008831A2">
            <w:pPr>
              <w:pStyle w:val="TAL"/>
            </w:pPr>
          </w:p>
        </w:tc>
        <w:tc>
          <w:tcPr>
            <w:tcW w:w="1134" w:type="dxa"/>
            <w:tcBorders>
              <w:top w:val="single" w:sz="4" w:space="0" w:color="auto"/>
              <w:left w:val="single" w:sz="4" w:space="0" w:color="auto"/>
              <w:bottom w:val="nil"/>
            </w:tcBorders>
          </w:tcPr>
          <w:p w14:paraId="2721ABAC" w14:textId="77777777" w:rsidR="008831A2" w:rsidRPr="00D95AF2" w:rsidRDefault="008831A2">
            <w:pPr>
              <w:pStyle w:val="TAL"/>
            </w:pPr>
          </w:p>
        </w:tc>
      </w:tr>
      <w:tr w:rsidR="008831A2" w:rsidRPr="00D95AF2" w14:paraId="6CBAA23B" w14:textId="77777777">
        <w:trPr>
          <w:cantSplit/>
          <w:jc w:val="center"/>
        </w:trPr>
        <w:tc>
          <w:tcPr>
            <w:tcW w:w="284" w:type="dxa"/>
            <w:tcBorders>
              <w:top w:val="nil"/>
            </w:tcBorders>
          </w:tcPr>
          <w:p w14:paraId="58E0FAC0" w14:textId="77777777" w:rsidR="008831A2" w:rsidRPr="00D95AF2" w:rsidRDefault="008831A2">
            <w:pPr>
              <w:pStyle w:val="TAC"/>
            </w:pPr>
            <w:r w:rsidRPr="00D95AF2">
              <w:t>1</w:t>
            </w:r>
          </w:p>
        </w:tc>
        <w:tc>
          <w:tcPr>
            <w:tcW w:w="284" w:type="dxa"/>
            <w:tcBorders>
              <w:top w:val="nil"/>
            </w:tcBorders>
          </w:tcPr>
          <w:p w14:paraId="4A008FA3" w14:textId="77777777" w:rsidR="008831A2" w:rsidRPr="00D95AF2" w:rsidRDefault="008831A2">
            <w:pPr>
              <w:pStyle w:val="TAC"/>
            </w:pPr>
            <w:r w:rsidRPr="00D95AF2">
              <w:t>:</w:t>
            </w:r>
          </w:p>
        </w:tc>
        <w:tc>
          <w:tcPr>
            <w:tcW w:w="284" w:type="dxa"/>
            <w:tcBorders>
              <w:top w:val="nil"/>
            </w:tcBorders>
          </w:tcPr>
          <w:p w14:paraId="12932BAC" w14:textId="77777777" w:rsidR="008831A2" w:rsidRPr="00D95AF2" w:rsidRDefault="008831A2">
            <w:pPr>
              <w:pStyle w:val="TAC"/>
            </w:pPr>
            <w:r w:rsidRPr="00D95AF2">
              <w:t>:</w:t>
            </w:r>
          </w:p>
        </w:tc>
        <w:tc>
          <w:tcPr>
            <w:tcW w:w="284" w:type="dxa"/>
            <w:tcBorders>
              <w:top w:val="nil"/>
            </w:tcBorders>
          </w:tcPr>
          <w:p w14:paraId="32FF1597" w14:textId="77777777" w:rsidR="008831A2" w:rsidRPr="00D95AF2" w:rsidRDefault="008831A2">
            <w:pPr>
              <w:pStyle w:val="TAC"/>
            </w:pPr>
            <w:r w:rsidRPr="00D95AF2">
              <w:t>:</w:t>
            </w:r>
          </w:p>
        </w:tc>
        <w:tc>
          <w:tcPr>
            <w:tcW w:w="284" w:type="dxa"/>
            <w:tcBorders>
              <w:top w:val="nil"/>
            </w:tcBorders>
          </w:tcPr>
          <w:p w14:paraId="7EEC0CDB" w14:textId="77777777" w:rsidR="008831A2" w:rsidRPr="00D95AF2" w:rsidRDefault="008831A2">
            <w:pPr>
              <w:pStyle w:val="TAC"/>
            </w:pPr>
            <w:r w:rsidRPr="00D95AF2">
              <w:t>-</w:t>
            </w:r>
          </w:p>
        </w:tc>
        <w:tc>
          <w:tcPr>
            <w:tcW w:w="284" w:type="dxa"/>
            <w:tcBorders>
              <w:top w:val="nil"/>
            </w:tcBorders>
          </w:tcPr>
          <w:p w14:paraId="40B626F1" w14:textId="77777777" w:rsidR="008831A2" w:rsidRPr="00D95AF2" w:rsidRDefault="008831A2">
            <w:pPr>
              <w:pStyle w:val="TAC"/>
            </w:pPr>
            <w:r w:rsidRPr="00D95AF2">
              <w:t>-</w:t>
            </w:r>
          </w:p>
        </w:tc>
        <w:tc>
          <w:tcPr>
            <w:tcW w:w="284" w:type="dxa"/>
            <w:tcBorders>
              <w:top w:val="nil"/>
            </w:tcBorders>
          </w:tcPr>
          <w:p w14:paraId="2700CF48" w14:textId="77777777" w:rsidR="008831A2" w:rsidRPr="00D95AF2" w:rsidRDefault="008831A2">
            <w:pPr>
              <w:pStyle w:val="TAC"/>
            </w:pPr>
            <w:r w:rsidRPr="00D95AF2">
              <w:t>-</w:t>
            </w:r>
          </w:p>
        </w:tc>
        <w:tc>
          <w:tcPr>
            <w:tcW w:w="283" w:type="dxa"/>
            <w:tcBorders>
              <w:top w:val="nil"/>
            </w:tcBorders>
          </w:tcPr>
          <w:p w14:paraId="651CCDED" w14:textId="77777777" w:rsidR="008831A2" w:rsidRPr="00D95AF2" w:rsidRDefault="008831A2">
            <w:pPr>
              <w:pStyle w:val="TAC"/>
            </w:pPr>
            <w:r w:rsidRPr="00D95AF2">
              <w:t>-</w:t>
            </w:r>
          </w:p>
        </w:tc>
        <w:tc>
          <w:tcPr>
            <w:tcW w:w="285" w:type="dxa"/>
            <w:tcBorders>
              <w:top w:val="nil"/>
            </w:tcBorders>
          </w:tcPr>
          <w:p w14:paraId="1D14F5F6" w14:textId="77777777" w:rsidR="008831A2" w:rsidRPr="00D95AF2" w:rsidRDefault="008831A2">
            <w:pPr>
              <w:pStyle w:val="TAC"/>
            </w:pPr>
          </w:p>
        </w:tc>
        <w:tc>
          <w:tcPr>
            <w:tcW w:w="3255" w:type="dxa"/>
            <w:tcBorders>
              <w:top w:val="nil"/>
              <w:right w:val="single" w:sz="4" w:space="0" w:color="auto"/>
            </w:tcBorders>
          </w:tcPr>
          <w:p w14:paraId="482C9151" w14:textId="77777777" w:rsidR="008831A2" w:rsidRPr="00D95AF2" w:rsidRDefault="008831A2">
            <w:pPr>
              <w:pStyle w:val="TAL"/>
            </w:pPr>
            <w:r w:rsidRPr="00D95AF2">
              <w:t>Type 1 info elements</w:t>
            </w:r>
          </w:p>
        </w:tc>
        <w:tc>
          <w:tcPr>
            <w:tcW w:w="1134" w:type="dxa"/>
            <w:tcBorders>
              <w:top w:val="nil"/>
              <w:left w:val="single" w:sz="4" w:space="0" w:color="auto"/>
            </w:tcBorders>
          </w:tcPr>
          <w:p w14:paraId="70CFBE0B" w14:textId="77777777" w:rsidR="008831A2" w:rsidRPr="00D95AF2" w:rsidRDefault="008831A2">
            <w:pPr>
              <w:pStyle w:val="TAL"/>
            </w:pPr>
          </w:p>
        </w:tc>
      </w:tr>
      <w:tr w:rsidR="008831A2" w:rsidRPr="00D95AF2" w14:paraId="1DE20A45" w14:textId="77777777">
        <w:trPr>
          <w:cantSplit/>
          <w:jc w:val="center"/>
        </w:trPr>
        <w:tc>
          <w:tcPr>
            <w:tcW w:w="284" w:type="dxa"/>
          </w:tcPr>
          <w:p w14:paraId="4EEEA38C" w14:textId="77777777" w:rsidR="008831A2" w:rsidRPr="00D95AF2" w:rsidRDefault="008831A2">
            <w:pPr>
              <w:pStyle w:val="TAC"/>
            </w:pPr>
          </w:p>
        </w:tc>
        <w:tc>
          <w:tcPr>
            <w:tcW w:w="284" w:type="dxa"/>
          </w:tcPr>
          <w:p w14:paraId="34052447" w14:textId="77777777" w:rsidR="008831A2" w:rsidRPr="00D95AF2" w:rsidRDefault="008831A2">
            <w:pPr>
              <w:pStyle w:val="TAC"/>
            </w:pPr>
            <w:r w:rsidRPr="00D95AF2">
              <w:t>0</w:t>
            </w:r>
          </w:p>
        </w:tc>
        <w:tc>
          <w:tcPr>
            <w:tcW w:w="284" w:type="dxa"/>
          </w:tcPr>
          <w:p w14:paraId="444D7948" w14:textId="77777777" w:rsidR="008831A2" w:rsidRPr="00D95AF2" w:rsidRDefault="008831A2">
            <w:pPr>
              <w:pStyle w:val="TAC"/>
            </w:pPr>
            <w:r w:rsidRPr="00D95AF2">
              <w:t>0</w:t>
            </w:r>
          </w:p>
        </w:tc>
        <w:tc>
          <w:tcPr>
            <w:tcW w:w="284" w:type="dxa"/>
          </w:tcPr>
          <w:p w14:paraId="6B328F8D" w14:textId="77777777" w:rsidR="008831A2" w:rsidRPr="00D95AF2" w:rsidRDefault="008831A2">
            <w:pPr>
              <w:pStyle w:val="TAC"/>
            </w:pPr>
            <w:r w:rsidRPr="00D95AF2">
              <w:t>1</w:t>
            </w:r>
          </w:p>
        </w:tc>
        <w:tc>
          <w:tcPr>
            <w:tcW w:w="284" w:type="dxa"/>
          </w:tcPr>
          <w:p w14:paraId="0DBA109B" w14:textId="77777777" w:rsidR="008831A2" w:rsidRPr="00D95AF2" w:rsidRDefault="008831A2">
            <w:pPr>
              <w:pStyle w:val="TAC"/>
            </w:pPr>
            <w:r w:rsidRPr="00D95AF2">
              <w:t>-</w:t>
            </w:r>
          </w:p>
        </w:tc>
        <w:tc>
          <w:tcPr>
            <w:tcW w:w="284" w:type="dxa"/>
          </w:tcPr>
          <w:p w14:paraId="361BD1DE" w14:textId="77777777" w:rsidR="008831A2" w:rsidRPr="00D95AF2" w:rsidRDefault="008831A2">
            <w:pPr>
              <w:pStyle w:val="TAC"/>
            </w:pPr>
            <w:r w:rsidRPr="00D95AF2">
              <w:t>-</w:t>
            </w:r>
          </w:p>
        </w:tc>
        <w:tc>
          <w:tcPr>
            <w:tcW w:w="284" w:type="dxa"/>
          </w:tcPr>
          <w:p w14:paraId="644EF708" w14:textId="77777777" w:rsidR="008831A2" w:rsidRPr="00D95AF2" w:rsidRDefault="008831A2">
            <w:pPr>
              <w:pStyle w:val="TAC"/>
            </w:pPr>
            <w:r w:rsidRPr="00D95AF2">
              <w:t>-</w:t>
            </w:r>
          </w:p>
        </w:tc>
        <w:tc>
          <w:tcPr>
            <w:tcW w:w="283" w:type="dxa"/>
          </w:tcPr>
          <w:p w14:paraId="4467CF63" w14:textId="77777777" w:rsidR="008831A2" w:rsidRPr="00D95AF2" w:rsidRDefault="008831A2">
            <w:pPr>
              <w:pStyle w:val="TAC"/>
            </w:pPr>
            <w:r w:rsidRPr="00D95AF2">
              <w:t>-</w:t>
            </w:r>
          </w:p>
        </w:tc>
        <w:tc>
          <w:tcPr>
            <w:tcW w:w="285" w:type="dxa"/>
          </w:tcPr>
          <w:p w14:paraId="5D8BEEDE" w14:textId="77777777" w:rsidR="008831A2" w:rsidRPr="00D95AF2" w:rsidRDefault="008831A2">
            <w:pPr>
              <w:pStyle w:val="TAC"/>
            </w:pPr>
          </w:p>
        </w:tc>
        <w:tc>
          <w:tcPr>
            <w:tcW w:w="3255" w:type="dxa"/>
            <w:tcBorders>
              <w:right w:val="single" w:sz="4" w:space="0" w:color="auto"/>
            </w:tcBorders>
          </w:tcPr>
          <w:p w14:paraId="5C5795AF" w14:textId="77777777" w:rsidR="008831A2" w:rsidRPr="00D95AF2" w:rsidRDefault="008831A2">
            <w:pPr>
              <w:pStyle w:val="TAL"/>
            </w:pPr>
            <w:r w:rsidRPr="00D95AF2">
              <w:t>shift</w:t>
            </w:r>
          </w:p>
        </w:tc>
        <w:tc>
          <w:tcPr>
            <w:tcW w:w="1134" w:type="dxa"/>
            <w:tcBorders>
              <w:left w:val="single" w:sz="4" w:space="0" w:color="auto"/>
            </w:tcBorders>
          </w:tcPr>
          <w:p w14:paraId="27164F04" w14:textId="77777777" w:rsidR="008831A2" w:rsidRPr="00D95AF2" w:rsidRDefault="008831A2">
            <w:pPr>
              <w:pStyle w:val="TAL"/>
            </w:pPr>
            <w:r w:rsidRPr="00D95AF2">
              <w:t>10.5.4.2 and     .3</w:t>
            </w:r>
          </w:p>
        </w:tc>
      </w:tr>
      <w:tr w:rsidR="008831A2" w:rsidRPr="00D95AF2" w14:paraId="7AE87415" w14:textId="77777777">
        <w:trPr>
          <w:cantSplit/>
          <w:jc w:val="center"/>
        </w:trPr>
        <w:tc>
          <w:tcPr>
            <w:tcW w:w="284" w:type="dxa"/>
          </w:tcPr>
          <w:p w14:paraId="03B0CD4A" w14:textId="77777777" w:rsidR="008831A2" w:rsidRPr="00D95AF2" w:rsidRDefault="008831A2">
            <w:pPr>
              <w:pStyle w:val="TAC"/>
            </w:pPr>
          </w:p>
        </w:tc>
        <w:tc>
          <w:tcPr>
            <w:tcW w:w="284" w:type="dxa"/>
          </w:tcPr>
          <w:p w14:paraId="30C049A7" w14:textId="77777777" w:rsidR="008831A2" w:rsidRPr="00D95AF2" w:rsidRDefault="008831A2">
            <w:pPr>
              <w:pStyle w:val="TAC"/>
            </w:pPr>
          </w:p>
        </w:tc>
        <w:tc>
          <w:tcPr>
            <w:tcW w:w="284" w:type="dxa"/>
          </w:tcPr>
          <w:p w14:paraId="5BD6673B" w14:textId="77777777" w:rsidR="008831A2" w:rsidRPr="00D95AF2" w:rsidRDefault="008831A2">
            <w:pPr>
              <w:pStyle w:val="TAC"/>
            </w:pPr>
          </w:p>
        </w:tc>
        <w:tc>
          <w:tcPr>
            <w:tcW w:w="284" w:type="dxa"/>
          </w:tcPr>
          <w:p w14:paraId="4B431AEC" w14:textId="77777777" w:rsidR="008831A2" w:rsidRPr="00D95AF2" w:rsidRDefault="008831A2">
            <w:pPr>
              <w:pStyle w:val="TAC"/>
            </w:pPr>
          </w:p>
        </w:tc>
        <w:tc>
          <w:tcPr>
            <w:tcW w:w="284" w:type="dxa"/>
          </w:tcPr>
          <w:p w14:paraId="686CBD6D" w14:textId="77777777" w:rsidR="008831A2" w:rsidRPr="00D95AF2" w:rsidRDefault="008831A2">
            <w:pPr>
              <w:pStyle w:val="TAC"/>
            </w:pPr>
          </w:p>
        </w:tc>
        <w:tc>
          <w:tcPr>
            <w:tcW w:w="284" w:type="dxa"/>
          </w:tcPr>
          <w:p w14:paraId="2EABFBCE" w14:textId="77777777" w:rsidR="008831A2" w:rsidRPr="00D95AF2" w:rsidRDefault="008831A2">
            <w:pPr>
              <w:pStyle w:val="TAC"/>
            </w:pPr>
          </w:p>
        </w:tc>
        <w:tc>
          <w:tcPr>
            <w:tcW w:w="284" w:type="dxa"/>
          </w:tcPr>
          <w:p w14:paraId="16E7D552" w14:textId="77777777" w:rsidR="008831A2" w:rsidRPr="00D95AF2" w:rsidRDefault="008831A2">
            <w:pPr>
              <w:pStyle w:val="TAC"/>
            </w:pPr>
          </w:p>
        </w:tc>
        <w:tc>
          <w:tcPr>
            <w:tcW w:w="283" w:type="dxa"/>
          </w:tcPr>
          <w:p w14:paraId="56EF6934" w14:textId="77777777" w:rsidR="008831A2" w:rsidRPr="00D95AF2" w:rsidRDefault="008831A2">
            <w:pPr>
              <w:pStyle w:val="TAC"/>
            </w:pPr>
          </w:p>
        </w:tc>
        <w:tc>
          <w:tcPr>
            <w:tcW w:w="285" w:type="dxa"/>
          </w:tcPr>
          <w:p w14:paraId="39A3D57E" w14:textId="77777777" w:rsidR="008831A2" w:rsidRPr="00D95AF2" w:rsidRDefault="008831A2">
            <w:pPr>
              <w:pStyle w:val="TAC"/>
            </w:pPr>
          </w:p>
        </w:tc>
        <w:tc>
          <w:tcPr>
            <w:tcW w:w="3255" w:type="dxa"/>
            <w:tcBorders>
              <w:right w:val="single" w:sz="4" w:space="0" w:color="auto"/>
            </w:tcBorders>
          </w:tcPr>
          <w:p w14:paraId="5D42284D" w14:textId="77777777" w:rsidR="008831A2" w:rsidRPr="00D95AF2" w:rsidRDefault="008831A2">
            <w:pPr>
              <w:pStyle w:val="TAL"/>
            </w:pPr>
          </w:p>
        </w:tc>
        <w:tc>
          <w:tcPr>
            <w:tcW w:w="1134" w:type="dxa"/>
            <w:tcBorders>
              <w:left w:val="single" w:sz="4" w:space="0" w:color="auto"/>
            </w:tcBorders>
          </w:tcPr>
          <w:p w14:paraId="4E10F088" w14:textId="77777777" w:rsidR="008831A2" w:rsidRPr="00D95AF2" w:rsidRDefault="008831A2">
            <w:pPr>
              <w:pStyle w:val="TAL"/>
            </w:pPr>
          </w:p>
        </w:tc>
      </w:tr>
      <w:tr w:rsidR="008831A2" w:rsidRPr="00D95AF2" w14:paraId="049CB2C4" w14:textId="77777777">
        <w:trPr>
          <w:cantSplit/>
          <w:jc w:val="center"/>
        </w:trPr>
        <w:tc>
          <w:tcPr>
            <w:tcW w:w="284" w:type="dxa"/>
          </w:tcPr>
          <w:p w14:paraId="42BA524C" w14:textId="77777777" w:rsidR="008831A2" w:rsidRPr="00D95AF2" w:rsidRDefault="008831A2">
            <w:pPr>
              <w:pStyle w:val="TAC"/>
            </w:pPr>
          </w:p>
        </w:tc>
        <w:tc>
          <w:tcPr>
            <w:tcW w:w="284" w:type="dxa"/>
          </w:tcPr>
          <w:p w14:paraId="00F41371" w14:textId="77777777" w:rsidR="008831A2" w:rsidRPr="00D95AF2" w:rsidRDefault="008831A2">
            <w:pPr>
              <w:pStyle w:val="TAC"/>
            </w:pPr>
            <w:r w:rsidRPr="00D95AF2">
              <w:t>0</w:t>
            </w:r>
          </w:p>
        </w:tc>
        <w:tc>
          <w:tcPr>
            <w:tcW w:w="284" w:type="dxa"/>
          </w:tcPr>
          <w:p w14:paraId="2E9A83C2" w14:textId="77777777" w:rsidR="008831A2" w:rsidRPr="00D95AF2" w:rsidRDefault="008831A2">
            <w:pPr>
              <w:pStyle w:val="TAC"/>
            </w:pPr>
            <w:r w:rsidRPr="00D95AF2">
              <w:t>1</w:t>
            </w:r>
          </w:p>
        </w:tc>
        <w:tc>
          <w:tcPr>
            <w:tcW w:w="284" w:type="dxa"/>
          </w:tcPr>
          <w:p w14:paraId="78BD7BAC" w14:textId="77777777" w:rsidR="008831A2" w:rsidRPr="00D95AF2" w:rsidRDefault="008831A2">
            <w:pPr>
              <w:pStyle w:val="TAC"/>
            </w:pPr>
            <w:r w:rsidRPr="00D95AF2">
              <w:t>1</w:t>
            </w:r>
          </w:p>
        </w:tc>
        <w:tc>
          <w:tcPr>
            <w:tcW w:w="284" w:type="dxa"/>
          </w:tcPr>
          <w:p w14:paraId="183E64CB" w14:textId="77777777" w:rsidR="008831A2" w:rsidRPr="00D95AF2" w:rsidRDefault="008831A2">
            <w:pPr>
              <w:pStyle w:val="TAC"/>
            </w:pPr>
            <w:r w:rsidRPr="00D95AF2">
              <w:t>-</w:t>
            </w:r>
          </w:p>
        </w:tc>
        <w:tc>
          <w:tcPr>
            <w:tcW w:w="284" w:type="dxa"/>
          </w:tcPr>
          <w:p w14:paraId="2CAD7FD0" w14:textId="77777777" w:rsidR="008831A2" w:rsidRPr="00D95AF2" w:rsidRDefault="008831A2">
            <w:pPr>
              <w:pStyle w:val="TAC"/>
            </w:pPr>
            <w:r w:rsidRPr="00D95AF2">
              <w:t>-</w:t>
            </w:r>
          </w:p>
        </w:tc>
        <w:tc>
          <w:tcPr>
            <w:tcW w:w="284" w:type="dxa"/>
          </w:tcPr>
          <w:p w14:paraId="170D0DA8" w14:textId="77777777" w:rsidR="008831A2" w:rsidRPr="00D95AF2" w:rsidRDefault="008831A2">
            <w:pPr>
              <w:pStyle w:val="TAC"/>
            </w:pPr>
            <w:r w:rsidRPr="00D95AF2">
              <w:t>-</w:t>
            </w:r>
          </w:p>
        </w:tc>
        <w:tc>
          <w:tcPr>
            <w:tcW w:w="283" w:type="dxa"/>
          </w:tcPr>
          <w:p w14:paraId="6AD19742" w14:textId="77777777" w:rsidR="008831A2" w:rsidRPr="00D95AF2" w:rsidRDefault="008831A2">
            <w:pPr>
              <w:pStyle w:val="TAC"/>
            </w:pPr>
            <w:r w:rsidRPr="00D95AF2">
              <w:t>-</w:t>
            </w:r>
          </w:p>
        </w:tc>
        <w:tc>
          <w:tcPr>
            <w:tcW w:w="285" w:type="dxa"/>
          </w:tcPr>
          <w:p w14:paraId="05A4A5C8" w14:textId="77777777" w:rsidR="008831A2" w:rsidRPr="00D95AF2" w:rsidRDefault="008831A2">
            <w:pPr>
              <w:pStyle w:val="TAC"/>
            </w:pPr>
          </w:p>
        </w:tc>
        <w:tc>
          <w:tcPr>
            <w:tcW w:w="3255" w:type="dxa"/>
            <w:tcBorders>
              <w:right w:val="single" w:sz="4" w:space="0" w:color="auto"/>
            </w:tcBorders>
          </w:tcPr>
          <w:p w14:paraId="1878A53A" w14:textId="77777777" w:rsidR="008831A2" w:rsidRPr="00D95AF2" w:rsidRDefault="008831A2">
            <w:pPr>
              <w:pStyle w:val="TAL"/>
            </w:pPr>
            <w:r w:rsidRPr="00D95AF2">
              <w:t>Note</w:t>
            </w:r>
          </w:p>
        </w:tc>
        <w:tc>
          <w:tcPr>
            <w:tcW w:w="1134" w:type="dxa"/>
            <w:tcBorders>
              <w:left w:val="single" w:sz="4" w:space="0" w:color="auto"/>
            </w:tcBorders>
          </w:tcPr>
          <w:p w14:paraId="6767650E" w14:textId="77777777" w:rsidR="008831A2" w:rsidRPr="00D95AF2" w:rsidRDefault="008831A2">
            <w:pPr>
              <w:pStyle w:val="TAL"/>
            </w:pPr>
          </w:p>
        </w:tc>
      </w:tr>
      <w:tr w:rsidR="008831A2" w:rsidRPr="00D95AF2" w14:paraId="7FA9EB13" w14:textId="77777777">
        <w:trPr>
          <w:cantSplit/>
          <w:jc w:val="center"/>
        </w:trPr>
        <w:tc>
          <w:tcPr>
            <w:tcW w:w="284" w:type="dxa"/>
          </w:tcPr>
          <w:p w14:paraId="0A82B32B" w14:textId="77777777" w:rsidR="008831A2" w:rsidRPr="00D95AF2" w:rsidRDefault="008831A2">
            <w:pPr>
              <w:pStyle w:val="TAC"/>
            </w:pPr>
          </w:p>
        </w:tc>
        <w:tc>
          <w:tcPr>
            <w:tcW w:w="284" w:type="dxa"/>
          </w:tcPr>
          <w:p w14:paraId="5320214E" w14:textId="77777777" w:rsidR="008831A2" w:rsidRPr="00D95AF2" w:rsidRDefault="008831A2">
            <w:pPr>
              <w:pStyle w:val="TAC"/>
            </w:pPr>
            <w:r w:rsidRPr="00D95AF2">
              <w:t>1</w:t>
            </w:r>
          </w:p>
        </w:tc>
        <w:tc>
          <w:tcPr>
            <w:tcW w:w="284" w:type="dxa"/>
          </w:tcPr>
          <w:p w14:paraId="12AA9F61" w14:textId="77777777" w:rsidR="008831A2" w:rsidRPr="00D95AF2" w:rsidRDefault="008831A2">
            <w:pPr>
              <w:pStyle w:val="TAC"/>
            </w:pPr>
            <w:r w:rsidRPr="00D95AF2">
              <w:t>0</w:t>
            </w:r>
          </w:p>
        </w:tc>
        <w:tc>
          <w:tcPr>
            <w:tcW w:w="284" w:type="dxa"/>
          </w:tcPr>
          <w:p w14:paraId="36B11140" w14:textId="77777777" w:rsidR="008831A2" w:rsidRPr="00D95AF2" w:rsidRDefault="008831A2">
            <w:pPr>
              <w:pStyle w:val="TAC"/>
            </w:pPr>
            <w:r w:rsidRPr="00D95AF2">
              <w:t>1</w:t>
            </w:r>
          </w:p>
        </w:tc>
        <w:tc>
          <w:tcPr>
            <w:tcW w:w="284" w:type="dxa"/>
          </w:tcPr>
          <w:p w14:paraId="41EF82E4" w14:textId="77777777" w:rsidR="008831A2" w:rsidRPr="00D95AF2" w:rsidRDefault="008831A2">
            <w:pPr>
              <w:pStyle w:val="TAC"/>
            </w:pPr>
            <w:r w:rsidRPr="00D95AF2">
              <w:t>-</w:t>
            </w:r>
          </w:p>
        </w:tc>
        <w:tc>
          <w:tcPr>
            <w:tcW w:w="284" w:type="dxa"/>
          </w:tcPr>
          <w:p w14:paraId="1C7D38FA" w14:textId="77777777" w:rsidR="008831A2" w:rsidRPr="00D95AF2" w:rsidRDefault="008831A2">
            <w:pPr>
              <w:pStyle w:val="TAC"/>
            </w:pPr>
            <w:r w:rsidRPr="00D95AF2">
              <w:t>-</w:t>
            </w:r>
          </w:p>
        </w:tc>
        <w:tc>
          <w:tcPr>
            <w:tcW w:w="284" w:type="dxa"/>
          </w:tcPr>
          <w:p w14:paraId="0AFF81A0" w14:textId="77777777" w:rsidR="008831A2" w:rsidRPr="00D95AF2" w:rsidRDefault="008831A2">
            <w:pPr>
              <w:pStyle w:val="TAC"/>
            </w:pPr>
            <w:r w:rsidRPr="00D95AF2">
              <w:t>-</w:t>
            </w:r>
          </w:p>
        </w:tc>
        <w:tc>
          <w:tcPr>
            <w:tcW w:w="283" w:type="dxa"/>
          </w:tcPr>
          <w:p w14:paraId="071C9073" w14:textId="77777777" w:rsidR="008831A2" w:rsidRPr="00D95AF2" w:rsidRDefault="008831A2">
            <w:pPr>
              <w:pStyle w:val="TAC"/>
            </w:pPr>
            <w:r w:rsidRPr="00D95AF2">
              <w:t>-</w:t>
            </w:r>
          </w:p>
        </w:tc>
        <w:tc>
          <w:tcPr>
            <w:tcW w:w="285" w:type="dxa"/>
          </w:tcPr>
          <w:p w14:paraId="6DDE3D87" w14:textId="77777777" w:rsidR="008831A2" w:rsidRPr="00D95AF2" w:rsidRDefault="008831A2">
            <w:pPr>
              <w:pStyle w:val="TAC"/>
            </w:pPr>
          </w:p>
        </w:tc>
        <w:tc>
          <w:tcPr>
            <w:tcW w:w="3255" w:type="dxa"/>
            <w:tcBorders>
              <w:right w:val="single" w:sz="4" w:space="0" w:color="auto"/>
            </w:tcBorders>
          </w:tcPr>
          <w:p w14:paraId="01EB5544" w14:textId="77777777" w:rsidR="008831A2" w:rsidRPr="00D95AF2" w:rsidRDefault="008831A2">
            <w:pPr>
              <w:pStyle w:val="TAL"/>
            </w:pPr>
            <w:r w:rsidRPr="00D95AF2">
              <w:t>Repeat indicator</w:t>
            </w:r>
          </w:p>
        </w:tc>
        <w:tc>
          <w:tcPr>
            <w:tcW w:w="1134" w:type="dxa"/>
            <w:tcBorders>
              <w:left w:val="single" w:sz="4" w:space="0" w:color="auto"/>
            </w:tcBorders>
          </w:tcPr>
          <w:p w14:paraId="3C32B080" w14:textId="77777777" w:rsidR="008831A2" w:rsidRPr="00D95AF2" w:rsidRDefault="008831A2">
            <w:pPr>
              <w:pStyle w:val="TAL"/>
            </w:pPr>
            <w:r w:rsidRPr="00D95AF2">
              <w:t>10.5.4.22</w:t>
            </w:r>
          </w:p>
        </w:tc>
      </w:tr>
      <w:tr w:rsidR="008831A2" w:rsidRPr="00D95AF2" w14:paraId="4A86EFA4" w14:textId="77777777">
        <w:trPr>
          <w:cantSplit/>
          <w:jc w:val="center"/>
        </w:trPr>
        <w:tc>
          <w:tcPr>
            <w:tcW w:w="284" w:type="dxa"/>
          </w:tcPr>
          <w:p w14:paraId="34AC412C" w14:textId="77777777" w:rsidR="008831A2" w:rsidRPr="00D95AF2" w:rsidRDefault="008831A2">
            <w:pPr>
              <w:pStyle w:val="TAC"/>
            </w:pPr>
          </w:p>
        </w:tc>
        <w:tc>
          <w:tcPr>
            <w:tcW w:w="284" w:type="dxa"/>
          </w:tcPr>
          <w:p w14:paraId="4F4D05D5" w14:textId="77777777" w:rsidR="008831A2" w:rsidRPr="00D95AF2" w:rsidRDefault="008831A2">
            <w:pPr>
              <w:pStyle w:val="TAC"/>
            </w:pPr>
          </w:p>
        </w:tc>
        <w:tc>
          <w:tcPr>
            <w:tcW w:w="284" w:type="dxa"/>
          </w:tcPr>
          <w:p w14:paraId="58E595D8" w14:textId="77777777" w:rsidR="008831A2" w:rsidRPr="00D95AF2" w:rsidRDefault="008831A2">
            <w:pPr>
              <w:pStyle w:val="TAC"/>
            </w:pPr>
          </w:p>
        </w:tc>
        <w:tc>
          <w:tcPr>
            <w:tcW w:w="284" w:type="dxa"/>
          </w:tcPr>
          <w:p w14:paraId="7AB254A9" w14:textId="77777777" w:rsidR="008831A2" w:rsidRPr="00D95AF2" w:rsidRDefault="008831A2">
            <w:pPr>
              <w:pStyle w:val="TAC"/>
            </w:pPr>
          </w:p>
        </w:tc>
        <w:tc>
          <w:tcPr>
            <w:tcW w:w="284" w:type="dxa"/>
          </w:tcPr>
          <w:p w14:paraId="2666C564" w14:textId="77777777" w:rsidR="008831A2" w:rsidRPr="00D95AF2" w:rsidRDefault="008831A2">
            <w:pPr>
              <w:pStyle w:val="TAC"/>
            </w:pPr>
          </w:p>
        </w:tc>
        <w:tc>
          <w:tcPr>
            <w:tcW w:w="284" w:type="dxa"/>
          </w:tcPr>
          <w:p w14:paraId="4FAF59AE" w14:textId="77777777" w:rsidR="008831A2" w:rsidRPr="00D95AF2" w:rsidRDefault="008831A2">
            <w:pPr>
              <w:pStyle w:val="TAC"/>
            </w:pPr>
          </w:p>
        </w:tc>
        <w:tc>
          <w:tcPr>
            <w:tcW w:w="284" w:type="dxa"/>
          </w:tcPr>
          <w:p w14:paraId="15104593" w14:textId="77777777" w:rsidR="008831A2" w:rsidRPr="00D95AF2" w:rsidRDefault="008831A2">
            <w:pPr>
              <w:pStyle w:val="TAC"/>
            </w:pPr>
          </w:p>
        </w:tc>
        <w:tc>
          <w:tcPr>
            <w:tcW w:w="283" w:type="dxa"/>
          </w:tcPr>
          <w:p w14:paraId="2C49D851" w14:textId="77777777" w:rsidR="008831A2" w:rsidRPr="00D95AF2" w:rsidRDefault="008831A2">
            <w:pPr>
              <w:pStyle w:val="TAC"/>
            </w:pPr>
          </w:p>
        </w:tc>
        <w:tc>
          <w:tcPr>
            <w:tcW w:w="285" w:type="dxa"/>
          </w:tcPr>
          <w:p w14:paraId="27FC72F2" w14:textId="77777777" w:rsidR="008831A2" w:rsidRPr="00D95AF2" w:rsidRDefault="008831A2">
            <w:pPr>
              <w:pStyle w:val="TAC"/>
            </w:pPr>
          </w:p>
        </w:tc>
        <w:tc>
          <w:tcPr>
            <w:tcW w:w="3255" w:type="dxa"/>
            <w:tcBorders>
              <w:right w:val="single" w:sz="4" w:space="0" w:color="auto"/>
            </w:tcBorders>
          </w:tcPr>
          <w:p w14:paraId="1AD26763" w14:textId="77777777" w:rsidR="008831A2" w:rsidRPr="00D95AF2" w:rsidRDefault="008831A2">
            <w:pPr>
              <w:pStyle w:val="TAL"/>
            </w:pPr>
          </w:p>
        </w:tc>
        <w:tc>
          <w:tcPr>
            <w:tcW w:w="1134" w:type="dxa"/>
            <w:tcBorders>
              <w:left w:val="single" w:sz="4" w:space="0" w:color="auto"/>
            </w:tcBorders>
          </w:tcPr>
          <w:p w14:paraId="14D500A8" w14:textId="77777777" w:rsidR="008831A2" w:rsidRPr="00D95AF2" w:rsidRDefault="008831A2">
            <w:pPr>
              <w:pStyle w:val="TAL"/>
            </w:pPr>
          </w:p>
        </w:tc>
      </w:tr>
      <w:tr w:rsidR="008831A2" w:rsidRPr="00D95AF2" w14:paraId="204ED975" w14:textId="77777777">
        <w:trPr>
          <w:cantSplit/>
          <w:jc w:val="center"/>
        </w:trPr>
        <w:tc>
          <w:tcPr>
            <w:tcW w:w="284" w:type="dxa"/>
          </w:tcPr>
          <w:p w14:paraId="35A452C7" w14:textId="77777777" w:rsidR="008831A2" w:rsidRPr="00D95AF2" w:rsidRDefault="008831A2">
            <w:pPr>
              <w:pStyle w:val="TAC"/>
            </w:pPr>
            <w:r w:rsidRPr="00D95AF2">
              <w:t>1</w:t>
            </w:r>
          </w:p>
        </w:tc>
        <w:tc>
          <w:tcPr>
            <w:tcW w:w="284" w:type="dxa"/>
          </w:tcPr>
          <w:p w14:paraId="7C085ADB" w14:textId="77777777" w:rsidR="008831A2" w:rsidRPr="00D95AF2" w:rsidRDefault="008831A2">
            <w:pPr>
              <w:pStyle w:val="TAC"/>
            </w:pPr>
            <w:r w:rsidRPr="00D95AF2">
              <w:t>0</w:t>
            </w:r>
          </w:p>
        </w:tc>
        <w:tc>
          <w:tcPr>
            <w:tcW w:w="284" w:type="dxa"/>
          </w:tcPr>
          <w:p w14:paraId="67927719" w14:textId="77777777" w:rsidR="008831A2" w:rsidRPr="00D95AF2" w:rsidRDefault="008831A2">
            <w:pPr>
              <w:pStyle w:val="TAC"/>
            </w:pPr>
            <w:r w:rsidRPr="00D95AF2">
              <w:t>1</w:t>
            </w:r>
          </w:p>
        </w:tc>
        <w:tc>
          <w:tcPr>
            <w:tcW w:w="284" w:type="dxa"/>
          </w:tcPr>
          <w:p w14:paraId="78EFD784" w14:textId="77777777" w:rsidR="008831A2" w:rsidRPr="00D95AF2" w:rsidRDefault="008831A2">
            <w:pPr>
              <w:pStyle w:val="TAC"/>
            </w:pPr>
            <w:r w:rsidRPr="00D95AF2">
              <w:t>0</w:t>
            </w:r>
          </w:p>
        </w:tc>
        <w:tc>
          <w:tcPr>
            <w:tcW w:w="284" w:type="dxa"/>
          </w:tcPr>
          <w:p w14:paraId="242BD033" w14:textId="77777777" w:rsidR="008831A2" w:rsidRPr="00D95AF2" w:rsidRDefault="008831A2">
            <w:pPr>
              <w:pStyle w:val="TAC"/>
            </w:pPr>
            <w:r w:rsidRPr="00D95AF2">
              <w:t>:</w:t>
            </w:r>
          </w:p>
        </w:tc>
        <w:tc>
          <w:tcPr>
            <w:tcW w:w="284" w:type="dxa"/>
          </w:tcPr>
          <w:p w14:paraId="3FDF0813" w14:textId="77777777" w:rsidR="008831A2" w:rsidRPr="00D95AF2" w:rsidRDefault="008831A2">
            <w:pPr>
              <w:pStyle w:val="TAC"/>
            </w:pPr>
            <w:r w:rsidRPr="00D95AF2">
              <w:t>:</w:t>
            </w:r>
          </w:p>
        </w:tc>
        <w:tc>
          <w:tcPr>
            <w:tcW w:w="284" w:type="dxa"/>
          </w:tcPr>
          <w:p w14:paraId="6A4588AE" w14:textId="77777777" w:rsidR="008831A2" w:rsidRPr="00D95AF2" w:rsidRDefault="008831A2">
            <w:pPr>
              <w:pStyle w:val="TAC"/>
            </w:pPr>
            <w:r w:rsidRPr="00D95AF2">
              <w:t>:</w:t>
            </w:r>
          </w:p>
        </w:tc>
        <w:tc>
          <w:tcPr>
            <w:tcW w:w="283" w:type="dxa"/>
          </w:tcPr>
          <w:p w14:paraId="08997BDE" w14:textId="77777777" w:rsidR="008831A2" w:rsidRPr="00D95AF2" w:rsidRDefault="008831A2">
            <w:pPr>
              <w:pStyle w:val="TAC"/>
            </w:pPr>
            <w:r w:rsidRPr="00D95AF2">
              <w:t>:</w:t>
            </w:r>
          </w:p>
        </w:tc>
        <w:tc>
          <w:tcPr>
            <w:tcW w:w="285" w:type="dxa"/>
          </w:tcPr>
          <w:p w14:paraId="0331A268" w14:textId="77777777" w:rsidR="008831A2" w:rsidRPr="00D95AF2" w:rsidRDefault="008831A2">
            <w:pPr>
              <w:pStyle w:val="TAC"/>
            </w:pPr>
          </w:p>
        </w:tc>
        <w:tc>
          <w:tcPr>
            <w:tcW w:w="3255" w:type="dxa"/>
            <w:tcBorders>
              <w:right w:val="single" w:sz="4" w:space="0" w:color="auto"/>
            </w:tcBorders>
          </w:tcPr>
          <w:p w14:paraId="22303072" w14:textId="77777777" w:rsidR="008831A2" w:rsidRPr="00D95AF2" w:rsidRDefault="008831A2">
            <w:pPr>
              <w:pStyle w:val="TAL"/>
            </w:pPr>
            <w:r w:rsidRPr="00D95AF2">
              <w:t>Type 2 information elements</w:t>
            </w:r>
          </w:p>
        </w:tc>
        <w:tc>
          <w:tcPr>
            <w:tcW w:w="1134" w:type="dxa"/>
            <w:tcBorders>
              <w:left w:val="single" w:sz="4" w:space="0" w:color="auto"/>
            </w:tcBorders>
          </w:tcPr>
          <w:p w14:paraId="2DBF55E4" w14:textId="77777777" w:rsidR="008831A2" w:rsidRPr="00D95AF2" w:rsidRDefault="008831A2">
            <w:pPr>
              <w:pStyle w:val="TAL"/>
            </w:pPr>
          </w:p>
        </w:tc>
      </w:tr>
      <w:tr w:rsidR="008831A2" w:rsidRPr="00D95AF2" w14:paraId="6E33377C" w14:textId="77777777">
        <w:trPr>
          <w:cantSplit/>
          <w:jc w:val="center"/>
        </w:trPr>
        <w:tc>
          <w:tcPr>
            <w:tcW w:w="284" w:type="dxa"/>
          </w:tcPr>
          <w:p w14:paraId="0BF917E0" w14:textId="77777777" w:rsidR="008831A2" w:rsidRPr="00D95AF2" w:rsidRDefault="008831A2">
            <w:pPr>
              <w:pStyle w:val="TAC"/>
            </w:pPr>
          </w:p>
        </w:tc>
        <w:tc>
          <w:tcPr>
            <w:tcW w:w="284" w:type="dxa"/>
          </w:tcPr>
          <w:p w14:paraId="6E15B2F4" w14:textId="77777777" w:rsidR="008831A2" w:rsidRPr="00D95AF2" w:rsidRDefault="008831A2">
            <w:pPr>
              <w:pStyle w:val="TAC"/>
            </w:pPr>
          </w:p>
        </w:tc>
        <w:tc>
          <w:tcPr>
            <w:tcW w:w="284" w:type="dxa"/>
          </w:tcPr>
          <w:p w14:paraId="517F3EE3" w14:textId="77777777" w:rsidR="008831A2" w:rsidRPr="00D95AF2" w:rsidRDefault="008831A2">
            <w:pPr>
              <w:pStyle w:val="TAC"/>
            </w:pPr>
          </w:p>
        </w:tc>
        <w:tc>
          <w:tcPr>
            <w:tcW w:w="284" w:type="dxa"/>
          </w:tcPr>
          <w:p w14:paraId="199C7B3C" w14:textId="77777777" w:rsidR="008831A2" w:rsidRPr="00D95AF2" w:rsidRDefault="008831A2">
            <w:pPr>
              <w:pStyle w:val="TAC"/>
            </w:pPr>
          </w:p>
        </w:tc>
        <w:tc>
          <w:tcPr>
            <w:tcW w:w="284" w:type="dxa"/>
          </w:tcPr>
          <w:p w14:paraId="23306E70" w14:textId="77777777" w:rsidR="008831A2" w:rsidRPr="00D95AF2" w:rsidRDefault="008831A2">
            <w:pPr>
              <w:pStyle w:val="TAC"/>
            </w:pPr>
            <w:r w:rsidRPr="00D95AF2">
              <w:t>0</w:t>
            </w:r>
          </w:p>
        </w:tc>
        <w:tc>
          <w:tcPr>
            <w:tcW w:w="284" w:type="dxa"/>
          </w:tcPr>
          <w:p w14:paraId="140976A9" w14:textId="77777777" w:rsidR="008831A2" w:rsidRPr="00D95AF2" w:rsidRDefault="008831A2">
            <w:pPr>
              <w:pStyle w:val="TAC"/>
            </w:pPr>
            <w:r w:rsidRPr="00D95AF2">
              <w:t>0</w:t>
            </w:r>
          </w:p>
        </w:tc>
        <w:tc>
          <w:tcPr>
            <w:tcW w:w="284" w:type="dxa"/>
          </w:tcPr>
          <w:p w14:paraId="4A19FF2B" w14:textId="77777777" w:rsidR="008831A2" w:rsidRPr="00D95AF2" w:rsidRDefault="008831A2">
            <w:pPr>
              <w:pStyle w:val="TAC"/>
            </w:pPr>
            <w:r w:rsidRPr="00D95AF2">
              <w:t>0</w:t>
            </w:r>
          </w:p>
        </w:tc>
        <w:tc>
          <w:tcPr>
            <w:tcW w:w="283" w:type="dxa"/>
          </w:tcPr>
          <w:p w14:paraId="625F034A" w14:textId="77777777" w:rsidR="008831A2" w:rsidRPr="00D95AF2" w:rsidRDefault="008831A2">
            <w:pPr>
              <w:pStyle w:val="TAC"/>
            </w:pPr>
            <w:r w:rsidRPr="00D95AF2">
              <w:t>0</w:t>
            </w:r>
          </w:p>
        </w:tc>
        <w:tc>
          <w:tcPr>
            <w:tcW w:w="285" w:type="dxa"/>
          </w:tcPr>
          <w:p w14:paraId="720E1295" w14:textId="77777777" w:rsidR="008831A2" w:rsidRPr="00D95AF2" w:rsidRDefault="008831A2">
            <w:pPr>
              <w:pStyle w:val="TAC"/>
            </w:pPr>
          </w:p>
        </w:tc>
        <w:tc>
          <w:tcPr>
            <w:tcW w:w="3255" w:type="dxa"/>
            <w:tcBorders>
              <w:right w:val="single" w:sz="4" w:space="0" w:color="auto"/>
            </w:tcBorders>
          </w:tcPr>
          <w:p w14:paraId="20EBE321" w14:textId="77777777" w:rsidR="008831A2" w:rsidRPr="00D95AF2" w:rsidRDefault="008831A2">
            <w:pPr>
              <w:pStyle w:val="TAL"/>
            </w:pPr>
            <w:r w:rsidRPr="00D95AF2">
              <w:t>More data</w:t>
            </w:r>
          </w:p>
        </w:tc>
        <w:tc>
          <w:tcPr>
            <w:tcW w:w="1134" w:type="dxa"/>
            <w:tcBorders>
              <w:left w:val="single" w:sz="4" w:space="0" w:color="auto"/>
            </w:tcBorders>
          </w:tcPr>
          <w:p w14:paraId="14752C5A" w14:textId="77777777" w:rsidR="008831A2" w:rsidRPr="00D95AF2" w:rsidRDefault="008831A2">
            <w:pPr>
              <w:pStyle w:val="TAL"/>
            </w:pPr>
            <w:r w:rsidRPr="00D95AF2">
              <w:t>10.5.4.19</w:t>
            </w:r>
          </w:p>
        </w:tc>
      </w:tr>
      <w:tr w:rsidR="008831A2" w:rsidRPr="00D95AF2" w14:paraId="1B8667D9" w14:textId="77777777">
        <w:trPr>
          <w:cantSplit/>
          <w:jc w:val="center"/>
        </w:trPr>
        <w:tc>
          <w:tcPr>
            <w:tcW w:w="284" w:type="dxa"/>
          </w:tcPr>
          <w:p w14:paraId="3DE47221" w14:textId="77777777" w:rsidR="008831A2" w:rsidRPr="00D95AF2" w:rsidRDefault="008831A2">
            <w:pPr>
              <w:pStyle w:val="TAC"/>
            </w:pPr>
          </w:p>
        </w:tc>
        <w:tc>
          <w:tcPr>
            <w:tcW w:w="284" w:type="dxa"/>
          </w:tcPr>
          <w:p w14:paraId="7FFB2CFB" w14:textId="77777777" w:rsidR="008831A2" w:rsidRPr="00D95AF2" w:rsidRDefault="008831A2">
            <w:pPr>
              <w:pStyle w:val="TAC"/>
            </w:pPr>
          </w:p>
        </w:tc>
        <w:tc>
          <w:tcPr>
            <w:tcW w:w="284" w:type="dxa"/>
          </w:tcPr>
          <w:p w14:paraId="61F9A6F2" w14:textId="77777777" w:rsidR="008831A2" w:rsidRPr="00D95AF2" w:rsidRDefault="008831A2">
            <w:pPr>
              <w:pStyle w:val="TAC"/>
            </w:pPr>
          </w:p>
        </w:tc>
        <w:tc>
          <w:tcPr>
            <w:tcW w:w="284" w:type="dxa"/>
          </w:tcPr>
          <w:p w14:paraId="4186853B" w14:textId="77777777" w:rsidR="008831A2" w:rsidRPr="00D95AF2" w:rsidRDefault="008831A2">
            <w:pPr>
              <w:pStyle w:val="TAC"/>
            </w:pPr>
          </w:p>
        </w:tc>
        <w:tc>
          <w:tcPr>
            <w:tcW w:w="284" w:type="dxa"/>
          </w:tcPr>
          <w:p w14:paraId="60B1F0D0" w14:textId="77777777" w:rsidR="008831A2" w:rsidRPr="00D95AF2" w:rsidRDefault="008831A2">
            <w:pPr>
              <w:pStyle w:val="TAC"/>
            </w:pPr>
            <w:r w:rsidRPr="00D95AF2">
              <w:t>0</w:t>
            </w:r>
          </w:p>
        </w:tc>
        <w:tc>
          <w:tcPr>
            <w:tcW w:w="284" w:type="dxa"/>
          </w:tcPr>
          <w:p w14:paraId="2570473D" w14:textId="77777777" w:rsidR="008831A2" w:rsidRPr="00D95AF2" w:rsidRDefault="008831A2">
            <w:pPr>
              <w:pStyle w:val="TAC"/>
            </w:pPr>
            <w:r w:rsidRPr="00D95AF2">
              <w:t>0</w:t>
            </w:r>
          </w:p>
        </w:tc>
        <w:tc>
          <w:tcPr>
            <w:tcW w:w="284" w:type="dxa"/>
          </w:tcPr>
          <w:p w14:paraId="5F69A34F" w14:textId="77777777" w:rsidR="008831A2" w:rsidRPr="00D95AF2" w:rsidRDefault="008831A2">
            <w:pPr>
              <w:pStyle w:val="TAC"/>
            </w:pPr>
            <w:r w:rsidRPr="00D95AF2">
              <w:t>0</w:t>
            </w:r>
          </w:p>
        </w:tc>
        <w:tc>
          <w:tcPr>
            <w:tcW w:w="283" w:type="dxa"/>
          </w:tcPr>
          <w:p w14:paraId="72AAF7B8" w14:textId="77777777" w:rsidR="008831A2" w:rsidRPr="00D95AF2" w:rsidRDefault="008831A2">
            <w:pPr>
              <w:pStyle w:val="TAC"/>
            </w:pPr>
            <w:r w:rsidRPr="00D95AF2">
              <w:t>1</w:t>
            </w:r>
          </w:p>
        </w:tc>
        <w:tc>
          <w:tcPr>
            <w:tcW w:w="285" w:type="dxa"/>
          </w:tcPr>
          <w:p w14:paraId="23EE4EDF" w14:textId="77777777" w:rsidR="008831A2" w:rsidRPr="00D95AF2" w:rsidRDefault="008831A2">
            <w:pPr>
              <w:pStyle w:val="TAC"/>
            </w:pPr>
          </w:p>
        </w:tc>
        <w:tc>
          <w:tcPr>
            <w:tcW w:w="3255" w:type="dxa"/>
            <w:tcBorders>
              <w:right w:val="single" w:sz="4" w:space="0" w:color="auto"/>
            </w:tcBorders>
          </w:tcPr>
          <w:p w14:paraId="085492C3" w14:textId="77777777" w:rsidR="008831A2" w:rsidRPr="00D95AF2" w:rsidRDefault="008831A2">
            <w:pPr>
              <w:pStyle w:val="TAL"/>
            </w:pPr>
            <w:r w:rsidRPr="00D95AF2">
              <w:t>CLIR Suppression</w:t>
            </w:r>
          </w:p>
        </w:tc>
        <w:tc>
          <w:tcPr>
            <w:tcW w:w="1134" w:type="dxa"/>
            <w:tcBorders>
              <w:left w:val="single" w:sz="4" w:space="0" w:color="auto"/>
            </w:tcBorders>
          </w:tcPr>
          <w:p w14:paraId="2F8EFCD6" w14:textId="77777777" w:rsidR="008831A2" w:rsidRPr="00D95AF2" w:rsidRDefault="008831A2">
            <w:pPr>
              <w:pStyle w:val="TAL"/>
            </w:pPr>
            <w:r w:rsidRPr="00D95AF2">
              <w:t>10.5.4.11a</w:t>
            </w:r>
          </w:p>
        </w:tc>
      </w:tr>
      <w:tr w:rsidR="008831A2" w:rsidRPr="00D95AF2" w14:paraId="44604A66" w14:textId="77777777">
        <w:trPr>
          <w:cantSplit/>
          <w:jc w:val="center"/>
        </w:trPr>
        <w:tc>
          <w:tcPr>
            <w:tcW w:w="284" w:type="dxa"/>
          </w:tcPr>
          <w:p w14:paraId="0E4ABBF6" w14:textId="77777777" w:rsidR="008831A2" w:rsidRPr="00D95AF2" w:rsidRDefault="008831A2">
            <w:pPr>
              <w:pStyle w:val="TAC"/>
            </w:pPr>
          </w:p>
        </w:tc>
        <w:tc>
          <w:tcPr>
            <w:tcW w:w="284" w:type="dxa"/>
          </w:tcPr>
          <w:p w14:paraId="641994D2" w14:textId="77777777" w:rsidR="008831A2" w:rsidRPr="00D95AF2" w:rsidRDefault="008831A2">
            <w:pPr>
              <w:pStyle w:val="TAC"/>
            </w:pPr>
          </w:p>
        </w:tc>
        <w:tc>
          <w:tcPr>
            <w:tcW w:w="284" w:type="dxa"/>
          </w:tcPr>
          <w:p w14:paraId="446F2EEE" w14:textId="77777777" w:rsidR="008831A2" w:rsidRPr="00D95AF2" w:rsidRDefault="008831A2">
            <w:pPr>
              <w:pStyle w:val="TAC"/>
            </w:pPr>
          </w:p>
        </w:tc>
        <w:tc>
          <w:tcPr>
            <w:tcW w:w="284" w:type="dxa"/>
          </w:tcPr>
          <w:p w14:paraId="786836DA" w14:textId="77777777" w:rsidR="008831A2" w:rsidRPr="00D95AF2" w:rsidRDefault="008831A2">
            <w:pPr>
              <w:pStyle w:val="TAC"/>
            </w:pPr>
          </w:p>
        </w:tc>
        <w:tc>
          <w:tcPr>
            <w:tcW w:w="284" w:type="dxa"/>
          </w:tcPr>
          <w:p w14:paraId="510D3398" w14:textId="77777777" w:rsidR="008831A2" w:rsidRPr="00D95AF2" w:rsidRDefault="008831A2">
            <w:pPr>
              <w:pStyle w:val="TAC"/>
            </w:pPr>
            <w:r w:rsidRPr="00D95AF2">
              <w:t>0</w:t>
            </w:r>
          </w:p>
        </w:tc>
        <w:tc>
          <w:tcPr>
            <w:tcW w:w="284" w:type="dxa"/>
          </w:tcPr>
          <w:p w14:paraId="0281255D" w14:textId="77777777" w:rsidR="008831A2" w:rsidRPr="00D95AF2" w:rsidRDefault="008831A2">
            <w:pPr>
              <w:pStyle w:val="TAC"/>
            </w:pPr>
            <w:r w:rsidRPr="00D95AF2">
              <w:t>0</w:t>
            </w:r>
          </w:p>
        </w:tc>
        <w:tc>
          <w:tcPr>
            <w:tcW w:w="284" w:type="dxa"/>
          </w:tcPr>
          <w:p w14:paraId="2F831DC7" w14:textId="77777777" w:rsidR="008831A2" w:rsidRPr="00D95AF2" w:rsidRDefault="008831A2">
            <w:pPr>
              <w:pStyle w:val="TAC"/>
            </w:pPr>
            <w:r w:rsidRPr="00D95AF2">
              <w:t>1</w:t>
            </w:r>
          </w:p>
        </w:tc>
        <w:tc>
          <w:tcPr>
            <w:tcW w:w="283" w:type="dxa"/>
          </w:tcPr>
          <w:p w14:paraId="541A2F97" w14:textId="77777777" w:rsidR="008831A2" w:rsidRPr="00D95AF2" w:rsidRDefault="008831A2">
            <w:pPr>
              <w:pStyle w:val="TAC"/>
            </w:pPr>
            <w:r w:rsidRPr="00D95AF2">
              <w:t>0</w:t>
            </w:r>
          </w:p>
        </w:tc>
        <w:tc>
          <w:tcPr>
            <w:tcW w:w="285" w:type="dxa"/>
          </w:tcPr>
          <w:p w14:paraId="0BA08B9A" w14:textId="77777777" w:rsidR="008831A2" w:rsidRPr="00D95AF2" w:rsidRDefault="008831A2">
            <w:pPr>
              <w:pStyle w:val="TAC"/>
            </w:pPr>
          </w:p>
        </w:tc>
        <w:tc>
          <w:tcPr>
            <w:tcW w:w="3255" w:type="dxa"/>
            <w:tcBorders>
              <w:right w:val="single" w:sz="4" w:space="0" w:color="auto"/>
            </w:tcBorders>
          </w:tcPr>
          <w:p w14:paraId="29183AF5" w14:textId="77777777" w:rsidR="008831A2" w:rsidRPr="00D95AF2" w:rsidRDefault="008831A2">
            <w:pPr>
              <w:pStyle w:val="TAL"/>
            </w:pPr>
            <w:r w:rsidRPr="00D95AF2">
              <w:t>CLIR Invocation</w:t>
            </w:r>
          </w:p>
        </w:tc>
        <w:tc>
          <w:tcPr>
            <w:tcW w:w="1134" w:type="dxa"/>
            <w:tcBorders>
              <w:left w:val="single" w:sz="4" w:space="0" w:color="auto"/>
            </w:tcBorders>
          </w:tcPr>
          <w:p w14:paraId="219AA2B2" w14:textId="77777777" w:rsidR="008831A2" w:rsidRPr="00D95AF2" w:rsidRDefault="008831A2">
            <w:pPr>
              <w:pStyle w:val="TAL"/>
            </w:pPr>
            <w:r w:rsidRPr="00D95AF2">
              <w:t>10.5.4.11b</w:t>
            </w:r>
          </w:p>
        </w:tc>
      </w:tr>
      <w:tr w:rsidR="008831A2" w:rsidRPr="00D95AF2" w14:paraId="669B0099" w14:textId="77777777">
        <w:trPr>
          <w:cantSplit/>
          <w:jc w:val="center"/>
        </w:trPr>
        <w:tc>
          <w:tcPr>
            <w:tcW w:w="284" w:type="dxa"/>
          </w:tcPr>
          <w:p w14:paraId="3D130CB0" w14:textId="77777777" w:rsidR="008831A2" w:rsidRPr="00D95AF2" w:rsidRDefault="008831A2">
            <w:pPr>
              <w:pStyle w:val="TAC"/>
            </w:pPr>
          </w:p>
        </w:tc>
        <w:tc>
          <w:tcPr>
            <w:tcW w:w="284" w:type="dxa"/>
          </w:tcPr>
          <w:p w14:paraId="1EDA896A" w14:textId="77777777" w:rsidR="008831A2" w:rsidRPr="00D95AF2" w:rsidRDefault="008831A2">
            <w:pPr>
              <w:pStyle w:val="TAC"/>
            </w:pPr>
          </w:p>
        </w:tc>
        <w:tc>
          <w:tcPr>
            <w:tcW w:w="284" w:type="dxa"/>
          </w:tcPr>
          <w:p w14:paraId="40D67A4E" w14:textId="77777777" w:rsidR="008831A2" w:rsidRPr="00D95AF2" w:rsidRDefault="008831A2">
            <w:pPr>
              <w:pStyle w:val="TAC"/>
            </w:pPr>
          </w:p>
        </w:tc>
        <w:tc>
          <w:tcPr>
            <w:tcW w:w="284" w:type="dxa"/>
          </w:tcPr>
          <w:p w14:paraId="7F1ED128" w14:textId="77777777" w:rsidR="008831A2" w:rsidRPr="00D95AF2" w:rsidRDefault="008831A2">
            <w:pPr>
              <w:pStyle w:val="TAC"/>
            </w:pPr>
          </w:p>
        </w:tc>
        <w:tc>
          <w:tcPr>
            <w:tcW w:w="284" w:type="dxa"/>
          </w:tcPr>
          <w:p w14:paraId="5C4AEF07" w14:textId="77777777" w:rsidR="008831A2" w:rsidRPr="00D95AF2" w:rsidRDefault="008831A2">
            <w:pPr>
              <w:pStyle w:val="TAC"/>
            </w:pPr>
            <w:r w:rsidRPr="00D95AF2">
              <w:t>0</w:t>
            </w:r>
          </w:p>
        </w:tc>
        <w:tc>
          <w:tcPr>
            <w:tcW w:w="284" w:type="dxa"/>
          </w:tcPr>
          <w:p w14:paraId="41C0D75B" w14:textId="77777777" w:rsidR="008831A2" w:rsidRPr="00D95AF2" w:rsidRDefault="008831A2">
            <w:pPr>
              <w:pStyle w:val="TAC"/>
            </w:pPr>
            <w:r w:rsidRPr="00D95AF2">
              <w:t>0</w:t>
            </w:r>
          </w:p>
        </w:tc>
        <w:tc>
          <w:tcPr>
            <w:tcW w:w="284" w:type="dxa"/>
          </w:tcPr>
          <w:p w14:paraId="1E12828C" w14:textId="77777777" w:rsidR="008831A2" w:rsidRPr="00D95AF2" w:rsidRDefault="008831A2">
            <w:pPr>
              <w:pStyle w:val="TAC"/>
            </w:pPr>
            <w:r w:rsidRPr="00D95AF2">
              <w:t>1</w:t>
            </w:r>
          </w:p>
        </w:tc>
        <w:tc>
          <w:tcPr>
            <w:tcW w:w="283" w:type="dxa"/>
          </w:tcPr>
          <w:p w14:paraId="4726E916" w14:textId="77777777" w:rsidR="008831A2" w:rsidRPr="00D95AF2" w:rsidRDefault="008831A2">
            <w:pPr>
              <w:pStyle w:val="TAC"/>
            </w:pPr>
            <w:r w:rsidRPr="00D95AF2">
              <w:t>1</w:t>
            </w:r>
          </w:p>
        </w:tc>
        <w:tc>
          <w:tcPr>
            <w:tcW w:w="285" w:type="dxa"/>
          </w:tcPr>
          <w:p w14:paraId="3AC8BB9F" w14:textId="77777777" w:rsidR="008831A2" w:rsidRPr="00D95AF2" w:rsidRDefault="008831A2">
            <w:pPr>
              <w:pStyle w:val="TAC"/>
            </w:pPr>
          </w:p>
        </w:tc>
        <w:tc>
          <w:tcPr>
            <w:tcW w:w="3255" w:type="dxa"/>
            <w:tcBorders>
              <w:right w:val="single" w:sz="4" w:space="0" w:color="auto"/>
            </w:tcBorders>
          </w:tcPr>
          <w:p w14:paraId="41D2994E" w14:textId="77777777" w:rsidR="008831A2" w:rsidRPr="00D95AF2" w:rsidRDefault="008831A2">
            <w:pPr>
              <w:pStyle w:val="TAL"/>
            </w:pPr>
            <w:r w:rsidRPr="00D95AF2">
              <w:t>Reverse call setup direction</w:t>
            </w:r>
          </w:p>
        </w:tc>
        <w:tc>
          <w:tcPr>
            <w:tcW w:w="1134" w:type="dxa"/>
            <w:tcBorders>
              <w:left w:val="single" w:sz="4" w:space="0" w:color="auto"/>
            </w:tcBorders>
          </w:tcPr>
          <w:p w14:paraId="4750174F" w14:textId="77777777" w:rsidR="008831A2" w:rsidRPr="00D95AF2" w:rsidRDefault="008831A2">
            <w:pPr>
              <w:pStyle w:val="TAL"/>
            </w:pPr>
            <w:r w:rsidRPr="00D95AF2">
              <w:t>10.5.4.22a</w:t>
            </w:r>
          </w:p>
        </w:tc>
      </w:tr>
      <w:tr w:rsidR="008831A2" w:rsidRPr="00D95AF2" w14:paraId="28545D2A" w14:textId="77777777">
        <w:trPr>
          <w:cantSplit/>
          <w:jc w:val="center"/>
        </w:trPr>
        <w:tc>
          <w:tcPr>
            <w:tcW w:w="284" w:type="dxa"/>
          </w:tcPr>
          <w:p w14:paraId="6372D1AF" w14:textId="77777777" w:rsidR="008831A2" w:rsidRPr="00D95AF2" w:rsidRDefault="008831A2">
            <w:pPr>
              <w:pStyle w:val="TAC"/>
            </w:pPr>
          </w:p>
        </w:tc>
        <w:tc>
          <w:tcPr>
            <w:tcW w:w="284" w:type="dxa"/>
          </w:tcPr>
          <w:p w14:paraId="46E31A30" w14:textId="77777777" w:rsidR="008831A2" w:rsidRPr="00D95AF2" w:rsidRDefault="008831A2">
            <w:pPr>
              <w:pStyle w:val="TAC"/>
            </w:pPr>
          </w:p>
        </w:tc>
        <w:tc>
          <w:tcPr>
            <w:tcW w:w="284" w:type="dxa"/>
          </w:tcPr>
          <w:p w14:paraId="117087B2" w14:textId="77777777" w:rsidR="008831A2" w:rsidRPr="00D95AF2" w:rsidRDefault="008831A2">
            <w:pPr>
              <w:pStyle w:val="TAC"/>
            </w:pPr>
          </w:p>
        </w:tc>
        <w:tc>
          <w:tcPr>
            <w:tcW w:w="284" w:type="dxa"/>
          </w:tcPr>
          <w:p w14:paraId="25126C7E" w14:textId="77777777" w:rsidR="008831A2" w:rsidRPr="00D95AF2" w:rsidRDefault="008831A2">
            <w:pPr>
              <w:pStyle w:val="TAC"/>
            </w:pPr>
          </w:p>
        </w:tc>
        <w:tc>
          <w:tcPr>
            <w:tcW w:w="284" w:type="dxa"/>
          </w:tcPr>
          <w:p w14:paraId="4ED8D36C" w14:textId="77777777" w:rsidR="008831A2" w:rsidRPr="00D95AF2" w:rsidRDefault="008831A2">
            <w:pPr>
              <w:pStyle w:val="TAC"/>
            </w:pPr>
          </w:p>
        </w:tc>
        <w:tc>
          <w:tcPr>
            <w:tcW w:w="284" w:type="dxa"/>
          </w:tcPr>
          <w:p w14:paraId="6F33B22B" w14:textId="77777777" w:rsidR="008831A2" w:rsidRPr="00D95AF2" w:rsidRDefault="008831A2">
            <w:pPr>
              <w:pStyle w:val="TAC"/>
            </w:pPr>
          </w:p>
        </w:tc>
        <w:tc>
          <w:tcPr>
            <w:tcW w:w="284" w:type="dxa"/>
          </w:tcPr>
          <w:p w14:paraId="2D4716F4" w14:textId="77777777" w:rsidR="008831A2" w:rsidRPr="00D95AF2" w:rsidRDefault="008831A2">
            <w:pPr>
              <w:pStyle w:val="TAC"/>
            </w:pPr>
          </w:p>
        </w:tc>
        <w:tc>
          <w:tcPr>
            <w:tcW w:w="283" w:type="dxa"/>
          </w:tcPr>
          <w:p w14:paraId="1B4867E2" w14:textId="77777777" w:rsidR="008831A2" w:rsidRPr="00D95AF2" w:rsidRDefault="008831A2">
            <w:pPr>
              <w:pStyle w:val="TAC"/>
            </w:pPr>
          </w:p>
        </w:tc>
        <w:tc>
          <w:tcPr>
            <w:tcW w:w="285" w:type="dxa"/>
          </w:tcPr>
          <w:p w14:paraId="43C60964" w14:textId="77777777" w:rsidR="008831A2" w:rsidRPr="00D95AF2" w:rsidRDefault="008831A2">
            <w:pPr>
              <w:pStyle w:val="TAC"/>
            </w:pPr>
          </w:p>
        </w:tc>
        <w:tc>
          <w:tcPr>
            <w:tcW w:w="3255" w:type="dxa"/>
            <w:tcBorders>
              <w:right w:val="single" w:sz="4" w:space="0" w:color="auto"/>
            </w:tcBorders>
          </w:tcPr>
          <w:p w14:paraId="1F631553" w14:textId="77777777" w:rsidR="008831A2" w:rsidRPr="00D95AF2" w:rsidRDefault="008831A2">
            <w:pPr>
              <w:pStyle w:val="TAL"/>
            </w:pPr>
          </w:p>
        </w:tc>
        <w:tc>
          <w:tcPr>
            <w:tcW w:w="1134" w:type="dxa"/>
            <w:tcBorders>
              <w:left w:val="single" w:sz="4" w:space="0" w:color="auto"/>
            </w:tcBorders>
          </w:tcPr>
          <w:p w14:paraId="3735DC62" w14:textId="77777777" w:rsidR="008831A2" w:rsidRPr="00D95AF2" w:rsidRDefault="008831A2">
            <w:pPr>
              <w:pStyle w:val="TAL"/>
            </w:pPr>
          </w:p>
        </w:tc>
      </w:tr>
      <w:tr w:rsidR="008831A2" w:rsidRPr="00D95AF2" w14:paraId="759AAC70" w14:textId="77777777">
        <w:trPr>
          <w:cantSplit/>
          <w:jc w:val="center"/>
        </w:trPr>
        <w:tc>
          <w:tcPr>
            <w:tcW w:w="284" w:type="dxa"/>
          </w:tcPr>
          <w:p w14:paraId="4786EBA0" w14:textId="77777777" w:rsidR="008831A2" w:rsidRPr="00D95AF2" w:rsidRDefault="008831A2">
            <w:pPr>
              <w:pStyle w:val="TAC"/>
            </w:pPr>
            <w:r w:rsidRPr="00D95AF2">
              <w:t>0</w:t>
            </w:r>
          </w:p>
        </w:tc>
        <w:tc>
          <w:tcPr>
            <w:tcW w:w="284" w:type="dxa"/>
          </w:tcPr>
          <w:p w14:paraId="1E0A2B06" w14:textId="77777777" w:rsidR="008831A2" w:rsidRPr="00D95AF2" w:rsidRDefault="008831A2">
            <w:pPr>
              <w:pStyle w:val="TAC"/>
            </w:pPr>
            <w:r w:rsidRPr="00D95AF2">
              <w:t>:</w:t>
            </w:r>
          </w:p>
        </w:tc>
        <w:tc>
          <w:tcPr>
            <w:tcW w:w="284" w:type="dxa"/>
          </w:tcPr>
          <w:p w14:paraId="07214D1D" w14:textId="77777777" w:rsidR="008831A2" w:rsidRPr="00D95AF2" w:rsidRDefault="008831A2">
            <w:pPr>
              <w:pStyle w:val="TAC"/>
            </w:pPr>
            <w:r w:rsidRPr="00D95AF2">
              <w:t>:</w:t>
            </w:r>
          </w:p>
        </w:tc>
        <w:tc>
          <w:tcPr>
            <w:tcW w:w="284" w:type="dxa"/>
          </w:tcPr>
          <w:p w14:paraId="23981366" w14:textId="77777777" w:rsidR="008831A2" w:rsidRPr="00D95AF2" w:rsidRDefault="008831A2">
            <w:pPr>
              <w:pStyle w:val="TAC"/>
            </w:pPr>
            <w:r w:rsidRPr="00D95AF2">
              <w:t>:</w:t>
            </w:r>
          </w:p>
        </w:tc>
        <w:tc>
          <w:tcPr>
            <w:tcW w:w="284" w:type="dxa"/>
          </w:tcPr>
          <w:p w14:paraId="1C2CFCEF" w14:textId="77777777" w:rsidR="008831A2" w:rsidRPr="00D95AF2" w:rsidRDefault="008831A2">
            <w:pPr>
              <w:pStyle w:val="TAC"/>
            </w:pPr>
            <w:r w:rsidRPr="00D95AF2">
              <w:t>:</w:t>
            </w:r>
          </w:p>
        </w:tc>
        <w:tc>
          <w:tcPr>
            <w:tcW w:w="284" w:type="dxa"/>
          </w:tcPr>
          <w:p w14:paraId="04F01E3E" w14:textId="77777777" w:rsidR="008831A2" w:rsidRPr="00D95AF2" w:rsidRDefault="008831A2">
            <w:pPr>
              <w:pStyle w:val="TAC"/>
            </w:pPr>
            <w:r w:rsidRPr="00D95AF2">
              <w:t>:</w:t>
            </w:r>
          </w:p>
        </w:tc>
        <w:tc>
          <w:tcPr>
            <w:tcW w:w="284" w:type="dxa"/>
          </w:tcPr>
          <w:p w14:paraId="0AC4D398" w14:textId="77777777" w:rsidR="008831A2" w:rsidRPr="00D95AF2" w:rsidRDefault="008831A2">
            <w:pPr>
              <w:pStyle w:val="TAC"/>
            </w:pPr>
            <w:r w:rsidRPr="00D95AF2">
              <w:t>:</w:t>
            </w:r>
          </w:p>
        </w:tc>
        <w:tc>
          <w:tcPr>
            <w:tcW w:w="283" w:type="dxa"/>
          </w:tcPr>
          <w:p w14:paraId="3BF621FF" w14:textId="77777777" w:rsidR="008831A2" w:rsidRPr="00D95AF2" w:rsidRDefault="008831A2">
            <w:pPr>
              <w:pStyle w:val="TAC"/>
            </w:pPr>
            <w:r w:rsidRPr="00D95AF2">
              <w:t>:</w:t>
            </w:r>
          </w:p>
        </w:tc>
        <w:tc>
          <w:tcPr>
            <w:tcW w:w="285" w:type="dxa"/>
          </w:tcPr>
          <w:p w14:paraId="6C82FAD1" w14:textId="77777777" w:rsidR="008831A2" w:rsidRPr="00D95AF2" w:rsidRDefault="008831A2">
            <w:pPr>
              <w:pStyle w:val="TAC"/>
            </w:pPr>
          </w:p>
        </w:tc>
        <w:tc>
          <w:tcPr>
            <w:tcW w:w="3255" w:type="dxa"/>
            <w:tcBorders>
              <w:right w:val="single" w:sz="4" w:space="0" w:color="auto"/>
            </w:tcBorders>
          </w:tcPr>
          <w:p w14:paraId="77DD1331" w14:textId="77777777" w:rsidR="008831A2" w:rsidRPr="00D95AF2" w:rsidRDefault="008831A2">
            <w:pPr>
              <w:pStyle w:val="TAL"/>
            </w:pPr>
            <w:r w:rsidRPr="00D95AF2">
              <w:t>Type 3 &amp; 4 info elements</w:t>
            </w:r>
          </w:p>
        </w:tc>
        <w:tc>
          <w:tcPr>
            <w:tcW w:w="1134" w:type="dxa"/>
            <w:tcBorders>
              <w:left w:val="single" w:sz="4" w:space="0" w:color="auto"/>
            </w:tcBorders>
          </w:tcPr>
          <w:p w14:paraId="773634F6" w14:textId="77777777" w:rsidR="008831A2" w:rsidRPr="00D95AF2" w:rsidRDefault="008831A2">
            <w:pPr>
              <w:pStyle w:val="TAL"/>
            </w:pPr>
          </w:p>
        </w:tc>
      </w:tr>
      <w:tr w:rsidR="008831A2" w:rsidRPr="00D95AF2" w14:paraId="73EE1225" w14:textId="77777777">
        <w:trPr>
          <w:cantSplit/>
          <w:jc w:val="center"/>
        </w:trPr>
        <w:tc>
          <w:tcPr>
            <w:tcW w:w="284" w:type="dxa"/>
          </w:tcPr>
          <w:p w14:paraId="49D63441" w14:textId="77777777" w:rsidR="008831A2" w:rsidRPr="00D95AF2" w:rsidRDefault="008831A2">
            <w:pPr>
              <w:pStyle w:val="TAC"/>
            </w:pPr>
          </w:p>
        </w:tc>
        <w:tc>
          <w:tcPr>
            <w:tcW w:w="284" w:type="dxa"/>
          </w:tcPr>
          <w:p w14:paraId="399F8D49" w14:textId="77777777" w:rsidR="008831A2" w:rsidRPr="00D95AF2" w:rsidRDefault="008831A2">
            <w:pPr>
              <w:pStyle w:val="TAC"/>
            </w:pPr>
            <w:r w:rsidRPr="00D95AF2">
              <w:t>0</w:t>
            </w:r>
          </w:p>
        </w:tc>
        <w:tc>
          <w:tcPr>
            <w:tcW w:w="284" w:type="dxa"/>
          </w:tcPr>
          <w:p w14:paraId="38FC0409" w14:textId="77777777" w:rsidR="008831A2" w:rsidRPr="00D95AF2" w:rsidRDefault="008831A2">
            <w:pPr>
              <w:pStyle w:val="TAC"/>
            </w:pPr>
            <w:r w:rsidRPr="00D95AF2">
              <w:t>0</w:t>
            </w:r>
          </w:p>
        </w:tc>
        <w:tc>
          <w:tcPr>
            <w:tcW w:w="284" w:type="dxa"/>
          </w:tcPr>
          <w:p w14:paraId="373390EE" w14:textId="77777777" w:rsidR="008831A2" w:rsidRPr="00D95AF2" w:rsidRDefault="008831A2">
            <w:pPr>
              <w:pStyle w:val="TAC"/>
            </w:pPr>
            <w:r w:rsidRPr="00D95AF2">
              <w:t>0</w:t>
            </w:r>
          </w:p>
        </w:tc>
        <w:tc>
          <w:tcPr>
            <w:tcW w:w="284" w:type="dxa"/>
          </w:tcPr>
          <w:p w14:paraId="504BD520" w14:textId="77777777" w:rsidR="008831A2" w:rsidRPr="00D95AF2" w:rsidRDefault="008831A2">
            <w:pPr>
              <w:pStyle w:val="TAC"/>
            </w:pPr>
            <w:r w:rsidRPr="00D95AF2">
              <w:t>0</w:t>
            </w:r>
          </w:p>
        </w:tc>
        <w:tc>
          <w:tcPr>
            <w:tcW w:w="284" w:type="dxa"/>
          </w:tcPr>
          <w:p w14:paraId="083BFE3A" w14:textId="77777777" w:rsidR="008831A2" w:rsidRPr="00D95AF2" w:rsidRDefault="008831A2">
            <w:pPr>
              <w:pStyle w:val="TAC"/>
            </w:pPr>
            <w:r w:rsidRPr="00D95AF2">
              <w:t>1</w:t>
            </w:r>
          </w:p>
        </w:tc>
        <w:tc>
          <w:tcPr>
            <w:tcW w:w="284" w:type="dxa"/>
          </w:tcPr>
          <w:p w14:paraId="0094A322" w14:textId="77777777" w:rsidR="008831A2" w:rsidRPr="00D95AF2" w:rsidRDefault="008831A2">
            <w:pPr>
              <w:pStyle w:val="TAC"/>
            </w:pPr>
            <w:r w:rsidRPr="00D95AF2">
              <w:t>0</w:t>
            </w:r>
          </w:p>
        </w:tc>
        <w:tc>
          <w:tcPr>
            <w:tcW w:w="283" w:type="dxa"/>
          </w:tcPr>
          <w:p w14:paraId="6142FB55" w14:textId="77777777" w:rsidR="008831A2" w:rsidRPr="00D95AF2" w:rsidRDefault="008831A2">
            <w:pPr>
              <w:pStyle w:val="TAC"/>
            </w:pPr>
            <w:r w:rsidRPr="00D95AF2">
              <w:t>0</w:t>
            </w:r>
          </w:p>
        </w:tc>
        <w:tc>
          <w:tcPr>
            <w:tcW w:w="285" w:type="dxa"/>
          </w:tcPr>
          <w:p w14:paraId="61B0DD9F" w14:textId="77777777" w:rsidR="008831A2" w:rsidRPr="00D95AF2" w:rsidRDefault="008831A2">
            <w:pPr>
              <w:pStyle w:val="TAC"/>
            </w:pPr>
          </w:p>
        </w:tc>
        <w:tc>
          <w:tcPr>
            <w:tcW w:w="3255" w:type="dxa"/>
            <w:tcBorders>
              <w:right w:val="single" w:sz="4" w:space="0" w:color="auto"/>
            </w:tcBorders>
          </w:tcPr>
          <w:p w14:paraId="5932F7B9" w14:textId="77777777" w:rsidR="008831A2" w:rsidRPr="00D95AF2" w:rsidRDefault="008831A2">
            <w:pPr>
              <w:pStyle w:val="TAL"/>
            </w:pPr>
            <w:r w:rsidRPr="00D95AF2">
              <w:t>Bearer capability</w:t>
            </w:r>
          </w:p>
        </w:tc>
        <w:tc>
          <w:tcPr>
            <w:tcW w:w="1134" w:type="dxa"/>
            <w:tcBorders>
              <w:left w:val="single" w:sz="4" w:space="0" w:color="auto"/>
            </w:tcBorders>
          </w:tcPr>
          <w:p w14:paraId="135661AE" w14:textId="77777777" w:rsidR="008831A2" w:rsidRPr="00D95AF2" w:rsidRDefault="008831A2">
            <w:pPr>
              <w:pStyle w:val="TAL"/>
            </w:pPr>
            <w:r w:rsidRPr="00D95AF2">
              <w:t>10.5.4.5</w:t>
            </w:r>
          </w:p>
        </w:tc>
      </w:tr>
      <w:tr w:rsidR="008831A2" w:rsidRPr="00D95AF2" w14:paraId="50F5D2F9" w14:textId="77777777">
        <w:trPr>
          <w:cantSplit/>
          <w:jc w:val="center"/>
        </w:trPr>
        <w:tc>
          <w:tcPr>
            <w:tcW w:w="284" w:type="dxa"/>
          </w:tcPr>
          <w:p w14:paraId="0F3B0FA7" w14:textId="77777777" w:rsidR="008831A2" w:rsidRPr="00D95AF2" w:rsidRDefault="008831A2">
            <w:pPr>
              <w:pStyle w:val="TAC"/>
            </w:pPr>
          </w:p>
        </w:tc>
        <w:tc>
          <w:tcPr>
            <w:tcW w:w="284" w:type="dxa"/>
          </w:tcPr>
          <w:p w14:paraId="67D43708" w14:textId="77777777" w:rsidR="008831A2" w:rsidRPr="00D95AF2" w:rsidRDefault="008831A2">
            <w:pPr>
              <w:pStyle w:val="TAC"/>
            </w:pPr>
            <w:r w:rsidRPr="00D95AF2">
              <w:t>0</w:t>
            </w:r>
          </w:p>
        </w:tc>
        <w:tc>
          <w:tcPr>
            <w:tcW w:w="284" w:type="dxa"/>
          </w:tcPr>
          <w:p w14:paraId="5350250B" w14:textId="77777777" w:rsidR="008831A2" w:rsidRPr="00D95AF2" w:rsidRDefault="008831A2">
            <w:pPr>
              <w:pStyle w:val="TAC"/>
            </w:pPr>
            <w:r w:rsidRPr="00D95AF2">
              <w:t>0</w:t>
            </w:r>
          </w:p>
        </w:tc>
        <w:tc>
          <w:tcPr>
            <w:tcW w:w="284" w:type="dxa"/>
          </w:tcPr>
          <w:p w14:paraId="44A9E97E" w14:textId="77777777" w:rsidR="008831A2" w:rsidRPr="00D95AF2" w:rsidRDefault="008831A2">
            <w:pPr>
              <w:pStyle w:val="TAC"/>
            </w:pPr>
            <w:r w:rsidRPr="00D95AF2">
              <w:t>0</w:t>
            </w:r>
          </w:p>
        </w:tc>
        <w:tc>
          <w:tcPr>
            <w:tcW w:w="284" w:type="dxa"/>
          </w:tcPr>
          <w:p w14:paraId="456F6017" w14:textId="77777777" w:rsidR="008831A2" w:rsidRPr="00D95AF2" w:rsidRDefault="008831A2">
            <w:pPr>
              <w:pStyle w:val="TAC"/>
            </w:pPr>
            <w:r w:rsidRPr="00D95AF2">
              <w:t>1</w:t>
            </w:r>
          </w:p>
        </w:tc>
        <w:tc>
          <w:tcPr>
            <w:tcW w:w="284" w:type="dxa"/>
          </w:tcPr>
          <w:p w14:paraId="5CC6199C" w14:textId="77777777" w:rsidR="008831A2" w:rsidRPr="00D95AF2" w:rsidRDefault="008831A2">
            <w:pPr>
              <w:pStyle w:val="TAC"/>
            </w:pPr>
            <w:r w:rsidRPr="00D95AF2">
              <w:t>0</w:t>
            </w:r>
          </w:p>
        </w:tc>
        <w:tc>
          <w:tcPr>
            <w:tcW w:w="284" w:type="dxa"/>
          </w:tcPr>
          <w:p w14:paraId="36D16BE9" w14:textId="77777777" w:rsidR="008831A2" w:rsidRPr="00D95AF2" w:rsidRDefault="008831A2">
            <w:pPr>
              <w:pStyle w:val="TAC"/>
            </w:pPr>
            <w:r w:rsidRPr="00D95AF2">
              <w:t>0</w:t>
            </w:r>
          </w:p>
        </w:tc>
        <w:tc>
          <w:tcPr>
            <w:tcW w:w="283" w:type="dxa"/>
          </w:tcPr>
          <w:p w14:paraId="1B259540" w14:textId="77777777" w:rsidR="008831A2" w:rsidRPr="00D95AF2" w:rsidRDefault="008831A2">
            <w:pPr>
              <w:pStyle w:val="TAC"/>
            </w:pPr>
            <w:r w:rsidRPr="00D95AF2">
              <w:t>0</w:t>
            </w:r>
          </w:p>
        </w:tc>
        <w:tc>
          <w:tcPr>
            <w:tcW w:w="285" w:type="dxa"/>
          </w:tcPr>
          <w:p w14:paraId="0BDB764B" w14:textId="77777777" w:rsidR="008831A2" w:rsidRPr="00D95AF2" w:rsidRDefault="008831A2">
            <w:pPr>
              <w:pStyle w:val="TAC"/>
            </w:pPr>
          </w:p>
        </w:tc>
        <w:tc>
          <w:tcPr>
            <w:tcW w:w="3255" w:type="dxa"/>
            <w:tcBorders>
              <w:right w:val="single" w:sz="4" w:space="0" w:color="auto"/>
            </w:tcBorders>
          </w:tcPr>
          <w:p w14:paraId="7D55DE01" w14:textId="77777777" w:rsidR="008831A2" w:rsidRPr="00D95AF2" w:rsidRDefault="008831A2">
            <w:pPr>
              <w:pStyle w:val="TAL"/>
            </w:pPr>
            <w:r w:rsidRPr="00D95AF2">
              <w:t>Cause</w:t>
            </w:r>
          </w:p>
        </w:tc>
        <w:tc>
          <w:tcPr>
            <w:tcW w:w="1134" w:type="dxa"/>
            <w:tcBorders>
              <w:left w:val="single" w:sz="4" w:space="0" w:color="auto"/>
            </w:tcBorders>
          </w:tcPr>
          <w:p w14:paraId="6232C67F" w14:textId="77777777" w:rsidR="008831A2" w:rsidRPr="00D95AF2" w:rsidRDefault="008831A2">
            <w:pPr>
              <w:pStyle w:val="TAL"/>
            </w:pPr>
            <w:r w:rsidRPr="00D95AF2">
              <w:t>10.5.4.11</w:t>
            </w:r>
          </w:p>
        </w:tc>
      </w:tr>
      <w:tr w:rsidR="008831A2" w:rsidRPr="00D95AF2" w14:paraId="673D6DD5" w14:textId="77777777">
        <w:trPr>
          <w:cantSplit/>
          <w:jc w:val="center"/>
        </w:trPr>
        <w:tc>
          <w:tcPr>
            <w:tcW w:w="284" w:type="dxa"/>
          </w:tcPr>
          <w:p w14:paraId="01AB7653" w14:textId="77777777" w:rsidR="008831A2" w:rsidRPr="00D95AF2" w:rsidRDefault="008831A2">
            <w:pPr>
              <w:pStyle w:val="TAC"/>
            </w:pPr>
          </w:p>
        </w:tc>
        <w:tc>
          <w:tcPr>
            <w:tcW w:w="284" w:type="dxa"/>
          </w:tcPr>
          <w:p w14:paraId="29E6F5CB" w14:textId="77777777" w:rsidR="008831A2" w:rsidRPr="00D95AF2" w:rsidRDefault="008831A2">
            <w:pPr>
              <w:pStyle w:val="TAC"/>
            </w:pPr>
            <w:r w:rsidRPr="00D95AF2">
              <w:t>0</w:t>
            </w:r>
          </w:p>
        </w:tc>
        <w:tc>
          <w:tcPr>
            <w:tcW w:w="284" w:type="dxa"/>
          </w:tcPr>
          <w:p w14:paraId="1C702399" w14:textId="77777777" w:rsidR="008831A2" w:rsidRPr="00D95AF2" w:rsidRDefault="008831A2">
            <w:pPr>
              <w:pStyle w:val="TAC"/>
            </w:pPr>
            <w:r w:rsidRPr="00D95AF2">
              <w:t>0</w:t>
            </w:r>
          </w:p>
        </w:tc>
        <w:tc>
          <w:tcPr>
            <w:tcW w:w="284" w:type="dxa"/>
          </w:tcPr>
          <w:p w14:paraId="15126D91" w14:textId="77777777" w:rsidR="008831A2" w:rsidRPr="00D95AF2" w:rsidRDefault="008831A2">
            <w:pPr>
              <w:pStyle w:val="TAC"/>
            </w:pPr>
            <w:r w:rsidRPr="00D95AF2">
              <w:t>1</w:t>
            </w:r>
          </w:p>
        </w:tc>
        <w:tc>
          <w:tcPr>
            <w:tcW w:w="284" w:type="dxa"/>
          </w:tcPr>
          <w:p w14:paraId="7F020400" w14:textId="77777777" w:rsidR="008831A2" w:rsidRPr="00D95AF2" w:rsidRDefault="008831A2">
            <w:pPr>
              <w:pStyle w:val="TAC"/>
            </w:pPr>
            <w:r w:rsidRPr="00D95AF2">
              <w:t>0</w:t>
            </w:r>
          </w:p>
        </w:tc>
        <w:tc>
          <w:tcPr>
            <w:tcW w:w="284" w:type="dxa"/>
          </w:tcPr>
          <w:p w14:paraId="0B607A46" w14:textId="77777777" w:rsidR="008831A2" w:rsidRPr="00D95AF2" w:rsidRDefault="008831A2">
            <w:pPr>
              <w:pStyle w:val="TAC"/>
            </w:pPr>
            <w:r w:rsidRPr="00D95AF2">
              <w:t>1</w:t>
            </w:r>
          </w:p>
        </w:tc>
        <w:tc>
          <w:tcPr>
            <w:tcW w:w="284" w:type="dxa"/>
          </w:tcPr>
          <w:p w14:paraId="0F3F9617" w14:textId="77777777" w:rsidR="008831A2" w:rsidRPr="00D95AF2" w:rsidRDefault="008831A2">
            <w:pPr>
              <w:pStyle w:val="TAC"/>
            </w:pPr>
            <w:r w:rsidRPr="00D95AF2">
              <w:t>0</w:t>
            </w:r>
          </w:p>
        </w:tc>
        <w:tc>
          <w:tcPr>
            <w:tcW w:w="283" w:type="dxa"/>
          </w:tcPr>
          <w:p w14:paraId="156DAED9" w14:textId="77777777" w:rsidR="008831A2" w:rsidRPr="00D95AF2" w:rsidRDefault="008831A2">
            <w:pPr>
              <w:pStyle w:val="TAC"/>
            </w:pPr>
            <w:r w:rsidRPr="00D95AF2">
              <w:t>0</w:t>
            </w:r>
          </w:p>
        </w:tc>
        <w:tc>
          <w:tcPr>
            <w:tcW w:w="285" w:type="dxa"/>
          </w:tcPr>
          <w:p w14:paraId="2BD9810B" w14:textId="77777777" w:rsidR="008831A2" w:rsidRPr="00D95AF2" w:rsidRDefault="008831A2">
            <w:pPr>
              <w:pStyle w:val="TAC"/>
            </w:pPr>
          </w:p>
        </w:tc>
        <w:tc>
          <w:tcPr>
            <w:tcW w:w="3255" w:type="dxa"/>
            <w:tcBorders>
              <w:right w:val="single" w:sz="4" w:space="0" w:color="auto"/>
            </w:tcBorders>
          </w:tcPr>
          <w:p w14:paraId="52383E0A" w14:textId="77777777" w:rsidR="008831A2" w:rsidRPr="00D95AF2" w:rsidRDefault="008831A2">
            <w:pPr>
              <w:pStyle w:val="TAL"/>
            </w:pPr>
            <w:r w:rsidRPr="00D95AF2">
              <w:t>Note</w:t>
            </w:r>
          </w:p>
        </w:tc>
        <w:tc>
          <w:tcPr>
            <w:tcW w:w="1134" w:type="dxa"/>
            <w:tcBorders>
              <w:left w:val="single" w:sz="4" w:space="0" w:color="auto"/>
            </w:tcBorders>
          </w:tcPr>
          <w:p w14:paraId="52B0E491" w14:textId="77777777" w:rsidR="008831A2" w:rsidRPr="00D95AF2" w:rsidRDefault="008831A2">
            <w:pPr>
              <w:pStyle w:val="TAL"/>
            </w:pPr>
          </w:p>
        </w:tc>
      </w:tr>
      <w:tr w:rsidR="008831A2" w:rsidRPr="00D95AF2" w14:paraId="4CCF66E5" w14:textId="77777777">
        <w:trPr>
          <w:cantSplit/>
          <w:jc w:val="center"/>
        </w:trPr>
        <w:tc>
          <w:tcPr>
            <w:tcW w:w="284" w:type="dxa"/>
          </w:tcPr>
          <w:p w14:paraId="3AAB7872" w14:textId="77777777" w:rsidR="008831A2" w:rsidRPr="00D95AF2" w:rsidRDefault="008831A2">
            <w:pPr>
              <w:pStyle w:val="TAC"/>
            </w:pPr>
          </w:p>
        </w:tc>
        <w:tc>
          <w:tcPr>
            <w:tcW w:w="284" w:type="dxa"/>
          </w:tcPr>
          <w:p w14:paraId="5F386EC0" w14:textId="77777777" w:rsidR="008831A2" w:rsidRPr="00D95AF2" w:rsidRDefault="008831A2">
            <w:pPr>
              <w:pStyle w:val="TAC"/>
            </w:pPr>
            <w:r w:rsidRPr="00D95AF2">
              <w:t>0</w:t>
            </w:r>
          </w:p>
        </w:tc>
        <w:tc>
          <w:tcPr>
            <w:tcW w:w="284" w:type="dxa"/>
          </w:tcPr>
          <w:p w14:paraId="12FDA494" w14:textId="77777777" w:rsidR="008831A2" w:rsidRPr="00D95AF2" w:rsidRDefault="008831A2">
            <w:pPr>
              <w:pStyle w:val="TAC"/>
            </w:pPr>
            <w:r w:rsidRPr="00D95AF2">
              <w:t>0</w:t>
            </w:r>
          </w:p>
        </w:tc>
        <w:tc>
          <w:tcPr>
            <w:tcW w:w="284" w:type="dxa"/>
          </w:tcPr>
          <w:p w14:paraId="279F79AA" w14:textId="77777777" w:rsidR="008831A2" w:rsidRPr="00D95AF2" w:rsidRDefault="008831A2">
            <w:pPr>
              <w:pStyle w:val="TAC"/>
            </w:pPr>
            <w:r w:rsidRPr="00D95AF2">
              <w:t>1</w:t>
            </w:r>
          </w:p>
        </w:tc>
        <w:tc>
          <w:tcPr>
            <w:tcW w:w="284" w:type="dxa"/>
          </w:tcPr>
          <w:p w14:paraId="2C0B3591" w14:textId="77777777" w:rsidR="008831A2" w:rsidRPr="00D95AF2" w:rsidRDefault="008831A2">
            <w:pPr>
              <w:pStyle w:val="TAC"/>
            </w:pPr>
            <w:r w:rsidRPr="00D95AF2">
              <w:t>0</w:t>
            </w:r>
          </w:p>
        </w:tc>
        <w:tc>
          <w:tcPr>
            <w:tcW w:w="284" w:type="dxa"/>
          </w:tcPr>
          <w:p w14:paraId="4512C81A" w14:textId="77777777" w:rsidR="008831A2" w:rsidRPr="00D95AF2" w:rsidRDefault="008831A2">
            <w:pPr>
              <w:pStyle w:val="TAC"/>
            </w:pPr>
            <w:r w:rsidRPr="00D95AF2">
              <w:t>1</w:t>
            </w:r>
          </w:p>
        </w:tc>
        <w:tc>
          <w:tcPr>
            <w:tcW w:w="284" w:type="dxa"/>
          </w:tcPr>
          <w:p w14:paraId="7C9371C5" w14:textId="77777777" w:rsidR="008831A2" w:rsidRPr="00D95AF2" w:rsidRDefault="008831A2">
            <w:pPr>
              <w:pStyle w:val="TAC"/>
            </w:pPr>
            <w:r w:rsidRPr="00D95AF2">
              <w:t>0</w:t>
            </w:r>
          </w:p>
        </w:tc>
        <w:tc>
          <w:tcPr>
            <w:tcW w:w="283" w:type="dxa"/>
          </w:tcPr>
          <w:p w14:paraId="3F809B16" w14:textId="77777777" w:rsidR="008831A2" w:rsidRPr="00D95AF2" w:rsidRDefault="008831A2">
            <w:pPr>
              <w:pStyle w:val="TAC"/>
            </w:pPr>
            <w:r w:rsidRPr="00D95AF2">
              <w:t>1</w:t>
            </w:r>
          </w:p>
        </w:tc>
        <w:tc>
          <w:tcPr>
            <w:tcW w:w="285" w:type="dxa"/>
          </w:tcPr>
          <w:p w14:paraId="43CA7308" w14:textId="77777777" w:rsidR="008831A2" w:rsidRPr="00D95AF2" w:rsidRDefault="008831A2">
            <w:pPr>
              <w:pStyle w:val="TAC"/>
            </w:pPr>
          </w:p>
        </w:tc>
        <w:tc>
          <w:tcPr>
            <w:tcW w:w="3255" w:type="dxa"/>
            <w:tcBorders>
              <w:right w:val="single" w:sz="4" w:space="0" w:color="auto"/>
            </w:tcBorders>
          </w:tcPr>
          <w:p w14:paraId="48ABE428" w14:textId="77777777" w:rsidR="008831A2" w:rsidRPr="00D95AF2" w:rsidRDefault="008831A2">
            <w:pPr>
              <w:pStyle w:val="TAL"/>
            </w:pPr>
            <w:r w:rsidRPr="00D95AF2">
              <w:t>Call Control Capabilities</w:t>
            </w:r>
          </w:p>
        </w:tc>
        <w:tc>
          <w:tcPr>
            <w:tcW w:w="1134" w:type="dxa"/>
            <w:tcBorders>
              <w:left w:val="single" w:sz="4" w:space="0" w:color="auto"/>
            </w:tcBorders>
          </w:tcPr>
          <w:p w14:paraId="055C9BBD" w14:textId="77777777" w:rsidR="008831A2" w:rsidRPr="00D95AF2" w:rsidRDefault="008831A2">
            <w:pPr>
              <w:pStyle w:val="TAL"/>
            </w:pPr>
            <w:r w:rsidRPr="00D95AF2">
              <w:t>10.5.4.5a</w:t>
            </w:r>
          </w:p>
        </w:tc>
      </w:tr>
      <w:tr w:rsidR="008831A2" w:rsidRPr="00D95AF2" w14:paraId="46702088" w14:textId="77777777">
        <w:trPr>
          <w:cantSplit/>
          <w:jc w:val="center"/>
        </w:trPr>
        <w:tc>
          <w:tcPr>
            <w:tcW w:w="284" w:type="dxa"/>
          </w:tcPr>
          <w:p w14:paraId="4BAB32BC" w14:textId="77777777" w:rsidR="008831A2" w:rsidRPr="00D95AF2" w:rsidRDefault="008831A2">
            <w:pPr>
              <w:pStyle w:val="TAC"/>
            </w:pPr>
          </w:p>
        </w:tc>
        <w:tc>
          <w:tcPr>
            <w:tcW w:w="284" w:type="dxa"/>
          </w:tcPr>
          <w:p w14:paraId="01C64472" w14:textId="77777777" w:rsidR="008831A2" w:rsidRPr="00D95AF2" w:rsidRDefault="008831A2">
            <w:pPr>
              <w:pStyle w:val="TAC"/>
            </w:pPr>
            <w:r w:rsidRPr="00D95AF2">
              <w:t>0</w:t>
            </w:r>
          </w:p>
        </w:tc>
        <w:tc>
          <w:tcPr>
            <w:tcW w:w="284" w:type="dxa"/>
          </w:tcPr>
          <w:p w14:paraId="2E3C7D57" w14:textId="77777777" w:rsidR="008831A2" w:rsidRPr="00D95AF2" w:rsidRDefault="008831A2">
            <w:pPr>
              <w:pStyle w:val="TAC"/>
            </w:pPr>
            <w:r w:rsidRPr="00D95AF2">
              <w:t>0</w:t>
            </w:r>
          </w:p>
        </w:tc>
        <w:tc>
          <w:tcPr>
            <w:tcW w:w="284" w:type="dxa"/>
          </w:tcPr>
          <w:p w14:paraId="61A147BA" w14:textId="77777777" w:rsidR="008831A2" w:rsidRPr="00D95AF2" w:rsidRDefault="008831A2">
            <w:pPr>
              <w:pStyle w:val="TAC"/>
            </w:pPr>
            <w:r w:rsidRPr="00D95AF2">
              <w:t>1</w:t>
            </w:r>
          </w:p>
        </w:tc>
        <w:tc>
          <w:tcPr>
            <w:tcW w:w="284" w:type="dxa"/>
          </w:tcPr>
          <w:p w14:paraId="0349823E" w14:textId="77777777" w:rsidR="008831A2" w:rsidRPr="00D95AF2" w:rsidRDefault="008831A2">
            <w:pPr>
              <w:pStyle w:val="TAC"/>
            </w:pPr>
            <w:r w:rsidRPr="00D95AF2">
              <w:t>1</w:t>
            </w:r>
          </w:p>
        </w:tc>
        <w:tc>
          <w:tcPr>
            <w:tcW w:w="284" w:type="dxa"/>
          </w:tcPr>
          <w:p w14:paraId="36162591" w14:textId="77777777" w:rsidR="008831A2" w:rsidRPr="00D95AF2" w:rsidRDefault="008831A2">
            <w:pPr>
              <w:pStyle w:val="TAC"/>
            </w:pPr>
            <w:r w:rsidRPr="00D95AF2">
              <w:t>1</w:t>
            </w:r>
          </w:p>
        </w:tc>
        <w:tc>
          <w:tcPr>
            <w:tcW w:w="284" w:type="dxa"/>
          </w:tcPr>
          <w:p w14:paraId="0AAC097E" w14:textId="77777777" w:rsidR="008831A2" w:rsidRPr="00D95AF2" w:rsidRDefault="008831A2">
            <w:pPr>
              <w:pStyle w:val="TAC"/>
            </w:pPr>
            <w:r w:rsidRPr="00D95AF2">
              <w:t>0</w:t>
            </w:r>
          </w:p>
        </w:tc>
        <w:tc>
          <w:tcPr>
            <w:tcW w:w="283" w:type="dxa"/>
          </w:tcPr>
          <w:p w14:paraId="04F4DAC7" w14:textId="77777777" w:rsidR="008831A2" w:rsidRPr="00D95AF2" w:rsidRDefault="008831A2">
            <w:pPr>
              <w:pStyle w:val="TAC"/>
            </w:pPr>
            <w:r w:rsidRPr="00D95AF2">
              <w:t>0</w:t>
            </w:r>
          </w:p>
        </w:tc>
        <w:tc>
          <w:tcPr>
            <w:tcW w:w="285" w:type="dxa"/>
          </w:tcPr>
          <w:p w14:paraId="4079BA04" w14:textId="77777777" w:rsidR="008831A2" w:rsidRPr="00D95AF2" w:rsidRDefault="008831A2">
            <w:pPr>
              <w:pStyle w:val="TAC"/>
            </w:pPr>
          </w:p>
        </w:tc>
        <w:tc>
          <w:tcPr>
            <w:tcW w:w="3255" w:type="dxa"/>
            <w:tcBorders>
              <w:right w:val="single" w:sz="4" w:space="0" w:color="auto"/>
            </w:tcBorders>
          </w:tcPr>
          <w:p w14:paraId="18E20E5C" w14:textId="77777777" w:rsidR="008831A2" w:rsidRPr="00D95AF2" w:rsidRDefault="008831A2">
            <w:pPr>
              <w:pStyle w:val="TAL"/>
            </w:pPr>
            <w:r w:rsidRPr="00D95AF2">
              <w:t>Facility</w:t>
            </w:r>
          </w:p>
        </w:tc>
        <w:tc>
          <w:tcPr>
            <w:tcW w:w="1134" w:type="dxa"/>
            <w:tcBorders>
              <w:left w:val="single" w:sz="4" w:space="0" w:color="auto"/>
            </w:tcBorders>
          </w:tcPr>
          <w:p w14:paraId="334DB045" w14:textId="77777777" w:rsidR="008831A2" w:rsidRPr="00D95AF2" w:rsidRDefault="008831A2">
            <w:pPr>
              <w:pStyle w:val="TAL"/>
            </w:pPr>
            <w:r w:rsidRPr="00D95AF2">
              <w:t>10.5.4.15</w:t>
            </w:r>
          </w:p>
        </w:tc>
      </w:tr>
      <w:tr w:rsidR="008831A2" w:rsidRPr="00D95AF2" w14:paraId="63F1CEF0" w14:textId="77777777">
        <w:trPr>
          <w:cantSplit/>
          <w:jc w:val="center"/>
        </w:trPr>
        <w:tc>
          <w:tcPr>
            <w:tcW w:w="284" w:type="dxa"/>
          </w:tcPr>
          <w:p w14:paraId="569CD699" w14:textId="77777777" w:rsidR="008831A2" w:rsidRPr="00D95AF2" w:rsidRDefault="008831A2">
            <w:pPr>
              <w:pStyle w:val="TAC"/>
            </w:pPr>
          </w:p>
        </w:tc>
        <w:tc>
          <w:tcPr>
            <w:tcW w:w="284" w:type="dxa"/>
          </w:tcPr>
          <w:p w14:paraId="59E19993" w14:textId="77777777" w:rsidR="008831A2" w:rsidRPr="00D95AF2" w:rsidRDefault="008831A2">
            <w:pPr>
              <w:pStyle w:val="TAC"/>
            </w:pPr>
            <w:r w:rsidRPr="00D95AF2">
              <w:t>0</w:t>
            </w:r>
          </w:p>
        </w:tc>
        <w:tc>
          <w:tcPr>
            <w:tcW w:w="284" w:type="dxa"/>
          </w:tcPr>
          <w:p w14:paraId="3ECD8F1E" w14:textId="77777777" w:rsidR="008831A2" w:rsidRPr="00D95AF2" w:rsidRDefault="008831A2">
            <w:pPr>
              <w:pStyle w:val="TAC"/>
            </w:pPr>
            <w:r w:rsidRPr="00D95AF2">
              <w:t>0</w:t>
            </w:r>
          </w:p>
        </w:tc>
        <w:tc>
          <w:tcPr>
            <w:tcW w:w="284" w:type="dxa"/>
          </w:tcPr>
          <w:p w14:paraId="6EF84F42" w14:textId="77777777" w:rsidR="008831A2" w:rsidRPr="00D95AF2" w:rsidRDefault="008831A2">
            <w:pPr>
              <w:pStyle w:val="TAC"/>
            </w:pPr>
            <w:r w:rsidRPr="00D95AF2">
              <w:t>1</w:t>
            </w:r>
          </w:p>
        </w:tc>
        <w:tc>
          <w:tcPr>
            <w:tcW w:w="284" w:type="dxa"/>
          </w:tcPr>
          <w:p w14:paraId="47057D41" w14:textId="77777777" w:rsidR="008831A2" w:rsidRPr="00D95AF2" w:rsidRDefault="008831A2">
            <w:pPr>
              <w:pStyle w:val="TAC"/>
            </w:pPr>
            <w:r w:rsidRPr="00D95AF2">
              <w:t>1</w:t>
            </w:r>
          </w:p>
        </w:tc>
        <w:tc>
          <w:tcPr>
            <w:tcW w:w="284" w:type="dxa"/>
          </w:tcPr>
          <w:p w14:paraId="38A2FE35" w14:textId="77777777" w:rsidR="008831A2" w:rsidRPr="00D95AF2" w:rsidRDefault="008831A2">
            <w:pPr>
              <w:pStyle w:val="TAC"/>
            </w:pPr>
            <w:r w:rsidRPr="00D95AF2">
              <w:t>1</w:t>
            </w:r>
          </w:p>
        </w:tc>
        <w:tc>
          <w:tcPr>
            <w:tcW w:w="284" w:type="dxa"/>
          </w:tcPr>
          <w:p w14:paraId="5FFEF7B1" w14:textId="77777777" w:rsidR="008831A2" w:rsidRPr="00D95AF2" w:rsidRDefault="008831A2">
            <w:pPr>
              <w:pStyle w:val="TAC"/>
            </w:pPr>
            <w:r w:rsidRPr="00D95AF2">
              <w:t>1</w:t>
            </w:r>
          </w:p>
        </w:tc>
        <w:tc>
          <w:tcPr>
            <w:tcW w:w="283" w:type="dxa"/>
          </w:tcPr>
          <w:p w14:paraId="5371233B" w14:textId="77777777" w:rsidR="008831A2" w:rsidRPr="00D95AF2" w:rsidRDefault="008831A2">
            <w:pPr>
              <w:pStyle w:val="TAC"/>
            </w:pPr>
            <w:r w:rsidRPr="00D95AF2">
              <w:t>0</w:t>
            </w:r>
          </w:p>
        </w:tc>
        <w:tc>
          <w:tcPr>
            <w:tcW w:w="285" w:type="dxa"/>
          </w:tcPr>
          <w:p w14:paraId="366177C9" w14:textId="77777777" w:rsidR="008831A2" w:rsidRPr="00D95AF2" w:rsidRDefault="008831A2">
            <w:pPr>
              <w:pStyle w:val="TAC"/>
            </w:pPr>
          </w:p>
        </w:tc>
        <w:tc>
          <w:tcPr>
            <w:tcW w:w="3255" w:type="dxa"/>
            <w:tcBorders>
              <w:right w:val="single" w:sz="4" w:space="0" w:color="auto"/>
            </w:tcBorders>
          </w:tcPr>
          <w:p w14:paraId="543D1C55" w14:textId="77777777" w:rsidR="008831A2" w:rsidRPr="00D95AF2" w:rsidRDefault="008831A2">
            <w:pPr>
              <w:pStyle w:val="TAL"/>
            </w:pPr>
            <w:r w:rsidRPr="00D95AF2">
              <w:t>Progress indicator</w:t>
            </w:r>
          </w:p>
        </w:tc>
        <w:tc>
          <w:tcPr>
            <w:tcW w:w="1134" w:type="dxa"/>
            <w:tcBorders>
              <w:left w:val="single" w:sz="4" w:space="0" w:color="auto"/>
            </w:tcBorders>
          </w:tcPr>
          <w:p w14:paraId="4774B934" w14:textId="77777777" w:rsidR="008831A2" w:rsidRPr="00D95AF2" w:rsidRDefault="008831A2">
            <w:pPr>
              <w:pStyle w:val="TAL"/>
            </w:pPr>
            <w:r w:rsidRPr="00D95AF2">
              <w:t>10.5.4.21</w:t>
            </w:r>
          </w:p>
        </w:tc>
      </w:tr>
      <w:tr w:rsidR="008831A2" w:rsidRPr="00D95AF2" w14:paraId="270D39A0" w14:textId="77777777">
        <w:trPr>
          <w:cantSplit/>
          <w:jc w:val="center"/>
        </w:trPr>
        <w:tc>
          <w:tcPr>
            <w:tcW w:w="284" w:type="dxa"/>
          </w:tcPr>
          <w:p w14:paraId="4E9CBF3A" w14:textId="77777777" w:rsidR="008831A2" w:rsidRPr="00D95AF2" w:rsidRDefault="008831A2">
            <w:pPr>
              <w:pStyle w:val="TAC"/>
            </w:pPr>
          </w:p>
        </w:tc>
        <w:tc>
          <w:tcPr>
            <w:tcW w:w="284" w:type="dxa"/>
          </w:tcPr>
          <w:p w14:paraId="6E60FF71" w14:textId="77777777" w:rsidR="008831A2" w:rsidRPr="00D95AF2" w:rsidRDefault="008831A2">
            <w:pPr>
              <w:pStyle w:val="TAC"/>
            </w:pPr>
            <w:r w:rsidRPr="00D95AF2">
              <w:t>0</w:t>
            </w:r>
          </w:p>
        </w:tc>
        <w:tc>
          <w:tcPr>
            <w:tcW w:w="284" w:type="dxa"/>
          </w:tcPr>
          <w:p w14:paraId="1A34770F" w14:textId="77777777" w:rsidR="008831A2" w:rsidRPr="00D95AF2" w:rsidRDefault="008831A2">
            <w:pPr>
              <w:pStyle w:val="TAC"/>
            </w:pPr>
            <w:r w:rsidRPr="00D95AF2">
              <w:t>1</w:t>
            </w:r>
          </w:p>
        </w:tc>
        <w:tc>
          <w:tcPr>
            <w:tcW w:w="284" w:type="dxa"/>
          </w:tcPr>
          <w:p w14:paraId="69C8283A" w14:textId="77777777" w:rsidR="008831A2" w:rsidRPr="00D95AF2" w:rsidRDefault="008831A2">
            <w:pPr>
              <w:pStyle w:val="TAC"/>
            </w:pPr>
            <w:r w:rsidRPr="00D95AF2">
              <w:t>0</w:t>
            </w:r>
          </w:p>
        </w:tc>
        <w:tc>
          <w:tcPr>
            <w:tcW w:w="284" w:type="dxa"/>
          </w:tcPr>
          <w:p w14:paraId="3EBC3899" w14:textId="77777777" w:rsidR="008831A2" w:rsidRPr="00D95AF2" w:rsidRDefault="008831A2">
            <w:pPr>
              <w:pStyle w:val="TAC"/>
            </w:pPr>
            <w:r w:rsidRPr="00D95AF2">
              <w:t>0</w:t>
            </w:r>
          </w:p>
        </w:tc>
        <w:tc>
          <w:tcPr>
            <w:tcW w:w="284" w:type="dxa"/>
          </w:tcPr>
          <w:p w14:paraId="55D42544" w14:textId="77777777" w:rsidR="008831A2" w:rsidRPr="00D95AF2" w:rsidRDefault="008831A2">
            <w:pPr>
              <w:pStyle w:val="TAC"/>
            </w:pPr>
            <w:r w:rsidRPr="00D95AF2">
              <w:t>1</w:t>
            </w:r>
          </w:p>
        </w:tc>
        <w:tc>
          <w:tcPr>
            <w:tcW w:w="284" w:type="dxa"/>
          </w:tcPr>
          <w:p w14:paraId="46A679D2" w14:textId="77777777" w:rsidR="008831A2" w:rsidRPr="00D95AF2" w:rsidRDefault="008831A2">
            <w:pPr>
              <w:pStyle w:val="TAC"/>
            </w:pPr>
            <w:r w:rsidRPr="00D95AF2">
              <w:t>0</w:t>
            </w:r>
          </w:p>
        </w:tc>
        <w:tc>
          <w:tcPr>
            <w:tcW w:w="283" w:type="dxa"/>
          </w:tcPr>
          <w:p w14:paraId="7B9C3824" w14:textId="77777777" w:rsidR="008831A2" w:rsidRPr="00D95AF2" w:rsidRDefault="008831A2">
            <w:pPr>
              <w:pStyle w:val="TAC"/>
            </w:pPr>
            <w:r w:rsidRPr="00D95AF2">
              <w:t>0</w:t>
            </w:r>
          </w:p>
        </w:tc>
        <w:tc>
          <w:tcPr>
            <w:tcW w:w="285" w:type="dxa"/>
          </w:tcPr>
          <w:p w14:paraId="3322A887" w14:textId="77777777" w:rsidR="008831A2" w:rsidRPr="00D95AF2" w:rsidRDefault="008831A2">
            <w:pPr>
              <w:pStyle w:val="TAC"/>
            </w:pPr>
          </w:p>
        </w:tc>
        <w:tc>
          <w:tcPr>
            <w:tcW w:w="3255" w:type="dxa"/>
            <w:tcBorders>
              <w:right w:val="single" w:sz="4" w:space="0" w:color="auto"/>
            </w:tcBorders>
          </w:tcPr>
          <w:p w14:paraId="53A808CD" w14:textId="77777777" w:rsidR="008831A2" w:rsidRPr="00D95AF2" w:rsidRDefault="008831A2">
            <w:pPr>
              <w:pStyle w:val="TAL"/>
            </w:pPr>
            <w:r w:rsidRPr="00D95AF2">
              <w:t>Auxiliary states</w:t>
            </w:r>
          </w:p>
        </w:tc>
        <w:tc>
          <w:tcPr>
            <w:tcW w:w="1134" w:type="dxa"/>
            <w:tcBorders>
              <w:left w:val="single" w:sz="4" w:space="0" w:color="auto"/>
            </w:tcBorders>
          </w:tcPr>
          <w:p w14:paraId="70667E6E" w14:textId="77777777" w:rsidR="008831A2" w:rsidRPr="00D95AF2" w:rsidRDefault="008831A2">
            <w:pPr>
              <w:pStyle w:val="TAL"/>
            </w:pPr>
            <w:r w:rsidRPr="00D95AF2">
              <w:t>10.5.4.4</w:t>
            </w:r>
          </w:p>
        </w:tc>
      </w:tr>
      <w:tr w:rsidR="008831A2" w:rsidRPr="00D95AF2" w14:paraId="6A4612C7" w14:textId="77777777">
        <w:trPr>
          <w:cantSplit/>
          <w:jc w:val="center"/>
        </w:trPr>
        <w:tc>
          <w:tcPr>
            <w:tcW w:w="284" w:type="dxa"/>
          </w:tcPr>
          <w:p w14:paraId="416865BF" w14:textId="77777777" w:rsidR="008831A2" w:rsidRPr="00D95AF2" w:rsidRDefault="008831A2">
            <w:pPr>
              <w:pStyle w:val="TAC"/>
            </w:pPr>
          </w:p>
        </w:tc>
        <w:tc>
          <w:tcPr>
            <w:tcW w:w="284" w:type="dxa"/>
          </w:tcPr>
          <w:p w14:paraId="5D143A2F" w14:textId="77777777" w:rsidR="008831A2" w:rsidRPr="00D95AF2" w:rsidRDefault="008831A2">
            <w:pPr>
              <w:pStyle w:val="TAC"/>
            </w:pPr>
            <w:r w:rsidRPr="00D95AF2">
              <w:t>0</w:t>
            </w:r>
          </w:p>
        </w:tc>
        <w:tc>
          <w:tcPr>
            <w:tcW w:w="284" w:type="dxa"/>
          </w:tcPr>
          <w:p w14:paraId="6C090932" w14:textId="77777777" w:rsidR="008831A2" w:rsidRPr="00D95AF2" w:rsidRDefault="008831A2">
            <w:pPr>
              <w:pStyle w:val="TAC"/>
            </w:pPr>
            <w:r w:rsidRPr="00D95AF2">
              <w:t>1</w:t>
            </w:r>
          </w:p>
        </w:tc>
        <w:tc>
          <w:tcPr>
            <w:tcW w:w="284" w:type="dxa"/>
          </w:tcPr>
          <w:p w14:paraId="31B2A120" w14:textId="77777777" w:rsidR="008831A2" w:rsidRPr="00D95AF2" w:rsidRDefault="008831A2">
            <w:pPr>
              <w:pStyle w:val="TAC"/>
            </w:pPr>
            <w:r w:rsidRPr="00D95AF2">
              <w:t>0</w:t>
            </w:r>
          </w:p>
        </w:tc>
        <w:tc>
          <w:tcPr>
            <w:tcW w:w="284" w:type="dxa"/>
          </w:tcPr>
          <w:p w14:paraId="2CDC1A13" w14:textId="77777777" w:rsidR="008831A2" w:rsidRPr="00D95AF2" w:rsidRDefault="008831A2">
            <w:pPr>
              <w:pStyle w:val="TAC"/>
            </w:pPr>
            <w:r w:rsidRPr="00D95AF2">
              <w:t>0</w:t>
            </w:r>
          </w:p>
        </w:tc>
        <w:tc>
          <w:tcPr>
            <w:tcW w:w="284" w:type="dxa"/>
          </w:tcPr>
          <w:p w14:paraId="12E10F64" w14:textId="77777777" w:rsidR="008831A2" w:rsidRPr="00D95AF2" w:rsidRDefault="008831A2">
            <w:pPr>
              <w:pStyle w:val="TAC"/>
            </w:pPr>
            <w:r w:rsidRPr="00D95AF2">
              <w:t>1</w:t>
            </w:r>
          </w:p>
        </w:tc>
        <w:tc>
          <w:tcPr>
            <w:tcW w:w="284" w:type="dxa"/>
          </w:tcPr>
          <w:p w14:paraId="5F18238D" w14:textId="77777777" w:rsidR="008831A2" w:rsidRPr="00D95AF2" w:rsidRDefault="008831A2">
            <w:pPr>
              <w:pStyle w:val="TAC"/>
            </w:pPr>
            <w:r w:rsidRPr="00D95AF2">
              <w:t>1</w:t>
            </w:r>
          </w:p>
        </w:tc>
        <w:tc>
          <w:tcPr>
            <w:tcW w:w="283" w:type="dxa"/>
          </w:tcPr>
          <w:p w14:paraId="3C18C937" w14:textId="77777777" w:rsidR="008831A2" w:rsidRPr="00D95AF2" w:rsidRDefault="008831A2">
            <w:pPr>
              <w:pStyle w:val="TAC"/>
            </w:pPr>
            <w:r w:rsidRPr="00D95AF2">
              <w:t>1</w:t>
            </w:r>
          </w:p>
        </w:tc>
        <w:tc>
          <w:tcPr>
            <w:tcW w:w="285" w:type="dxa"/>
          </w:tcPr>
          <w:p w14:paraId="1DEC1986" w14:textId="77777777" w:rsidR="008831A2" w:rsidRPr="00D95AF2" w:rsidRDefault="008831A2">
            <w:pPr>
              <w:pStyle w:val="TAC"/>
            </w:pPr>
          </w:p>
        </w:tc>
        <w:tc>
          <w:tcPr>
            <w:tcW w:w="3255" w:type="dxa"/>
            <w:tcBorders>
              <w:right w:val="single" w:sz="4" w:space="0" w:color="auto"/>
            </w:tcBorders>
          </w:tcPr>
          <w:p w14:paraId="059BFBA8" w14:textId="77777777" w:rsidR="008831A2" w:rsidRPr="00D95AF2" w:rsidRDefault="008831A2">
            <w:pPr>
              <w:pStyle w:val="TAL"/>
            </w:pPr>
            <w:r w:rsidRPr="00D95AF2">
              <w:t>Note</w:t>
            </w:r>
          </w:p>
        </w:tc>
        <w:tc>
          <w:tcPr>
            <w:tcW w:w="1134" w:type="dxa"/>
            <w:tcBorders>
              <w:left w:val="single" w:sz="4" w:space="0" w:color="auto"/>
            </w:tcBorders>
          </w:tcPr>
          <w:p w14:paraId="4C120491" w14:textId="77777777" w:rsidR="008831A2" w:rsidRPr="00D95AF2" w:rsidRDefault="008831A2">
            <w:pPr>
              <w:pStyle w:val="TAL"/>
            </w:pPr>
          </w:p>
        </w:tc>
      </w:tr>
      <w:tr w:rsidR="008831A2" w:rsidRPr="00D95AF2" w14:paraId="2EB83734" w14:textId="77777777">
        <w:trPr>
          <w:cantSplit/>
          <w:jc w:val="center"/>
        </w:trPr>
        <w:tc>
          <w:tcPr>
            <w:tcW w:w="284" w:type="dxa"/>
          </w:tcPr>
          <w:p w14:paraId="1D4B4FE9" w14:textId="77777777" w:rsidR="008831A2" w:rsidRPr="00D95AF2" w:rsidRDefault="008831A2">
            <w:pPr>
              <w:pStyle w:val="TAC"/>
            </w:pPr>
          </w:p>
        </w:tc>
        <w:tc>
          <w:tcPr>
            <w:tcW w:w="284" w:type="dxa"/>
          </w:tcPr>
          <w:p w14:paraId="6D455B88" w14:textId="77777777" w:rsidR="008831A2" w:rsidRPr="00D95AF2" w:rsidRDefault="008831A2">
            <w:pPr>
              <w:pStyle w:val="TAC"/>
            </w:pPr>
            <w:r w:rsidRPr="00D95AF2">
              <w:t>0</w:t>
            </w:r>
          </w:p>
        </w:tc>
        <w:tc>
          <w:tcPr>
            <w:tcW w:w="284" w:type="dxa"/>
          </w:tcPr>
          <w:p w14:paraId="18D571F6" w14:textId="77777777" w:rsidR="008831A2" w:rsidRPr="00D95AF2" w:rsidRDefault="008831A2">
            <w:pPr>
              <w:pStyle w:val="TAC"/>
            </w:pPr>
            <w:r w:rsidRPr="00D95AF2">
              <w:t>1</w:t>
            </w:r>
          </w:p>
        </w:tc>
        <w:tc>
          <w:tcPr>
            <w:tcW w:w="284" w:type="dxa"/>
          </w:tcPr>
          <w:p w14:paraId="4F81A017" w14:textId="77777777" w:rsidR="008831A2" w:rsidRPr="00D95AF2" w:rsidRDefault="008831A2">
            <w:pPr>
              <w:pStyle w:val="TAC"/>
            </w:pPr>
            <w:r w:rsidRPr="00D95AF2">
              <w:t>0</w:t>
            </w:r>
          </w:p>
        </w:tc>
        <w:tc>
          <w:tcPr>
            <w:tcW w:w="284" w:type="dxa"/>
          </w:tcPr>
          <w:p w14:paraId="3AE77543" w14:textId="77777777" w:rsidR="008831A2" w:rsidRPr="00D95AF2" w:rsidRDefault="008831A2">
            <w:pPr>
              <w:pStyle w:val="TAC"/>
            </w:pPr>
            <w:r w:rsidRPr="00D95AF2">
              <w:t>1</w:t>
            </w:r>
          </w:p>
        </w:tc>
        <w:tc>
          <w:tcPr>
            <w:tcW w:w="284" w:type="dxa"/>
          </w:tcPr>
          <w:p w14:paraId="5C8A5C30" w14:textId="77777777" w:rsidR="008831A2" w:rsidRPr="00D95AF2" w:rsidRDefault="008831A2">
            <w:pPr>
              <w:pStyle w:val="TAC"/>
            </w:pPr>
            <w:r w:rsidRPr="00D95AF2">
              <w:t>1</w:t>
            </w:r>
          </w:p>
        </w:tc>
        <w:tc>
          <w:tcPr>
            <w:tcW w:w="284" w:type="dxa"/>
          </w:tcPr>
          <w:p w14:paraId="42FF76E7" w14:textId="77777777" w:rsidR="008831A2" w:rsidRPr="00D95AF2" w:rsidRDefault="008831A2">
            <w:pPr>
              <w:pStyle w:val="TAC"/>
            </w:pPr>
            <w:r w:rsidRPr="00D95AF2">
              <w:t>0</w:t>
            </w:r>
          </w:p>
        </w:tc>
        <w:tc>
          <w:tcPr>
            <w:tcW w:w="283" w:type="dxa"/>
          </w:tcPr>
          <w:p w14:paraId="5D81511C" w14:textId="77777777" w:rsidR="008831A2" w:rsidRPr="00D95AF2" w:rsidRDefault="008831A2">
            <w:pPr>
              <w:pStyle w:val="TAC"/>
            </w:pPr>
            <w:r w:rsidRPr="00D95AF2">
              <w:t>0</w:t>
            </w:r>
          </w:p>
        </w:tc>
        <w:tc>
          <w:tcPr>
            <w:tcW w:w="285" w:type="dxa"/>
          </w:tcPr>
          <w:p w14:paraId="45118D2B" w14:textId="77777777" w:rsidR="008831A2" w:rsidRPr="00D95AF2" w:rsidRDefault="008831A2">
            <w:pPr>
              <w:pStyle w:val="TAC"/>
            </w:pPr>
          </w:p>
        </w:tc>
        <w:tc>
          <w:tcPr>
            <w:tcW w:w="3255" w:type="dxa"/>
            <w:tcBorders>
              <w:right w:val="single" w:sz="4" w:space="0" w:color="auto"/>
            </w:tcBorders>
          </w:tcPr>
          <w:p w14:paraId="4D6176F9" w14:textId="77777777" w:rsidR="008831A2" w:rsidRPr="00D95AF2" w:rsidRDefault="008831A2">
            <w:pPr>
              <w:pStyle w:val="TAL"/>
            </w:pPr>
            <w:r w:rsidRPr="00D95AF2">
              <w:t>Keypad facility</w:t>
            </w:r>
          </w:p>
        </w:tc>
        <w:tc>
          <w:tcPr>
            <w:tcW w:w="1134" w:type="dxa"/>
            <w:tcBorders>
              <w:left w:val="single" w:sz="4" w:space="0" w:color="auto"/>
            </w:tcBorders>
          </w:tcPr>
          <w:p w14:paraId="2F1E0BD2" w14:textId="77777777" w:rsidR="008831A2" w:rsidRPr="00D95AF2" w:rsidRDefault="008831A2">
            <w:pPr>
              <w:pStyle w:val="TAL"/>
            </w:pPr>
            <w:r w:rsidRPr="00D95AF2">
              <w:t>10.5.4.17</w:t>
            </w:r>
          </w:p>
        </w:tc>
      </w:tr>
      <w:tr w:rsidR="008831A2" w:rsidRPr="00D95AF2" w14:paraId="1F28EE6D" w14:textId="77777777">
        <w:trPr>
          <w:cantSplit/>
          <w:jc w:val="center"/>
        </w:trPr>
        <w:tc>
          <w:tcPr>
            <w:tcW w:w="284" w:type="dxa"/>
          </w:tcPr>
          <w:p w14:paraId="6C2A9D68" w14:textId="77777777" w:rsidR="008831A2" w:rsidRPr="00D95AF2" w:rsidRDefault="008831A2">
            <w:pPr>
              <w:pStyle w:val="TAC"/>
            </w:pPr>
          </w:p>
        </w:tc>
        <w:tc>
          <w:tcPr>
            <w:tcW w:w="284" w:type="dxa"/>
          </w:tcPr>
          <w:p w14:paraId="39E57E9E" w14:textId="77777777" w:rsidR="008831A2" w:rsidRPr="00D95AF2" w:rsidRDefault="008831A2">
            <w:pPr>
              <w:pStyle w:val="TAC"/>
            </w:pPr>
            <w:r w:rsidRPr="00D95AF2">
              <w:t>0</w:t>
            </w:r>
          </w:p>
        </w:tc>
        <w:tc>
          <w:tcPr>
            <w:tcW w:w="284" w:type="dxa"/>
          </w:tcPr>
          <w:p w14:paraId="3437332A" w14:textId="77777777" w:rsidR="008831A2" w:rsidRPr="00D95AF2" w:rsidRDefault="008831A2">
            <w:pPr>
              <w:pStyle w:val="TAC"/>
            </w:pPr>
            <w:r w:rsidRPr="00D95AF2">
              <w:t>1</w:t>
            </w:r>
          </w:p>
        </w:tc>
        <w:tc>
          <w:tcPr>
            <w:tcW w:w="284" w:type="dxa"/>
          </w:tcPr>
          <w:p w14:paraId="44B29BD6" w14:textId="77777777" w:rsidR="008831A2" w:rsidRPr="00D95AF2" w:rsidRDefault="008831A2">
            <w:pPr>
              <w:pStyle w:val="TAC"/>
            </w:pPr>
            <w:r w:rsidRPr="00D95AF2">
              <w:t>1</w:t>
            </w:r>
          </w:p>
        </w:tc>
        <w:tc>
          <w:tcPr>
            <w:tcW w:w="284" w:type="dxa"/>
          </w:tcPr>
          <w:p w14:paraId="131148D2" w14:textId="77777777" w:rsidR="008831A2" w:rsidRPr="00D95AF2" w:rsidRDefault="008831A2">
            <w:pPr>
              <w:pStyle w:val="TAC"/>
            </w:pPr>
            <w:r w:rsidRPr="00D95AF2">
              <w:t>0</w:t>
            </w:r>
          </w:p>
        </w:tc>
        <w:tc>
          <w:tcPr>
            <w:tcW w:w="284" w:type="dxa"/>
          </w:tcPr>
          <w:p w14:paraId="19235F3B" w14:textId="77777777" w:rsidR="008831A2" w:rsidRPr="00D95AF2" w:rsidRDefault="008831A2">
            <w:pPr>
              <w:pStyle w:val="TAC"/>
            </w:pPr>
            <w:r w:rsidRPr="00D95AF2">
              <w:t>1</w:t>
            </w:r>
          </w:p>
        </w:tc>
        <w:tc>
          <w:tcPr>
            <w:tcW w:w="284" w:type="dxa"/>
          </w:tcPr>
          <w:p w14:paraId="7D092416" w14:textId="77777777" w:rsidR="008831A2" w:rsidRPr="00D95AF2" w:rsidRDefault="008831A2">
            <w:pPr>
              <w:pStyle w:val="TAC"/>
            </w:pPr>
            <w:r w:rsidRPr="00D95AF2">
              <w:t>0</w:t>
            </w:r>
          </w:p>
        </w:tc>
        <w:tc>
          <w:tcPr>
            <w:tcW w:w="283" w:type="dxa"/>
          </w:tcPr>
          <w:p w14:paraId="62BA4F09" w14:textId="77777777" w:rsidR="008831A2" w:rsidRPr="00D95AF2" w:rsidRDefault="008831A2">
            <w:pPr>
              <w:pStyle w:val="TAC"/>
            </w:pPr>
            <w:r w:rsidRPr="00D95AF2">
              <w:t>0</w:t>
            </w:r>
          </w:p>
        </w:tc>
        <w:tc>
          <w:tcPr>
            <w:tcW w:w="285" w:type="dxa"/>
          </w:tcPr>
          <w:p w14:paraId="2076ED9B" w14:textId="77777777" w:rsidR="008831A2" w:rsidRPr="00D95AF2" w:rsidRDefault="008831A2">
            <w:pPr>
              <w:pStyle w:val="TAC"/>
            </w:pPr>
          </w:p>
        </w:tc>
        <w:tc>
          <w:tcPr>
            <w:tcW w:w="3255" w:type="dxa"/>
            <w:tcBorders>
              <w:right w:val="single" w:sz="4" w:space="0" w:color="auto"/>
            </w:tcBorders>
          </w:tcPr>
          <w:p w14:paraId="0D8604EA" w14:textId="77777777" w:rsidR="008831A2" w:rsidRPr="00D95AF2" w:rsidRDefault="008831A2">
            <w:pPr>
              <w:pStyle w:val="TAL"/>
            </w:pPr>
            <w:r w:rsidRPr="00D95AF2">
              <w:t>Signal</w:t>
            </w:r>
          </w:p>
        </w:tc>
        <w:tc>
          <w:tcPr>
            <w:tcW w:w="1134" w:type="dxa"/>
            <w:tcBorders>
              <w:left w:val="single" w:sz="4" w:space="0" w:color="auto"/>
            </w:tcBorders>
          </w:tcPr>
          <w:p w14:paraId="697741EC" w14:textId="77777777" w:rsidR="008831A2" w:rsidRPr="00D95AF2" w:rsidRDefault="008831A2">
            <w:pPr>
              <w:pStyle w:val="TAL"/>
            </w:pPr>
            <w:r w:rsidRPr="00D95AF2">
              <w:t>10.5.4.23</w:t>
            </w:r>
          </w:p>
        </w:tc>
      </w:tr>
      <w:tr w:rsidR="008831A2" w:rsidRPr="00D95AF2" w14:paraId="4FDF1EF6" w14:textId="77777777">
        <w:trPr>
          <w:cantSplit/>
          <w:jc w:val="center"/>
        </w:trPr>
        <w:tc>
          <w:tcPr>
            <w:tcW w:w="284" w:type="dxa"/>
          </w:tcPr>
          <w:p w14:paraId="004F9076" w14:textId="77777777" w:rsidR="008831A2" w:rsidRPr="00D95AF2" w:rsidRDefault="008831A2">
            <w:pPr>
              <w:pStyle w:val="TAC"/>
            </w:pPr>
          </w:p>
        </w:tc>
        <w:tc>
          <w:tcPr>
            <w:tcW w:w="284" w:type="dxa"/>
          </w:tcPr>
          <w:p w14:paraId="0765AF93" w14:textId="77777777" w:rsidR="008831A2" w:rsidRPr="00D95AF2" w:rsidRDefault="008831A2">
            <w:pPr>
              <w:pStyle w:val="TAC"/>
            </w:pPr>
            <w:r w:rsidRPr="00D95AF2">
              <w:t>1</w:t>
            </w:r>
          </w:p>
        </w:tc>
        <w:tc>
          <w:tcPr>
            <w:tcW w:w="284" w:type="dxa"/>
          </w:tcPr>
          <w:p w14:paraId="630D506D" w14:textId="77777777" w:rsidR="008831A2" w:rsidRPr="00D95AF2" w:rsidRDefault="008831A2">
            <w:pPr>
              <w:pStyle w:val="TAC"/>
            </w:pPr>
            <w:r w:rsidRPr="00D95AF2">
              <w:t>0</w:t>
            </w:r>
          </w:p>
        </w:tc>
        <w:tc>
          <w:tcPr>
            <w:tcW w:w="284" w:type="dxa"/>
          </w:tcPr>
          <w:p w14:paraId="10D34C65" w14:textId="77777777" w:rsidR="008831A2" w:rsidRPr="00D95AF2" w:rsidRDefault="008831A2">
            <w:pPr>
              <w:pStyle w:val="TAC"/>
            </w:pPr>
            <w:r w:rsidRPr="00D95AF2">
              <w:t>0</w:t>
            </w:r>
          </w:p>
        </w:tc>
        <w:tc>
          <w:tcPr>
            <w:tcW w:w="284" w:type="dxa"/>
          </w:tcPr>
          <w:p w14:paraId="15266AFA" w14:textId="77777777" w:rsidR="008831A2" w:rsidRPr="00D95AF2" w:rsidRDefault="008831A2">
            <w:pPr>
              <w:pStyle w:val="TAC"/>
            </w:pPr>
            <w:r w:rsidRPr="00D95AF2">
              <w:t>1</w:t>
            </w:r>
          </w:p>
        </w:tc>
        <w:tc>
          <w:tcPr>
            <w:tcW w:w="284" w:type="dxa"/>
          </w:tcPr>
          <w:p w14:paraId="7DE2B9B4" w14:textId="77777777" w:rsidR="008831A2" w:rsidRPr="00D95AF2" w:rsidRDefault="008831A2">
            <w:pPr>
              <w:pStyle w:val="TAC"/>
            </w:pPr>
            <w:r w:rsidRPr="00D95AF2">
              <w:t>1</w:t>
            </w:r>
          </w:p>
        </w:tc>
        <w:tc>
          <w:tcPr>
            <w:tcW w:w="284" w:type="dxa"/>
          </w:tcPr>
          <w:p w14:paraId="7DFB3A21" w14:textId="77777777" w:rsidR="008831A2" w:rsidRPr="00D95AF2" w:rsidRDefault="008831A2">
            <w:pPr>
              <w:pStyle w:val="TAC"/>
            </w:pPr>
            <w:r w:rsidRPr="00D95AF2">
              <w:t>0</w:t>
            </w:r>
          </w:p>
        </w:tc>
        <w:tc>
          <w:tcPr>
            <w:tcW w:w="283" w:type="dxa"/>
          </w:tcPr>
          <w:p w14:paraId="29F1FB0D" w14:textId="77777777" w:rsidR="008831A2" w:rsidRPr="00D95AF2" w:rsidRDefault="008831A2">
            <w:pPr>
              <w:pStyle w:val="TAC"/>
            </w:pPr>
            <w:r w:rsidRPr="00D95AF2">
              <w:t>0</w:t>
            </w:r>
          </w:p>
        </w:tc>
        <w:tc>
          <w:tcPr>
            <w:tcW w:w="285" w:type="dxa"/>
          </w:tcPr>
          <w:p w14:paraId="4338ED53" w14:textId="77777777" w:rsidR="008831A2" w:rsidRPr="00D95AF2" w:rsidRDefault="008831A2">
            <w:pPr>
              <w:pStyle w:val="TAC"/>
            </w:pPr>
          </w:p>
        </w:tc>
        <w:tc>
          <w:tcPr>
            <w:tcW w:w="3255" w:type="dxa"/>
            <w:tcBorders>
              <w:right w:val="single" w:sz="4" w:space="0" w:color="auto"/>
            </w:tcBorders>
          </w:tcPr>
          <w:p w14:paraId="79F56D8E" w14:textId="77777777" w:rsidR="008831A2" w:rsidRPr="00D95AF2" w:rsidRDefault="008831A2">
            <w:pPr>
              <w:pStyle w:val="TAL"/>
            </w:pPr>
            <w:r w:rsidRPr="00D95AF2">
              <w:t>Connected number</w:t>
            </w:r>
          </w:p>
        </w:tc>
        <w:tc>
          <w:tcPr>
            <w:tcW w:w="1134" w:type="dxa"/>
            <w:tcBorders>
              <w:left w:val="single" w:sz="4" w:space="0" w:color="auto"/>
            </w:tcBorders>
          </w:tcPr>
          <w:p w14:paraId="5778C9B6" w14:textId="77777777" w:rsidR="008831A2" w:rsidRPr="00D95AF2" w:rsidRDefault="008831A2">
            <w:pPr>
              <w:pStyle w:val="TAL"/>
            </w:pPr>
            <w:r w:rsidRPr="00D95AF2">
              <w:t>10.5.4.13</w:t>
            </w:r>
          </w:p>
        </w:tc>
      </w:tr>
      <w:tr w:rsidR="008831A2" w:rsidRPr="00D95AF2" w14:paraId="77838792" w14:textId="77777777">
        <w:trPr>
          <w:cantSplit/>
          <w:jc w:val="center"/>
        </w:trPr>
        <w:tc>
          <w:tcPr>
            <w:tcW w:w="284" w:type="dxa"/>
          </w:tcPr>
          <w:p w14:paraId="3DB3A706" w14:textId="77777777" w:rsidR="008831A2" w:rsidRPr="00D95AF2" w:rsidRDefault="008831A2">
            <w:pPr>
              <w:pStyle w:val="TAC"/>
            </w:pPr>
          </w:p>
        </w:tc>
        <w:tc>
          <w:tcPr>
            <w:tcW w:w="284" w:type="dxa"/>
          </w:tcPr>
          <w:p w14:paraId="301B5AFC" w14:textId="77777777" w:rsidR="008831A2" w:rsidRPr="00D95AF2" w:rsidRDefault="008831A2">
            <w:pPr>
              <w:pStyle w:val="TAC"/>
            </w:pPr>
            <w:r w:rsidRPr="00D95AF2">
              <w:t>1</w:t>
            </w:r>
          </w:p>
        </w:tc>
        <w:tc>
          <w:tcPr>
            <w:tcW w:w="284" w:type="dxa"/>
          </w:tcPr>
          <w:p w14:paraId="247E4C2A" w14:textId="77777777" w:rsidR="008831A2" w:rsidRPr="00D95AF2" w:rsidRDefault="008831A2">
            <w:pPr>
              <w:pStyle w:val="TAC"/>
            </w:pPr>
            <w:r w:rsidRPr="00D95AF2">
              <w:t>0</w:t>
            </w:r>
          </w:p>
        </w:tc>
        <w:tc>
          <w:tcPr>
            <w:tcW w:w="284" w:type="dxa"/>
          </w:tcPr>
          <w:p w14:paraId="1C3CC033" w14:textId="77777777" w:rsidR="008831A2" w:rsidRPr="00D95AF2" w:rsidRDefault="008831A2">
            <w:pPr>
              <w:pStyle w:val="TAC"/>
            </w:pPr>
            <w:r w:rsidRPr="00D95AF2">
              <w:t>0</w:t>
            </w:r>
          </w:p>
        </w:tc>
        <w:tc>
          <w:tcPr>
            <w:tcW w:w="284" w:type="dxa"/>
          </w:tcPr>
          <w:p w14:paraId="61A62F4E" w14:textId="77777777" w:rsidR="008831A2" w:rsidRPr="00D95AF2" w:rsidRDefault="008831A2">
            <w:pPr>
              <w:pStyle w:val="TAC"/>
            </w:pPr>
            <w:r w:rsidRPr="00D95AF2">
              <w:t>1</w:t>
            </w:r>
          </w:p>
        </w:tc>
        <w:tc>
          <w:tcPr>
            <w:tcW w:w="284" w:type="dxa"/>
          </w:tcPr>
          <w:p w14:paraId="3F71A7D1" w14:textId="77777777" w:rsidR="008831A2" w:rsidRPr="00D95AF2" w:rsidRDefault="008831A2">
            <w:pPr>
              <w:pStyle w:val="TAC"/>
            </w:pPr>
            <w:r w:rsidRPr="00D95AF2">
              <w:t>1</w:t>
            </w:r>
          </w:p>
        </w:tc>
        <w:tc>
          <w:tcPr>
            <w:tcW w:w="284" w:type="dxa"/>
          </w:tcPr>
          <w:p w14:paraId="063FC6A9" w14:textId="77777777" w:rsidR="008831A2" w:rsidRPr="00D95AF2" w:rsidRDefault="008831A2">
            <w:pPr>
              <w:pStyle w:val="TAC"/>
            </w:pPr>
            <w:r w:rsidRPr="00D95AF2">
              <w:t>0</w:t>
            </w:r>
          </w:p>
        </w:tc>
        <w:tc>
          <w:tcPr>
            <w:tcW w:w="283" w:type="dxa"/>
          </w:tcPr>
          <w:p w14:paraId="57B4EAAE" w14:textId="77777777" w:rsidR="008831A2" w:rsidRPr="00D95AF2" w:rsidRDefault="008831A2">
            <w:pPr>
              <w:pStyle w:val="TAC"/>
            </w:pPr>
            <w:r w:rsidRPr="00D95AF2">
              <w:t>1</w:t>
            </w:r>
          </w:p>
        </w:tc>
        <w:tc>
          <w:tcPr>
            <w:tcW w:w="285" w:type="dxa"/>
          </w:tcPr>
          <w:p w14:paraId="529BF245" w14:textId="77777777" w:rsidR="008831A2" w:rsidRPr="00D95AF2" w:rsidRDefault="008831A2">
            <w:pPr>
              <w:pStyle w:val="TAC"/>
            </w:pPr>
          </w:p>
        </w:tc>
        <w:tc>
          <w:tcPr>
            <w:tcW w:w="3255" w:type="dxa"/>
            <w:tcBorders>
              <w:right w:val="single" w:sz="4" w:space="0" w:color="auto"/>
            </w:tcBorders>
          </w:tcPr>
          <w:p w14:paraId="43AA31D5" w14:textId="77777777" w:rsidR="008831A2" w:rsidRPr="00D95AF2" w:rsidRDefault="008831A2">
            <w:pPr>
              <w:pStyle w:val="TAL"/>
            </w:pPr>
            <w:r w:rsidRPr="00D95AF2">
              <w:t>Connected subaddress</w:t>
            </w:r>
          </w:p>
        </w:tc>
        <w:tc>
          <w:tcPr>
            <w:tcW w:w="1134" w:type="dxa"/>
            <w:tcBorders>
              <w:left w:val="single" w:sz="4" w:space="0" w:color="auto"/>
            </w:tcBorders>
          </w:tcPr>
          <w:p w14:paraId="7346A060" w14:textId="77777777" w:rsidR="008831A2" w:rsidRPr="00D95AF2" w:rsidRDefault="008831A2">
            <w:pPr>
              <w:pStyle w:val="TAL"/>
            </w:pPr>
            <w:r w:rsidRPr="00D95AF2">
              <w:t>10.5.4.14</w:t>
            </w:r>
          </w:p>
        </w:tc>
      </w:tr>
      <w:tr w:rsidR="008831A2" w:rsidRPr="00D95AF2" w14:paraId="2C7A388E" w14:textId="77777777">
        <w:trPr>
          <w:cantSplit/>
          <w:jc w:val="center"/>
        </w:trPr>
        <w:tc>
          <w:tcPr>
            <w:tcW w:w="284" w:type="dxa"/>
          </w:tcPr>
          <w:p w14:paraId="0BF4E042" w14:textId="77777777" w:rsidR="008831A2" w:rsidRPr="00D95AF2" w:rsidRDefault="008831A2">
            <w:pPr>
              <w:pStyle w:val="TAC"/>
            </w:pPr>
          </w:p>
        </w:tc>
        <w:tc>
          <w:tcPr>
            <w:tcW w:w="284" w:type="dxa"/>
          </w:tcPr>
          <w:p w14:paraId="4C4BECF6" w14:textId="77777777" w:rsidR="008831A2" w:rsidRPr="00D95AF2" w:rsidRDefault="008831A2">
            <w:pPr>
              <w:pStyle w:val="TAC"/>
            </w:pPr>
            <w:r w:rsidRPr="00D95AF2">
              <w:t>1</w:t>
            </w:r>
          </w:p>
        </w:tc>
        <w:tc>
          <w:tcPr>
            <w:tcW w:w="284" w:type="dxa"/>
          </w:tcPr>
          <w:p w14:paraId="17CE80EC" w14:textId="77777777" w:rsidR="008831A2" w:rsidRPr="00D95AF2" w:rsidRDefault="008831A2">
            <w:pPr>
              <w:pStyle w:val="TAC"/>
            </w:pPr>
            <w:r w:rsidRPr="00D95AF2">
              <w:t>0</w:t>
            </w:r>
          </w:p>
        </w:tc>
        <w:tc>
          <w:tcPr>
            <w:tcW w:w="284" w:type="dxa"/>
          </w:tcPr>
          <w:p w14:paraId="68349242" w14:textId="77777777" w:rsidR="008831A2" w:rsidRPr="00D95AF2" w:rsidRDefault="008831A2">
            <w:pPr>
              <w:pStyle w:val="TAC"/>
            </w:pPr>
            <w:r w:rsidRPr="00D95AF2">
              <w:t>1</w:t>
            </w:r>
          </w:p>
        </w:tc>
        <w:tc>
          <w:tcPr>
            <w:tcW w:w="284" w:type="dxa"/>
          </w:tcPr>
          <w:p w14:paraId="43DBD47B" w14:textId="77777777" w:rsidR="008831A2" w:rsidRPr="00D95AF2" w:rsidRDefault="008831A2">
            <w:pPr>
              <w:pStyle w:val="TAC"/>
            </w:pPr>
            <w:r w:rsidRPr="00D95AF2">
              <w:t>1</w:t>
            </w:r>
          </w:p>
        </w:tc>
        <w:tc>
          <w:tcPr>
            <w:tcW w:w="284" w:type="dxa"/>
          </w:tcPr>
          <w:p w14:paraId="637338BD" w14:textId="77777777" w:rsidR="008831A2" w:rsidRPr="00D95AF2" w:rsidRDefault="008831A2">
            <w:pPr>
              <w:pStyle w:val="TAC"/>
            </w:pPr>
            <w:r w:rsidRPr="00D95AF2">
              <w:t>1</w:t>
            </w:r>
          </w:p>
        </w:tc>
        <w:tc>
          <w:tcPr>
            <w:tcW w:w="284" w:type="dxa"/>
          </w:tcPr>
          <w:p w14:paraId="5654A47E" w14:textId="77777777" w:rsidR="008831A2" w:rsidRPr="00D95AF2" w:rsidRDefault="008831A2">
            <w:pPr>
              <w:pStyle w:val="TAC"/>
            </w:pPr>
            <w:r w:rsidRPr="00D95AF2">
              <w:t>0</w:t>
            </w:r>
          </w:p>
        </w:tc>
        <w:tc>
          <w:tcPr>
            <w:tcW w:w="283" w:type="dxa"/>
          </w:tcPr>
          <w:p w14:paraId="08375CF4" w14:textId="77777777" w:rsidR="008831A2" w:rsidRPr="00D95AF2" w:rsidRDefault="008831A2">
            <w:pPr>
              <w:pStyle w:val="TAC"/>
            </w:pPr>
            <w:r w:rsidRPr="00D95AF2">
              <w:t>0</w:t>
            </w:r>
          </w:p>
        </w:tc>
        <w:tc>
          <w:tcPr>
            <w:tcW w:w="285" w:type="dxa"/>
          </w:tcPr>
          <w:p w14:paraId="4EF5B4B0" w14:textId="77777777" w:rsidR="008831A2" w:rsidRPr="00D95AF2" w:rsidRDefault="008831A2">
            <w:pPr>
              <w:pStyle w:val="TAC"/>
            </w:pPr>
          </w:p>
        </w:tc>
        <w:tc>
          <w:tcPr>
            <w:tcW w:w="3255" w:type="dxa"/>
            <w:tcBorders>
              <w:right w:val="single" w:sz="4" w:space="0" w:color="auto"/>
            </w:tcBorders>
          </w:tcPr>
          <w:p w14:paraId="432198AE" w14:textId="77777777" w:rsidR="008831A2" w:rsidRPr="00D95AF2" w:rsidRDefault="008831A2">
            <w:pPr>
              <w:pStyle w:val="TAL"/>
            </w:pPr>
            <w:r w:rsidRPr="00D95AF2">
              <w:t>Calling party BCD number</w:t>
            </w:r>
          </w:p>
        </w:tc>
        <w:tc>
          <w:tcPr>
            <w:tcW w:w="1134" w:type="dxa"/>
            <w:tcBorders>
              <w:left w:val="single" w:sz="4" w:space="0" w:color="auto"/>
            </w:tcBorders>
          </w:tcPr>
          <w:p w14:paraId="7AEB35C1" w14:textId="77777777" w:rsidR="008831A2" w:rsidRPr="00D95AF2" w:rsidRDefault="008831A2">
            <w:pPr>
              <w:pStyle w:val="TAL"/>
            </w:pPr>
            <w:r w:rsidRPr="00D95AF2">
              <w:t>10.5.4.9</w:t>
            </w:r>
          </w:p>
        </w:tc>
      </w:tr>
      <w:tr w:rsidR="008831A2" w:rsidRPr="00D95AF2" w14:paraId="06EBC49E" w14:textId="77777777">
        <w:trPr>
          <w:cantSplit/>
          <w:jc w:val="center"/>
        </w:trPr>
        <w:tc>
          <w:tcPr>
            <w:tcW w:w="284" w:type="dxa"/>
          </w:tcPr>
          <w:p w14:paraId="67D87AC6" w14:textId="77777777" w:rsidR="008831A2" w:rsidRPr="00D95AF2" w:rsidRDefault="008831A2">
            <w:pPr>
              <w:pStyle w:val="TAC"/>
            </w:pPr>
          </w:p>
        </w:tc>
        <w:tc>
          <w:tcPr>
            <w:tcW w:w="284" w:type="dxa"/>
          </w:tcPr>
          <w:p w14:paraId="76EAD9F0" w14:textId="77777777" w:rsidR="008831A2" w:rsidRPr="00D95AF2" w:rsidRDefault="008831A2">
            <w:pPr>
              <w:pStyle w:val="TAC"/>
            </w:pPr>
            <w:r w:rsidRPr="00D95AF2">
              <w:t>1</w:t>
            </w:r>
          </w:p>
        </w:tc>
        <w:tc>
          <w:tcPr>
            <w:tcW w:w="284" w:type="dxa"/>
          </w:tcPr>
          <w:p w14:paraId="2AB7CE7D" w14:textId="77777777" w:rsidR="008831A2" w:rsidRPr="00D95AF2" w:rsidRDefault="008831A2">
            <w:pPr>
              <w:pStyle w:val="TAC"/>
            </w:pPr>
            <w:r w:rsidRPr="00D95AF2">
              <w:t>0</w:t>
            </w:r>
          </w:p>
        </w:tc>
        <w:tc>
          <w:tcPr>
            <w:tcW w:w="284" w:type="dxa"/>
          </w:tcPr>
          <w:p w14:paraId="68796674" w14:textId="77777777" w:rsidR="008831A2" w:rsidRPr="00D95AF2" w:rsidRDefault="008831A2">
            <w:pPr>
              <w:pStyle w:val="TAC"/>
            </w:pPr>
            <w:r w:rsidRPr="00D95AF2">
              <w:t>1</w:t>
            </w:r>
          </w:p>
        </w:tc>
        <w:tc>
          <w:tcPr>
            <w:tcW w:w="284" w:type="dxa"/>
          </w:tcPr>
          <w:p w14:paraId="145C5034" w14:textId="77777777" w:rsidR="008831A2" w:rsidRPr="00D95AF2" w:rsidRDefault="008831A2">
            <w:pPr>
              <w:pStyle w:val="TAC"/>
            </w:pPr>
            <w:r w:rsidRPr="00D95AF2">
              <w:t>1</w:t>
            </w:r>
          </w:p>
        </w:tc>
        <w:tc>
          <w:tcPr>
            <w:tcW w:w="284" w:type="dxa"/>
          </w:tcPr>
          <w:p w14:paraId="347D891F" w14:textId="77777777" w:rsidR="008831A2" w:rsidRPr="00D95AF2" w:rsidRDefault="008831A2">
            <w:pPr>
              <w:pStyle w:val="TAC"/>
            </w:pPr>
            <w:r w:rsidRPr="00D95AF2">
              <w:t>1</w:t>
            </w:r>
          </w:p>
        </w:tc>
        <w:tc>
          <w:tcPr>
            <w:tcW w:w="284" w:type="dxa"/>
          </w:tcPr>
          <w:p w14:paraId="4F0246DF" w14:textId="77777777" w:rsidR="008831A2" w:rsidRPr="00D95AF2" w:rsidRDefault="008831A2">
            <w:pPr>
              <w:pStyle w:val="TAC"/>
            </w:pPr>
            <w:r w:rsidRPr="00D95AF2">
              <w:t>0</w:t>
            </w:r>
          </w:p>
        </w:tc>
        <w:tc>
          <w:tcPr>
            <w:tcW w:w="283" w:type="dxa"/>
          </w:tcPr>
          <w:p w14:paraId="2565C656" w14:textId="77777777" w:rsidR="008831A2" w:rsidRPr="00D95AF2" w:rsidRDefault="008831A2">
            <w:pPr>
              <w:pStyle w:val="TAC"/>
            </w:pPr>
            <w:r w:rsidRPr="00D95AF2">
              <w:t>1</w:t>
            </w:r>
          </w:p>
        </w:tc>
        <w:tc>
          <w:tcPr>
            <w:tcW w:w="285" w:type="dxa"/>
          </w:tcPr>
          <w:p w14:paraId="4C76853E" w14:textId="77777777" w:rsidR="008831A2" w:rsidRPr="00D95AF2" w:rsidRDefault="008831A2">
            <w:pPr>
              <w:pStyle w:val="TAC"/>
            </w:pPr>
          </w:p>
        </w:tc>
        <w:tc>
          <w:tcPr>
            <w:tcW w:w="3255" w:type="dxa"/>
            <w:tcBorders>
              <w:right w:val="single" w:sz="4" w:space="0" w:color="auto"/>
            </w:tcBorders>
          </w:tcPr>
          <w:p w14:paraId="79E2779B" w14:textId="77777777" w:rsidR="008831A2" w:rsidRPr="00D95AF2" w:rsidRDefault="008831A2">
            <w:pPr>
              <w:pStyle w:val="TAL"/>
            </w:pPr>
            <w:r w:rsidRPr="00D95AF2">
              <w:t>Calling party subaddress</w:t>
            </w:r>
          </w:p>
        </w:tc>
        <w:tc>
          <w:tcPr>
            <w:tcW w:w="1134" w:type="dxa"/>
            <w:tcBorders>
              <w:left w:val="single" w:sz="4" w:space="0" w:color="auto"/>
            </w:tcBorders>
          </w:tcPr>
          <w:p w14:paraId="00137E95" w14:textId="77777777" w:rsidR="008831A2" w:rsidRPr="00D95AF2" w:rsidRDefault="008831A2">
            <w:pPr>
              <w:pStyle w:val="TAL"/>
            </w:pPr>
            <w:r w:rsidRPr="00D95AF2">
              <w:t>10.5.4.10</w:t>
            </w:r>
          </w:p>
        </w:tc>
      </w:tr>
      <w:tr w:rsidR="008831A2" w:rsidRPr="00D95AF2" w14:paraId="4329A892" w14:textId="77777777">
        <w:trPr>
          <w:cantSplit/>
          <w:jc w:val="center"/>
        </w:trPr>
        <w:tc>
          <w:tcPr>
            <w:tcW w:w="284" w:type="dxa"/>
          </w:tcPr>
          <w:p w14:paraId="1DE29481" w14:textId="77777777" w:rsidR="008831A2" w:rsidRPr="00D95AF2" w:rsidRDefault="008831A2">
            <w:pPr>
              <w:pStyle w:val="TAC"/>
            </w:pPr>
          </w:p>
        </w:tc>
        <w:tc>
          <w:tcPr>
            <w:tcW w:w="284" w:type="dxa"/>
          </w:tcPr>
          <w:p w14:paraId="1867D55A" w14:textId="77777777" w:rsidR="008831A2" w:rsidRPr="00D95AF2" w:rsidRDefault="008831A2">
            <w:pPr>
              <w:pStyle w:val="TAC"/>
            </w:pPr>
            <w:r w:rsidRPr="00D95AF2">
              <w:t>1</w:t>
            </w:r>
          </w:p>
        </w:tc>
        <w:tc>
          <w:tcPr>
            <w:tcW w:w="284" w:type="dxa"/>
          </w:tcPr>
          <w:p w14:paraId="62709FB5" w14:textId="77777777" w:rsidR="008831A2" w:rsidRPr="00D95AF2" w:rsidRDefault="008831A2">
            <w:pPr>
              <w:pStyle w:val="TAC"/>
            </w:pPr>
            <w:r w:rsidRPr="00D95AF2">
              <w:t>0</w:t>
            </w:r>
          </w:p>
        </w:tc>
        <w:tc>
          <w:tcPr>
            <w:tcW w:w="284" w:type="dxa"/>
          </w:tcPr>
          <w:p w14:paraId="15ABBD92" w14:textId="77777777" w:rsidR="008831A2" w:rsidRPr="00D95AF2" w:rsidRDefault="008831A2">
            <w:pPr>
              <w:pStyle w:val="TAC"/>
            </w:pPr>
            <w:r w:rsidRPr="00D95AF2">
              <w:t>1</w:t>
            </w:r>
          </w:p>
        </w:tc>
        <w:tc>
          <w:tcPr>
            <w:tcW w:w="284" w:type="dxa"/>
          </w:tcPr>
          <w:p w14:paraId="78944335" w14:textId="77777777" w:rsidR="008831A2" w:rsidRPr="00D95AF2" w:rsidRDefault="008831A2">
            <w:pPr>
              <w:pStyle w:val="TAC"/>
            </w:pPr>
            <w:r w:rsidRPr="00D95AF2">
              <w:t>1</w:t>
            </w:r>
          </w:p>
        </w:tc>
        <w:tc>
          <w:tcPr>
            <w:tcW w:w="284" w:type="dxa"/>
          </w:tcPr>
          <w:p w14:paraId="6AE338CB" w14:textId="77777777" w:rsidR="008831A2" w:rsidRPr="00D95AF2" w:rsidRDefault="008831A2">
            <w:pPr>
              <w:pStyle w:val="TAC"/>
            </w:pPr>
            <w:r w:rsidRPr="00D95AF2">
              <w:t>1</w:t>
            </w:r>
          </w:p>
        </w:tc>
        <w:tc>
          <w:tcPr>
            <w:tcW w:w="284" w:type="dxa"/>
          </w:tcPr>
          <w:p w14:paraId="2A06BD5B" w14:textId="77777777" w:rsidR="008831A2" w:rsidRPr="00D95AF2" w:rsidRDefault="008831A2">
            <w:pPr>
              <w:pStyle w:val="TAC"/>
            </w:pPr>
            <w:r w:rsidRPr="00D95AF2">
              <w:t>1</w:t>
            </w:r>
          </w:p>
        </w:tc>
        <w:tc>
          <w:tcPr>
            <w:tcW w:w="283" w:type="dxa"/>
          </w:tcPr>
          <w:p w14:paraId="5F9B1E67" w14:textId="77777777" w:rsidR="008831A2" w:rsidRPr="00D95AF2" w:rsidRDefault="008831A2">
            <w:pPr>
              <w:pStyle w:val="TAC"/>
            </w:pPr>
            <w:r w:rsidRPr="00D95AF2">
              <w:t>0</w:t>
            </w:r>
          </w:p>
        </w:tc>
        <w:tc>
          <w:tcPr>
            <w:tcW w:w="285" w:type="dxa"/>
          </w:tcPr>
          <w:p w14:paraId="5CEA4728" w14:textId="77777777" w:rsidR="008831A2" w:rsidRPr="00D95AF2" w:rsidRDefault="008831A2">
            <w:pPr>
              <w:pStyle w:val="TAC"/>
            </w:pPr>
          </w:p>
        </w:tc>
        <w:tc>
          <w:tcPr>
            <w:tcW w:w="3255" w:type="dxa"/>
            <w:tcBorders>
              <w:right w:val="single" w:sz="4" w:space="0" w:color="auto"/>
            </w:tcBorders>
          </w:tcPr>
          <w:p w14:paraId="22B8BF65" w14:textId="77777777" w:rsidR="008831A2" w:rsidRPr="00D95AF2" w:rsidRDefault="008831A2">
            <w:pPr>
              <w:pStyle w:val="TAL"/>
            </w:pPr>
            <w:r w:rsidRPr="00D95AF2">
              <w:t>Called party BCD number</w:t>
            </w:r>
          </w:p>
        </w:tc>
        <w:tc>
          <w:tcPr>
            <w:tcW w:w="1134" w:type="dxa"/>
            <w:tcBorders>
              <w:left w:val="single" w:sz="4" w:space="0" w:color="auto"/>
            </w:tcBorders>
          </w:tcPr>
          <w:p w14:paraId="249354D1" w14:textId="77777777" w:rsidR="008831A2" w:rsidRPr="00D95AF2" w:rsidRDefault="008831A2">
            <w:pPr>
              <w:pStyle w:val="TAL"/>
            </w:pPr>
            <w:r w:rsidRPr="00D95AF2">
              <w:t>10.5.4.7</w:t>
            </w:r>
          </w:p>
        </w:tc>
      </w:tr>
      <w:tr w:rsidR="008831A2" w:rsidRPr="00D95AF2" w14:paraId="2E2D6BB6" w14:textId="77777777">
        <w:trPr>
          <w:cantSplit/>
          <w:jc w:val="center"/>
        </w:trPr>
        <w:tc>
          <w:tcPr>
            <w:tcW w:w="284" w:type="dxa"/>
          </w:tcPr>
          <w:p w14:paraId="3034D04B" w14:textId="77777777" w:rsidR="008831A2" w:rsidRPr="00D95AF2" w:rsidRDefault="008831A2">
            <w:pPr>
              <w:pStyle w:val="TAC"/>
            </w:pPr>
          </w:p>
        </w:tc>
        <w:tc>
          <w:tcPr>
            <w:tcW w:w="284" w:type="dxa"/>
          </w:tcPr>
          <w:p w14:paraId="75278C42" w14:textId="77777777" w:rsidR="008831A2" w:rsidRPr="00D95AF2" w:rsidRDefault="008831A2">
            <w:pPr>
              <w:pStyle w:val="TAC"/>
            </w:pPr>
            <w:r w:rsidRPr="00D95AF2">
              <w:t>1</w:t>
            </w:r>
          </w:p>
        </w:tc>
        <w:tc>
          <w:tcPr>
            <w:tcW w:w="284" w:type="dxa"/>
          </w:tcPr>
          <w:p w14:paraId="093CB6F7" w14:textId="77777777" w:rsidR="008831A2" w:rsidRPr="00D95AF2" w:rsidRDefault="008831A2">
            <w:pPr>
              <w:pStyle w:val="TAC"/>
            </w:pPr>
            <w:r w:rsidRPr="00D95AF2">
              <w:t>1</w:t>
            </w:r>
          </w:p>
        </w:tc>
        <w:tc>
          <w:tcPr>
            <w:tcW w:w="284" w:type="dxa"/>
          </w:tcPr>
          <w:p w14:paraId="7943E649" w14:textId="77777777" w:rsidR="008831A2" w:rsidRPr="00D95AF2" w:rsidRDefault="008831A2">
            <w:pPr>
              <w:pStyle w:val="TAC"/>
            </w:pPr>
            <w:r w:rsidRPr="00D95AF2">
              <w:t>0</w:t>
            </w:r>
          </w:p>
        </w:tc>
        <w:tc>
          <w:tcPr>
            <w:tcW w:w="284" w:type="dxa"/>
          </w:tcPr>
          <w:p w14:paraId="3CE68671" w14:textId="77777777" w:rsidR="008831A2" w:rsidRPr="00D95AF2" w:rsidRDefault="008831A2">
            <w:pPr>
              <w:pStyle w:val="TAC"/>
            </w:pPr>
            <w:r w:rsidRPr="00D95AF2">
              <w:t>1</w:t>
            </w:r>
          </w:p>
        </w:tc>
        <w:tc>
          <w:tcPr>
            <w:tcW w:w="284" w:type="dxa"/>
          </w:tcPr>
          <w:p w14:paraId="72C063B5" w14:textId="77777777" w:rsidR="008831A2" w:rsidRPr="00D95AF2" w:rsidRDefault="008831A2">
            <w:pPr>
              <w:pStyle w:val="TAC"/>
            </w:pPr>
            <w:r w:rsidRPr="00D95AF2">
              <w:t>1</w:t>
            </w:r>
          </w:p>
        </w:tc>
        <w:tc>
          <w:tcPr>
            <w:tcW w:w="284" w:type="dxa"/>
          </w:tcPr>
          <w:p w14:paraId="59BDFB9B" w14:textId="77777777" w:rsidR="008831A2" w:rsidRPr="00D95AF2" w:rsidRDefault="008831A2">
            <w:pPr>
              <w:pStyle w:val="TAC"/>
            </w:pPr>
            <w:r w:rsidRPr="00D95AF2">
              <w:t>0</w:t>
            </w:r>
          </w:p>
        </w:tc>
        <w:tc>
          <w:tcPr>
            <w:tcW w:w="283" w:type="dxa"/>
          </w:tcPr>
          <w:p w14:paraId="686A5607" w14:textId="77777777" w:rsidR="008831A2" w:rsidRPr="00D95AF2" w:rsidRDefault="008831A2">
            <w:pPr>
              <w:pStyle w:val="TAC"/>
            </w:pPr>
            <w:r w:rsidRPr="00D95AF2">
              <w:t>1</w:t>
            </w:r>
          </w:p>
        </w:tc>
        <w:tc>
          <w:tcPr>
            <w:tcW w:w="285" w:type="dxa"/>
          </w:tcPr>
          <w:p w14:paraId="527339E3" w14:textId="77777777" w:rsidR="008831A2" w:rsidRPr="00D95AF2" w:rsidRDefault="008831A2">
            <w:pPr>
              <w:pStyle w:val="TAC"/>
            </w:pPr>
          </w:p>
        </w:tc>
        <w:tc>
          <w:tcPr>
            <w:tcW w:w="3255" w:type="dxa"/>
            <w:tcBorders>
              <w:right w:val="single" w:sz="4" w:space="0" w:color="auto"/>
            </w:tcBorders>
          </w:tcPr>
          <w:p w14:paraId="29809029" w14:textId="77777777" w:rsidR="008831A2" w:rsidRPr="00D95AF2" w:rsidRDefault="008831A2">
            <w:pPr>
              <w:pStyle w:val="TAL"/>
            </w:pPr>
            <w:r w:rsidRPr="00D95AF2">
              <w:t>Called party subaddress</w:t>
            </w:r>
          </w:p>
        </w:tc>
        <w:tc>
          <w:tcPr>
            <w:tcW w:w="1134" w:type="dxa"/>
            <w:tcBorders>
              <w:left w:val="single" w:sz="4" w:space="0" w:color="auto"/>
            </w:tcBorders>
          </w:tcPr>
          <w:p w14:paraId="44272E71" w14:textId="77777777" w:rsidR="008831A2" w:rsidRPr="00D95AF2" w:rsidRDefault="008831A2">
            <w:pPr>
              <w:pStyle w:val="TAL"/>
            </w:pPr>
            <w:r w:rsidRPr="00D95AF2">
              <w:t>10.5.4.8</w:t>
            </w:r>
          </w:p>
        </w:tc>
      </w:tr>
      <w:tr w:rsidR="008831A2" w:rsidRPr="00D95AF2" w14:paraId="28DB5AF6" w14:textId="77777777">
        <w:trPr>
          <w:cantSplit/>
          <w:jc w:val="center"/>
        </w:trPr>
        <w:tc>
          <w:tcPr>
            <w:tcW w:w="284" w:type="dxa"/>
          </w:tcPr>
          <w:p w14:paraId="1F89E39C" w14:textId="77777777" w:rsidR="008831A2" w:rsidRPr="00D95AF2" w:rsidRDefault="008831A2">
            <w:pPr>
              <w:pStyle w:val="TAC"/>
            </w:pPr>
          </w:p>
        </w:tc>
        <w:tc>
          <w:tcPr>
            <w:tcW w:w="284" w:type="dxa"/>
          </w:tcPr>
          <w:p w14:paraId="07ED9DE2" w14:textId="77777777" w:rsidR="008831A2" w:rsidRPr="00D95AF2" w:rsidRDefault="008831A2">
            <w:pPr>
              <w:pStyle w:val="TAC"/>
            </w:pPr>
            <w:r w:rsidRPr="00D95AF2">
              <w:t>1</w:t>
            </w:r>
          </w:p>
        </w:tc>
        <w:tc>
          <w:tcPr>
            <w:tcW w:w="284" w:type="dxa"/>
          </w:tcPr>
          <w:p w14:paraId="41CEA225" w14:textId="77777777" w:rsidR="008831A2" w:rsidRPr="00D95AF2" w:rsidRDefault="008831A2">
            <w:pPr>
              <w:pStyle w:val="TAC"/>
            </w:pPr>
            <w:r w:rsidRPr="00D95AF2">
              <w:t>1</w:t>
            </w:r>
          </w:p>
        </w:tc>
        <w:tc>
          <w:tcPr>
            <w:tcW w:w="284" w:type="dxa"/>
          </w:tcPr>
          <w:p w14:paraId="2F2F4460" w14:textId="77777777" w:rsidR="008831A2" w:rsidRPr="00D95AF2" w:rsidRDefault="008831A2">
            <w:pPr>
              <w:pStyle w:val="TAC"/>
            </w:pPr>
            <w:r w:rsidRPr="00D95AF2">
              <w:t>1</w:t>
            </w:r>
          </w:p>
        </w:tc>
        <w:tc>
          <w:tcPr>
            <w:tcW w:w="284" w:type="dxa"/>
          </w:tcPr>
          <w:p w14:paraId="435EF609" w14:textId="77777777" w:rsidR="008831A2" w:rsidRPr="00D95AF2" w:rsidRDefault="008831A2">
            <w:pPr>
              <w:pStyle w:val="TAC"/>
            </w:pPr>
            <w:r w:rsidRPr="00D95AF2">
              <w:t>0</w:t>
            </w:r>
          </w:p>
        </w:tc>
        <w:tc>
          <w:tcPr>
            <w:tcW w:w="284" w:type="dxa"/>
          </w:tcPr>
          <w:p w14:paraId="2D1184F9" w14:textId="77777777" w:rsidR="008831A2" w:rsidRPr="00D95AF2" w:rsidRDefault="008831A2">
            <w:pPr>
              <w:pStyle w:val="TAC"/>
            </w:pPr>
            <w:r w:rsidRPr="00D95AF2">
              <w:t>1</w:t>
            </w:r>
          </w:p>
        </w:tc>
        <w:tc>
          <w:tcPr>
            <w:tcW w:w="284" w:type="dxa"/>
          </w:tcPr>
          <w:p w14:paraId="142705CC" w14:textId="77777777" w:rsidR="008831A2" w:rsidRPr="00D95AF2" w:rsidRDefault="008831A2">
            <w:pPr>
              <w:pStyle w:val="TAC"/>
            </w:pPr>
            <w:r w:rsidRPr="00D95AF2">
              <w:t>0</w:t>
            </w:r>
          </w:p>
        </w:tc>
        <w:tc>
          <w:tcPr>
            <w:tcW w:w="283" w:type="dxa"/>
          </w:tcPr>
          <w:p w14:paraId="38162592" w14:textId="77777777" w:rsidR="008831A2" w:rsidRPr="00D95AF2" w:rsidRDefault="008831A2">
            <w:pPr>
              <w:pStyle w:val="TAC"/>
            </w:pPr>
            <w:r w:rsidRPr="00D95AF2">
              <w:t>0</w:t>
            </w:r>
          </w:p>
        </w:tc>
        <w:tc>
          <w:tcPr>
            <w:tcW w:w="285" w:type="dxa"/>
          </w:tcPr>
          <w:p w14:paraId="44AC304D" w14:textId="77777777" w:rsidR="008831A2" w:rsidRPr="00D95AF2" w:rsidRDefault="008831A2">
            <w:pPr>
              <w:pStyle w:val="TAC"/>
            </w:pPr>
          </w:p>
        </w:tc>
        <w:tc>
          <w:tcPr>
            <w:tcW w:w="3255" w:type="dxa"/>
            <w:tcBorders>
              <w:right w:val="single" w:sz="4" w:space="0" w:color="auto"/>
            </w:tcBorders>
          </w:tcPr>
          <w:p w14:paraId="1CC5C0C8" w14:textId="77777777" w:rsidR="008831A2" w:rsidRPr="00D95AF2" w:rsidRDefault="008831A2">
            <w:pPr>
              <w:pStyle w:val="TAL"/>
            </w:pPr>
            <w:r w:rsidRPr="00D95AF2">
              <w:t>Redirecting Party BCD</w:t>
            </w:r>
          </w:p>
        </w:tc>
        <w:tc>
          <w:tcPr>
            <w:tcW w:w="1134" w:type="dxa"/>
            <w:tcBorders>
              <w:left w:val="single" w:sz="4" w:space="0" w:color="auto"/>
            </w:tcBorders>
          </w:tcPr>
          <w:p w14:paraId="69818515" w14:textId="77777777" w:rsidR="008831A2" w:rsidRPr="00D95AF2" w:rsidRDefault="008831A2">
            <w:pPr>
              <w:pStyle w:val="TAL"/>
            </w:pPr>
            <w:r w:rsidRPr="00D95AF2">
              <w:t>10.5.4.21b</w:t>
            </w:r>
          </w:p>
        </w:tc>
      </w:tr>
      <w:tr w:rsidR="008831A2" w:rsidRPr="00D95AF2" w14:paraId="00961D27" w14:textId="77777777">
        <w:trPr>
          <w:cantSplit/>
          <w:jc w:val="center"/>
        </w:trPr>
        <w:tc>
          <w:tcPr>
            <w:tcW w:w="284" w:type="dxa"/>
          </w:tcPr>
          <w:p w14:paraId="023D4B2A" w14:textId="77777777" w:rsidR="008831A2" w:rsidRPr="00D95AF2" w:rsidRDefault="008831A2">
            <w:pPr>
              <w:pStyle w:val="TAC"/>
            </w:pPr>
          </w:p>
        </w:tc>
        <w:tc>
          <w:tcPr>
            <w:tcW w:w="284" w:type="dxa"/>
          </w:tcPr>
          <w:p w14:paraId="04793BCA" w14:textId="77777777" w:rsidR="008831A2" w:rsidRPr="00D95AF2" w:rsidRDefault="008831A2">
            <w:pPr>
              <w:pStyle w:val="TAC"/>
            </w:pPr>
            <w:r w:rsidRPr="00D95AF2">
              <w:t>1</w:t>
            </w:r>
          </w:p>
        </w:tc>
        <w:tc>
          <w:tcPr>
            <w:tcW w:w="284" w:type="dxa"/>
          </w:tcPr>
          <w:p w14:paraId="39F76A56" w14:textId="77777777" w:rsidR="008831A2" w:rsidRPr="00D95AF2" w:rsidRDefault="008831A2">
            <w:pPr>
              <w:pStyle w:val="TAC"/>
            </w:pPr>
            <w:r w:rsidRPr="00D95AF2">
              <w:t>1</w:t>
            </w:r>
          </w:p>
        </w:tc>
        <w:tc>
          <w:tcPr>
            <w:tcW w:w="284" w:type="dxa"/>
          </w:tcPr>
          <w:p w14:paraId="63B72751" w14:textId="77777777" w:rsidR="008831A2" w:rsidRPr="00D95AF2" w:rsidRDefault="008831A2">
            <w:pPr>
              <w:pStyle w:val="TAC"/>
            </w:pPr>
            <w:r w:rsidRPr="00D95AF2">
              <w:t>1</w:t>
            </w:r>
          </w:p>
        </w:tc>
        <w:tc>
          <w:tcPr>
            <w:tcW w:w="284" w:type="dxa"/>
          </w:tcPr>
          <w:p w14:paraId="046C474A" w14:textId="77777777" w:rsidR="008831A2" w:rsidRPr="00D95AF2" w:rsidRDefault="008831A2">
            <w:pPr>
              <w:pStyle w:val="TAC"/>
            </w:pPr>
            <w:r w:rsidRPr="00D95AF2">
              <w:t>1</w:t>
            </w:r>
          </w:p>
        </w:tc>
        <w:tc>
          <w:tcPr>
            <w:tcW w:w="284" w:type="dxa"/>
          </w:tcPr>
          <w:p w14:paraId="48F794D5" w14:textId="77777777" w:rsidR="008831A2" w:rsidRPr="00D95AF2" w:rsidRDefault="008831A2">
            <w:pPr>
              <w:pStyle w:val="TAC"/>
            </w:pPr>
            <w:r w:rsidRPr="00D95AF2">
              <w:t>1</w:t>
            </w:r>
          </w:p>
        </w:tc>
        <w:tc>
          <w:tcPr>
            <w:tcW w:w="284" w:type="dxa"/>
          </w:tcPr>
          <w:p w14:paraId="5D159CFF" w14:textId="77777777" w:rsidR="008831A2" w:rsidRPr="00D95AF2" w:rsidRDefault="008831A2">
            <w:pPr>
              <w:pStyle w:val="TAC"/>
            </w:pPr>
            <w:r w:rsidRPr="00D95AF2">
              <w:t>0</w:t>
            </w:r>
          </w:p>
        </w:tc>
        <w:tc>
          <w:tcPr>
            <w:tcW w:w="283" w:type="dxa"/>
          </w:tcPr>
          <w:p w14:paraId="2134D8E0" w14:textId="77777777" w:rsidR="008831A2" w:rsidRPr="00D95AF2" w:rsidRDefault="008831A2">
            <w:pPr>
              <w:pStyle w:val="TAC"/>
            </w:pPr>
            <w:r w:rsidRPr="00D95AF2">
              <w:t>1</w:t>
            </w:r>
          </w:p>
        </w:tc>
        <w:tc>
          <w:tcPr>
            <w:tcW w:w="285" w:type="dxa"/>
          </w:tcPr>
          <w:p w14:paraId="0370D4FB" w14:textId="77777777" w:rsidR="008831A2" w:rsidRPr="00D95AF2" w:rsidRDefault="008831A2">
            <w:pPr>
              <w:pStyle w:val="TAC"/>
            </w:pPr>
          </w:p>
        </w:tc>
        <w:tc>
          <w:tcPr>
            <w:tcW w:w="3255" w:type="dxa"/>
            <w:tcBorders>
              <w:right w:val="single" w:sz="4" w:space="0" w:color="auto"/>
            </w:tcBorders>
          </w:tcPr>
          <w:p w14:paraId="1AA75F3A" w14:textId="77777777" w:rsidR="008831A2" w:rsidRPr="00D95AF2" w:rsidRDefault="008831A2">
            <w:pPr>
              <w:pStyle w:val="TAL"/>
            </w:pPr>
            <w:r w:rsidRPr="00D95AF2">
              <w:t>Redirecting Party subaddress</w:t>
            </w:r>
          </w:p>
        </w:tc>
        <w:tc>
          <w:tcPr>
            <w:tcW w:w="1134" w:type="dxa"/>
            <w:tcBorders>
              <w:left w:val="single" w:sz="4" w:space="0" w:color="auto"/>
            </w:tcBorders>
          </w:tcPr>
          <w:p w14:paraId="21FCF6D5" w14:textId="77777777" w:rsidR="008831A2" w:rsidRPr="00D95AF2" w:rsidRDefault="008831A2">
            <w:pPr>
              <w:pStyle w:val="TAL"/>
            </w:pPr>
            <w:r w:rsidRPr="00D95AF2">
              <w:t>10.5.4.21c</w:t>
            </w:r>
          </w:p>
        </w:tc>
      </w:tr>
      <w:tr w:rsidR="008831A2" w:rsidRPr="00D95AF2" w14:paraId="1259486C" w14:textId="77777777">
        <w:trPr>
          <w:cantSplit/>
          <w:jc w:val="center"/>
        </w:trPr>
        <w:tc>
          <w:tcPr>
            <w:tcW w:w="284" w:type="dxa"/>
          </w:tcPr>
          <w:p w14:paraId="19E9177E" w14:textId="77777777" w:rsidR="008831A2" w:rsidRPr="00D95AF2" w:rsidRDefault="008831A2">
            <w:pPr>
              <w:pStyle w:val="TAC"/>
            </w:pPr>
          </w:p>
        </w:tc>
        <w:tc>
          <w:tcPr>
            <w:tcW w:w="284" w:type="dxa"/>
          </w:tcPr>
          <w:p w14:paraId="1E370AB4" w14:textId="77777777" w:rsidR="008831A2" w:rsidRPr="00D95AF2" w:rsidRDefault="008831A2">
            <w:pPr>
              <w:pStyle w:val="TAC"/>
            </w:pPr>
            <w:r w:rsidRPr="00D95AF2">
              <w:t>1</w:t>
            </w:r>
          </w:p>
        </w:tc>
        <w:tc>
          <w:tcPr>
            <w:tcW w:w="284" w:type="dxa"/>
          </w:tcPr>
          <w:p w14:paraId="40A256C6" w14:textId="77777777" w:rsidR="008831A2" w:rsidRPr="00D95AF2" w:rsidRDefault="008831A2">
            <w:pPr>
              <w:pStyle w:val="TAC"/>
            </w:pPr>
            <w:r w:rsidRPr="00D95AF2">
              <w:t>1</w:t>
            </w:r>
          </w:p>
        </w:tc>
        <w:tc>
          <w:tcPr>
            <w:tcW w:w="284" w:type="dxa"/>
          </w:tcPr>
          <w:p w14:paraId="2EE7AEAE" w14:textId="77777777" w:rsidR="008831A2" w:rsidRPr="00D95AF2" w:rsidRDefault="008831A2">
            <w:pPr>
              <w:pStyle w:val="TAC"/>
            </w:pPr>
            <w:r w:rsidRPr="00D95AF2">
              <w:t>1</w:t>
            </w:r>
          </w:p>
        </w:tc>
        <w:tc>
          <w:tcPr>
            <w:tcW w:w="284" w:type="dxa"/>
          </w:tcPr>
          <w:p w14:paraId="0925029C" w14:textId="77777777" w:rsidR="008831A2" w:rsidRPr="00D95AF2" w:rsidRDefault="008831A2">
            <w:pPr>
              <w:pStyle w:val="TAC"/>
            </w:pPr>
            <w:r w:rsidRPr="00D95AF2">
              <w:t>1</w:t>
            </w:r>
          </w:p>
        </w:tc>
        <w:tc>
          <w:tcPr>
            <w:tcW w:w="284" w:type="dxa"/>
          </w:tcPr>
          <w:p w14:paraId="6BE1D364" w14:textId="77777777" w:rsidR="008831A2" w:rsidRPr="00D95AF2" w:rsidRDefault="008831A2">
            <w:pPr>
              <w:pStyle w:val="TAC"/>
            </w:pPr>
            <w:r w:rsidRPr="00D95AF2">
              <w:t>1</w:t>
            </w:r>
          </w:p>
        </w:tc>
        <w:tc>
          <w:tcPr>
            <w:tcW w:w="284" w:type="dxa"/>
          </w:tcPr>
          <w:p w14:paraId="5177906C" w14:textId="77777777" w:rsidR="008831A2" w:rsidRPr="00D95AF2" w:rsidRDefault="008831A2">
            <w:pPr>
              <w:pStyle w:val="TAC"/>
            </w:pPr>
            <w:r w:rsidRPr="00D95AF2">
              <w:t>0</w:t>
            </w:r>
          </w:p>
        </w:tc>
        <w:tc>
          <w:tcPr>
            <w:tcW w:w="283" w:type="dxa"/>
          </w:tcPr>
          <w:p w14:paraId="72EC6B0E" w14:textId="77777777" w:rsidR="008831A2" w:rsidRPr="00D95AF2" w:rsidRDefault="008831A2">
            <w:pPr>
              <w:pStyle w:val="TAC"/>
            </w:pPr>
            <w:r w:rsidRPr="00D95AF2">
              <w:t>0</w:t>
            </w:r>
          </w:p>
        </w:tc>
        <w:tc>
          <w:tcPr>
            <w:tcW w:w="285" w:type="dxa"/>
          </w:tcPr>
          <w:p w14:paraId="72D3E089" w14:textId="77777777" w:rsidR="008831A2" w:rsidRPr="00D95AF2" w:rsidRDefault="008831A2">
            <w:pPr>
              <w:pStyle w:val="TAC"/>
            </w:pPr>
          </w:p>
        </w:tc>
        <w:tc>
          <w:tcPr>
            <w:tcW w:w="3255" w:type="dxa"/>
            <w:tcBorders>
              <w:right w:val="single" w:sz="4" w:space="0" w:color="auto"/>
            </w:tcBorders>
          </w:tcPr>
          <w:p w14:paraId="4559C9B3" w14:textId="77777777" w:rsidR="008831A2" w:rsidRPr="00D95AF2" w:rsidRDefault="008831A2">
            <w:pPr>
              <w:pStyle w:val="TAL"/>
            </w:pPr>
            <w:r w:rsidRPr="00D95AF2">
              <w:t>Low layer compatib.</w:t>
            </w:r>
          </w:p>
        </w:tc>
        <w:tc>
          <w:tcPr>
            <w:tcW w:w="1134" w:type="dxa"/>
            <w:tcBorders>
              <w:left w:val="single" w:sz="4" w:space="0" w:color="auto"/>
            </w:tcBorders>
          </w:tcPr>
          <w:p w14:paraId="209BC174" w14:textId="77777777" w:rsidR="008831A2" w:rsidRPr="00D95AF2" w:rsidRDefault="008831A2">
            <w:pPr>
              <w:pStyle w:val="TAL"/>
            </w:pPr>
            <w:r w:rsidRPr="00D95AF2">
              <w:t>10.5.4.18</w:t>
            </w:r>
          </w:p>
        </w:tc>
      </w:tr>
      <w:tr w:rsidR="008831A2" w:rsidRPr="00D95AF2" w14:paraId="41869482" w14:textId="77777777">
        <w:trPr>
          <w:cantSplit/>
          <w:jc w:val="center"/>
        </w:trPr>
        <w:tc>
          <w:tcPr>
            <w:tcW w:w="284" w:type="dxa"/>
          </w:tcPr>
          <w:p w14:paraId="063C2371" w14:textId="77777777" w:rsidR="008831A2" w:rsidRPr="00D95AF2" w:rsidRDefault="008831A2">
            <w:pPr>
              <w:pStyle w:val="TAC"/>
            </w:pPr>
          </w:p>
        </w:tc>
        <w:tc>
          <w:tcPr>
            <w:tcW w:w="284" w:type="dxa"/>
          </w:tcPr>
          <w:p w14:paraId="4C284F1C" w14:textId="77777777" w:rsidR="008831A2" w:rsidRPr="00D95AF2" w:rsidRDefault="008831A2">
            <w:pPr>
              <w:pStyle w:val="TAC"/>
            </w:pPr>
            <w:r w:rsidRPr="00D95AF2">
              <w:t>1</w:t>
            </w:r>
          </w:p>
        </w:tc>
        <w:tc>
          <w:tcPr>
            <w:tcW w:w="284" w:type="dxa"/>
          </w:tcPr>
          <w:p w14:paraId="416FD3B1" w14:textId="77777777" w:rsidR="008831A2" w:rsidRPr="00D95AF2" w:rsidRDefault="008831A2">
            <w:pPr>
              <w:pStyle w:val="TAC"/>
            </w:pPr>
            <w:r w:rsidRPr="00D95AF2">
              <w:t>1</w:t>
            </w:r>
          </w:p>
        </w:tc>
        <w:tc>
          <w:tcPr>
            <w:tcW w:w="284" w:type="dxa"/>
          </w:tcPr>
          <w:p w14:paraId="7A190411" w14:textId="77777777" w:rsidR="008831A2" w:rsidRPr="00D95AF2" w:rsidRDefault="008831A2">
            <w:pPr>
              <w:pStyle w:val="TAC"/>
            </w:pPr>
            <w:r w:rsidRPr="00D95AF2">
              <w:t>1</w:t>
            </w:r>
          </w:p>
        </w:tc>
        <w:tc>
          <w:tcPr>
            <w:tcW w:w="284" w:type="dxa"/>
          </w:tcPr>
          <w:p w14:paraId="2CBDE70E" w14:textId="77777777" w:rsidR="008831A2" w:rsidRPr="00D95AF2" w:rsidRDefault="008831A2">
            <w:pPr>
              <w:pStyle w:val="TAC"/>
            </w:pPr>
            <w:r w:rsidRPr="00D95AF2">
              <w:t>1</w:t>
            </w:r>
          </w:p>
        </w:tc>
        <w:tc>
          <w:tcPr>
            <w:tcW w:w="284" w:type="dxa"/>
          </w:tcPr>
          <w:p w14:paraId="0C55C6B3" w14:textId="77777777" w:rsidR="008831A2" w:rsidRPr="00D95AF2" w:rsidRDefault="008831A2">
            <w:pPr>
              <w:pStyle w:val="TAC"/>
            </w:pPr>
            <w:r w:rsidRPr="00D95AF2">
              <w:t>1</w:t>
            </w:r>
          </w:p>
        </w:tc>
        <w:tc>
          <w:tcPr>
            <w:tcW w:w="284" w:type="dxa"/>
          </w:tcPr>
          <w:p w14:paraId="51B486DC" w14:textId="77777777" w:rsidR="008831A2" w:rsidRPr="00D95AF2" w:rsidRDefault="008831A2">
            <w:pPr>
              <w:pStyle w:val="TAC"/>
            </w:pPr>
            <w:r w:rsidRPr="00D95AF2">
              <w:t>0</w:t>
            </w:r>
          </w:p>
        </w:tc>
        <w:tc>
          <w:tcPr>
            <w:tcW w:w="283" w:type="dxa"/>
          </w:tcPr>
          <w:p w14:paraId="15A68ADA" w14:textId="77777777" w:rsidR="008831A2" w:rsidRPr="00D95AF2" w:rsidRDefault="008831A2">
            <w:pPr>
              <w:pStyle w:val="TAC"/>
            </w:pPr>
            <w:r w:rsidRPr="00D95AF2">
              <w:t>1</w:t>
            </w:r>
          </w:p>
        </w:tc>
        <w:tc>
          <w:tcPr>
            <w:tcW w:w="285" w:type="dxa"/>
          </w:tcPr>
          <w:p w14:paraId="31299A5F" w14:textId="77777777" w:rsidR="008831A2" w:rsidRPr="00D95AF2" w:rsidRDefault="008831A2">
            <w:pPr>
              <w:pStyle w:val="TAC"/>
            </w:pPr>
          </w:p>
        </w:tc>
        <w:tc>
          <w:tcPr>
            <w:tcW w:w="3255" w:type="dxa"/>
            <w:tcBorders>
              <w:right w:val="single" w:sz="4" w:space="0" w:color="auto"/>
            </w:tcBorders>
          </w:tcPr>
          <w:p w14:paraId="24140BCD" w14:textId="77777777" w:rsidR="008831A2" w:rsidRPr="00D95AF2" w:rsidRDefault="008831A2">
            <w:pPr>
              <w:pStyle w:val="TAL"/>
            </w:pPr>
            <w:r w:rsidRPr="00D95AF2">
              <w:t>High layer compatib.</w:t>
            </w:r>
          </w:p>
        </w:tc>
        <w:tc>
          <w:tcPr>
            <w:tcW w:w="1134" w:type="dxa"/>
            <w:tcBorders>
              <w:left w:val="single" w:sz="4" w:space="0" w:color="auto"/>
            </w:tcBorders>
          </w:tcPr>
          <w:p w14:paraId="3015706B" w14:textId="77777777" w:rsidR="008831A2" w:rsidRPr="00D95AF2" w:rsidRDefault="008831A2">
            <w:pPr>
              <w:pStyle w:val="TAL"/>
            </w:pPr>
            <w:r w:rsidRPr="00D95AF2">
              <w:t>10.5.4.16</w:t>
            </w:r>
          </w:p>
        </w:tc>
      </w:tr>
      <w:tr w:rsidR="008831A2" w:rsidRPr="00D95AF2" w14:paraId="2AF1389B" w14:textId="77777777">
        <w:trPr>
          <w:cantSplit/>
          <w:jc w:val="center"/>
        </w:trPr>
        <w:tc>
          <w:tcPr>
            <w:tcW w:w="284" w:type="dxa"/>
          </w:tcPr>
          <w:p w14:paraId="62FC1EAF" w14:textId="77777777" w:rsidR="008831A2" w:rsidRPr="00D95AF2" w:rsidRDefault="008831A2">
            <w:pPr>
              <w:pStyle w:val="TAC"/>
            </w:pPr>
          </w:p>
        </w:tc>
        <w:tc>
          <w:tcPr>
            <w:tcW w:w="284" w:type="dxa"/>
          </w:tcPr>
          <w:p w14:paraId="7D320925" w14:textId="77777777" w:rsidR="008831A2" w:rsidRPr="00D95AF2" w:rsidRDefault="008831A2">
            <w:pPr>
              <w:pStyle w:val="TAC"/>
            </w:pPr>
            <w:r w:rsidRPr="00D95AF2">
              <w:t>1</w:t>
            </w:r>
          </w:p>
        </w:tc>
        <w:tc>
          <w:tcPr>
            <w:tcW w:w="284" w:type="dxa"/>
          </w:tcPr>
          <w:p w14:paraId="0395CE06" w14:textId="77777777" w:rsidR="008831A2" w:rsidRPr="00D95AF2" w:rsidRDefault="008831A2">
            <w:pPr>
              <w:pStyle w:val="TAC"/>
            </w:pPr>
            <w:r w:rsidRPr="00D95AF2">
              <w:t>1</w:t>
            </w:r>
          </w:p>
        </w:tc>
        <w:tc>
          <w:tcPr>
            <w:tcW w:w="284" w:type="dxa"/>
          </w:tcPr>
          <w:p w14:paraId="250D8024" w14:textId="77777777" w:rsidR="008831A2" w:rsidRPr="00D95AF2" w:rsidRDefault="008831A2">
            <w:pPr>
              <w:pStyle w:val="TAC"/>
            </w:pPr>
            <w:r w:rsidRPr="00D95AF2">
              <w:t>1</w:t>
            </w:r>
          </w:p>
        </w:tc>
        <w:tc>
          <w:tcPr>
            <w:tcW w:w="284" w:type="dxa"/>
          </w:tcPr>
          <w:p w14:paraId="11F9B541" w14:textId="77777777" w:rsidR="008831A2" w:rsidRPr="00D95AF2" w:rsidRDefault="008831A2">
            <w:pPr>
              <w:pStyle w:val="TAC"/>
            </w:pPr>
            <w:r w:rsidRPr="00D95AF2">
              <w:t>1</w:t>
            </w:r>
          </w:p>
        </w:tc>
        <w:tc>
          <w:tcPr>
            <w:tcW w:w="284" w:type="dxa"/>
          </w:tcPr>
          <w:p w14:paraId="33AB3FBA" w14:textId="77777777" w:rsidR="008831A2" w:rsidRPr="00D95AF2" w:rsidRDefault="008831A2">
            <w:pPr>
              <w:pStyle w:val="TAC"/>
            </w:pPr>
            <w:r w:rsidRPr="00D95AF2">
              <w:t>1</w:t>
            </w:r>
          </w:p>
        </w:tc>
        <w:tc>
          <w:tcPr>
            <w:tcW w:w="284" w:type="dxa"/>
          </w:tcPr>
          <w:p w14:paraId="4BB8967D" w14:textId="77777777" w:rsidR="008831A2" w:rsidRPr="00D95AF2" w:rsidRDefault="008831A2">
            <w:pPr>
              <w:pStyle w:val="TAC"/>
            </w:pPr>
            <w:r w:rsidRPr="00D95AF2">
              <w:t>1</w:t>
            </w:r>
          </w:p>
        </w:tc>
        <w:tc>
          <w:tcPr>
            <w:tcW w:w="283" w:type="dxa"/>
          </w:tcPr>
          <w:p w14:paraId="0372240A" w14:textId="77777777" w:rsidR="008831A2" w:rsidRPr="00D95AF2" w:rsidRDefault="008831A2">
            <w:pPr>
              <w:pStyle w:val="TAC"/>
            </w:pPr>
            <w:r w:rsidRPr="00D95AF2">
              <w:t>0</w:t>
            </w:r>
          </w:p>
        </w:tc>
        <w:tc>
          <w:tcPr>
            <w:tcW w:w="285" w:type="dxa"/>
          </w:tcPr>
          <w:p w14:paraId="4CDD32F4" w14:textId="77777777" w:rsidR="008831A2" w:rsidRPr="00D95AF2" w:rsidRDefault="008831A2">
            <w:pPr>
              <w:pStyle w:val="TAC"/>
            </w:pPr>
          </w:p>
        </w:tc>
        <w:tc>
          <w:tcPr>
            <w:tcW w:w="3255" w:type="dxa"/>
            <w:tcBorders>
              <w:right w:val="single" w:sz="4" w:space="0" w:color="auto"/>
            </w:tcBorders>
          </w:tcPr>
          <w:p w14:paraId="5CF891A2" w14:textId="77777777" w:rsidR="008831A2" w:rsidRPr="00D95AF2" w:rsidRDefault="008831A2">
            <w:pPr>
              <w:pStyle w:val="TAL"/>
            </w:pPr>
            <w:r w:rsidRPr="00D95AF2">
              <w:t>User-user</w:t>
            </w:r>
          </w:p>
        </w:tc>
        <w:tc>
          <w:tcPr>
            <w:tcW w:w="1134" w:type="dxa"/>
            <w:tcBorders>
              <w:left w:val="single" w:sz="4" w:space="0" w:color="auto"/>
            </w:tcBorders>
          </w:tcPr>
          <w:p w14:paraId="46F7C945" w14:textId="77777777" w:rsidR="008831A2" w:rsidRPr="00D95AF2" w:rsidRDefault="008831A2">
            <w:pPr>
              <w:pStyle w:val="TAL"/>
            </w:pPr>
            <w:r w:rsidRPr="00D95AF2">
              <w:t>10.5.4.25</w:t>
            </w:r>
          </w:p>
        </w:tc>
      </w:tr>
      <w:tr w:rsidR="008831A2" w:rsidRPr="00D95AF2" w14:paraId="1FAB44BA" w14:textId="77777777">
        <w:trPr>
          <w:cantSplit/>
          <w:jc w:val="center"/>
        </w:trPr>
        <w:tc>
          <w:tcPr>
            <w:tcW w:w="284" w:type="dxa"/>
          </w:tcPr>
          <w:p w14:paraId="0315524D" w14:textId="77777777" w:rsidR="008831A2" w:rsidRPr="00D95AF2" w:rsidRDefault="008831A2">
            <w:pPr>
              <w:pStyle w:val="TAC"/>
            </w:pPr>
          </w:p>
        </w:tc>
        <w:tc>
          <w:tcPr>
            <w:tcW w:w="284" w:type="dxa"/>
          </w:tcPr>
          <w:p w14:paraId="64030C18" w14:textId="77777777" w:rsidR="008831A2" w:rsidRPr="00D95AF2" w:rsidRDefault="008831A2">
            <w:pPr>
              <w:pStyle w:val="TAC"/>
            </w:pPr>
            <w:r w:rsidRPr="00D95AF2">
              <w:t>1</w:t>
            </w:r>
          </w:p>
        </w:tc>
        <w:tc>
          <w:tcPr>
            <w:tcW w:w="284" w:type="dxa"/>
          </w:tcPr>
          <w:p w14:paraId="63F3D06E" w14:textId="77777777" w:rsidR="008831A2" w:rsidRPr="00D95AF2" w:rsidRDefault="008831A2">
            <w:pPr>
              <w:pStyle w:val="TAC"/>
            </w:pPr>
            <w:r w:rsidRPr="00D95AF2">
              <w:t>1</w:t>
            </w:r>
          </w:p>
        </w:tc>
        <w:tc>
          <w:tcPr>
            <w:tcW w:w="284" w:type="dxa"/>
          </w:tcPr>
          <w:p w14:paraId="1B900965" w14:textId="77777777" w:rsidR="008831A2" w:rsidRPr="00D95AF2" w:rsidRDefault="008831A2">
            <w:pPr>
              <w:pStyle w:val="TAC"/>
            </w:pPr>
            <w:r w:rsidRPr="00D95AF2">
              <w:t>1</w:t>
            </w:r>
          </w:p>
        </w:tc>
        <w:tc>
          <w:tcPr>
            <w:tcW w:w="284" w:type="dxa"/>
          </w:tcPr>
          <w:p w14:paraId="7FC51DB6" w14:textId="77777777" w:rsidR="008831A2" w:rsidRPr="00D95AF2" w:rsidRDefault="008831A2">
            <w:pPr>
              <w:pStyle w:val="TAC"/>
            </w:pPr>
            <w:r w:rsidRPr="00D95AF2">
              <w:t>1</w:t>
            </w:r>
          </w:p>
        </w:tc>
        <w:tc>
          <w:tcPr>
            <w:tcW w:w="284" w:type="dxa"/>
          </w:tcPr>
          <w:p w14:paraId="4811CDE5" w14:textId="77777777" w:rsidR="008831A2" w:rsidRPr="00D95AF2" w:rsidRDefault="008831A2">
            <w:pPr>
              <w:pStyle w:val="TAC"/>
            </w:pPr>
            <w:r w:rsidRPr="00D95AF2">
              <w:t>1</w:t>
            </w:r>
          </w:p>
        </w:tc>
        <w:tc>
          <w:tcPr>
            <w:tcW w:w="284" w:type="dxa"/>
          </w:tcPr>
          <w:p w14:paraId="6E14B0EA" w14:textId="77777777" w:rsidR="008831A2" w:rsidRPr="00D95AF2" w:rsidRDefault="008831A2">
            <w:pPr>
              <w:pStyle w:val="TAC"/>
            </w:pPr>
            <w:r w:rsidRPr="00D95AF2">
              <w:t>1</w:t>
            </w:r>
          </w:p>
        </w:tc>
        <w:tc>
          <w:tcPr>
            <w:tcW w:w="283" w:type="dxa"/>
          </w:tcPr>
          <w:p w14:paraId="2AD40256" w14:textId="77777777" w:rsidR="008831A2" w:rsidRPr="00D95AF2" w:rsidRDefault="008831A2">
            <w:pPr>
              <w:pStyle w:val="TAC"/>
            </w:pPr>
            <w:r w:rsidRPr="00D95AF2">
              <w:t>1</w:t>
            </w:r>
          </w:p>
        </w:tc>
        <w:tc>
          <w:tcPr>
            <w:tcW w:w="285" w:type="dxa"/>
          </w:tcPr>
          <w:p w14:paraId="226A6480" w14:textId="77777777" w:rsidR="008831A2" w:rsidRPr="00D95AF2" w:rsidRDefault="008831A2">
            <w:pPr>
              <w:pStyle w:val="TAC"/>
            </w:pPr>
          </w:p>
        </w:tc>
        <w:tc>
          <w:tcPr>
            <w:tcW w:w="3255" w:type="dxa"/>
            <w:tcBorders>
              <w:bottom w:val="single" w:sz="4" w:space="0" w:color="auto"/>
              <w:right w:val="single" w:sz="4" w:space="0" w:color="auto"/>
            </w:tcBorders>
          </w:tcPr>
          <w:p w14:paraId="669E525F" w14:textId="77777777" w:rsidR="008831A2" w:rsidRPr="00D95AF2" w:rsidRDefault="008831A2">
            <w:pPr>
              <w:pStyle w:val="TAL"/>
            </w:pPr>
            <w:r w:rsidRPr="00D95AF2">
              <w:t>SS version indicator</w:t>
            </w:r>
          </w:p>
        </w:tc>
        <w:tc>
          <w:tcPr>
            <w:tcW w:w="1134" w:type="dxa"/>
            <w:tcBorders>
              <w:left w:val="single" w:sz="4" w:space="0" w:color="auto"/>
              <w:bottom w:val="single" w:sz="4" w:space="0" w:color="auto"/>
            </w:tcBorders>
          </w:tcPr>
          <w:p w14:paraId="62CAF87A" w14:textId="77777777" w:rsidR="008831A2" w:rsidRPr="00D95AF2" w:rsidRDefault="008831A2">
            <w:pPr>
              <w:pStyle w:val="TAL"/>
            </w:pPr>
            <w:r w:rsidRPr="00D95AF2">
              <w:t>10.5.4.24</w:t>
            </w:r>
          </w:p>
        </w:tc>
      </w:tr>
    </w:tbl>
    <w:p w14:paraId="08785656" w14:textId="77777777" w:rsidR="008831A2" w:rsidRPr="00D95AF2" w:rsidRDefault="008831A2">
      <w:pPr>
        <w:pStyle w:val="FP"/>
      </w:pPr>
    </w:p>
    <w:p w14:paraId="0B94CEA7" w14:textId="77777777" w:rsidR="008831A2" w:rsidRPr="00D95AF2" w:rsidRDefault="008831A2">
      <w:pPr>
        <w:pStyle w:val="NO"/>
      </w:pPr>
      <w:r w:rsidRPr="00D95AF2">
        <w:t>NOTE:</w:t>
      </w:r>
      <w:r w:rsidRPr="00D95AF2">
        <w:tab/>
        <w:t>These values were allocated but never used in earlier phases of the protocol.</w:t>
      </w:r>
    </w:p>
    <w:p w14:paraId="66C892FD" w14:textId="77777777" w:rsidR="008831A2" w:rsidRPr="00170864" w:rsidRDefault="008831A2">
      <w:pPr>
        <w:pStyle w:val="Heading8"/>
        <w:rPr>
          <w:lang w:val="fr-FR"/>
        </w:rPr>
      </w:pPr>
      <w:bookmarkStart w:id="3532" w:name="_CRAnnexLnormative"/>
      <w:bookmarkEnd w:id="3532"/>
      <w:r w:rsidRPr="00932FE8">
        <w:rPr>
          <w:lang w:val="fr-FR"/>
        </w:rPr>
        <w:br w:type="page"/>
      </w:r>
      <w:bookmarkStart w:id="3533" w:name="_Toc193383697"/>
      <w:r w:rsidRPr="00170864">
        <w:rPr>
          <w:lang w:val="fr-FR"/>
        </w:rPr>
        <w:lastRenderedPageBreak/>
        <w:t>Annex L (normative):</w:t>
      </w:r>
      <w:r w:rsidRPr="00170864">
        <w:rPr>
          <w:lang w:val="fr-FR"/>
        </w:rPr>
        <w:br/>
        <w:t>Establishment cause (Iu mode only)</w:t>
      </w:r>
      <w:bookmarkEnd w:id="3533"/>
    </w:p>
    <w:p w14:paraId="37BBE833" w14:textId="77777777" w:rsidR="008831A2" w:rsidRPr="00D95AF2" w:rsidRDefault="008831A2">
      <w:pPr>
        <w:pStyle w:val="Heading1"/>
      </w:pPr>
      <w:bookmarkStart w:id="3534" w:name="_Toc193383698"/>
      <w:bookmarkStart w:id="3535" w:name="_CRL_1"/>
      <w:bookmarkEnd w:id="3535"/>
      <w:r w:rsidRPr="00D95AF2">
        <w:t>L.1</w:t>
      </w:r>
      <w:r w:rsidRPr="00D95AF2">
        <w:tab/>
        <w:t>Mapping of NAS procedure to RRC establishment cause(Iu mode only)</w:t>
      </w:r>
      <w:bookmarkEnd w:id="3534"/>
    </w:p>
    <w:p w14:paraId="3EC7C2C5" w14:textId="77777777" w:rsidR="008831A2" w:rsidRPr="00D95AF2" w:rsidRDefault="008831A2">
      <w:r w:rsidRPr="00D95AF2">
        <w:rPr>
          <w:snapToGrid w:val="0"/>
        </w:rPr>
        <w:t>When MM requests the establishment of a</w:t>
      </w:r>
      <w:r w:rsidR="005F0BE1" w:rsidRPr="00D95AF2">
        <w:rPr>
          <w:snapToGrid w:val="0"/>
        </w:rPr>
        <w:t>n</w:t>
      </w:r>
      <w:r w:rsidRPr="00D95AF2">
        <w:rPr>
          <w:snapToGrid w:val="0"/>
        </w:rPr>
        <w:t xml:space="preserve"> RR connection, the RRC establishment cause used by the MS shall be selected according to the CS NAS procedure as specified in table L.1.1.</w:t>
      </w:r>
    </w:p>
    <w:p w14:paraId="1087DC08" w14:textId="77777777" w:rsidR="008831A2" w:rsidRPr="00D95AF2" w:rsidRDefault="008831A2">
      <w:pPr>
        <w:pStyle w:val="TH"/>
      </w:pPr>
      <w:bookmarkStart w:id="3536" w:name="_CRTableL_1_13GPPTS24_008"/>
      <w:r w:rsidRPr="00D95AF2">
        <w:t xml:space="preserve">Table </w:t>
      </w:r>
      <w:bookmarkEnd w:id="3536"/>
      <w:r w:rsidRPr="00D95AF2">
        <w:t>L.1.1/3GPP TS 24.008: Mapping of CS NAS procedure to establishment cause</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85"/>
        <w:gridCol w:w="6769"/>
      </w:tblGrid>
      <w:tr w:rsidR="008831A2" w:rsidRPr="00D95AF2" w14:paraId="4ED4B1BA" w14:textId="77777777">
        <w:trPr>
          <w:jc w:val="center"/>
        </w:trPr>
        <w:tc>
          <w:tcPr>
            <w:tcW w:w="3085" w:type="dxa"/>
          </w:tcPr>
          <w:p w14:paraId="4710D7ED" w14:textId="77777777" w:rsidR="008831A2" w:rsidRPr="00D95AF2" w:rsidRDefault="008831A2">
            <w:pPr>
              <w:pStyle w:val="TAL"/>
              <w:rPr>
                <w:b/>
              </w:rPr>
            </w:pPr>
            <w:r w:rsidRPr="00D95AF2">
              <w:rPr>
                <w:b/>
              </w:rPr>
              <w:t>CS NAS procedure</w:t>
            </w:r>
          </w:p>
        </w:tc>
        <w:tc>
          <w:tcPr>
            <w:tcW w:w="6769" w:type="dxa"/>
          </w:tcPr>
          <w:p w14:paraId="6C3881B3" w14:textId="77777777" w:rsidR="008831A2" w:rsidRPr="00D95AF2" w:rsidRDefault="008831A2">
            <w:pPr>
              <w:pStyle w:val="TAL"/>
              <w:rPr>
                <w:b/>
              </w:rPr>
            </w:pPr>
            <w:r w:rsidRPr="00D95AF2">
              <w:rPr>
                <w:b/>
              </w:rPr>
              <w:t>RRC Establishment cause (according 3GPP TS 25.331</w:t>
            </w:r>
            <w:r w:rsidR="00282C3B" w:rsidRPr="00D95AF2">
              <w:rPr>
                <w:b/>
              </w:rPr>
              <w:t xml:space="preserve"> [23c]</w:t>
            </w:r>
            <w:r w:rsidRPr="00D95AF2">
              <w:t>)</w:t>
            </w:r>
          </w:p>
        </w:tc>
      </w:tr>
      <w:tr w:rsidR="008831A2" w:rsidRPr="00D95AF2" w14:paraId="3EE072B3" w14:textId="77777777">
        <w:trPr>
          <w:jc w:val="center"/>
        </w:trPr>
        <w:tc>
          <w:tcPr>
            <w:tcW w:w="3085" w:type="dxa"/>
          </w:tcPr>
          <w:p w14:paraId="50B31698" w14:textId="77777777" w:rsidR="008831A2" w:rsidRPr="00D95AF2" w:rsidRDefault="008831A2">
            <w:pPr>
              <w:pStyle w:val="TAL"/>
            </w:pPr>
            <w:r w:rsidRPr="00D95AF2">
              <w:t>Originating CS speech call</w:t>
            </w:r>
          </w:p>
        </w:tc>
        <w:tc>
          <w:tcPr>
            <w:tcW w:w="6769" w:type="dxa"/>
          </w:tcPr>
          <w:p w14:paraId="01769FE3" w14:textId="77777777" w:rsidR="008831A2" w:rsidRPr="00D95AF2" w:rsidRDefault="008831A2">
            <w:pPr>
              <w:pStyle w:val="TAL"/>
            </w:pPr>
            <w:r w:rsidRPr="00D95AF2">
              <w:t>Originating Conversational Call</w:t>
            </w:r>
          </w:p>
        </w:tc>
      </w:tr>
      <w:tr w:rsidR="008831A2" w:rsidRPr="00D95AF2" w14:paraId="282C4038" w14:textId="77777777">
        <w:trPr>
          <w:jc w:val="center"/>
        </w:trPr>
        <w:tc>
          <w:tcPr>
            <w:tcW w:w="3085" w:type="dxa"/>
          </w:tcPr>
          <w:p w14:paraId="439D0F73" w14:textId="77777777" w:rsidR="008831A2" w:rsidRPr="00D95AF2" w:rsidRDefault="008831A2">
            <w:pPr>
              <w:pStyle w:val="TAL"/>
            </w:pPr>
            <w:r w:rsidRPr="00D95AF2">
              <w:t>Originating CS data call</w:t>
            </w:r>
          </w:p>
        </w:tc>
        <w:tc>
          <w:tcPr>
            <w:tcW w:w="6769" w:type="dxa"/>
          </w:tcPr>
          <w:p w14:paraId="7B668C96" w14:textId="77777777" w:rsidR="008831A2" w:rsidRPr="00D95AF2" w:rsidRDefault="008831A2">
            <w:pPr>
              <w:pStyle w:val="TAL"/>
            </w:pPr>
            <w:r w:rsidRPr="00D95AF2">
              <w:t>Originating Conversational Call</w:t>
            </w:r>
          </w:p>
        </w:tc>
      </w:tr>
      <w:tr w:rsidR="008831A2" w:rsidRPr="00D95AF2" w14:paraId="20546A24" w14:textId="77777777">
        <w:trPr>
          <w:jc w:val="center"/>
        </w:trPr>
        <w:tc>
          <w:tcPr>
            <w:tcW w:w="3085" w:type="dxa"/>
          </w:tcPr>
          <w:p w14:paraId="44A86335" w14:textId="77777777" w:rsidR="008831A2" w:rsidRPr="00D95AF2" w:rsidRDefault="008831A2">
            <w:pPr>
              <w:pStyle w:val="TAL"/>
            </w:pPr>
            <w:r w:rsidRPr="00D95AF2">
              <w:t>CS Emergency call</w:t>
            </w:r>
          </w:p>
        </w:tc>
        <w:tc>
          <w:tcPr>
            <w:tcW w:w="6769" w:type="dxa"/>
          </w:tcPr>
          <w:p w14:paraId="0AF2D14F" w14:textId="77777777" w:rsidR="008831A2" w:rsidRPr="00D95AF2" w:rsidRDefault="008831A2">
            <w:pPr>
              <w:pStyle w:val="TAL"/>
            </w:pPr>
            <w:r w:rsidRPr="00D95AF2">
              <w:t>Emergency call</w:t>
            </w:r>
          </w:p>
        </w:tc>
      </w:tr>
      <w:tr w:rsidR="008831A2" w:rsidRPr="00D95AF2" w14:paraId="0D273433" w14:textId="77777777">
        <w:trPr>
          <w:jc w:val="center"/>
        </w:trPr>
        <w:tc>
          <w:tcPr>
            <w:tcW w:w="3085" w:type="dxa"/>
          </w:tcPr>
          <w:p w14:paraId="6178A185" w14:textId="77777777" w:rsidR="008831A2" w:rsidRPr="00D95AF2" w:rsidRDefault="008831A2">
            <w:pPr>
              <w:pStyle w:val="TAL"/>
            </w:pPr>
            <w:r w:rsidRPr="00D95AF2">
              <w:t>Call re-establishment</w:t>
            </w:r>
          </w:p>
        </w:tc>
        <w:tc>
          <w:tcPr>
            <w:tcW w:w="6769" w:type="dxa"/>
          </w:tcPr>
          <w:p w14:paraId="6BD95F3A" w14:textId="77777777" w:rsidR="008831A2" w:rsidRPr="00D95AF2" w:rsidRDefault="008831A2">
            <w:pPr>
              <w:pStyle w:val="TAL"/>
            </w:pPr>
            <w:r w:rsidRPr="00D95AF2">
              <w:t>Call re-establishment</w:t>
            </w:r>
          </w:p>
        </w:tc>
      </w:tr>
      <w:tr w:rsidR="008831A2" w:rsidRPr="00D95AF2" w14:paraId="6FBA748B" w14:textId="77777777">
        <w:trPr>
          <w:jc w:val="center"/>
        </w:trPr>
        <w:tc>
          <w:tcPr>
            <w:tcW w:w="3085" w:type="dxa"/>
          </w:tcPr>
          <w:p w14:paraId="340A5362" w14:textId="77777777" w:rsidR="008831A2" w:rsidRPr="00D95AF2" w:rsidRDefault="008831A2">
            <w:pPr>
              <w:pStyle w:val="TAL"/>
            </w:pPr>
            <w:r w:rsidRPr="00D95AF2">
              <w:t>Location update</w:t>
            </w:r>
          </w:p>
        </w:tc>
        <w:tc>
          <w:tcPr>
            <w:tcW w:w="6769" w:type="dxa"/>
          </w:tcPr>
          <w:p w14:paraId="0B2D9BB0" w14:textId="77777777" w:rsidR="008831A2" w:rsidRPr="00D95AF2" w:rsidRDefault="008831A2">
            <w:pPr>
              <w:pStyle w:val="TAL"/>
            </w:pPr>
            <w:r w:rsidRPr="00D95AF2">
              <w:t>Registration</w:t>
            </w:r>
          </w:p>
        </w:tc>
      </w:tr>
      <w:tr w:rsidR="008831A2" w:rsidRPr="00D95AF2" w14:paraId="5535C8BD" w14:textId="77777777">
        <w:trPr>
          <w:jc w:val="center"/>
        </w:trPr>
        <w:tc>
          <w:tcPr>
            <w:tcW w:w="3085" w:type="dxa"/>
          </w:tcPr>
          <w:p w14:paraId="5F15EEE2" w14:textId="77777777" w:rsidR="008831A2" w:rsidRPr="00D95AF2" w:rsidRDefault="008831A2">
            <w:pPr>
              <w:pStyle w:val="TAL"/>
            </w:pPr>
            <w:r w:rsidRPr="00D95AF2">
              <w:t>IMSI Detach</w:t>
            </w:r>
          </w:p>
        </w:tc>
        <w:tc>
          <w:tcPr>
            <w:tcW w:w="6769" w:type="dxa"/>
          </w:tcPr>
          <w:p w14:paraId="677A2DA4" w14:textId="77777777" w:rsidR="008831A2" w:rsidRPr="00D95AF2" w:rsidRDefault="008831A2">
            <w:pPr>
              <w:pStyle w:val="TAL"/>
            </w:pPr>
            <w:r w:rsidRPr="00D95AF2">
              <w:t>Detach</w:t>
            </w:r>
          </w:p>
        </w:tc>
      </w:tr>
      <w:tr w:rsidR="008831A2" w:rsidRPr="00D95AF2" w14:paraId="77AC69F9" w14:textId="77777777">
        <w:trPr>
          <w:jc w:val="center"/>
        </w:trPr>
        <w:tc>
          <w:tcPr>
            <w:tcW w:w="3085" w:type="dxa"/>
          </w:tcPr>
          <w:p w14:paraId="0B62E48A" w14:textId="77777777" w:rsidR="008831A2" w:rsidRPr="00D95AF2" w:rsidRDefault="008831A2">
            <w:pPr>
              <w:pStyle w:val="TAL"/>
            </w:pPr>
            <w:r w:rsidRPr="00D95AF2">
              <w:t>MO SMS via CS domain</w:t>
            </w:r>
          </w:p>
        </w:tc>
        <w:tc>
          <w:tcPr>
            <w:tcW w:w="6769" w:type="dxa"/>
          </w:tcPr>
          <w:p w14:paraId="6BE6287E" w14:textId="77777777" w:rsidR="008831A2" w:rsidRPr="00D95AF2" w:rsidRDefault="008831A2">
            <w:pPr>
              <w:pStyle w:val="TAL"/>
            </w:pPr>
            <w:r w:rsidRPr="00D95AF2">
              <w:t>Originating Low Priority Signalling</w:t>
            </w:r>
          </w:p>
        </w:tc>
      </w:tr>
      <w:tr w:rsidR="008831A2" w:rsidRPr="00D95AF2" w14:paraId="5EADE73E" w14:textId="77777777">
        <w:trPr>
          <w:jc w:val="center"/>
        </w:trPr>
        <w:tc>
          <w:tcPr>
            <w:tcW w:w="3085" w:type="dxa"/>
          </w:tcPr>
          <w:p w14:paraId="2C6A6D92" w14:textId="77777777" w:rsidR="008831A2" w:rsidRPr="00D95AF2" w:rsidRDefault="008831A2">
            <w:pPr>
              <w:pStyle w:val="TAL"/>
            </w:pPr>
            <w:r w:rsidRPr="00D95AF2">
              <w:t>Supplementary Services</w:t>
            </w:r>
          </w:p>
        </w:tc>
        <w:tc>
          <w:tcPr>
            <w:tcW w:w="6769" w:type="dxa"/>
          </w:tcPr>
          <w:p w14:paraId="09FA341D" w14:textId="77777777" w:rsidR="008831A2" w:rsidRPr="00D95AF2" w:rsidRDefault="008831A2">
            <w:pPr>
              <w:pStyle w:val="TAL"/>
            </w:pPr>
            <w:r w:rsidRPr="00D95AF2">
              <w:t>Originating High Priority Signalling</w:t>
            </w:r>
          </w:p>
        </w:tc>
      </w:tr>
      <w:tr w:rsidR="008831A2" w:rsidRPr="00D95AF2" w14:paraId="07AD9BF0" w14:textId="77777777">
        <w:trPr>
          <w:jc w:val="center"/>
        </w:trPr>
        <w:tc>
          <w:tcPr>
            <w:tcW w:w="3085" w:type="dxa"/>
          </w:tcPr>
          <w:p w14:paraId="508D23E4" w14:textId="77777777" w:rsidR="008831A2" w:rsidRPr="00D95AF2" w:rsidRDefault="008831A2">
            <w:pPr>
              <w:pStyle w:val="TAL"/>
            </w:pPr>
            <w:r w:rsidRPr="00D95AF2">
              <w:t>Answer to circuit switched paging</w:t>
            </w:r>
          </w:p>
        </w:tc>
        <w:tc>
          <w:tcPr>
            <w:tcW w:w="6769" w:type="dxa"/>
          </w:tcPr>
          <w:p w14:paraId="51A6D105" w14:textId="77777777" w:rsidR="008831A2" w:rsidRPr="00D95AF2" w:rsidRDefault="008831A2">
            <w:pPr>
              <w:pStyle w:val="TAL"/>
            </w:pPr>
            <w:r w:rsidRPr="00D95AF2">
              <w:t>Set equal to the value of the paging cause used in the reception of paging in the RRC layer</w:t>
            </w:r>
          </w:p>
        </w:tc>
      </w:tr>
      <w:tr w:rsidR="002B01C3" w:rsidRPr="00D95AF2" w14:paraId="12E51678" w14:textId="77777777">
        <w:trPr>
          <w:jc w:val="center"/>
        </w:trPr>
        <w:tc>
          <w:tcPr>
            <w:tcW w:w="3085" w:type="dxa"/>
            <w:vMerge w:val="restart"/>
          </w:tcPr>
          <w:p w14:paraId="2A4407FA" w14:textId="77777777" w:rsidR="002B01C3" w:rsidRPr="00D95AF2" w:rsidRDefault="002B01C3" w:rsidP="00DB6CCE">
            <w:pPr>
              <w:pStyle w:val="TAL"/>
            </w:pPr>
            <w:r w:rsidRPr="00D95AF2">
              <w:t>Answer to paging for CS fallback</w:t>
            </w:r>
          </w:p>
        </w:tc>
        <w:tc>
          <w:tcPr>
            <w:tcW w:w="6769" w:type="dxa"/>
          </w:tcPr>
          <w:p w14:paraId="0EF2C7BB" w14:textId="77777777" w:rsidR="002B01C3" w:rsidRPr="00D95AF2" w:rsidRDefault="002B01C3" w:rsidP="00DB6CCE">
            <w:pPr>
              <w:pStyle w:val="TAL"/>
            </w:pPr>
            <w:r w:rsidRPr="00D95AF2">
              <w:t>Terminating Conversational Call</w:t>
            </w:r>
          </w:p>
        </w:tc>
      </w:tr>
      <w:tr w:rsidR="002B01C3" w:rsidRPr="00D95AF2" w14:paraId="497ADAAB" w14:textId="77777777">
        <w:trPr>
          <w:jc w:val="center"/>
        </w:trPr>
        <w:tc>
          <w:tcPr>
            <w:tcW w:w="3085" w:type="dxa"/>
            <w:vMerge/>
          </w:tcPr>
          <w:p w14:paraId="799BC2A5" w14:textId="77777777" w:rsidR="002B01C3" w:rsidRPr="00D95AF2" w:rsidRDefault="002B01C3" w:rsidP="00DB6CCE">
            <w:pPr>
              <w:pStyle w:val="TAL"/>
            </w:pPr>
          </w:p>
        </w:tc>
        <w:tc>
          <w:tcPr>
            <w:tcW w:w="6769" w:type="dxa"/>
          </w:tcPr>
          <w:p w14:paraId="678737F7" w14:textId="77777777" w:rsidR="002B01C3" w:rsidRPr="00D95AF2" w:rsidRDefault="002B01C3" w:rsidP="00DB6CCE">
            <w:pPr>
              <w:pStyle w:val="TAL"/>
            </w:pPr>
            <w:r w:rsidRPr="00D95AF2">
              <w:t>Terminating High Priority Signalling, if in the E-UTRAN, the RRC connection is released with cause CS Fallback High Priority.</w:t>
            </w:r>
          </w:p>
        </w:tc>
      </w:tr>
      <w:tr w:rsidR="008831A2" w:rsidRPr="00D95AF2" w14:paraId="73744C20" w14:textId="77777777">
        <w:trPr>
          <w:jc w:val="center"/>
        </w:trPr>
        <w:tc>
          <w:tcPr>
            <w:tcW w:w="3085" w:type="dxa"/>
          </w:tcPr>
          <w:p w14:paraId="0923A718" w14:textId="77777777" w:rsidR="008831A2" w:rsidRPr="00D95AF2" w:rsidRDefault="008831A2">
            <w:pPr>
              <w:pStyle w:val="TAL"/>
            </w:pPr>
            <w:r w:rsidRPr="00D95AF2">
              <w:t>SS part of Location services</w:t>
            </w:r>
          </w:p>
        </w:tc>
        <w:tc>
          <w:tcPr>
            <w:tcW w:w="6769" w:type="dxa"/>
          </w:tcPr>
          <w:p w14:paraId="37CDF672" w14:textId="77777777" w:rsidR="008831A2" w:rsidRPr="00D95AF2" w:rsidRDefault="008831A2">
            <w:pPr>
              <w:pStyle w:val="TAL"/>
            </w:pPr>
            <w:r w:rsidRPr="00D95AF2">
              <w:t>Originating High Priority Signalling</w:t>
            </w:r>
          </w:p>
        </w:tc>
      </w:tr>
      <w:tr w:rsidR="00E94A07" w:rsidRPr="00D95AF2" w14:paraId="7AEAB2B2" w14:textId="77777777" w:rsidTr="006B1184">
        <w:trPr>
          <w:jc w:val="center"/>
        </w:trPr>
        <w:tc>
          <w:tcPr>
            <w:tcW w:w="3085" w:type="dxa"/>
          </w:tcPr>
          <w:p w14:paraId="4F996A39" w14:textId="77777777" w:rsidR="00E94A07" w:rsidRPr="00D95AF2" w:rsidRDefault="00E94A07" w:rsidP="006B1184">
            <w:pPr>
              <w:pStyle w:val="TAL"/>
            </w:pPr>
            <w:r w:rsidRPr="00D95AF2">
              <w:t xml:space="preserve">Any CS NAS procedure where the initiating uplink signalling message has </w:t>
            </w:r>
            <w:r w:rsidR="00914335" w:rsidRPr="00D95AF2">
              <w:rPr>
                <w:rFonts w:hint="eastAsia"/>
              </w:rPr>
              <w:t xml:space="preserve">the </w:t>
            </w:r>
            <w:r w:rsidRPr="00D95AF2">
              <w:t xml:space="preserve">Device properties </w:t>
            </w:r>
            <w:r w:rsidR="00914335" w:rsidRPr="00D95AF2">
              <w:rPr>
                <w:rFonts w:hint="eastAsia"/>
              </w:rPr>
              <w:t>IE with low priority indicator set to</w:t>
            </w:r>
            <w:r w:rsidRPr="00D95AF2">
              <w:t xml:space="preserve"> "MS is configured for NAS signalling low priority"</w:t>
            </w:r>
          </w:p>
        </w:tc>
        <w:tc>
          <w:tcPr>
            <w:tcW w:w="6769" w:type="dxa"/>
          </w:tcPr>
          <w:p w14:paraId="4B8CFDA0" w14:textId="77777777" w:rsidR="00E94A07" w:rsidRPr="00D95AF2" w:rsidRDefault="00E94A07" w:rsidP="006B1184">
            <w:pPr>
              <w:pStyle w:val="TAL"/>
            </w:pPr>
            <w:r w:rsidRPr="00D95AF2">
              <w:t>Delay tolerant</w:t>
            </w:r>
          </w:p>
        </w:tc>
      </w:tr>
    </w:tbl>
    <w:p w14:paraId="18D6531F" w14:textId="77777777" w:rsidR="005F0BE1" w:rsidRPr="00D95AF2" w:rsidRDefault="005F0BE1" w:rsidP="005F0BE1">
      <w:pPr>
        <w:rPr>
          <w:snapToGrid w:val="0"/>
        </w:rPr>
      </w:pPr>
    </w:p>
    <w:p w14:paraId="713F9ADC" w14:textId="77777777" w:rsidR="0068056F" w:rsidRPr="00D95AF2" w:rsidRDefault="005F0BE1" w:rsidP="0068056F">
      <w:pPr>
        <w:rPr>
          <w:snapToGrid w:val="0"/>
        </w:rPr>
      </w:pPr>
      <w:r w:rsidRPr="00D95AF2">
        <w:rPr>
          <w:snapToGrid w:val="0"/>
        </w:rPr>
        <w:t xml:space="preserve">When MM requests the establishment of an RR connection, if the MS is configured for </w:t>
      </w:r>
      <w:r w:rsidRPr="00D95AF2">
        <w:t>EAB</w:t>
      </w:r>
      <w:r w:rsidRPr="00D95AF2">
        <w:rPr>
          <w:snapToGrid w:val="0"/>
        </w:rPr>
        <w:t xml:space="preserve"> </w:t>
      </w:r>
      <w:r w:rsidRPr="00D95AF2">
        <w:t xml:space="preserve">(see the "ExtendedAccessBarring" leaf of the NAS configuration MO in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w:t>
      </w:r>
      <w:r w:rsidR="0068056F" w:rsidRPr="00D95AF2">
        <w:t xml:space="preserve">, the MS is not </w:t>
      </w:r>
      <w:r w:rsidR="00064138" w:rsidRPr="00D95AF2">
        <w:t>an MS configured to use AC11 – 15 in selected PLMN</w:t>
      </w:r>
      <w:r w:rsidR="0068056F" w:rsidRPr="00D95AF2">
        <w:t>, the MS is not answering to paging</w:t>
      </w:r>
      <w:r w:rsidRPr="00D95AF2">
        <w:t xml:space="preserve"> and the RRC Establishment cause is not set to "Emergency call"</w:t>
      </w:r>
      <w:r w:rsidRPr="00D95AF2">
        <w:rPr>
          <w:snapToGrid w:val="0"/>
        </w:rPr>
        <w:t>, then the MM shall indicate to the lower layer for the purpose of access control that EAB applies for this request.</w:t>
      </w:r>
    </w:p>
    <w:p w14:paraId="3024D884" w14:textId="77777777" w:rsidR="001A10A7" w:rsidRPr="00D95AF2" w:rsidRDefault="0068056F" w:rsidP="001A10A7">
      <w:pPr>
        <w:pStyle w:val="NO"/>
        <w:rPr>
          <w:snapToGrid w:val="0"/>
        </w:rPr>
      </w:pPr>
      <w:r w:rsidRPr="00D95AF2">
        <w:rPr>
          <w:snapToGrid w:val="0"/>
        </w:rPr>
        <w:t>NOTE 1:</w:t>
      </w:r>
      <w:r w:rsidR="001539F0" w:rsidRPr="00D95AF2">
        <w:rPr>
          <w:snapToGrid w:val="0"/>
        </w:rPr>
        <w:tab/>
      </w:r>
      <w:r w:rsidR="00064138" w:rsidRPr="00D95AF2">
        <w:rPr>
          <w:snapToGrid w:val="0"/>
        </w:rPr>
        <w:t>void.</w:t>
      </w:r>
    </w:p>
    <w:p w14:paraId="10931DB1" w14:textId="77777777" w:rsidR="00B11E1D" w:rsidRPr="00D95AF2" w:rsidRDefault="00B11E1D" w:rsidP="00B11E1D">
      <w:pPr>
        <w:pStyle w:val="NO"/>
        <w:rPr>
          <w:snapToGrid w:val="0"/>
        </w:rPr>
      </w:pPr>
      <w:r w:rsidRPr="00D95AF2">
        <w:rPr>
          <w:snapToGrid w:val="0"/>
        </w:rPr>
        <w:t>NOTE 2:</w:t>
      </w:r>
      <w:r w:rsidRPr="00D95AF2">
        <w:rPr>
          <w:snapToGrid w:val="0"/>
        </w:rPr>
        <w:tab/>
        <w:t>EAB override is not supported in the CS domain.</w:t>
      </w:r>
    </w:p>
    <w:p w14:paraId="76E6CBB1" w14:textId="77777777" w:rsidR="008831A2" w:rsidRPr="00D95AF2" w:rsidRDefault="008831A2">
      <w:pPr>
        <w:rPr>
          <w:snapToGrid w:val="0"/>
        </w:rPr>
      </w:pPr>
      <w:r w:rsidRPr="00D95AF2">
        <w:rPr>
          <w:snapToGrid w:val="0"/>
        </w:rPr>
        <w:t>When GMM requests the establishment of a PS signalling connection, the RRC establishment cause used by the MS shall be selected according to the PS NAS procedure as specified in Table L.1.2.</w:t>
      </w:r>
    </w:p>
    <w:p w14:paraId="0F212E94" w14:textId="77777777" w:rsidR="008831A2" w:rsidRPr="00D95AF2" w:rsidRDefault="008831A2">
      <w:pPr>
        <w:pStyle w:val="TH"/>
      </w:pPr>
      <w:bookmarkStart w:id="3537" w:name="_CRTableL_1_23GPPTS24_008"/>
      <w:r w:rsidRPr="00D95AF2">
        <w:lastRenderedPageBreak/>
        <w:t xml:space="preserve">Table </w:t>
      </w:r>
      <w:bookmarkEnd w:id="3537"/>
      <w:r w:rsidRPr="00D95AF2">
        <w:t>L.1.2/3GPP TS 24.008: Mapping of PS NAS procedure to establishment cause</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85"/>
        <w:gridCol w:w="6769"/>
      </w:tblGrid>
      <w:tr w:rsidR="008831A2" w:rsidRPr="00D95AF2" w14:paraId="7281EAF6" w14:textId="77777777">
        <w:trPr>
          <w:jc w:val="center"/>
        </w:trPr>
        <w:tc>
          <w:tcPr>
            <w:tcW w:w="3085" w:type="dxa"/>
          </w:tcPr>
          <w:p w14:paraId="07049F30" w14:textId="77777777" w:rsidR="008831A2" w:rsidRPr="00D95AF2" w:rsidRDefault="008831A2">
            <w:pPr>
              <w:pStyle w:val="TAL"/>
              <w:rPr>
                <w:b/>
              </w:rPr>
            </w:pPr>
            <w:r w:rsidRPr="00D95AF2">
              <w:rPr>
                <w:b/>
              </w:rPr>
              <w:lastRenderedPageBreak/>
              <w:t>PS NAS procedure</w:t>
            </w:r>
          </w:p>
        </w:tc>
        <w:tc>
          <w:tcPr>
            <w:tcW w:w="6769" w:type="dxa"/>
          </w:tcPr>
          <w:p w14:paraId="575BA97C" w14:textId="77777777" w:rsidR="008831A2" w:rsidRPr="00D95AF2" w:rsidRDefault="008831A2">
            <w:pPr>
              <w:pStyle w:val="TAL"/>
              <w:rPr>
                <w:b/>
              </w:rPr>
            </w:pPr>
            <w:r w:rsidRPr="00D95AF2">
              <w:rPr>
                <w:b/>
              </w:rPr>
              <w:t>RRC Establishment cause (according 3GPP TS 25.331</w:t>
            </w:r>
            <w:r w:rsidR="00282C3B" w:rsidRPr="00D95AF2">
              <w:rPr>
                <w:b/>
              </w:rPr>
              <w:t xml:space="preserve"> [23c]</w:t>
            </w:r>
            <w:r w:rsidRPr="00D95AF2">
              <w:t>)</w:t>
            </w:r>
          </w:p>
        </w:tc>
      </w:tr>
      <w:tr w:rsidR="008831A2" w:rsidRPr="00D95AF2" w14:paraId="64857153" w14:textId="77777777">
        <w:trPr>
          <w:jc w:val="center"/>
        </w:trPr>
        <w:tc>
          <w:tcPr>
            <w:tcW w:w="3085" w:type="dxa"/>
            <w:vMerge w:val="restart"/>
          </w:tcPr>
          <w:p w14:paraId="7D1FD54D" w14:textId="77777777" w:rsidR="008831A2" w:rsidRPr="00D95AF2" w:rsidRDefault="008831A2">
            <w:pPr>
              <w:pStyle w:val="TAL"/>
            </w:pPr>
            <w:r w:rsidRPr="00D95AF2">
              <w:t>GPRS Attach</w:t>
            </w:r>
          </w:p>
        </w:tc>
        <w:tc>
          <w:tcPr>
            <w:tcW w:w="6769" w:type="dxa"/>
          </w:tcPr>
          <w:p w14:paraId="4946E794" w14:textId="77777777" w:rsidR="008831A2" w:rsidRPr="00D95AF2" w:rsidRDefault="00EE123D">
            <w:pPr>
              <w:pStyle w:val="TAL"/>
            </w:pPr>
            <w:r w:rsidRPr="00D95AF2">
              <w:rPr>
                <w:rFonts w:hint="eastAsia"/>
              </w:rPr>
              <w:t>I</w:t>
            </w:r>
            <w:r w:rsidRPr="00D95AF2">
              <w:t xml:space="preserve">f </w:t>
            </w:r>
            <w:r w:rsidRPr="00D95AF2">
              <w:rPr>
                <w:rFonts w:hint="eastAsia"/>
              </w:rPr>
              <w:t>the</w:t>
            </w:r>
            <w:r w:rsidRPr="00D95AF2">
              <w:t xml:space="preserve"> ATTACH REQUEST has </w:t>
            </w:r>
            <w:r w:rsidRPr="00D95AF2">
              <w:rPr>
                <w:rFonts w:hint="eastAsia"/>
              </w:rPr>
              <w:t>A</w:t>
            </w:r>
            <w:r w:rsidRPr="00D95AF2">
              <w:t>ttach type not set to "</w:t>
            </w:r>
            <w:r w:rsidRPr="00D95AF2">
              <w:rPr>
                <w:rFonts w:hint="eastAsia"/>
              </w:rPr>
              <w:t>E</w:t>
            </w:r>
            <w:r w:rsidRPr="00D95AF2">
              <w:t xml:space="preserve">mergency attach", the RRC establishment cause shall be set to </w:t>
            </w:r>
            <w:r w:rsidR="008831A2" w:rsidRPr="00D95AF2">
              <w:t>Registration</w:t>
            </w:r>
            <w:r w:rsidR="00F51E5C" w:rsidRPr="00D95AF2">
              <w:rPr>
                <w:rFonts w:hint="eastAsia"/>
                <w:lang w:eastAsia="zh-TW"/>
              </w:rPr>
              <w:t xml:space="preserve"> except when the MS initiates attach procedure to establish emergency bearer services</w:t>
            </w:r>
            <w:r w:rsidRPr="00D95AF2">
              <w:rPr>
                <w:rFonts w:hint="eastAsia"/>
              </w:rPr>
              <w:t>.</w:t>
            </w:r>
          </w:p>
          <w:p w14:paraId="402EF54D" w14:textId="77777777" w:rsidR="00EE123D" w:rsidRPr="00D95AF2" w:rsidRDefault="00EE123D">
            <w:pPr>
              <w:pStyle w:val="TAL"/>
            </w:pPr>
          </w:p>
        </w:tc>
      </w:tr>
      <w:tr w:rsidR="008831A2" w:rsidRPr="00D95AF2" w14:paraId="31B7CB35" w14:textId="77777777">
        <w:trPr>
          <w:jc w:val="center"/>
        </w:trPr>
        <w:tc>
          <w:tcPr>
            <w:tcW w:w="3085" w:type="dxa"/>
            <w:vMerge/>
          </w:tcPr>
          <w:p w14:paraId="6E595BA2" w14:textId="77777777" w:rsidR="008831A2" w:rsidRPr="00D95AF2" w:rsidRDefault="008831A2">
            <w:pPr>
              <w:pStyle w:val="TAL"/>
            </w:pPr>
          </w:p>
        </w:tc>
        <w:tc>
          <w:tcPr>
            <w:tcW w:w="6769" w:type="dxa"/>
          </w:tcPr>
          <w:p w14:paraId="751D57ED" w14:textId="77777777" w:rsidR="00EE123D" w:rsidRPr="00D95AF2" w:rsidRDefault="00EE123D" w:rsidP="00DF74FE">
            <w:pPr>
              <w:pStyle w:val="TAL"/>
            </w:pPr>
            <w:r w:rsidRPr="00D95AF2">
              <w:t xml:space="preserve">If </w:t>
            </w:r>
            <w:r w:rsidRPr="00D95AF2">
              <w:rPr>
                <w:rFonts w:hint="eastAsia"/>
              </w:rPr>
              <w:t xml:space="preserve">the </w:t>
            </w:r>
            <w:r w:rsidRPr="00D95AF2">
              <w:t xml:space="preserve">ATTACH REQUEST has </w:t>
            </w:r>
            <w:r w:rsidRPr="00D95AF2">
              <w:rPr>
                <w:rFonts w:hint="eastAsia"/>
              </w:rPr>
              <w:t>A</w:t>
            </w:r>
            <w:r w:rsidRPr="00D95AF2">
              <w:t>ttach type set to "</w:t>
            </w:r>
            <w:r w:rsidRPr="00D95AF2">
              <w:rPr>
                <w:rFonts w:hint="eastAsia"/>
              </w:rPr>
              <w:t>E</w:t>
            </w:r>
            <w:r w:rsidRPr="00D95AF2">
              <w:t>mergency attach"</w:t>
            </w:r>
            <w:r w:rsidR="00F51E5C" w:rsidRPr="00D95AF2">
              <w:rPr>
                <w:rFonts w:hint="eastAsia"/>
                <w:lang w:eastAsia="zh-TW"/>
              </w:rPr>
              <w:t xml:space="preserve"> or </w:t>
            </w:r>
            <w:r w:rsidR="00F51E5C" w:rsidRPr="00D95AF2">
              <w:t>if the ATTACH REQUEST has Attach type not set to "Emergency attach" but the MS initiates the attach procedure on receiving request from upper layer to establish emergency bearer services</w:t>
            </w:r>
            <w:r w:rsidRPr="00D95AF2">
              <w:t>, the RRC establishment cause shall be set to</w:t>
            </w:r>
            <w:r w:rsidRPr="00D95AF2">
              <w:rPr>
                <w:rFonts w:hint="eastAsia"/>
              </w:rPr>
              <w:t xml:space="preserve"> </w:t>
            </w:r>
            <w:r w:rsidRPr="00D95AF2">
              <w:t>Emergency call</w:t>
            </w:r>
            <w:r w:rsidRPr="00D95AF2">
              <w:rPr>
                <w:rFonts w:hint="eastAsia"/>
              </w:rPr>
              <w:t>.</w:t>
            </w:r>
            <w:r w:rsidRPr="00D95AF2">
              <w:t xml:space="preserve"> (See Note </w:t>
            </w:r>
            <w:r w:rsidRPr="00D95AF2">
              <w:rPr>
                <w:rFonts w:hint="eastAsia"/>
              </w:rPr>
              <w:t>2</w:t>
            </w:r>
            <w:r w:rsidRPr="00D95AF2">
              <w:t>)</w:t>
            </w:r>
          </w:p>
          <w:p w14:paraId="01C30587" w14:textId="77777777" w:rsidR="00DF74FE" w:rsidRPr="00D95AF2" w:rsidRDefault="00DF74FE" w:rsidP="00DF74FE">
            <w:pPr>
              <w:pStyle w:val="TAL"/>
            </w:pPr>
          </w:p>
        </w:tc>
      </w:tr>
      <w:tr w:rsidR="008831A2" w:rsidRPr="00D95AF2" w14:paraId="18FA6748" w14:textId="77777777">
        <w:trPr>
          <w:jc w:val="center"/>
        </w:trPr>
        <w:tc>
          <w:tcPr>
            <w:tcW w:w="3085" w:type="dxa"/>
            <w:vMerge w:val="restart"/>
          </w:tcPr>
          <w:p w14:paraId="72FB8ED0" w14:textId="77777777" w:rsidR="008831A2" w:rsidRPr="00D95AF2" w:rsidRDefault="008831A2">
            <w:pPr>
              <w:pStyle w:val="TAL"/>
            </w:pPr>
            <w:r w:rsidRPr="00D95AF2">
              <w:t xml:space="preserve">Routing Area Update – for the case of </w:t>
            </w:r>
            <w:r w:rsidR="00605FC7" w:rsidRPr="00D95AF2">
              <w:t>'</w:t>
            </w:r>
            <w:r w:rsidRPr="00D95AF2">
              <w:t>Directed Signalling Connection Re-Establishment (see chapter 4.7.2.5.)</w:t>
            </w:r>
          </w:p>
        </w:tc>
        <w:tc>
          <w:tcPr>
            <w:tcW w:w="6769" w:type="dxa"/>
          </w:tcPr>
          <w:p w14:paraId="37A2BB3F"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w:t>
            </w:r>
            <w:r w:rsidRPr="00D95AF2">
              <w:t xml:space="preserve"> </w:t>
            </w:r>
            <w:r w:rsidRPr="00D95AF2">
              <w:rPr>
                <w:rFonts w:hint="eastAsia"/>
              </w:rPr>
              <w:t>set to</w:t>
            </w:r>
            <w:r w:rsidRPr="00D95AF2">
              <w:t xml:space="preserve"> </w:t>
            </w:r>
            <w:r w:rsidR="008831A2" w:rsidRPr="00D95AF2">
              <w:t>Call Re-Establishment</w:t>
            </w:r>
            <w:r w:rsidRPr="00D95AF2">
              <w:rPr>
                <w:rFonts w:hint="eastAsia"/>
              </w:rPr>
              <w:t>.</w:t>
            </w:r>
          </w:p>
          <w:p w14:paraId="78F63920" w14:textId="77777777" w:rsidR="008831A2" w:rsidRPr="00D95AF2" w:rsidRDefault="008831A2">
            <w:pPr>
              <w:pStyle w:val="TAL"/>
            </w:pPr>
          </w:p>
        </w:tc>
      </w:tr>
      <w:tr w:rsidR="008831A2" w:rsidRPr="00D95AF2" w14:paraId="6586875A" w14:textId="77777777">
        <w:trPr>
          <w:jc w:val="center"/>
        </w:trPr>
        <w:tc>
          <w:tcPr>
            <w:tcW w:w="3085" w:type="dxa"/>
            <w:vMerge/>
          </w:tcPr>
          <w:p w14:paraId="5958E2F0" w14:textId="77777777" w:rsidR="008831A2" w:rsidRPr="00D95AF2" w:rsidRDefault="008831A2">
            <w:pPr>
              <w:pStyle w:val="TAL"/>
            </w:pPr>
          </w:p>
        </w:tc>
        <w:tc>
          <w:tcPr>
            <w:tcW w:w="6769" w:type="dxa"/>
          </w:tcPr>
          <w:p w14:paraId="4206EA5A" w14:textId="77777777" w:rsidR="00EE123D" w:rsidRPr="00D95AF2" w:rsidRDefault="00EE123D" w:rsidP="00DF74FE">
            <w:pPr>
              <w:pStyle w:val="TAL"/>
            </w:pPr>
            <w:r w:rsidRPr="00D95AF2">
              <w:rPr>
                <w:rFonts w:hint="eastAsia"/>
              </w:rPr>
              <w:t>If the MS has a PDN connection established for emergency bearer services, the RRC establishment cause shall be</w:t>
            </w:r>
            <w:r w:rsidRPr="00D95AF2">
              <w:t xml:space="preserve"> </w:t>
            </w:r>
            <w:r w:rsidRPr="00D95AF2">
              <w:rPr>
                <w:rFonts w:hint="eastAsia"/>
              </w:rPr>
              <w:t xml:space="preserve">set to Emergency call. </w:t>
            </w:r>
            <w:r w:rsidRPr="00D95AF2">
              <w:t>(See Note </w:t>
            </w:r>
            <w:r w:rsidRPr="00D95AF2">
              <w:rPr>
                <w:rFonts w:hint="eastAsia"/>
              </w:rPr>
              <w:t>2</w:t>
            </w:r>
            <w:r w:rsidRPr="00D95AF2">
              <w:t>)</w:t>
            </w:r>
          </w:p>
          <w:p w14:paraId="1E595E62" w14:textId="77777777" w:rsidR="008831A2" w:rsidRPr="00D95AF2" w:rsidRDefault="008831A2">
            <w:pPr>
              <w:pStyle w:val="TAL"/>
            </w:pPr>
          </w:p>
        </w:tc>
      </w:tr>
      <w:tr w:rsidR="008831A2" w:rsidRPr="00D95AF2" w14:paraId="1863AA48" w14:textId="77777777">
        <w:trPr>
          <w:jc w:val="center"/>
        </w:trPr>
        <w:tc>
          <w:tcPr>
            <w:tcW w:w="3085" w:type="dxa"/>
            <w:vMerge w:val="restart"/>
          </w:tcPr>
          <w:p w14:paraId="750378E9" w14:textId="77777777" w:rsidR="008831A2" w:rsidRPr="00D95AF2" w:rsidRDefault="008831A2">
            <w:pPr>
              <w:pStyle w:val="TAL"/>
            </w:pPr>
            <w:r w:rsidRPr="00D95AF2">
              <w:t xml:space="preserve">Routing area Update – all cases other than </w:t>
            </w:r>
            <w:r w:rsidR="00605FC7" w:rsidRPr="00D95AF2">
              <w:t>'</w:t>
            </w:r>
            <w:r w:rsidRPr="00D95AF2">
              <w:t>Directed Signalling Connection Re-Establishment</w:t>
            </w:r>
            <w:r w:rsidR="00907039" w:rsidRPr="00D95AF2">
              <w:rPr>
                <w:rFonts w:hint="eastAsia"/>
                <w:lang w:eastAsia="zh-CN"/>
              </w:rPr>
              <w:t xml:space="preserve"> or a</w:t>
            </w:r>
            <w:r w:rsidR="00907039" w:rsidRPr="00D95AF2">
              <w:rPr>
                <w:lang w:eastAsia="zh-CN"/>
              </w:rPr>
              <w:t>nswer to packet paging</w:t>
            </w:r>
          </w:p>
        </w:tc>
        <w:tc>
          <w:tcPr>
            <w:tcW w:w="6769" w:type="dxa"/>
          </w:tcPr>
          <w:p w14:paraId="21426E18"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w:t>
            </w:r>
            <w:r w:rsidRPr="00D95AF2">
              <w:t xml:space="preserve"> </w:t>
            </w:r>
            <w:r w:rsidRPr="00D95AF2">
              <w:rPr>
                <w:rFonts w:hint="eastAsia"/>
              </w:rPr>
              <w:t xml:space="preserve">set to </w:t>
            </w:r>
            <w:r w:rsidR="008831A2" w:rsidRPr="00D95AF2">
              <w:t>Registration</w:t>
            </w:r>
            <w:r w:rsidRPr="00D95AF2">
              <w:rPr>
                <w:rFonts w:hint="eastAsia"/>
              </w:rPr>
              <w:t>.</w:t>
            </w:r>
          </w:p>
          <w:p w14:paraId="0C86547B" w14:textId="77777777" w:rsidR="008831A2" w:rsidRPr="00D95AF2" w:rsidRDefault="008831A2">
            <w:pPr>
              <w:pStyle w:val="TAL"/>
            </w:pPr>
          </w:p>
        </w:tc>
      </w:tr>
      <w:tr w:rsidR="008831A2" w:rsidRPr="00D95AF2" w14:paraId="3FB7BA77" w14:textId="77777777">
        <w:trPr>
          <w:jc w:val="center"/>
        </w:trPr>
        <w:tc>
          <w:tcPr>
            <w:tcW w:w="3085" w:type="dxa"/>
            <w:vMerge/>
          </w:tcPr>
          <w:p w14:paraId="42885D74" w14:textId="77777777" w:rsidR="008831A2" w:rsidRPr="00D95AF2" w:rsidRDefault="008831A2">
            <w:pPr>
              <w:pStyle w:val="TAL"/>
            </w:pPr>
          </w:p>
        </w:tc>
        <w:tc>
          <w:tcPr>
            <w:tcW w:w="6769" w:type="dxa"/>
          </w:tcPr>
          <w:p w14:paraId="0476080E" w14:textId="77777777" w:rsidR="00EE123D" w:rsidRPr="00D95AF2" w:rsidRDefault="00EE123D" w:rsidP="00DF74FE">
            <w:pPr>
              <w:pStyle w:val="TAL"/>
            </w:pPr>
            <w:r w:rsidRPr="00D95AF2">
              <w:rPr>
                <w:rFonts w:hint="eastAsia"/>
              </w:rPr>
              <w:t>If the MS has a PDN connection established for emergency bearer services,</w:t>
            </w:r>
            <w:r w:rsidR="00951951" w:rsidRPr="00D95AF2">
              <w:t xml:space="preserve"> or is initiating a PDP CONTEXT ACTIVATION that has request type set to "emergency",</w:t>
            </w:r>
            <w:r w:rsidRPr="00D95AF2">
              <w:rPr>
                <w:rFonts w:hint="eastAsia"/>
              </w:rPr>
              <w:t xml:space="preserve"> the RRC establishment cause shall be</w:t>
            </w:r>
            <w:r w:rsidRPr="00D95AF2">
              <w:t xml:space="preserve"> </w:t>
            </w:r>
            <w:r w:rsidRPr="00D95AF2">
              <w:rPr>
                <w:rFonts w:hint="eastAsia"/>
              </w:rPr>
              <w:t xml:space="preserve">set to Emergency call. </w:t>
            </w:r>
            <w:r w:rsidRPr="00D95AF2">
              <w:t>(See Note </w:t>
            </w:r>
            <w:r w:rsidRPr="00D95AF2">
              <w:rPr>
                <w:rFonts w:hint="eastAsia"/>
              </w:rPr>
              <w:t>2</w:t>
            </w:r>
            <w:r w:rsidRPr="00D95AF2">
              <w:t>)</w:t>
            </w:r>
          </w:p>
          <w:p w14:paraId="3F1FBD8E" w14:textId="77777777" w:rsidR="008831A2" w:rsidRPr="00D95AF2" w:rsidRDefault="008831A2">
            <w:pPr>
              <w:pStyle w:val="TAL"/>
            </w:pPr>
          </w:p>
        </w:tc>
      </w:tr>
      <w:tr w:rsidR="008831A2" w:rsidRPr="00D95AF2" w14:paraId="60419C8A" w14:textId="77777777">
        <w:trPr>
          <w:jc w:val="center"/>
        </w:trPr>
        <w:tc>
          <w:tcPr>
            <w:tcW w:w="3085" w:type="dxa"/>
          </w:tcPr>
          <w:p w14:paraId="067944D2" w14:textId="77777777" w:rsidR="008831A2" w:rsidRPr="00D95AF2" w:rsidRDefault="008831A2">
            <w:pPr>
              <w:pStyle w:val="TAL"/>
            </w:pPr>
            <w:r w:rsidRPr="00D95AF2">
              <w:t>GPRS Detach</w:t>
            </w:r>
          </w:p>
        </w:tc>
        <w:tc>
          <w:tcPr>
            <w:tcW w:w="6769" w:type="dxa"/>
          </w:tcPr>
          <w:p w14:paraId="7551DABE" w14:textId="77777777" w:rsidR="008831A2" w:rsidRPr="00D95AF2" w:rsidRDefault="008831A2">
            <w:pPr>
              <w:pStyle w:val="TAL"/>
            </w:pPr>
            <w:r w:rsidRPr="00D95AF2">
              <w:t>Detach</w:t>
            </w:r>
          </w:p>
        </w:tc>
      </w:tr>
      <w:tr w:rsidR="008831A2" w:rsidRPr="00D95AF2" w14:paraId="063CDAEF" w14:textId="77777777">
        <w:trPr>
          <w:jc w:val="center"/>
        </w:trPr>
        <w:tc>
          <w:tcPr>
            <w:tcW w:w="3085" w:type="dxa"/>
            <w:vMerge w:val="restart"/>
          </w:tcPr>
          <w:p w14:paraId="501F3B2A" w14:textId="77777777" w:rsidR="008831A2" w:rsidRPr="00D95AF2" w:rsidRDefault="008831A2">
            <w:pPr>
              <w:pStyle w:val="TAL"/>
            </w:pPr>
            <w:r w:rsidRPr="00D95AF2">
              <w:t>Request to re-establish RABs</w:t>
            </w:r>
          </w:p>
        </w:tc>
        <w:tc>
          <w:tcPr>
            <w:tcW w:w="6769" w:type="dxa"/>
          </w:tcPr>
          <w:p w14:paraId="592D9CB6" w14:textId="77777777" w:rsidR="00EE123D" w:rsidRPr="00D95AF2" w:rsidRDefault="00EE123D" w:rsidP="00DF74FE">
            <w:pPr>
              <w:pStyle w:val="TAL"/>
            </w:pPr>
            <w:r w:rsidRPr="00D95AF2">
              <w:rPr>
                <w:rFonts w:hint="eastAsia"/>
              </w:rPr>
              <w:t>If the request is not to re-establish RABs for emergency bearer services, the RRC establishment cause shall be set to e</w:t>
            </w:r>
            <w:r w:rsidR="008831A2" w:rsidRPr="00D95AF2">
              <w:t xml:space="preserve">ither </w:t>
            </w:r>
            <w:r w:rsidR="00605FC7" w:rsidRPr="00D95AF2">
              <w:t>'</w:t>
            </w:r>
            <w:r w:rsidR="008831A2" w:rsidRPr="00D95AF2">
              <w:t xml:space="preserve">Originating Conversational Call’ or </w:t>
            </w:r>
            <w:r w:rsidR="00605FC7" w:rsidRPr="00D95AF2">
              <w:t>'</w:t>
            </w:r>
            <w:r w:rsidR="008831A2" w:rsidRPr="00D95AF2">
              <w:t xml:space="preserve">Originating Streaming Call’ or </w:t>
            </w:r>
            <w:r w:rsidR="00605FC7" w:rsidRPr="00D95AF2">
              <w:t>'</w:t>
            </w:r>
            <w:r w:rsidR="008831A2" w:rsidRPr="00D95AF2">
              <w:t xml:space="preserve">Originating Interactive Call’ or </w:t>
            </w:r>
            <w:r w:rsidR="00605FC7" w:rsidRPr="00D95AF2">
              <w:t>'</w:t>
            </w:r>
            <w:r w:rsidR="008831A2" w:rsidRPr="00D95AF2">
              <w:t xml:space="preserve">Originating Background Call </w:t>
            </w:r>
            <w:r w:rsidR="00605FC7" w:rsidRPr="00D95AF2">
              <w:t>'</w:t>
            </w:r>
            <w:r w:rsidR="008831A2" w:rsidRPr="00D95AF2">
              <w:t xml:space="preserve"> – depending on the Traffic Class in QoS of the "most demanding" </w:t>
            </w:r>
            <w:r w:rsidR="00CF3320" w:rsidRPr="00D95AF2">
              <w:t>Traffic Class, considering all active PDP contexts</w:t>
            </w:r>
            <w:r w:rsidR="008831A2" w:rsidRPr="00D95AF2">
              <w:t>. (see Note 1)</w:t>
            </w:r>
          </w:p>
          <w:p w14:paraId="45E1E5E2" w14:textId="77777777" w:rsidR="008831A2" w:rsidRPr="00D95AF2" w:rsidRDefault="008831A2">
            <w:pPr>
              <w:pStyle w:val="TAL"/>
            </w:pPr>
          </w:p>
        </w:tc>
      </w:tr>
      <w:tr w:rsidR="008831A2" w:rsidRPr="00D95AF2" w14:paraId="10EA2074" w14:textId="77777777">
        <w:trPr>
          <w:jc w:val="center"/>
        </w:trPr>
        <w:tc>
          <w:tcPr>
            <w:tcW w:w="3085" w:type="dxa"/>
            <w:vMerge/>
          </w:tcPr>
          <w:p w14:paraId="67A7AF68" w14:textId="77777777" w:rsidR="008831A2" w:rsidRPr="00D95AF2" w:rsidRDefault="008831A2">
            <w:pPr>
              <w:pStyle w:val="TAL"/>
            </w:pPr>
          </w:p>
        </w:tc>
        <w:tc>
          <w:tcPr>
            <w:tcW w:w="6769" w:type="dxa"/>
          </w:tcPr>
          <w:p w14:paraId="2701058B" w14:textId="77777777" w:rsidR="00EE123D" w:rsidRPr="00D95AF2" w:rsidRDefault="00EE123D" w:rsidP="00DF74FE">
            <w:pPr>
              <w:pStyle w:val="TAL"/>
            </w:pPr>
            <w:r w:rsidRPr="00D95AF2">
              <w:rPr>
                <w:rFonts w:hint="eastAsia"/>
              </w:rPr>
              <w:t xml:space="preserve">If the request is to re-establish RABs for emergency bearer services,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6D3E7A63" w14:textId="77777777" w:rsidR="00DF74FE" w:rsidRPr="00D95AF2" w:rsidRDefault="00DF74FE" w:rsidP="00DF74FE">
            <w:pPr>
              <w:pStyle w:val="TAL"/>
            </w:pPr>
          </w:p>
        </w:tc>
      </w:tr>
      <w:tr w:rsidR="00091C19" w:rsidRPr="00D95AF2" w14:paraId="65DE578E" w14:textId="77777777">
        <w:trPr>
          <w:jc w:val="center"/>
        </w:trPr>
        <w:tc>
          <w:tcPr>
            <w:tcW w:w="3085" w:type="dxa"/>
          </w:tcPr>
          <w:p w14:paraId="00EBB89E" w14:textId="77777777" w:rsidR="00091C19" w:rsidRPr="00D95AF2" w:rsidRDefault="00091C19" w:rsidP="0086509E">
            <w:pPr>
              <w:pStyle w:val="TAL"/>
            </w:pPr>
            <w:r w:rsidRPr="00D95AF2">
              <w:t xml:space="preserve">Request to establish a PS signalling connection for MBMS </w:t>
            </w:r>
          </w:p>
        </w:tc>
        <w:tc>
          <w:tcPr>
            <w:tcW w:w="6769" w:type="dxa"/>
          </w:tcPr>
          <w:p w14:paraId="6E163AE5" w14:textId="77777777" w:rsidR="00091C19" w:rsidRPr="00D95AF2" w:rsidRDefault="00091C19" w:rsidP="0086509E">
            <w:pPr>
              <w:pStyle w:val="TAL"/>
            </w:pPr>
            <w:r w:rsidRPr="00D95AF2">
              <w:t>MBMS reception</w:t>
            </w:r>
            <w:r w:rsidR="00B75B33" w:rsidRPr="00D95AF2">
              <w:t xml:space="preserve"> or MBMS p-t-p RB request</w:t>
            </w:r>
          </w:p>
        </w:tc>
      </w:tr>
      <w:tr w:rsidR="008831A2" w:rsidRPr="00D95AF2" w14:paraId="43F0BA48" w14:textId="77777777">
        <w:trPr>
          <w:jc w:val="center"/>
        </w:trPr>
        <w:tc>
          <w:tcPr>
            <w:tcW w:w="3085" w:type="dxa"/>
            <w:vMerge w:val="restart"/>
          </w:tcPr>
          <w:p w14:paraId="1DD1CB6A" w14:textId="77777777" w:rsidR="008831A2" w:rsidRPr="00D95AF2" w:rsidRDefault="008831A2">
            <w:pPr>
              <w:pStyle w:val="TAL"/>
            </w:pPr>
            <w:r w:rsidRPr="00D95AF2">
              <w:t>Activate PDP Context</w:t>
            </w:r>
          </w:p>
        </w:tc>
        <w:tc>
          <w:tcPr>
            <w:tcW w:w="6769" w:type="dxa"/>
          </w:tcPr>
          <w:p w14:paraId="14755968" w14:textId="77777777" w:rsidR="00EE123D" w:rsidRPr="00D95AF2" w:rsidRDefault="00EE123D" w:rsidP="00DF74FE">
            <w:pPr>
              <w:pStyle w:val="TAL"/>
            </w:pPr>
            <w:r w:rsidRPr="00D95AF2">
              <w:rPr>
                <w:rFonts w:hint="eastAsia"/>
              </w:rPr>
              <w:t xml:space="preserve">If the </w:t>
            </w:r>
            <w:r w:rsidRPr="00D95AF2">
              <w:t>ACTIVATE PDP CONTEXT REQUEST</w:t>
            </w:r>
            <w:r w:rsidRPr="00D95AF2">
              <w:rPr>
                <w:rFonts w:hint="eastAsia"/>
              </w:rPr>
              <w:t xml:space="preserve"> </w:t>
            </w:r>
            <w:r w:rsidRPr="00D95AF2">
              <w:t>has the Request Type not set to "emergency"</w:t>
            </w:r>
            <w:r w:rsidRPr="00D95AF2">
              <w:rPr>
                <w:rFonts w:hint="eastAsia"/>
              </w:rPr>
              <w:t>, the RRC establishment cause shall be set to e</w:t>
            </w:r>
            <w:r w:rsidR="008831A2" w:rsidRPr="00D95AF2">
              <w:t xml:space="preserve">ither </w:t>
            </w:r>
            <w:r w:rsidR="00605FC7" w:rsidRPr="00D95AF2">
              <w:t>'</w:t>
            </w:r>
            <w:r w:rsidR="008831A2" w:rsidRPr="00D95AF2">
              <w:t xml:space="preserve">Originating Conversational Call’ or </w:t>
            </w:r>
            <w:r w:rsidR="00605FC7" w:rsidRPr="00D95AF2">
              <w:t>'</w:t>
            </w:r>
            <w:r w:rsidR="008831A2" w:rsidRPr="00D95AF2">
              <w:t xml:space="preserve">Originating Streaming Call’ or </w:t>
            </w:r>
            <w:r w:rsidR="00605FC7" w:rsidRPr="00D95AF2">
              <w:t>'</w:t>
            </w:r>
            <w:r w:rsidR="008831A2" w:rsidRPr="00D95AF2">
              <w:t xml:space="preserve">Originating Interactive Call’ or </w:t>
            </w:r>
            <w:r w:rsidR="00605FC7" w:rsidRPr="00D95AF2">
              <w:t>'</w:t>
            </w:r>
            <w:r w:rsidR="008831A2" w:rsidRPr="00D95AF2">
              <w:t xml:space="preserve">Originating Background Call </w:t>
            </w:r>
            <w:r w:rsidR="00605FC7" w:rsidRPr="00D95AF2">
              <w:t>'</w:t>
            </w:r>
            <w:r w:rsidR="008831A2" w:rsidRPr="00D95AF2">
              <w:t xml:space="preserve"> – depending on the Traffic Class in QoS of the "most demanding" </w:t>
            </w:r>
            <w:r w:rsidR="00CF3320" w:rsidRPr="00D95AF2">
              <w:t>Traffic Class, considering all active PDP contexts together with the PDP context to be activated</w:t>
            </w:r>
            <w:r w:rsidR="008831A2" w:rsidRPr="00D95AF2">
              <w:t>. (see Note 1) –</w:t>
            </w:r>
            <w:r w:rsidR="008831A2" w:rsidRPr="00D95AF2">
              <w:br/>
              <w:t xml:space="preserve">If Traffic Class in QoS is not </w:t>
            </w:r>
            <w:r w:rsidR="00605FC7" w:rsidRPr="00D95AF2">
              <w:t>'</w:t>
            </w:r>
            <w:r w:rsidR="008831A2" w:rsidRPr="00D95AF2">
              <w:t xml:space="preserve">Conversational Class’ or </w:t>
            </w:r>
            <w:r w:rsidR="00605FC7" w:rsidRPr="00D95AF2">
              <w:t>'</w:t>
            </w:r>
            <w:r w:rsidR="008831A2" w:rsidRPr="00D95AF2">
              <w:t xml:space="preserve">Streaming Class’ or </w:t>
            </w:r>
            <w:r w:rsidR="00605FC7" w:rsidRPr="00D95AF2">
              <w:t>'</w:t>
            </w:r>
            <w:r w:rsidR="008831A2" w:rsidRPr="00D95AF2">
              <w:t xml:space="preserve">Interactive Class’ or </w:t>
            </w:r>
            <w:r w:rsidR="00605FC7" w:rsidRPr="00D95AF2">
              <w:t>'</w:t>
            </w:r>
            <w:r w:rsidR="008831A2" w:rsidRPr="00D95AF2">
              <w:t xml:space="preserve">Background Class’ but is </w:t>
            </w:r>
            <w:r w:rsidR="00605FC7" w:rsidRPr="00D95AF2">
              <w:t>'</w:t>
            </w:r>
            <w:r w:rsidR="008831A2" w:rsidRPr="00D95AF2">
              <w:t xml:space="preserve">Subscribed Traffic Class’, then </w:t>
            </w:r>
            <w:r w:rsidR="00605FC7" w:rsidRPr="00D95AF2">
              <w:t>'</w:t>
            </w:r>
            <w:r w:rsidR="00847064" w:rsidRPr="00D95AF2">
              <w:rPr>
                <w:snapToGrid w:val="0"/>
                <w:color w:val="000000"/>
              </w:rPr>
              <w:t xml:space="preserve">Originating </w:t>
            </w:r>
            <w:r w:rsidR="00847064" w:rsidRPr="00D95AF2">
              <w:rPr>
                <w:color w:val="000000"/>
              </w:rPr>
              <w:t>Subscribed traffic</w:t>
            </w:r>
            <w:r w:rsidR="00847064" w:rsidRPr="00D95AF2">
              <w:rPr>
                <w:snapToGrid w:val="0"/>
                <w:color w:val="000000"/>
              </w:rPr>
              <w:t xml:space="preserve"> Call</w:t>
            </w:r>
            <w:r w:rsidR="00847064" w:rsidRPr="00D95AF2">
              <w:t>’</w:t>
            </w:r>
            <w:r w:rsidR="008831A2" w:rsidRPr="00D95AF2">
              <w:t xml:space="preserve"> shall be used. </w:t>
            </w:r>
          </w:p>
          <w:p w14:paraId="74F3B196" w14:textId="77777777" w:rsidR="008831A2" w:rsidRPr="00D95AF2" w:rsidRDefault="008831A2">
            <w:pPr>
              <w:pStyle w:val="TAL"/>
            </w:pPr>
          </w:p>
        </w:tc>
      </w:tr>
      <w:tr w:rsidR="008831A2" w:rsidRPr="00D95AF2" w14:paraId="55095DF8" w14:textId="77777777">
        <w:trPr>
          <w:jc w:val="center"/>
        </w:trPr>
        <w:tc>
          <w:tcPr>
            <w:tcW w:w="3085" w:type="dxa"/>
            <w:vMerge/>
          </w:tcPr>
          <w:p w14:paraId="0527407D" w14:textId="77777777" w:rsidR="008831A2" w:rsidRPr="00D95AF2" w:rsidRDefault="008831A2">
            <w:pPr>
              <w:pStyle w:val="TAL"/>
            </w:pPr>
          </w:p>
        </w:tc>
        <w:tc>
          <w:tcPr>
            <w:tcW w:w="6769" w:type="dxa"/>
          </w:tcPr>
          <w:p w14:paraId="4DE1B734" w14:textId="77777777" w:rsidR="00EE123D" w:rsidRPr="00D95AF2" w:rsidRDefault="00EE123D" w:rsidP="00DF74FE">
            <w:pPr>
              <w:pStyle w:val="TAL"/>
            </w:pPr>
            <w:r w:rsidRPr="00D95AF2">
              <w:rPr>
                <w:rFonts w:hint="eastAsia"/>
              </w:rPr>
              <w:t xml:space="preserve">If the </w:t>
            </w:r>
            <w:r w:rsidRPr="00D95AF2">
              <w:t>ACTIVATE PDP CONTEXT REQUEST</w:t>
            </w:r>
            <w:r w:rsidRPr="00D95AF2">
              <w:rPr>
                <w:rFonts w:hint="eastAsia"/>
              </w:rPr>
              <w:t xml:space="preserve"> </w:t>
            </w:r>
            <w:r w:rsidRPr="00D95AF2">
              <w:t>has the Request Type set to "emergency"</w:t>
            </w:r>
            <w:r w:rsidRPr="00D95AF2">
              <w:rPr>
                <w:rFonts w:hint="eastAsia"/>
              </w:rPr>
              <w:t xml:space="preserve">,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673E1DC8" w14:textId="77777777" w:rsidR="00DF74FE" w:rsidRPr="00D95AF2" w:rsidRDefault="00DF74FE" w:rsidP="00DF74FE">
            <w:pPr>
              <w:pStyle w:val="TAL"/>
            </w:pPr>
          </w:p>
        </w:tc>
      </w:tr>
      <w:tr w:rsidR="008831A2" w:rsidRPr="00D95AF2" w14:paraId="195A93C6" w14:textId="77777777">
        <w:trPr>
          <w:jc w:val="center"/>
        </w:trPr>
        <w:tc>
          <w:tcPr>
            <w:tcW w:w="3085" w:type="dxa"/>
          </w:tcPr>
          <w:p w14:paraId="6366C48A" w14:textId="77777777" w:rsidR="008831A2" w:rsidRPr="00D95AF2" w:rsidRDefault="008831A2">
            <w:pPr>
              <w:pStyle w:val="TAL"/>
            </w:pPr>
            <w:r w:rsidRPr="00D95AF2">
              <w:t>Modify PDP Context</w:t>
            </w:r>
          </w:p>
        </w:tc>
        <w:tc>
          <w:tcPr>
            <w:tcW w:w="6769" w:type="dxa"/>
          </w:tcPr>
          <w:p w14:paraId="788ECCFA" w14:textId="77777777" w:rsidR="008831A2" w:rsidRPr="00D95AF2" w:rsidRDefault="008831A2">
            <w:pPr>
              <w:pStyle w:val="TAL"/>
            </w:pPr>
            <w:r w:rsidRPr="00D95AF2">
              <w:t>Originating High Priority Signalling</w:t>
            </w:r>
          </w:p>
        </w:tc>
      </w:tr>
      <w:tr w:rsidR="008831A2" w:rsidRPr="00D95AF2" w14:paraId="1D0256A3" w14:textId="77777777">
        <w:trPr>
          <w:jc w:val="center"/>
        </w:trPr>
        <w:tc>
          <w:tcPr>
            <w:tcW w:w="3085" w:type="dxa"/>
          </w:tcPr>
          <w:p w14:paraId="42E3DDA2" w14:textId="77777777" w:rsidR="008831A2" w:rsidRPr="00D95AF2" w:rsidRDefault="008831A2">
            <w:pPr>
              <w:pStyle w:val="TAL"/>
            </w:pPr>
            <w:r w:rsidRPr="00D95AF2">
              <w:t>Deactivate PDP Context</w:t>
            </w:r>
          </w:p>
        </w:tc>
        <w:tc>
          <w:tcPr>
            <w:tcW w:w="6769" w:type="dxa"/>
          </w:tcPr>
          <w:p w14:paraId="3ABA6D5D" w14:textId="77777777" w:rsidR="008831A2" w:rsidRPr="00D95AF2" w:rsidRDefault="008831A2">
            <w:pPr>
              <w:pStyle w:val="TAL"/>
            </w:pPr>
            <w:r w:rsidRPr="00D95AF2">
              <w:t>Originating High Priority Signalling</w:t>
            </w:r>
          </w:p>
        </w:tc>
      </w:tr>
      <w:tr w:rsidR="008831A2" w:rsidRPr="00D95AF2" w14:paraId="7E74085B" w14:textId="77777777">
        <w:trPr>
          <w:jc w:val="center"/>
        </w:trPr>
        <w:tc>
          <w:tcPr>
            <w:tcW w:w="3085" w:type="dxa"/>
          </w:tcPr>
          <w:p w14:paraId="7DC27A7C" w14:textId="77777777" w:rsidR="008831A2" w:rsidRPr="00D95AF2" w:rsidRDefault="008831A2">
            <w:pPr>
              <w:pStyle w:val="TAL"/>
            </w:pPr>
            <w:r w:rsidRPr="00D95AF2">
              <w:t>MO SMS via PS domain</w:t>
            </w:r>
          </w:p>
        </w:tc>
        <w:tc>
          <w:tcPr>
            <w:tcW w:w="6769" w:type="dxa"/>
          </w:tcPr>
          <w:p w14:paraId="28E1EDFF" w14:textId="77777777" w:rsidR="008831A2" w:rsidRPr="00D95AF2" w:rsidRDefault="008831A2">
            <w:pPr>
              <w:pStyle w:val="TAL"/>
            </w:pPr>
            <w:r w:rsidRPr="00D95AF2">
              <w:t>Originating Low Priority Signalling</w:t>
            </w:r>
          </w:p>
        </w:tc>
      </w:tr>
      <w:tr w:rsidR="008831A2" w:rsidRPr="00D95AF2" w14:paraId="44A4E15C" w14:textId="77777777">
        <w:trPr>
          <w:jc w:val="center"/>
        </w:trPr>
        <w:tc>
          <w:tcPr>
            <w:tcW w:w="3085" w:type="dxa"/>
          </w:tcPr>
          <w:p w14:paraId="44717827" w14:textId="77777777" w:rsidR="008831A2" w:rsidRPr="00D95AF2" w:rsidRDefault="008831A2">
            <w:pPr>
              <w:pStyle w:val="TAL"/>
            </w:pPr>
            <w:r w:rsidRPr="00D95AF2">
              <w:t>SS part of Location services</w:t>
            </w:r>
          </w:p>
        </w:tc>
        <w:tc>
          <w:tcPr>
            <w:tcW w:w="6769" w:type="dxa"/>
          </w:tcPr>
          <w:p w14:paraId="501B5BFD" w14:textId="77777777" w:rsidR="008831A2" w:rsidRPr="00D95AF2" w:rsidRDefault="008831A2">
            <w:pPr>
              <w:pStyle w:val="TAL"/>
            </w:pPr>
            <w:r w:rsidRPr="00D95AF2">
              <w:t>Originating High Priority Signalling</w:t>
            </w:r>
          </w:p>
        </w:tc>
      </w:tr>
      <w:tr w:rsidR="008831A2" w:rsidRPr="00D95AF2" w14:paraId="4033AA67" w14:textId="77777777">
        <w:trPr>
          <w:jc w:val="center"/>
        </w:trPr>
        <w:tc>
          <w:tcPr>
            <w:tcW w:w="3085" w:type="dxa"/>
            <w:vMerge w:val="restart"/>
          </w:tcPr>
          <w:p w14:paraId="04666835" w14:textId="2A385F9E" w:rsidR="008831A2" w:rsidRPr="00D95AF2" w:rsidRDefault="008831A2">
            <w:pPr>
              <w:pStyle w:val="TAL"/>
            </w:pPr>
            <w:r w:rsidRPr="00D95AF2">
              <w:t>Answer to packet paging</w:t>
            </w:r>
            <w:r w:rsidR="00F61624" w:rsidRPr="00F61624">
              <w:t xml:space="preserve"> </w:t>
            </w:r>
            <w:r w:rsidR="00F61624">
              <w:t>or receipt of a "call-pull-initiated" indication from the upper layer (</w:t>
            </w:r>
            <w:r w:rsidR="00F61624" w:rsidRPr="00731D70">
              <w:t>see</w:t>
            </w:r>
            <w:r w:rsidR="000C648B" w:rsidRPr="00731D70">
              <w:t xml:space="preserve"> </w:t>
            </w:r>
            <w:r w:rsidR="00F61624" w:rsidRPr="00731D70">
              <w:t>3GPP TS 24.174 [185])</w:t>
            </w:r>
          </w:p>
        </w:tc>
        <w:tc>
          <w:tcPr>
            <w:tcW w:w="6769" w:type="dxa"/>
          </w:tcPr>
          <w:p w14:paraId="67B86E4D"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 s</w:t>
            </w:r>
            <w:r w:rsidR="008831A2" w:rsidRPr="00D95AF2">
              <w:t>et equal to the value of the paging cause used in the reception of paging in the RRC layer</w:t>
            </w:r>
            <w:r w:rsidRPr="00D95AF2">
              <w:rPr>
                <w:rFonts w:hint="eastAsia"/>
              </w:rPr>
              <w:t>.</w:t>
            </w:r>
          </w:p>
          <w:p w14:paraId="296C70E4" w14:textId="77777777" w:rsidR="008831A2" w:rsidRPr="00D95AF2" w:rsidRDefault="008831A2">
            <w:pPr>
              <w:pStyle w:val="TAL"/>
            </w:pPr>
          </w:p>
        </w:tc>
      </w:tr>
      <w:tr w:rsidR="008831A2" w:rsidRPr="00D95AF2" w14:paraId="3F0859C0" w14:textId="77777777">
        <w:trPr>
          <w:jc w:val="center"/>
        </w:trPr>
        <w:tc>
          <w:tcPr>
            <w:tcW w:w="3085" w:type="dxa"/>
            <w:vMerge/>
          </w:tcPr>
          <w:p w14:paraId="191D0783" w14:textId="77777777" w:rsidR="008831A2" w:rsidRPr="00D95AF2" w:rsidRDefault="008831A2">
            <w:pPr>
              <w:pStyle w:val="TAL"/>
            </w:pPr>
          </w:p>
        </w:tc>
        <w:tc>
          <w:tcPr>
            <w:tcW w:w="6769" w:type="dxa"/>
          </w:tcPr>
          <w:p w14:paraId="09B5FB1E" w14:textId="77777777" w:rsidR="00EE123D" w:rsidRPr="00D95AF2" w:rsidRDefault="00EE123D" w:rsidP="00DF74FE">
            <w:pPr>
              <w:pStyle w:val="TAL"/>
            </w:pPr>
            <w:r w:rsidRPr="00D95AF2">
              <w:rPr>
                <w:rFonts w:hint="eastAsia"/>
              </w:rPr>
              <w:t xml:space="preserve">If the MS has a PDN connection established for emergency bearer services,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256F6F2A" w14:textId="77777777" w:rsidR="00DF74FE" w:rsidRPr="00D95AF2" w:rsidRDefault="00DF74FE" w:rsidP="00DF74FE">
            <w:pPr>
              <w:pStyle w:val="TAL"/>
            </w:pPr>
          </w:p>
        </w:tc>
      </w:tr>
      <w:tr w:rsidR="00E94A07" w:rsidRPr="00D95AF2" w14:paraId="69BBB1AA" w14:textId="77777777" w:rsidTr="006B1184">
        <w:trPr>
          <w:jc w:val="center"/>
        </w:trPr>
        <w:tc>
          <w:tcPr>
            <w:tcW w:w="3085" w:type="dxa"/>
          </w:tcPr>
          <w:p w14:paraId="3E67FD22" w14:textId="77777777" w:rsidR="00E94A07" w:rsidRPr="00D95AF2" w:rsidRDefault="00E94A07" w:rsidP="006B1184">
            <w:pPr>
              <w:pStyle w:val="TAL"/>
            </w:pPr>
            <w:r w:rsidRPr="00D95AF2">
              <w:t>Any PS NAS procedure where the initiating uplink signalling message has</w:t>
            </w:r>
            <w:r w:rsidR="00914335" w:rsidRPr="00D95AF2">
              <w:rPr>
                <w:rFonts w:hint="eastAsia"/>
              </w:rPr>
              <w:t xml:space="preserve"> the</w:t>
            </w:r>
            <w:r w:rsidRPr="00D95AF2">
              <w:t xml:space="preserve"> Device properties</w:t>
            </w:r>
            <w:r w:rsidR="00914335" w:rsidRPr="00D95AF2">
              <w:rPr>
                <w:rFonts w:hint="eastAsia"/>
              </w:rPr>
              <w:t>IE with low priority indicator set to</w:t>
            </w:r>
            <w:r w:rsidRPr="00D95AF2">
              <w:t xml:space="preserve"> "MS is configured for NAS signalling low priority"</w:t>
            </w:r>
          </w:p>
          <w:p w14:paraId="3666C7C9" w14:textId="77777777" w:rsidR="00E94A07" w:rsidRPr="00D95AF2" w:rsidRDefault="00E94A07" w:rsidP="006B1184">
            <w:pPr>
              <w:pStyle w:val="TAL"/>
            </w:pPr>
          </w:p>
        </w:tc>
        <w:tc>
          <w:tcPr>
            <w:tcW w:w="6769" w:type="dxa"/>
          </w:tcPr>
          <w:p w14:paraId="200B39F8" w14:textId="77777777" w:rsidR="00E94A07" w:rsidRPr="00D95AF2" w:rsidRDefault="00E94A07" w:rsidP="006B1184">
            <w:pPr>
              <w:pStyle w:val="TAL"/>
            </w:pPr>
            <w:r w:rsidRPr="00D95AF2">
              <w:t>Delay tolerant</w:t>
            </w:r>
          </w:p>
        </w:tc>
      </w:tr>
      <w:tr w:rsidR="008831A2" w:rsidRPr="00D95AF2" w14:paraId="4E641422" w14:textId="77777777">
        <w:trPr>
          <w:cantSplit/>
          <w:jc w:val="center"/>
        </w:trPr>
        <w:tc>
          <w:tcPr>
            <w:tcW w:w="9854" w:type="dxa"/>
            <w:gridSpan w:val="2"/>
          </w:tcPr>
          <w:p w14:paraId="609BA70A" w14:textId="77777777" w:rsidR="00EE123D" w:rsidRPr="00D95AF2" w:rsidRDefault="008831A2">
            <w:pPr>
              <w:pStyle w:val="TAL"/>
              <w:ind w:left="851" w:hanging="851"/>
            </w:pPr>
            <w:r w:rsidRPr="00D95AF2">
              <w:rPr>
                <w:snapToGrid w:val="0"/>
              </w:rPr>
              <w:lastRenderedPageBreak/>
              <w:t>NOTE 1:</w:t>
            </w:r>
            <w:r w:rsidRPr="00D95AF2">
              <w:rPr>
                <w:snapToGrid w:val="0"/>
              </w:rPr>
              <w:tab/>
              <w:t xml:space="preserve">For classification of "most demanding" Traffic Class the following ranking order applies: "Conversational" followed by "Streaming" followed by "Interactive" followed by "Background", where "Conversational" is the most demanding Traffic class in terms of being delay sensitive. </w:t>
            </w:r>
            <w:r w:rsidRPr="00D95AF2">
              <w:rPr>
                <w:snapToGrid w:val="0"/>
              </w:rPr>
              <w:br/>
            </w:r>
            <w:r w:rsidR="00EE123D" w:rsidRPr="00D95AF2">
              <w:t xml:space="preserve">NOTE </w:t>
            </w:r>
            <w:r w:rsidR="00EE123D" w:rsidRPr="00D95AF2">
              <w:rPr>
                <w:rFonts w:hint="eastAsia"/>
              </w:rPr>
              <w:t>2</w:t>
            </w:r>
            <w:r w:rsidR="00EE123D" w:rsidRPr="00D95AF2">
              <w:t>:</w:t>
            </w:r>
            <w:r w:rsidR="00EE123D" w:rsidRPr="00D95AF2">
              <w:tab/>
            </w:r>
            <w:r w:rsidR="00EE123D" w:rsidRPr="00D95AF2">
              <w:rPr>
                <w:snapToGrid w:val="0"/>
              </w:rPr>
              <w:t>The emergency bearer services are</w:t>
            </w:r>
            <w:r w:rsidR="00EE123D" w:rsidRPr="00D95AF2">
              <w:rPr>
                <w:rFonts w:hint="eastAsia"/>
                <w:snapToGrid w:val="0"/>
              </w:rPr>
              <w:t xml:space="preserve"> only supported i</w:t>
            </w:r>
            <w:r w:rsidR="00EE123D" w:rsidRPr="00D95AF2">
              <w:rPr>
                <w:snapToGrid w:val="0"/>
              </w:rPr>
              <w:t>n UTRAN Iu mode</w:t>
            </w:r>
            <w:r w:rsidR="00EE123D" w:rsidRPr="00D95AF2">
              <w:rPr>
                <w:rFonts w:hint="eastAsia"/>
              </w:rPr>
              <w:t>.</w:t>
            </w:r>
          </w:p>
        </w:tc>
      </w:tr>
    </w:tbl>
    <w:p w14:paraId="70652C99" w14:textId="77777777" w:rsidR="008831A2" w:rsidRPr="00D95AF2" w:rsidRDefault="008831A2"/>
    <w:p w14:paraId="746CD806" w14:textId="77777777" w:rsidR="005F0BE1" w:rsidRPr="00D95AF2" w:rsidRDefault="008831A2" w:rsidP="005F0BE1">
      <w:pPr>
        <w:pStyle w:val="NO"/>
        <w:rPr>
          <w:snapToGrid w:val="0"/>
        </w:rPr>
      </w:pPr>
      <w:r w:rsidRPr="00D95AF2">
        <w:rPr>
          <w:snapToGrid w:val="0"/>
        </w:rPr>
        <w:t>NOTE</w:t>
      </w:r>
      <w:r w:rsidR="0068056F" w:rsidRPr="00D95AF2">
        <w:rPr>
          <w:snapToGrid w:val="0"/>
        </w:rPr>
        <w:t> </w:t>
      </w:r>
      <w:r w:rsidR="00B11E1D" w:rsidRPr="00D95AF2">
        <w:rPr>
          <w:snapToGrid w:val="0"/>
        </w:rPr>
        <w:t>3</w:t>
      </w:r>
      <w:r w:rsidRPr="00D95AF2">
        <w:rPr>
          <w:snapToGrid w:val="0"/>
        </w:rPr>
        <w:t>:</w:t>
      </w:r>
      <w:r w:rsidR="001539F0" w:rsidRPr="00D95AF2">
        <w:rPr>
          <w:snapToGrid w:val="0"/>
        </w:rPr>
        <w:tab/>
      </w:r>
      <w:r w:rsidRPr="00D95AF2">
        <w:rPr>
          <w:snapToGrid w:val="0"/>
        </w:rPr>
        <w:t xml:space="preserve">The RRC establishment cause </w:t>
      </w:r>
      <w:r w:rsidR="00CF3320" w:rsidRPr="00D95AF2">
        <w:rPr>
          <w:snapToGrid w:val="0"/>
        </w:rPr>
        <w:t xml:space="preserve">can </w:t>
      </w:r>
      <w:r w:rsidRPr="00D95AF2">
        <w:rPr>
          <w:snapToGrid w:val="0"/>
        </w:rPr>
        <w:t>be used by the network to prioritise the connection establishment request from the MS at high load situations in the network.</w:t>
      </w:r>
    </w:p>
    <w:p w14:paraId="0EA8547F" w14:textId="77777777" w:rsidR="00914335" w:rsidRPr="00D95AF2" w:rsidRDefault="005F0BE1" w:rsidP="00914335">
      <w:pPr>
        <w:rPr>
          <w:snapToGrid w:val="0"/>
        </w:rPr>
      </w:pPr>
      <w:r w:rsidRPr="00D95AF2">
        <w:rPr>
          <w:snapToGrid w:val="0"/>
        </w:rPr>
        <w:t xml:space="preserve">When GMM requests the establishment of a PS signalling connection, if the MS is configured for EAB (see the </w:t>
      </w:r>
      <w:r w:rsidRPr="00D95AF2">
        <w:t>"</w:t>
      </w:r>
      <w:r w:rsidRPr="00D95AF2">
        <w:rPr>
          <w:snapToGrid w:val="0"/>
        </w:rPr>
        <w:t>ExtendedAccessBarring</w:t>
      </w:r>
      <w:r w:rsidRPr="00D95AF2">
        <w:t>"</w:t>
      </w:r>
      <w:r w:rsidRPr="00D95AF2">
        <w:rPr>
          <w:snapToGrid w:val="0"/>
        </w:rPr>
        <w:t xml:space="preserve"> leaf of the NAS configuration MO </w:t>
      </w:r>
      <w:r w:rsidRPr="00D95AF2">
        <w:t xml:space="preserve">as specified in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w:t>
      </w:r>
      <w:r w:rsidR="0068056F" w:rsidRPr="00D95AF2">
        <w:t xml:space="preserve">, </w:t>
      </w:r>
      <w:r w:rsidRPr="00D95AF2">
        <w:rPr>
          <w:snapToGrid w:val="0"/>
        </w:rPr>
        <w:t>the GMM shall indicate to the lower layer for the purpose of access control that EAB applies for this request</w:t>
      </w:r>
      <w:r w:rsidR="00914335" w:rsidRPr="00D95AF2">
        <w:rPr>
          <w:snapToGrid w:val="0"/>
        </w:rPr>
        <w:t xml:space="preserve"> except for the following cases:</w:t>
      </w:r>
    </w:p>
    <w:p w14:paraId="6ABE386B" w14:textId="77777777" w:rsidR="00914335" w:rsidRPr="00D95AF2" w:rsidRDefault="00914335" w:rsidP="00914335">
      <w:pPr>
        <w:pStyle w:val="B1"/>
        <w:ind w:left="0" w:firstLine="284"/>
      </w:pPr>
      <w:r w:rsidRPr="00D95AF2">
        <w:rPr>
          <w:rFonts w:hint="eastAsia"/>
        </w:rPr>
        <w:t>-</w:t>
      </w:r>
      <w:r w:rsidRPr="00D95AF2">
        <w:tab/>
      </w:r>
      <w:r w:rsidRPr="00D95AF2">
        <w:rPr>
          <w:snapToGrid w:val="0"/>
        </w:rPr>
        <w:t xml:space="preserve">the MS is </w:t>
      </w:r>
      <w:r w:rsidR="00DE3DFB" w:rsidRPr="00D95AF2">
        <w:rPr>
          <w:snapToGrid w:val="0"/>
        </w:rPr>
        <w:t xml:space="preserve">an </w:t>
      </w:r>
      <w:r w:rsidR="00DE3DFB" w:rsidRPr="00D95AF2">
        <w:t>MS configured to use AC11 – 15 in selected PLMN</w:t>
      </w:r>
      <w:r w:rsidRPr="00D95AF2">
        <w:rPr>
          <w:snapToGrid w:val="0"/>
        </w:rPr>
        <w:t>;</w:t>
      </w:r>
    </w:p>
    <w:p w14:paraId="1E874820" w14:textId="39866F49" w:rsidR="00914335" w:rsidRPr="00D95AF2" w:rsidRDefault="00914335" w:rsidP="00914335">
      <w:pPr>
        <w:pStyle w:val="B1"/>
      </w:pPr>
      <w:r w:rsidRPr="00D95AF2">
        <w:rPr>
          <w:rFonts w:hint="eastAsia"/>
        </w:rPr>
        <w:t>-</w:t>
      </w:r>
      <w:r w:rsidRPr="00D95AF2">
        <w:rPr>
          <w:rFonts w:hint="eastAsia"/>
        </w:rPr>
        <w:tab/>
      </w:r>
      <w:r w:rsidRPr="00D95AF2">
        <w:rPr>
          <w:snapToGrid w:val="0"/>
        </w:rPr>
        <w:t>the MS is answering to paging</w:t>
      </w:r>
      <w:r w:rsidR="00F61624">
        <w:rPr>
          <w:snapToGrid w:val="0"/>
        </w:rPr>
        <w:t xml:space="preserve"> or </w:t>
      </w:r>
      <w:r w:rsidR="00F61624">
        <w:rPr>
          <w:lang w:eastAsia="ko-KR"/>
        </w:rPr>
        <w:t xml:space="preserve">a </w:t>
      </w:r>
      <w:r w:rsidR="00F61624" w:rsidRPr="0044470F">
        <w:t>"call-pull-initiated" indication</w:t>
      </w:r>
      <w:r w:rsidR="00F61624">
        <w:t xml:space="preserve"> is received from the upper layer (see 3GPP TS 24.174 [185])</w:t>
      </w:r>
      <w:r w:rsidRPr="00D95AF2">
        <w:rPr>
          <w:snapToGrid w:val="0"/>
        </w:rPr>
        <w:t>;</w:t>
      </w:r>
    </w:p>
    <w:p w14:paraId="46E6B2A4" w14:textId="77777777" w:rsidR="00914335" w:rsidRPr="00D95AF2" w:rsidRDefault="00914335" w:rsidP="00914335">
      <w:pPr>
        <w:pStyle w:val="B1"/>
      </w:pPr>
      <w:r w:rsidRPr="00D95AF2">
        <w:rPr>
          <w:rFonts w:hint="eastAsia"/>
        </w:rPr>
        <w:t>-</w:t>
      </w:r>
      <w:r w:rsidRPr="00D95AF2">
        <w:rPr>
          <w:rFonts w:hint="eastAsia"/>
        </w:rPr>
        <w:tab/>
      </w:r>
      <w:r w:rsidRPr="00D95AF2">
        <w:t>the RRC Establishment cause is set to "Emergency call"</w:t>
      </w:r>
      <w:r w:rsidRPr="00D95AF2">
        <w:rPr>
          <w:rFonts w:hint="eastAsia"/>
        </w:rPr>
        <w:t>;</w:t>
      </w:r>
    </w:p>
    <w:p w14:paraId="1B600E34" w14:textId="77777777" w:rsidR="008831A2" w:rsidRPr="00D95AF2" w:rsidRDefault="00914335" w:rsidP="00914335">
      <w:pPr>
        <w:pStyle w:val="B1"/>
      </w:pPr>
      <w:r w:rsidRPr="00D95AF2">
        <w:rPr>
          <w:rFonts w:hint="eastAsia"/>
        </w:rPr>
        <w:t>-</w:t>
      </w:r>
      <w:r w:rsidRPr="00D95AF2">
        <w:rPr>
          <w:rFonts w:hint="eastAsia"/>
        </w:rPr>
        <w:tab/>
      </w:r>
      <w:r w:rsidRPr="00D95AF2">
        <w:rPr>
          <w:snapToGrid w:val="0"/>
        </w:rPr>
        <w:t xml:space="preserve">the MS is configured to allow overriding EAB (see the </w:t>
      </w:r>
      <w:r w:rsidR="008B396E" w:rsidRPr="00D95AF2">
        <w:t>"</w:t>
      </w:r>
      <w:r w:rsidRPr="00D95AF2">
        <w:rPr>
          <w:snapToGrid w:val="0"/>
        </w:rPr>
        <w:t>Override_ExtendedAccessBarring</w:t>
      </w:r>
      <w:r w:rsidRPr="00D95AF2">
        <w:t>"</w:t>
      </w:r>
      <w:r w:rsidRPr="00D95AF2">
        <w:rPr>
          <w:snapToGrid w:val="0"/>
        </w:rPr>
        <w:t xml:space="preserve"> leaf of the NAS configuration MO as specified in 3GPP TS 24.368 [135] or 3GPP TS 31.102 [112]) and receives an indication from the upper layers to override EAB</w:t>
      </w:r>
      <w:r w:rsidR="007659F2" w:rsidRPr="00D95AF2">
        <w:rPr>
          <w:snapToGrid w:val="0"/>
        </w:rPr>
        <w:t>; or</w:t>
      </w:r>
    </w:p>
    <w:p w14:paraId="4F0DA573" w14:textId="77777777" w:rsidR="007659F2" w:rsidRPr="00D95AF2" w:rsidRDefault="007659F2" w:rsidP="007659F2">
      <w:pPr>
        <w:pStyle w:val="B1"/>
        <w:rPr>
          <w:snapToGrid w:val="0"/>
        </w:rPr>
      </w:pPr>
      <w:r w:rsidRPr="00D95AF2">
        <w:rPr>
          <w:snapToGrid w:val="0"/>
        </w:rPr>
        <w:t>-</w:t>
      </w:r>
      <w:r w:rsidRPr="00D95AF2">
        <w:rPr>
          <w:snapToGrid w:val="0"/>
        </w:rPr>
        <w:tab/>
      </w:r>
      <w:r w:rsidRPr="00D95AF2">
        <w:rPr>
          <w:lang w:eastAsia="zh-CN"/>
        </w:rPr>
        <w:t xml:space="preserve">the MS is configured to allow overriding EAB </w:t>
      </w:r>
      <w:r w:rsidR="00DF5631" w:rsidRPr="00D95AF2">
        <w:rPr>
          <w:lang w:eastAsia="zh-CN"/>
        </w:rPr>
        <w:t xml:space="preserve">(see the </w:t>
      </w:r>
      <w:r w:rsidR="00DF5631" w:rsidRPr="00D95AF2">
        <w:t>"</w:t>
      </w:r>
      <w:r w:rsidR="00DF5631" w:rsidRPr="00D95AF2">
        <w:rPr>
          <w:snapToGrid w:val="0"/>
        </w:rPr>
        <w:t>Override_ExtendedAccessBarring</w:t>
      </w:r>
      <w:r w:rsidR="00DF5631" w:rsidRPr="00D95AF2">
        <w:t>"</w:t>
      </w:r>
      <w:r w:rsidR="00DF5631" w:rsidRPr="00D95AF2">
        <w:rPr>
          <w:snapToGrid w:val="0"/>
        </w:rPr>
        <w:t xml:space="preserve"> leaf of the NAS configuration MO as specified in 3GPP TS 24.368 [135] or 3GPP TS 31.102 [112])</w:t>
      </w:r>
      <w:r w:rsidR="00DF5631" w:rsidRPr="00D95AF2">
        <w:rPr>
          <w:lang w:eastAsia="zh-CN"/>
        </w:rPr>
        <w:t xml:space="preserve"> </w:t>
      </w:r>
      <w:r w:rsidRPr="00D95AF2">
        <w:rPr>
          <w:lang w:eastAsia="zh-CN"/>
        </w:rPr>
        <w:t xml:space="preserve">and already has a PDN connection that was established with EAB </w:t>
      </w:r>
      <w:r w:rsidRPr="00D95AF2">
        <w:rPr>
          <w:snapToGrid w:val="0"/>
        </w:rPr>
        <w:t>override.</w:t>
      </w:r>
    </w:p>
    <w:p w14:paraId="59910E55" w14:textId="77777777" w:rsidR="0068056F" w:rsidRPr="00D95AF2" w:rsidRDefault="0068056F" w:rsidP="0068056F">
      <w:pPr>
        <w:pStyle w:val="NO"/>
        <w:rPr>
          <w:snapToGrid w:val="0"/>
        </w:rPr>
      </w:pPr>
      <w:r w:rsidRPr="00D95AF2">
        <w:rPr>
          <w:snapToGrid w:val="0"/>
        </w:rPr>
        <w:t>NOTE </w:t>
      </w:r>
      <w:r w:rsidR="00B11E1D" w:rsidRPr="00D95AF2">
        <w:rPr>
          <w:snapToGrid w:val="0"/>
        </w:rPr>
        <w:t>4</w:t>
      </w:r>
      <w:r w:rsidRPr="00D95AF2">
        <w:rPr>
          <w:snapToGrid w:val="0"/>
        </w:rPr>
        <w:t>:</w:t>
      </w:r>
      <w:r w:rsidRPr="00D95AF2">
        <w:rPr>
          <w:snapToGrid w:val="0"/>
        </w:rPr>
        <w:tab/>
      </w:r>
      <w:r w:rsidR="00DE3DFB" w:rsidRPr="00D95AF2">
        <w:rPr>
          <w:snapToGrid w:val="0"/>
        </w:rPr>
        <w:t>void.</w:t>
      </w:r>
    </w:p>
    <w:p w14:paraId="2CDFBFC0" w14:textId="77777777" w:rsidR="008831A2" w:rsidRPr="00D95AF2" w:rsidRDefault="008831A2">
      <w:pPr>
        <w:pStyle w:val="Heading8"/>
      </w:pPr>
      <w:bookmarkStart w:id="3538" w:name="_CRAnnexMnormative"/>
      <w:bookmarkEnd w:id="3538"/>
      <w:r w:rsidRPr="00D95AF2">
        <w:br w:type="page"/>
      </w:r>
      <w:bookmarkStart w:id="3539" w:name="_Toc193383699"/>
      <w:r w:rsidRPr="00D95AF2">
        <w:lastRenderedPageBreak/>
        <w:t>Annex M (normative):</w:t>
      </w:r>
      <w:r w:rsidRPr="00D95AF2">
        <w:br/>
        <w:t>Additional Requirements for backward compatibility with PCS 1900 for NA revision 0 ME</w:t>
      </w:r>
      <w:bookmarkEnd w:id="3539"/>
    </w:p>
    <w:p w14:paraId="1ECBFFAB" w14:textId="77777777" w:rsidR="008831A2" w:rsidRPr="00D95AF2" w:rsidRDefault="008831A2">
      <w:r w:rsidRPr="00D95AF2">
        <w:t>This annex provides additional requirements to support network mechanisms for backward compatibility with PCS 1900 for NA revision 0 mobile equipments (applicable until July 1, 1998).</w:t>
      </w:r>
    </w:p>
    <w:p w14:paraId="131C1193" w14:textId="77777777" w:rsidR="008831A2" w:rsidRPr="00D95AF2" w:rsidRDefault="008831A2">
      <w:r w:rsidRPr="00D95AF2">
        <w:t>PCS 1900 for NA revision 0 mobile equipments are defined to understand Mobile Network Codes made of up to 2 digits. However federal regulation mandates that a 3-digit MNC shall be allocated by each administration to network operators. Therefore each network operator is identified by a 3-digit Mobile Country Code and a 3-digit Mobile Network Code. An operator whose network code complies to the allocation principle specified for PCS 1900 for NA and wants to achieve for a transition period of time the backward compatibility with PCS 1900 for NA revision 0 mobile equipments shall apply the following:</w:t>
      </w:r>
    </w:p>
    <w:p w14:paraId="36DAEEB3" w14:textId="77777777" w:rsidR="008831A2" w:rsidRPr="00D95AF2" w:rsidRDefault="008831A2">
      <w:pPr>
        <w:pStyle w:val="B1"/>
      </w:pPr>
      <w:r w:rsidRPr="00D95AF2">
        <w:t>-</w:t>
      </w:r>
      <w:r w:rsidRPr="00D95AF2">
        <w:tab/>
        <w:t xml:space="preserve">The network shall send over the air interface the 3-digit Mobile Country Code and only the two most significant digits of the Mobile Network Code (the value of the "digit" sent instead of the 3rd digit </w:t>
      </w:r>
      <w:r w:rsidRPr="00D95AF2">
        <w:rPr>
          <w:vertAlign w:val="superscript"/>
        </w:rPr>
        <w:t>is</w:t>
      </w:r>
      <w:r w:rsidRPr="00D95AF2">
        <w:t xml:space="preserve"> specified in 3GPP TS 24.008, </w:t>
      </w:r>
      <w:r w:rsidR="009D2EE9" w:rsidRPr="00D95AF2">
        <w:t>subclause </w:t>
      </w:r>
      <w:r w:rsidRPr="00D95AF2">
        <w:t>10.5.1.3) (see note).</w:t>
      </w:r>
    </w:p>
    <w:p w14:paraId="080408A5" w14:textId="77777777" w:rsidR="008831A2" w:rsidRPr="00D95AF2" w:rsidRDefault="008831A2">
      <w:r w:rsidRPr="00D95AF2">
        <w:t>When a PCS 1900 for NA (revision greater than 0) mobile equipment recognizes over the air the Mobile Country Code and the two most significant digits of the Mobile Network Code as being the HPLMN codes of the current IMSI, the mobile equipment shall take into account the value of the sixth IMSI digit read from the SIM/USIM. If this value matches to a value contained in the limited set of values for the least significant MNC digit assigned by the number administration bodies for PCS 1900 for NA then the following applies for the mobile equipment:</w:t>
      </w:r>
    </w:p>
    <w:p w14:paraId="1DCC5D96" w14:textId="77777777" w:rsidR="008831A2" w:rsidRPr="00D95AF2" w:rsidRDefault="008831A2">
      <w:pPr>
        <w:pStyle w:val="B1"/>
      </w:pPr>
      <w:r w:rsidRPr="00D95AF2">
        <w:t>-</w:t>
      </w:r>
      <w:r w:rsidRPr="00D95AF2">
        <w:tab/>
        <w:t>The value sent over the air instead of the 3rd MNC di</w:t>
      </w:r>
      <w:r w:rsidRPr="00D95AF2">
        <w:rPr>
          <w:vertAlign w:val="superscript"/>
        </w:rPr>
        <w:t>gi</w:t>
      </w:r>
      <w:r w:rsidRPr="00D95AF2">
        <w:t xml:space="preserve">t in the Location Area Identification (for coding see 3GPP TS 24.008, </w:t>
      </w:r>
      <w:r w:rsidR="009D2EE9" w:rsidRPr="00D95AF2">
        <w:t>subclause </w:t>
      </w:r>
      <w:r w:rsidRPr="00D95AF2">
        <w:t>10.5.1.3) shall be interpreted as the value of the sixth IMSI digit read from the SIM/USIM.</w:t>
      </w:r>
    </w:p>
    <w:p w14:paraId="442F0D72" w14:textId="77777777" w:rsidR="008831A2" w:rsidRPr="00D95AF2" w:rsidRDefault="008831A2">
      <w:pPr>
        <w:pStyle w:val="NO"/>
      </w:pPr>
      <w:r w:rsidRPr="00D95AF2">
        <w:t>NOTE:</w:t>
      </w:r>
      <w:r w:rsidRPr="00D95AF2">
        <w:tab/>
        <w:t>It is still a network operator option to apply this requirement after July 1, 1998. However, in this case the following shall be considered:</w:t>
      </w:r>
    </w:p>
    <w:p w14:paraId="5C23B2F7" w14:textId="77777777" w:rsidR="008831A2" w:rsidRPr="00D95AF2" w:rsidRDefault="008831A2">
      <w:pPr>
        <w:pStyle w:val="NO"/>
      </w:pPr>
      <w:r w:rsidRPr="00D95AF2">
        <w:tab/>
        <w:t>1.</w:t>
      </w:r>
      <w:r w:rsidRPr="00D95AF2">
        <w:tab/>
        <w:t>Network selection considerations for overlapping networks:</w:t>
      </w:r>
    </w:p>
    <w:p w14:paraId="6095A4CA" w14:textId="77777777" w:rsidR="008831A2" w:rsidRPr="00D95AF2" w:rsidRDefault="008831A2">
      <w:pPr>
        <w:pStyle w:val="B4"/>
      </w:pPr>
      <w:r w:rsidRPr="00D95AF2">
        <w:t>-</w:t>
      </w:r>
      <w:r w:rsidRPr="00D95AF2">
        <w:tab/>
        <w:t>Networks overlapping to the HPLMN, identified over the radio interface by an identical combination MCC1 MCC2 MCC3 MNC1 MNC2 (possible after July 1, 1998) may be selectable by PCS 1900 for NA mobile equipments revision 0 with the same priority as the HPLMN or presented to the user as the HPLMN.</w:t>
      </w:r>
    </w:p>
    <w:p w14:paraId="67DFCB46" w14:textId="77777777" w:rsidR="008831A2" w:rsidRPr="00D95AF2" w:rsidRDefault="008831A2">
      <w:pPr>
        <w:pStyle w:val="NO"/>
      </w:pPr>
      <w:r w:rsidRPr="00D95AF2">
        <w:tab/>
        <w:t>2</w:t>
      </w:r>
      <w:r w:rsidRPr="00D95AF2">
        <w:tab/>
        <w:t>Roaming considerations:</w:t>
      </w:r>
    </w:p>
    <w:p w14:paraId="0F8619DE" w14:textId="77777777" w:rsidR="008831A2" w:rsidRPr="00D95AF2" w:rsidRDefault="008831A2">
      <w:pPr>
        <w:pStyle w:val="B4"/>
      </w:pPr>
      <w:r w:rsidRPr="00D95AF2">
        <w:t>-</w:t>
      </w:r>
      <w:r w:rsidRPr="00D95AF2">
        <w:tab/>
        <w:t>Roamers (SIM/USIM) from networks identified by an identical combination MCC1 MCC2 MCC3 MNC1 MNC2 (possible after July 1, 1998) when roaming into the operator network with</w:t>
      </w:r>
      <w:r w:rsidRPr="00D95AF2">
        <w:rPr>
          <w:snapToGrid w:val="0"/>
        </w:rPr>
        <w:t xml:space="preserve"> </w:t>
      </w:r>
      <w:r w:rsidRPr="00D95AF2">
        <w:t>PCS 1900 for NA</w:t>
      </w:r>
      <w:r w:rsidRPr="00D95AF2">
        <w:rPr>
          <w:snapToGrid w:val="0"/>
        </w:rPr>
        <w:t xml:space="preserve"> </w:t>
      </w:r>
      <w:r w:rsidRPr="00D95AF2">
        <w:t>mobile equipments revision 0, may cause these equipments to exhibit an unpredictable behaviour (e.g. looping in the HPLMN selection and registration procedures).</w:t>
      </w:r>
    </w:p>
    <w:p w14:paraId="269B2088" w14:textId="77777777" w:rsidR="008831A2" w:rsidRPr="00D95AF2" w:rsidRDefault="008831A2">
      <w:pPr>
        <w:pStyle w:val="B4"/>
      </w:pPr>
      <w:r w:rsidRPr="00D95AF2">
        <w:t>-</w:t>
      </w:r>
      <w:r w:rsidRPr="00D95AF2">
        <w:tab/>
        <w:t>Home subscribers (SIM/USIM) roaming with PCS 1900 for NA mobile equipments revision 0 into networks identified by an identical combination MCC1 MCC2 MCC3 MNC1 MNC2 (possible after July 1, 1998), may consider being attached to the HPLMN.</w:t>
      </w:r>
    </w:p>
    <w:p w14:paraId="283BD4CE" w14:textId="77777777" w:rsidR="008C08AC" w:rsidRPr="00D95AF2" w:rsidRDefault="008C08AC" w:rsidP="008C08AC">
      <w:pPr>
        <w:pStyle w:val="Heading8"/>
      </w:pPr>
      <w:bookmarkStart w:id="3540" w:name="_Toc193383700"/>
      <w:bookmarkStart w:id="3541" w:name="_CRAnnexNnormative"/>
      <w:bookmarkEnd w:id="3541"/>
      <w:r w:rsidRPr="00D95AF2">
        <w:t>Annex N (normative):</w:t>
      </w:r>
      <w:r w:rsidRPr="00D95AF2">
        <w:br/>
        <w:t>Ranking of reject causes for Location Registration (MM and GMM) in a shared network</w:t>
      </w:r>
      <w:bookmarkEnd w:id="3540"/>
      <w:r w:rsidRPr="00D95AF2">
        <w:t xml:space="preserve"> </w:t>
      </w:r>
    </w:p>
    <w:p w14:paraId="1A5F9CAF" w14:textId="77777777" w:rsidR="00735A12" w:rsidRPr="00D95AF2" w:rsidRDefault="008C08AC" w:rsidP="00735A12">
      <w:r w:rsidRPr="00D95AF2">
        <w:t>This annex describes how the reject cause is determined</w:t>
      </w:r>
      <w:r w:rsidR="00735A12" w:rsidRPr="00D95AF2">
        <w:t>:</w:t>
      </w:r>
    </w:p>
    <w:p w14:paraId="610AA1BD" w14:textId="77777777" w:rsidR="00735A12" w:rsidRPr="00D95AF2" w:rsidRDefault="00735A12" w:rsidP="00735A12">
      <w:pPr>
        <w:pStyle w:val="B1"/>
      </w:pPr>
      <w:r w:rsidRPr="00D95AF2">
        <w:t>-</w:t>
      </w:r>
      <w:r w:rsidRPr="00D95AF2">
        <w:tab/>
        <w:t xml:space="preserve">for a </w:t>
      </w:r>
      <w:r w:rsidR="00435E79" w:rsidRPr="00D95AF2">
        <w:rPr>
          <w:rFonts w:hint="eastAsia"/>
          <w:lang w:eastAsia="zh-CN"/>
        </w:rPr>
        <w:t>n</w:t>
      </w:r>
      <w:r w:rsidRPr="00D95AF2">
        <w:t xml:space="preserve">etwork </w:t>
      </w:r>
      <w:r w:rsidR="00435E79" w:rsidRPr="00D95AF2">
        <w:rPr>
          <w:rFonts w:hint="eastAsia"/>
          <w:lang w:eastAsia="zh-CN"/>
        </w:rPr>
        <w:t>s</w:t>
      </w:r>
      <w:r w:rsidRPr="00D95AF2">
        <w:t xml:space="preserve">haring non-supporting MS </w:t>
      </w:r>
      <w:r w:rsidR="008C08AC" w:rsidRPr="00D95AF2">
        <w:t>in a shared network with multi-operator core network (MOCN) configuration</w:t>
      </w:r>
      <w:r w:rsidRPr="00D95AF2">
        <w:t>; or</w:t>
      </w:r>
    </w:p>
    <w:p w14:paraId="6FEBCA64" w14:textId="77777777" w:rsidR="00735A12" w:rsidRPr="00D95AF2" w:rsidRDefault="00735A12" w:rsidP="00735A12">
      <w:pPr>
        <w:pStyle w:val="B1"/>
        <w:ind w:left="284" w:firstLine="0"/>
      </w:pPr>
      <w:r w:rsidRPr="00D95AF2">
        <w:t>-</w:t>
      </w:r>
      <w:r w:rsidRPr="00D95AF2">
        <w:tab/>
        <w:t>for any MS in a multi-operator core network (MOCN) with common GERAN,</w:t>
      </w:r>
    </w:p>
    <w:p w14:paraId="43C04C66" w14:textId="77777777" w:rsidR="008C08AC" w:rsidRPr="00D95AF2" w:rsidRDefault="008C08AC" w:rsidP="00735A12">
      <w:r w:rsidRPr="00D95AF2">
        <w:lastRenderedPageBreak/>
        <w:t xml:space="preserve">when a location registration request from </w:t>
      </w:r>
      <w:r w:rsidR="005E04A8" w:rsidRPr="00D95AF2">
        <w:t xml:space="preserve">the </w:t>
      </w:r>
      <w:r w:rsidR="007A7B73" w:rsidRPr="00D95AF2">
        <w:t>MS</w:t>
      </w:r>
      <w:r w:rsidRPr="00D95AF2">
        <w:t xml:space="preserve"> is redirected among CN operators via the shared RAN (see 3GPP TS 23.251 [109]) and is rejected by all core networks. In the following, the term 'location registration' is used for location area updating, GPRS attach, combined GPRS attach, routing area updating, and combined routing area updating.</w:t>
      </w:r>
    </w:p>
    <w:p w14:paraId="433FB873" w14:textId="77777777" w:rsidR="00615BB3" w:rsidRPr="00D95AF2" w:rsidRDefault="008C08AC" w:rsidP="00615BB3">
      <w:pPr>
        <w:pStyle w:val="B1"/>
      </w:pPr>
      <w:r w:rsidRPr="00D95AF2">
        <w:t>i)</w:t>
      </w:r>
      <w:r w:rsidRPr="00D95AF2">
        <w:tab/>
        <w:t xml:space="preserve">If the location registration request was </w:t>
      </w:r>
      <w:r w:rsidR="00615BB3" w:rsidRPr="00D95AF2">
        <w:t>either:</w:t>
      </w:r>
    </w:p>
    <w:p w14:paraId="7E93F3FB" w14:textId="77777777" w:rsidR="00615BB3" w:rsidRPr="00D95AF2" w:rsidRDefault="00615BB3" w:rsidP="00615BB3">
      <w:pPr>
        <w:pStyle w:val="B2"/>
      </w:pPr>
      <w:r w:rsidRPr="00D95AF2">
        <w:t>1)</w:t>
      </w:r>
      <w:r w:rsidRPr="00D95AF2">
        <w:tab/>
      </w:r>
      <w:r w:rsidR="008C08AC" w:rsidRPr="00D95AF2">
        <w:t>accepted</w:t>
      </w:r>
      <w:r w:rsidRPr="00D95AF2">
        <w:t>;</w:t>
      </w:r>
    </w:p>
    <w:p w14:paraId="0D03ED15" w14:textId="77777777" w:rsidR="00615BB3" w:rsidRPr="00D95AF2" w:rsidRDefault="00615BB3" w:rsidP="00615BB3">
      <w:pPr>
        <w:pStyle w:val="B2"/>
      </w:pPr>
      <w:r w:rsidRPr="00D95AF2">
        <w:t>2)</w:t>
      </w:r>
      <w:r w:rsidRPr="00D95AF2">
        <w:tab/>
      </w:r>
      <w:r w:rsidR="008C08AC" w:rsidRPr="00D95AF2">
        <w:t>rejected with a reject cause different from #11, #12, #13, #14, #15</w:t>
      </w:r>
      <w:r w:rsidR="0042336D" w:rsidRPr="00D95AF2">
        <w:t>, #17, and #25</w:t>
      </w:r>
      <w:r w:rsidRPr="00D95AF2">
        <w:t>; or</w:t>
      </w:r>
    </w:p>
    <w:p w14:paraId="6AAAECB5" w14:textId="77777777" w:rsidR="00615BB3" w:rsidRPr="00D95AF2" w:rsidRDefault="00615BB3" w:rsidP="00615BB3">
      <w:pPr>
        <w:pStyle w:val="B2"/>
      </w:pPr>
      <w:r w:rsidRPr="00D95AF2">
        <w:t>3)</w:t>
      </w:r>
      <w:r w:rsidRPr="00D95AF2">
        <w:tab/>
        <w:t>rejected with a reject cause #17 when the MSC or the SGSN received an error not indicating "system failure"</w:t>
      </w:r>
      <w:r w:rsidR="00AC2FA2" w:rsidRPr="00D95AF2">
        <w:t>, "data missing"</w:t>
      </w:r>
      <w:r w:rsidRPr="00D95AF2">
        <w:t xml:space="preserve"> or "unexpected data value" from the HLR (see 3GPP TS 29.002 [37] and 3GPP TS 29.010 [152]),</w:t>
      </w:r>
    </w:p>
    <w:p w14:paraId="3A47D0CB" w14:textId="77777777" w:rsidR="005E04A8" w:rsidRPr="00D95AF2" w:rsidRDefault="00615BB3" w:rsidP="00615BB3">
      <w:pPr>
        <w:pStyle w:val="B1"/>
      </w:pPr>
      <w:r w:rsidRPr="00D95AF2">
        <w:t>then one of the following actions is taken</w:t>
      </w:r>
      <w:r w:rsidR="005E04A8" w:rsidRPr="00D95AF2">
        <w:t>:</w:t>
      </w:r>
    </w:p>
    <w:p w14:paraId="7021CAF1" w14:textId="77777777" w:rsidR="005E04A8" w:rsidRPr="00D95AF2" w:rsidRDefault="005E04A8" w:rsidP="005E04A8">
      <w:pPr>
        <w:pStyle w:val="B2"/>
      </w:pPr>
      <w:r w:rsidRPr="00D95AF2">
        <w:t>-</w:t>
      </w:r>
      <w:r w:rsidRPr="00D95AF2">
        <w:tab/>
        <w:t>in UTRAN Iu mode,</w:t>
      </w:r>
      <w:r w:rsidR="008C08AC" w:rsidRPr="00D95AF2">
        <w:t xml:space="preserve"> the MSC or SGSN shall include </w:t>
      </w:r>
      <w:r w:rsidR="0042336D" w:rsidRPr="00D95AF2">
        <w:t xml:space="preserve"> the</w:t>
      </w:r>
      <w:r w:rsidR="008C08AC" w:rsidRPr="00D95AF2">
        <w:t xml:space="preserve"> redirection </w:t>
      </w:r>
      <w:r w:rsidR="0042336D" w:rsidRPr="00D95AF2">
        <w:t xml:space="preserve">completed information element </w:t>
      </w:r>
      <w:r w:rsidR="008C08AC" w:rsidRPr="00D95AF2">
        <w:t>in the RANAP DIRECT TRANSFER message transmitting the location registration accept message or location registration reject message to the RNC. According to 3GPP</w:t>
      </w:r>
      <w:r w:rsidR="003E0BED" w:rsidRPr="00D95AF2">
        <w:t> </w:t>
      </w:r>
      <w:r w:rsidR="008C08AC" w:rsidRPr="00D95AF2">
        <w:t>TS</w:t>
      </w:r>
      <w:r w:rsidR="003E0BED" w:rsidRPr="00D95AF2">
        <w:t> </w:t>
      </w:r>
      <w:r w:rsidR="008C08AC" w:rsidRPr="00D95AF2">
        <w:t>25.413</w:t>
      </w:r>
      <w:r w:rsidR="003E0BED" w:rsidRPr="00D95AF2">
        <w:t> </w:t>
      </w:r>
      <w:r w:rsidR="008C08AC" w:rsidRPr="00D95AF2">
        <w:t>[19c], the RNC will then forward the location registration accept message or the location registration reject message to the MS.</w:t>
      </w:r>
    </w:p>
    <w:p w14:paraId="5B737F87" w14:textId="77777777" w:rsidR="008C08AC" w:rsidRPr="00D95AF2" w:rsidRDefault="005E04A8" w:rsidP="005E04A8">
      <w:pPr>
        <w:pStyle w:val="B2"/>
      </w:pPr>
      <w:r w:rsidRPr="00D95AF2">
        <w:t>-</w:t>
      </w:r>
      <w:r w:rsidRPr="00D95AF2">
        <w:tab/>
        <w:t xml:space="preserve">in A/Gb mode, the </w:t>
      </w:r>
      <w:smartTag w:uri="urn:schemas-microsoft-com:office:smarttags" w:element="stockticker">
        <w:r w:rsidRPr="00D95AF2">
          <w:t>MSC</w:t>
        </w:r>
      </w:smartTag>
      <w:r w:rsidRPr="00D95AF2">
        <w:t xml:space="preserve"> shall use DTAP message and SGSN shall use BSSGP DL-UNIDATA message to carry the location registration accept message or location registration reject message to the </w:t>
      </w:r>
      <w:smartTag w:uri="urn:schemas-microsoft-com:office:smarttags" w:element="stockticker">
        <w:r w:rsidRPr="00D95AF2">
          <w:t>BSC</w:t>
        </w:r>
      </w:smartTag>
      <w:r w:rsidRPr="00D95AF2">
        <w:t xml:space="preserve">. According to 3GPP TS 48.008 [85] and 3GPP TS 48.018 [86], the </w:t>
      </w:r>
      <w:smartTag w:uri="urn:schemas-microsoft-com:office:smarttags" w:element="stockticker">
        <w:r w:rsidRPr="00D95AF2">
          <w:t>BSC</w:t>
        </w:r>
      </w:smartTag>
      <w:r w:rsidRPr="00D95AF2">
        <w:t xml:space="preserve"> will then forward the location registration accept message or location registration reject message to the MS.</w:t>
      </w:r>
    </w:p>
    <w:p w14:paraId="78F0412C" w14:textId="77777777" w:rsidR="00615BB3" w:rsidRPr="00D95AF2" w:rsidRDefault="008C08AC" w:rsidP="00615BB3">
      <w:pPr>
        <w:pStyle w:val="B1"/>
      </w:pPr>
      <w:r w:rsidRPr="00D95AF2">
        <w:t>ii)</w:t>
      </w:r>
      <w:r w:rsidR="001539F0" w:rsidRPr="00D95AF2">
        <w:tab/>
      </w:r>
      <w:r w:rsidRPr="00D95AF2">
        <w:t xml:space="preserve">If the location registration request was </w:t>
      </w:r>
      <w:r w:rsidR="00615BB3" w:rsidRPr="00D95AF2">
        <w:t>either:</w:t>
      </w:r>
    </w:p>
    <w:p w14:paraId="34011ABD" w14:textId="77777777" w:rsidR="00615BB3" w:rsidRPr="00D95AF2" w:rsidRDefault="00615BB3" w:rsidP="00615BB3">
      <w:pPr>
        <w:pStyle w:val="B2"/>
      </w:pPr>
      <w:r w:rsidRPr="00D95AF2">
        <w:t>1)</w:t>
      </w:r>
      <w:r w:rsidRPr="00D95AF2">
        <w:tab/>
      </w:r>
      <w:r w:rsidR="008C08AC" w:rsidRPr="00D95AF2">
        <w:t>rejected with one of the reject causes #11, #12, #13, #14, #15</w:t>
      </w:r>
      <w:r w:rsidR="0042336D" w:rsidRPr="00D95AF2">
        <w:t>, and #25</w:t>
      </w:r>
      <w:r w:rsidRPr="00D95AF2">
        <w:t>; or</w:t>
      </w:r>
    </w:p>
    <w:p w14:paraId="296B91EA" w14:textId="77777777" w:rsidR="00615BB3" w:rsidRPr="00D95AF2" w:rsidRDefault="00615BB3" w:rsidP="00615BB3">
      <w:pPr>
        <w:pStyle w:val="B2"/>
      </w:pPr>
      <w:r w:rsidRPr="00D95AF2">
        <w:t>2)</w:t>
      </w:r>
      <w:r w:rsidRPr="00D95AF2">
        <w:tab/>
        <w:t>rejected with a reject cause #17 when the MSC or the SGSN received an error indicating "system failure"</w:t>
      </w:r>
      <w:r w:rsidR="00AC2FA2" w:rsidRPr="00D95AF2">
        <w:t>, "data missing"</w:t>
      </w:r>
      <w:r w:rsidRPr="00D95AF2">
        <w:t xml:space="preserve"> or "unexpected data value" from the HLR (see 3GPP TS 29.002 [37] and 3GPP TS 29.010 [152]),</w:t>
      </w:r>
    </w:p>
    <w:p w14:paraId="1EC97BE7" w14:textId="77777777" w:rsidR="005E04A8" w:rsidRPr="00D95AF2" w:rsidRDefault="00615BB3" w:rsidP="00615BB3">
      <w:pPr>
        <w:pStyle w:val="B1"/>
      </w:pPr>
      <w:r w:rsidRPr="00D95AF2">
        <w:t>then one of the following actions is taken</w:t>
      </w:r>
      <w:r w:rsidR="005E04A8" w:rsidRPr="00D95AF2">
        <w:t>:</w:t>
      </w:r>
    </w:p>
    <w:p w14:paraId="32A301BE" w14:textId="77777777" w:rsidR="008C08AC" w:rsidRPr="00D95AF2" w:rsidRDefault="005E04A8" w:rsidP="005E04A8">
      <w:pPr>
        <w:pStyle w:val="B2"/>
      </w:pPr>
      <w:r w:rsidRPr="00D95AF2">
        <w:t>-</w:t>
      </w:r>
      <w:r w:rsidRPr="00D95AF2">
        <w:tab/>
        <w:t xml:space="preserve">in UTRAN Iu mode, </w:t>
      </w:r>
      <w:r w:rsidR="008C08AC" w:rsidRPr="00D95AF2">
        <w:t>the MSC or SGSN shall include a redirection indication in the RANAP DIRECT TRANSFER message transmitting the location registration reject message to the RNC. According to 3GPP TS 25.413 [19c], the RNC will then initiate the redirection procedure towards the next CN operator and treat the response from the core network according to (i) and (ii).</w:t>
      </w:r>
    </w:p>
    <w:p w14:paraId="3286B209" w14:textId="77777777" w:rsidR="005E04A8" w:rsidRPr="00D95AF2" w:rsidRDefault="00D338B4" w:rsidP="00D338B4">
      <w:pPr>
        <w:pStyle w:val="B2"/>
      </w:pPr>
      <w:r w:rsidRPr="00D95AF2">
        <w:t>-</w:t>
      </w:r>
      <w:r w:rsidRPr="00D95AF2">
        <w:tab/>
      </w:r>
      <w:r w:rsidR="005E04A8" w:rsidRPr="00D95AF2">
        <w:t xml:space="preserve">in A/Gb mode, the </w:t>
      </w:r>
      <w:smartTag w:uri="urn:schemas-microsoft-com:office:smarttags" w:element="stockticker">
        <w:r w:rsidR="005E04A8" w:rsidRPr="00D95AF2">
          <w:t>MSC</w:t>
        </w:r>
      </w:smartTag>
      <w:r w:rsidR="005E04A8" w:rsidRPr="00D95AF2">
        <w:t xml:space="preserve"> shall use BSSMAP Reroute Command message and SGSN shall use BSSGP DL-UNIDATA message to transmit the location registration reject message to the </w:t>
      </w:r>
      <w:smartTag w:uri="urn:schemas-microsoft-com:office:smarttags" w:element="stockticker">
        <w:r w:rsidR="005E04A8" w:rsidRPr="00D95AF2">
          <w:t>BSC</w:t>
        </w:r>
      </w:smartTag>
      <w:r w:rsidR="005E04A8" w:rsidRPr="00D95AF2">
        <w:t xml:space="preserve"> with a redirection indication. According to 3GPP TS 48.008 [85] and 3GPP TS 48.018 [86], the </w:t>
      </w:r>
      <w:smartTag w:uri="urn:schemas-microsoft-com:office:smarttags" w:element="stockticker">
        <w:r w:rsidR="005E04A8" w:rsidRPr="00D95AF2">
          <w:t>BSC</w:t>
        </w:r>
      </w:smartTag>
      <w:r w:rsidR="005E04A8" w:rsidRPr="00D95AF2">
        <w:t xml:space="preserve"> will then initiate the redirection procedure towards the next CN operator and treat the response from the core network according to (i), (ii) and (iii).</w:t>
      </w:r>
    </w:p>
    <w:p w14:paraId="7468DF34" w14:textId="77777777" w:rsidR="008C08AC" w:rsidRPr="00D95AF2" w:rsidRDefault="008C08AC" w:rsidP="008C08AC">
      <w:pPr>
        <w:pStyle w:val="B1"/>
      </w:pPr>
      <w:r w:rsidRPr="00D95AF2">
        <w:t>iii)</w:t>
      </w:r>
      <w:r w:rsidRPr="00D95AF2">
        <w:tab/>
        <w:t xml:space="preserve">If the location registration request was rejected </w:t>
      </w:r>
      <w:r w:rsidR="00615BB3" w:rsidRPr="00D95AF2">
        <w:t xml:space="preserve">including a redirection indication and </w:t>
      </w:r>
      <w:r w:rsidRPr="00D95AF2">
        <w:t>with one of the reject causes #11, #12, #13, #14, #15</w:t>
      </w:r>
      <w:r w:rsidR="0042336D" w:rsidRPr="00D95AF2">
        <w:t>, #17, and #25</w:t>
      </w:r>
      <w:r w:rsidRPr="00D95AF2">
        <w:t xml:space="preserve"> by all CN operators taking part in </w:t>
      </w:r>
      <w:r w:rsidR="00435E79" w:rsidRPr="00D95AF2">
        <w:t>a shared network</w:t>
      </w:r>
      <w:r w:rsidRPr="00D95AF2">
        <w:t xml:space="preserve">, the RNC </w:t>
      </w:r>
      <w:r w:rsidR="005E04A8" w:rsidRPr="00D95AF2">
        <w:t xml:space="preserve">for UTRAN Iu mode or the </w:t>
      </w:r>
      <w:smartTag w:uri="urn:schemas-microsoft-com:office:smarttags" w:element="stockticker">
        <w:r w:rsidR="005E04A8" w:rsidRPr="00D95AF2">
          <w:t>BSC</w:t>
        </w:r>
      </w:smartTag>
      <w:r w:rsidR="005E04A8" w:rsidRPr="00D95AF2">
        <w:t xml:space="preserve"> for A/Gb mode </w:t>
      </w:r>
      <w:r w:rsidRPr="00D95AF2">
        <w:t xml:space="preserve">shall determine the reject cause with the highest rank from the received reject causes and send a location registration reject message containing this reject cause to the MS. </w:t>
      </w:r>
    </w:p>
    <w:p w14:paraId="7647C938" w14:textId="77777777" w:rsidR="008C08AC" w:rsidRPr="00D95AF2" w:rsidRDefault="008C08AC" w:rsidP="008C08AC">
      <w:pPr>
        <w:pStyle w:val="B1"/>
      </w:pPr>
      <w:r w:rsidRPr="00D95AF2">
        <w:tab/>
        <w:t xml:space="preserve">The ranking of the reject causes, from the lowest rank to the highest rank, is given by: </w:t>
      </w:r>
    </w:p>
    <w:p w14:paraId="3AFF68F3" w14:textId="77777777" w:rsidR="008C08AC" w:rsidRPr="00D95AF2" w:rsidRDefault="008C08AC" w:rsidP="008C08AC">
      <w:pPr>
        <w:pStyle w:val="B2"/>
      </w:pPr>
      <w:r w:rsidRPr="00D95AF2">
        <w:tab/>
        <w:t>#11 &lt; #12 &lt; #13 &lt; #14 &lt; #15</w:t>
      </w:r>
      <w:r w:rsidR="00615BB3" w:rsidRPr="00D95AF2">
        <w:t xml:space="preserve"> </w:t>
      </w:r>
      <w:r w:rsidR="0042336D" w:rsidRPr="00D95AF2">
        <w:t>&lt;</w:t>
      </w:r>
      <w:r w:rsidR="00615BB3" w:rsidRPr="00D95AF2">
        <w:t xml:space="preserve"> </w:t>
      </w:r>
      <w:r w:rsidR="0042336D" w:rsidRPr="00D95AF2">
        <w:t>#25</w:t>
      </w:r>
      <w:r w:rsidR="00615BB3" w:rsidRPr="00D95AF2">
        <w:t xml:space="preserve"> </w:t>
      </w:r>
      <w:r w:rsidR="0042336D" w:rsidRPr="00D95AF2">
        <w:t>&lt;</w:t>
      </w:r>
      <w:r w:rsidR="00615BB3" w:rsidRPr="00D95AF2">
        <w:t xml:space="preserve"> </w:t>
      </w:r>
      <w:r w:rsidR="0042336D" w:rsidRPr="00D95AF2">
        <w:t>#17</w:t>
      </w:r>
      <w:r w:rsidRPr="00D95AF2">
        <w:t>.</w:t>
      </w:r>
    </w:p>
    <w:p w14:paraId="7369F2A3" w14:textId="77777777" w:rsidR="008C08AC" w:rsidRPr="00D95AF2" w:rsidRDefault="008C08AC" w:rsidP="008C08AC">
      <w:pPr>
        <w:pStyle w:val="B1"/>
      </w:pPr>
      <w:r w:rsidRPr="00D95AF2">
        <w:t>iv)</w:t>
      </w:r>
      <w:r w:rsidRPr="00D95AF2">
        <w:tab/>
        <w:t xml:space="preserve">If the location registration request was rejected with one of the reject causes #11, #12, #13, #14, and #15 by all CN operators taking part in </w:t>
      </w:r>
      <w:r w:rsidR="00435E79" w:rsidRPr="00D95AF2">
        <w:t>a shared network</w:t>
      </w:r>
      <w:r w:rsidRPr="00D95AF2">
        <w:t xml:space="preserve"> in a specific location area, but there is at least one additional CN operator taking part in </w:t>
      </w:r>
      <w:r w:rsidR="00435E79" w:rsidRPr="00D95AF2">
        <w:t>a shared network</w:t>
      </w:r>
      <w:r w:rsidRPr="00D95AF2">
        <w:t xml:space="preserve"> in another location area of the shared network defined by the same common PLMN identity, the RNC </w:t>
      </w:r>
      <w:r w:rsidR="005E04A8" w:rsidRPr="00D95AF2">
        <w:t xml:space="preserve">for UTRAN Iu mode or the </w:t>
      </w:r>
      <w:smartTag w:uri="urn:schemas-microsoft-com:office:smarttags" w:element="stockticker">
        <w:r w:rsidR="005E04A8" w:rsidRPr="00D95AF2">
          <w:t>BSC</w:t>
        </w:r>
      </w:smartTag>
      <w:r w:rsidR="005E04A8" w:rsidRPr="00D95AF2">
        <w:t xml:space="preserve"> for A/Gb mode </w:t>
      </w:r>
      <w:r w:rsidRPr="00D95AF2">
        <w:t>shall send a location registration reject message with the reject cause #15 to the MS.</w:t>
      </w:r>
    </w:p>
    <w:p w14:paraId="428E588B" w14:textId="77777777" w:rsidR="0087314C" w:rsidRPr="00170864" w:rsidRDefault="0087314C" w:rsidP="0087314C">
      <w:pPr>
        <w:pStyle w:val="Heading8"/>
        <w:rPr>
          <w:lang w:val="it-IT"/>
        </w:rPr>
      </w:pPr>
      <w:bookmarkStart w:id="3542" w:name="_Toc193383701"/>
      <w:bookmarkStart w:id="3543" w:name="_CRAnnexOnormative"/>
      <w:bookmarkEnd w:id="3543"/>
      <w:r w:rsidRPr="00170864">
        <w:rPr>
          <w:lang w:val="it-IT"/>
        </w:rPr>
        <w:lastRenderedPageBreak/>
        <w:t xml:space="preserve">Annex O </w:t>
      </w:r>
      <w:r w:rsidR="00262114" w:rsidRPr="00170864">
        <w:rPr>
          <w:lang w:val="it-IT"/>
        </w:rPr>
        <w:t>(normative):</w:t>
      </w:r>
      <w:r w:rsidRPr="00170864">
        <w:rPr>
          <w:lang w:val="it-IT"/>
        </w:rPr>
        <w:br/>
        <w:t>3GPP capability exchange protocol</w:t>
      </w:r>
      <w:bookmarkEnd w:id="3542"/>
      <w:r w:rsidRPr="00170864">
        <w:rPr>
          <w:lang w:val="it-IT"/>
        </w:rPr>
        <w:t xml:space="preserve"> </w:t>
      </w:r>
    </w:p>
    <w:p w14:paraId="69E793C0" w14:textId="77777777" w:rsidR="0087314C" w:rsidRPr="00170864" w:rsidRDefault="0087314C" w:rsidP="00F52C6E">
      <w:pPr>
        <w:rPr>
          <w:lang w:val="it-IT"/>
        </w:rPr>
      </w:pPr>
    </w:p>
    <w:p w14:paraId="741C22FC" w14:textId="77777777" w:rsidR="0087314C" w:rsidRPr="00D95AF2" w:rsidRDefault="0087314C" w:rsidP="0087314C">
      <w:pPr>
        <w:pStyle w:val="Heading1"/>
      </w:pPr>
      <w:bookmarkStart w:id="3544" w:name="_Toc193383702"/>
      <w:bookmarkStart w:id="3545" w:name="_CRO_1"/>
      <w:bookmarkEnd w:id="3545"/>
      <w:r w:rsidRPr="00D95AF2">
        <w:t>O.1</w:t>
      </w:r>
      <w:r w:rsidRPr="00D95AF2">
        <w:tab/>
        <w:t>Scope</w:t>
      </w:r>
      <w:bookmarkEnd w:id="3544"/>
    </w:p>
    <w:p w14:paraId="76770F83" w14:textId="77777777" w:rsidR="0087314C" w:rsidRPr="00D95AF2" w:rsidRDefault="0087314C" w:rsidP="0087314C">
      <w:r w:rsidRPr="00D95AF2">
        <w:t xml:space="preserve">This annex specifies the protocol data units used by the 3GPP capability exchange protocol and procedures for the handling of unknown, unforeseen, and erroneous protocol data by the receiving </w:t>
      </w:r>
      <w:r w:rsidR="007A7B73" w:rsidRPr="00D95AF2">
        <w:t>MS</w:t>
      </w:r>
      <w:r w:rsidRPr="00D95AF2">
        <w:t>.</w:t>
      </w:r>
    </w:p>
    <w:p w14:paraId="509AF911" w14:textId="77777777" w:rsidR="0087314C" w:rsidRPr="00D95AF2" w:rsidRDefault="0087314C" w:rsidP="0087314C">
      <w:r w:rsidRPr="00D95AF2">
        <w:t xml:space="preserve">The 3GPP capability exchange protocol provides services for the end-to-end exchange of capabilities between </w:t>
      </w:r>
      <w:r w:rsidR="007A7B73" w:rsidRPr="00D95AF2">
        <w:t>MSs</w:t>
      </w:r>
      <w:r w:rsidRPr="00D95AF2">
        <w:t>. It is a separate protocol which uses the user-to-user signalling service 1 of the layer 3 call control protocol as a means of transport.</w:t>
      </w:r>
    </w:p>
    <w:p w14:paraId="6451F157" w14:textId="77777777" w:rsidR="0087314C" w:rsidRPr="00D95AF2" w:rsidRDefault="0087314C" w:rsidP="0087314C">
      <w:r w:rsidRPr="00D95AF2">
        <w:t>Functional procedures which use the 3GPP capability exchange protocol in the context of CSI are specified in 3GPP TS 24.279 [116].</w:t>
      </w:r>
    </w:p>
    <w:p w14:paraId="36A49396" w14:textId="77777777" w:rsidR="0087314C" w:rsidRPr="00D95AF2" w:rsidRDefault="0087314C" w:rsidP="0087314C">
      <w:pPr>
        <w:pStyle w:val="Heading1"/>
      </w:pPr>
      <w:bookmarkStart w:id="3546" w:name="_Toc193383703"/>
      <w:bookmarkStart w:id="3547" w:name="_CRO_2"/>
      <w:bookmarkEnd w:id="3547"/>
      <w:r w:rsidRPr="00D95AF2">
        <w:t>O.2</w:t>
      </w:r>
      <w:r w:rsidRPr="00D95AF2">
        <w:tab/>
        <w:t>User-user protocol contents</w:t>
      </w:r>
      <w:bookmarkEnd w:id="3546"/>
      <w:r w:rsidRPr="00D95AF2">
        <w:t xml:space="preserve"> </w:t>
      </w:r>
    </w:p>
    <w:p w14:paraId="62BEBA6E" w14:textId="77777777" w:rsidR="0087314C" w:rsidRPr="00D95AF2" w:rsidRDefault="0087314C" w:rsidP="0087314C">
      <w:r w:rsidRPr="00D95AF2">
        <w:t xml:space="preserve">The user-user protocol contents is included in the user-user information element described in </w:t>
      </w:r>
      <w:r w:rsidR="009D2EE9" w:rsidRPr="00D95AF2">
        <w:t>subclause </w:t>
      </w:r>
      <w:r w:rsidRPr="00D95AF2">
        <w:t>10.5.4.25.</w:t>
      </w:r>
    </w:p>
    <w:p w14:paraId="4A02FF1A" w14:textId="77777777" w:rsidR="0087314C" w:rsidRPr="00D95AF2" w:rsidRDefault="0087314C" w:rsidP="0087314C">
      <w:r w:rsidRPr="00D95AF2">
        <w:t>The user-user protocol contents is structured like the non-imperative part of a standard L3 message (see 3GPP TS 24.007 [2</w:t>
      </w:r>
      <w:r w:rsidR="002345C6" w:rsidRPr="00D95AF2">
        <w:t>0</w:t>
      </w:r>
      <w:r w:rsidRPr="00D95AF2">
        <w:t xml:space="preserve">], </w:t>
      </w:r>
      <w:r w:rsidR="009D2EE9" w:rsidRPr="00D95AF2">
        <w:t>subclause </w:t>
      </w:r>
      <w:r w:rsidRPr="00D95AF2">
        <w:t>11.2) and is composed of a variable number of information elements of type 1, 2, 3 and 4. The different formats (TV, TLV) and the categories of information elements (type 1, 2, 3 and 4) are defined in 3GPP TS 24.007 [2</w:t>
      </w:r>
      <w:r w:rsidR="002345C6" w:rsidRPr="00D95AF2">
        <w:t>0</w:t>
      </w:r>
      <w:r w:rsidRPr="00D95AF2">
        <w:t>].</w:t>
      </w:r>
    </w:p>
    <w:p w14:paraId="70016CEC" w14:textId="77777777" w:rsidR="0087314C" w:rsidRPr="00D95AF2" w:rsidRDefault="0087314C" w:rsidP="0087314C">
      <w:r w:rsidRPr="00D95AF2">
        <w:t xml:space="preserve">Within the user-user protocol contents the information elements may occur in an arbitrary order. </w:t>
      </w:r>
    </w:p>
    <w:p w14:paraId="01BC89D5" w14:textId="77777777" w:rsidR="0087314C" w:rsidRPr="00D95AF2" w:rsidRDefault="0087314C" w:rsidP="0087314C">
      <w:r w:rsidRPr="00D95AF2">
        <w:t>All information elements shall be included only once.</w:t>
      </w:r>
    </w:p>
    <w:p w14:paraId="390059AA" w14:textId="77777777" w:rsidR="0087314C" w:rsidRPr="00D95AF2" w:rsidRDefault="0087314C" w:rsidP="0087314C">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87314C" w:rsidRPr="00D95AF2" w14:paraId="61D0BB7F" w14:textId="77777777">
        <w:trPr>
          <w:cantSplit/>
          <w:jc w:val="center"/>
        </w:trPr>
        <w:tc>
          <w:tcPr>
            <w:tcW w:w="709" w:type="dxa"/>
            <w:tcBorders>
              <w:bottom w:val="single" w:sz="6" w:space="0" w:color="auto"/>
            </w:tcBorders>
          </w:tcPr>
          <w:p w14:paraId="5D7CABD2" w14:textId="77777777" w:rsidR="0087314C" w:rsidRPr="00D95AF2" w:rsidRDefault="0087314C" w:rsidP="00F3197F">
            <w:pPr>
              <w:pStyle w:val="TAC"/>
            </w:pPr>
            <w:r w:rsidRPr="00D95AF2">
              <w:t>8</w:t>
            </w:r>
          </w:p>
        </w:tc>
        <w:tc>
          <w:tcPr>
            <w:tcW w:w="709" w:type="dxa"/>
            <w:tcBorders>
              <w:bottom w:val="single" w:sz="6" w:space="0" w:color="auto"/>
            </w:tcBorders>
          </w:tcPr>
          <w:p w14:paraId="12D878B3" w14:textId="77777777" w:rsidR="0087314C" w:rsidRPr="00D95AF2" w:rsidRDefault="0087314C" w:rsidP="00F3197F">
            <w:pPr>
              <w:pStyle w:val="TAC"/>
            </w:pPr>
            <w:r w:rsidRPr="00D95AF2">
              <w:t>7</w:t>
            </w:r>
          </w:p>
        </w:tc>
        <w:tc>
          <w:tcPr>
            <w:tcW w:w="709" w:type="dxa"/>
            <w:tcBorders>
              <w:bottom w:val="single" w:sz="6" w:space="0" w:color="auto"/>
            </w:tcBorders>
          </w:tcPr>
          <w:p w14:paraId="159B239A" w14:textId="77777777" w:rsidR="0087314C" w:rsidRPr="00D95AF2" w:rsidRDefault="0087314C" w:rsidP="00F3197F">
            <w:pPr>
              <w:pStyle w:val="TAC"/>
            </w:pPr>
            <w:r w:rsidRPr="00D95AF2">
              <w:t>6</w:t>
            </w:r>
          </w:p>
        </w:tc>
        <w:tc>
          <w:tcPr>
            <w:tcW w:w="709" w:type="dxa"/>
            <w:tcBorders>
              <w:bottom w:val="single" w:sz="6" w:space="0" w:color="auto"/>
            </w:tcBorders>
          </w:tcPr>
          <w:p w14:paraId="7BB183BD" w14:textId="77777777" w:rsidR="0087314C" w:rsidRPr="00D95AF2" w:rsidRDefault="0087314C" w:rsidP="00F3197F">
            <w:pPr>
              <w:pStyle w:val="TAC"/>
            </w:pPr>
            <w:r w:rsidRPr="00D95AF2">
              <w:t>5</w:t>
            </w:r>
          </w:p>
        </w:tc>
        <w:tc>
          <w:tcPr>
            <w:tcW w:w="708" w:type="dxa"/>
            <w:tcBorders>
              <w:bottom w:val="single" w:sz="6" w:space="0" w:color="auto"/>
            </w:tcBorders>
          </w:tcPr>
          <w:p w14:paraId="6417DDB9" w14:textId="77777777" w:rsidR="0087314C" w:rsidRPr="00D95AF2" w:rsidRDefault="0087314C" w:rsidP="00F3197F">
            <w:pPr>
              <w:pStyle w:val="TAC"/>
            </w:pPr>
            <w:r w:rsidRPr="00D95AF2">
              <w:t>4</w:t>
            </w:r>
          </w:p>
        </w:tc>
        <w:tc>
          <w:tcPr>
            <w:tcW w:w="709" w:type="dxa"/>
            <w:tcBorders>
              <w:bottom w:val="single" w:sz="6" w:space="0" w:color="auto"/>
            </w:tcBorders>
          </w:tcPr>
          <w:p w14:paraId="02A1E9FD" w14:textId="77777777" w:rsidR="0087314C" w:rsidRPr="00D95AF2" w:rsidRDefault="0087314C" w:rsidP="00F3197F">
            <w:pPr>
              <w:pStyle w:val="TAC"/>
            </w:pPr>
            <w:r w:rsidRPr="00D95AF2">
              <w:t>3</w:t>
            </w:r>
          </w:p>
        </w:tc>
        <w:tc>
          <w:tcPr>
            <w:tcW w:w="709" w:type="dxa"/>
            <w:tcBorders>
              <w:bottom w:val="single" w:sz="6" w:space="0" w:color="auto"/>
            </w:tcBorders>
          </w:tcPr>
          <w:p w14:paraId="189A31FB" w14:textId="77777777" w:rsidR="0087314C" w:rsidRPr="00D95AF2" w:rsidRDefault="0087314C" w:rsidP="00F3197F">
            <w:pPr>
              <w:pStyle w:val="TAC"/>
            </w:pPr>
            <w:r w:rsidRPr="00D95AF2">
              <w:t>2</w:t>
            </w:r>
          </w:p>
        </w:tc>
        <w:tc>
          <w:tcPr>
            <w:tcW w:w="709" w:type="dxa"/>
            <w:tcBorders>
              <w:bottom w:val="single" w:sz="6" w:space="0" w:color="auto"/>
            </w:tcBorders>
          </w:tcPr>
          <w:p w14:paraId="6E7C1DF5" w14:textId="77777777" w:rsidR="0087314C" w:rsidRPr="00D95AF2" w:rsidRDefault="0087314C" w:rsidP="00F3197F">
            <w:pPr>
              <w:pStyle w:val="TAC"/>
            </w:pPr>
            <w:r w:rsidRPr="00D95AF2">
              <w:t>1</w:t>
            </w:r>
          </w:p>
        </w:tc>
        <w:tc>
          <w:tcPr>
            <w:tcW w:w="1346" w:type="dxa"/>
          </w:tcPr>
          <w:p w14:paraId="2A96448E" w14:textId="77777777" w:rsidR="0087314C" w:rsidRPr="00D95AF2" w:rsidRDefault="0087314C" w:rsidP="00F3197F">
            <w:pPr>
              <w:pStyle w:val="TAC"/>
            </w:pPr>
          </w:p>
        </w:tc>
      </w:tr>
      <w:tr w:rsidR="0087314C" w:rsidRPr="00D95AF2" w14:paraId="75B12892"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1FB5F505" w14:textId="77777777" w:rsidR="0087314C" w:rsidRPr="00D95AF2" w:rsidRDefault="0087314C" w:rsidP="00F3197F">
            <w:pPr>
              <w:pStyle w:val="TAC"/>
            </w:pPr>
            <w:r w:rsidRPr="00D95AF2">
              <w:t>Information element 1</w:t>
            </w:r>
          </w:p>
        </w:tc>
        <w:tc>
          <w:tcPr>
            <w:tcW w:w="1346" w:type="dxa"/>
          </w:tcPr>
          <w:p w14:paraId="22857A4A" w14:textId="77777777" w:rsidR="0087314C" w:rsidRPr="00D95AF2" w:rsidRDefault="0087314C" w:rsidP="00F3197F">
            <w:pPr>
              <w:pStyle w:val="TAL"/>
            </w:pPr>
            <w:r w:rsidRPr="00D95AF2">
              <w:t>octet 4*</w:t>
            </w:r>
          </w:p>
        </w:tc>
      </w:tr>
      <w:tr w:rsidR="0087314C" w:rsidRPr="00D95AF2" w14:paraId="4A389A51" w14:textId="77777777">
        <w:trPr>
          <w:cantSplit/>
          <w:jc w:val="center"/>
        </w:trPr>
        <w:tc>
          <w:tcPr>
            <w:tcW w:w="5671" w:type="dxa"/>
            <w:gridSpan w:val="8"/>
            <w:vMerge/>
            <w:tcBorders>
              <w:left w:val="single" w:sz="6" w:space="0" w:color="auto"/>
              <w:bottom w:val="single" w:sz="6" w:space="0" w:color="auto"/>
              <w:right w:val="single" w:sz="6" w:space="0" w:color="auto"/>
            </w:tcBorders>
          </w:tcPr>
          <w:p w14:paraId="286E5204" w14:textId="77777777" w:rsidR="0087314C" w:rsidRPr="00D95AF2" w:rsidRDefault="0087314C" w:rsidP="00F3197F">
            <w:pPr>
              <w:pStyle w:val="TAC"/>
            </w:pPr>
          </w:p>
        </w:tc>
        <w:tc>
          <w:tcPr>
            <w:tcW w:w="1346" w:type="dxa"/>
          </w:tcPr>
          <w:p w14:paraId="2B4D295D" w14:textId="77777777" w:rsidR="0087314C" w:rsidRPr="00D95AF2" w:rsidRDefault="0087314C" w:rsidP="00F3197F">
            <w:pPr>
              <w:pStyle w:val="TAL"/>
            </w:pPr>
            <w:r w:rsidRPr="00D95AF2">
              <w:t>octet 5*</w:t>
            </w:r>
            <w:r w:rsidRPr="00D95AF2">
              <w:br/>
            </w:r>
            <w:r w:rsidRPr="00D95AF2">
              <w:br/>
              <w:t>octet k*</w:t>
            </w:r>
          </w:p>
        </w:tc>
      </w:tr>
      <w:tr w:rsidR="0087314C" w:rsidRPr="00D95AF2" w14:paraId="01CCBDEE"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788504D7" w14:textId="77777777" w:rsidR="0087314C" w:rsidRPr="00D95AF2" w:rsidRDefault="0087314C" w:rsidP="00F3197F">
            <w:pPr>
              <w:pStyle w:val="TAC"/>
            </w:pPr>
            <w:r w:rsidRPr="00D95AF2">
              <w:t>Information element 2</w:t>
            </w:r>
          </w:p>
        </w:tc>
        <w:tc>
          <w:tcPr>
            <w:tcW w:w="1346" w:type="dxa"/>
          </w:tcPr>
          <w:p w14:paraId="2217B022" w14:textId="77777777" w:rsidR="0087314C" w:rsidRPr="00D95AF2" w:rsidRDefault="0087314C" w:rsidP="00F3197F">
            <w:pPr>
              <w:pStyle w:val="TAL"/>
            </w:pPr>
            <w:r w:rsidRPr="00D95AF2">
              <w:t>octet k+1*</w:t>
            </w:r>
          </w:p>
        </w:tc>
      </w:tr>
      <w:tr w:rsidR="0087314C" w:rsidRPr="00D95AF2" w14:paraId="6DFF636B" w14:textId="77777777">
        <w:trPr>
          <w:cantSplit/>
          <w:jc w:val="center"/>
        </w:trPr>
        <w:tc>
          <w:tcPr>
            <w:tcW w:w="5671" w:type="dxa"/>
            <w:gridSpan w:val="8"/>
            <w:vMerge/>
            <w:tcBorders>
              <w:left w:val="single" w:sz="6" w:space="0" w:color="auto"/>
              <w:bottom w:val="single" w:sz="6" w:space="0" w:color="auto"/>
              <w:right w:val="single" w:sz="6" w:space="0" w:color="auto"/>
            </w:tcBorders>
          </w:tcPr>
          <w:p w14:paraId="269F0211" w14:textId="77777777" w:rsidR="0087314C" w:rsidRPr="00D95AF2" w:rsidRDefault="0087314C" w:rsidP="00F3197F">
            <w:pPr>
              <w:pStyle w:val="TAC"/>
            </w:pPr>
          </w:p>
        </w:tc>
        <w:tc>
          <w:tcPr>
            <w:tcW w:w="1346" w:type="dxa"/>
          </w:tcPr>
          <w:p w14:paraId="3D1F1F45" w14:textId="77777777" w:rsidR="0087314C" w:rsidRPr="00D95AF2" w:rsidRDefault="0087314C" w:rsidP="00F3197F">
            <w:pPr>
              <w:pStyle w:val="TAL"/>
            </w:pPr>
            <w:r w:rsidRPr="00D95AF2">
              <w:br/>
              <w:t>octet l*</w:t>
            </w:r>
          </w:p>
        </w:tc>
      </w:tr>
      <w:tr w:rsidR="0087314C" w:rsidRPr="00D95AF2" w14:paraId="21609257" w14:textId="77777777">
        <w:trPr>
          <w:cantSplit/>
          <w:jc w:val="center"/>
        </w:trPr>
        <w:tc>
          <w:tcPr>
            <w:tcW w:w="5671" w:type="dxa"/>
            <w:gridSpan w:val="8"/>
            <w:tcBorders>
              <w:top w:val="single" w:sz="6" w:space="0" w:color="auto"/>
              <w:left w:val="single" w:sz="6" w:space="0" w:color="auto"/>
              <w:bottom w:val="single" w:sz="6" w:space="0" w:color="auto"/>
              <w:right w:val="single" w:sz="6" w:space="0" w:color="auto"/>
            </w:tcBorders>
          </w:tcPr>
          <w:p w14:paraId="7995F967" w14:textId="77777777" w:rsidR="0087314C" w:rsidRPr="00D95AF2" w:rsidRDefault="0087314C" w:rsidP="00F3197F">
            <w:pPr>
              <w:pStyle w:val="TAC"/>
            </w:pPr>
            <w:r w:rsidRPr="00D95AF2">
              <w:t>…</w:t>
            </w:r>
          </w:p>
        </w:tc>
        <w:tc>
          <w:tcPr>
            <w:tcW w:w="1346" w:type="dxa"/>
          </w:tcPr>
          <w:p w14:paraId="098DD63D" w14:textId="77777777" w:rsidR="0087314C" w:rsidRPr="00D95AF2" w:rsidRDefault="0087314C" w:rsidP="00F3197F">
            <w:pPr>
              <w:pStyle w:val="TAL"/>
            </w:pPr>
            <w:r w:rsidRPr="00D95AF2">
              <w:t>octet l+1*</w:t>
            </w:r>
            <w:r w:rsidRPr="00D95AF2">
              <w:br/>
            </w:r>
            <w:r w:rsidRPr="00D95AF2">
              <w:br/>
              <w:t>octet m*</w:t>
            </w:r>
          </w:p>
        </w:tc>
      </w:tr>
      <w:tr w:rsidR="0087314C" w:rsidRPr="00D95AF2" w14:paraId="5A32B6DC"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10DAE595" w14:textId="77777777" w:rsidR="0087314C" w:rsidRPr="00D95AF2" w:rsidRDefault="0087314C" w:rsidP="00F3197F">
            <w:pPr>
              <w:pStyle w:val="TAC"/>
            </w:pPr>
            <w:r w:rsidRPr="00D95AF2">
              <w:t>Information element K</w:t>
            </w:r>
          </w:p>
        </w:tc>
        <w:tc>
          <w:tcPr>
            <w:tcW w:w="1346" w:type="dxa"/>
          </w:tcPr>
          <w:p w14:paraId="38A62DAA" w14:textId="77777777" w:rsidR="0087314C" w:rsidRPr="00D95AF2" w:rsidRDefault="0087314C" w:rsidP="00F3197F">
            <w:pPr>
              <w:pStyle w:val="TAL"/>
            </w:pPr>
            <w:r w:rsidRPr="00D95AF2">
              <w:t>octet m+1*</w:t>
            </w:r>
          </w:p>
        </w:tc>
      </w:tr>
      <w:tr w:rsidR="0087314C" w:rsidRPr="00D95AF2" w14:paraId="61F40E5E" w14:textId="77777777">
        <w:trPr>
          <w:cantSplit/>
          <w:jc w:val="center"/>
        </w:trPr>
        <w:tc>
          <w:tcPr>
            <w:tcW w:w="5671" w:type="dxa"/>
            <w:gridSpan w:val="8"/>
            <w:vMerge/>
            <w:tcBorders>
              <w:left w:val="single" w:sz="6" w:space="0" w:color="auto"/>
              <w:bottom w:val="single" w:sz="6" w:space="0" w:color="auto"/>
              <w:right w:val="single" w:sz="6" w:space="0" w:color="auto"/>
            </w:tcBorders>
          </w:tcPr>
          <w:p w14:paraId="669E0989" w14:textId="77777777" w:rsidR="0087314C" w:rsidRPr="00D95AF2" w:rsidRDefault="0087314C" w:rsidP="00F3197F">
            <w:pPr>
              <w:pStyle w:val="TAC"/>
            </w:pPr>
          </w:p>
        </w:tc>
        <w:tc>
          <w:tcPr>
            <w:tcW w:w="1346" w:type="dxa"/>
          </w:tcPr>
          <w:p w14:paraId="57E0B106" w14:textId="77777777" w:rsidR="0087314C" w:rsidRPr="00D95AF2" w:rsidRDefault="0087314C" w:rsidP="00F3197F">
            <w:pPr>
              <w:pStyle w:val="TAL"/>
            </w:pPr>
            <w:r w:rsidRPr="00D95AF2">
              <w:br/>
              <w:t>octet n*</w:t>
            </w:r>
          </w:p>
        </w:tc>
      </w:tr>
    </w:tbl>
    <w:p w14:paraId="6AD80828" w14:textId="77777777" w:rsidR="0087314C" w:rsidRPr="00D95AF2" w:rsidRDefault="0087314C" w:rsidP="0087314C">
      <w:pPr>
        <w:pStyle w:val="TAN"/>
      </w:pPr>
    </w:p>
    <w:p w14:paraId="7CBDE8D4" w14:textId="77777777" w:rsidR="0087314C" w:rsidRPr="00D95AF2" w:rsidRDefault="0087314C" w:rsidP="0087314C">
      <w:pPr>
        <w:pStyle w:val="TF"/>
      </w:pPr>
      <w:bookmarkStart w:id="3548" w:name="_CRFigureO_13GPPTS24_008Useruserinforma"/>
      <w:r w:rsidRPr="00D95AF2">
        <w:t xml:space="preserve">Figure </w:t>
      </w:r>
      <w:bookmarkEnd w:id="3548"/>
      <w:r w:rsidRPr="00D95AF2">
        <w:t>O.1/3GPP TS 24.008 User-user information when the user-user protocol indicator is set to "3GPP capability exchange protocol"</w:t>
      </w:r>
    </w:p>
    <w:p w14:paraId="1C9A086D" w14:textId="77777777" w:rsidR="0087314C" w:rsidRPr="00D95AF2" w:rsidRDefault="0087314C" w:rsidP="0087314C">
      <w:pPr>
        <w:pStyle w:val="Heading1"/>
      </w:pPr>
      <w:bookmarkStart w:id="3549" w:name="_Toc193383704"/>
      <w:bookmarkStart w:id="3550" w:name="_CRO_3"/>
      <w:bookmarkEnd w:id="3550"/>
      <w:r w:rsidRPr="00D95AF2">
        <w:t>O.3</w:t>
      </w:r>
      <w:r w:rsidRPr="00D95AF2">
        <w:tab/>
        <w:t>Information element identifier</w:t>
      </w:r>
      <w:bookmarkEnd w:id="3549"/>
    </w:p>
    <w:p w14:paraId="5C41F75E" w14:textId="77777777" w:rsidR="0087314C" w:rsidRPr="00D95AF2" w:rsidRDefault="0087314C" w:rsidP="0087314C">
      <w:r w:rsidRPr="00D95AF2">
        <w:t>The information element identifier and its use are defined in 3GPP TS 24.007 [2</w:t>
      </w:r>
      <w:r w:rsidR="002345C6" w:rsidRPr="00D95AF2">
        <w:t>0</w:t>
      </w:r>
      <w:r w:rsidRPr="00D95AF2">
        <w:t>].</w:t>
      </w:r>
    </w:p>
    <w:p w14:paraId="69BBACB5" w14:textId="77777777" w:rsidR="0087314C" w:rsidRPr="00D95AF2" w:rsidRDefault="0087314C" w:rsidP="0087314C">
      <w:r w:rsidRPr="00D95AF2">
        <w:t xml:space="preserve">For the information elements defined in </w:t>
      </w:r>
      <w:r w:rsidR="009D2EE9" w:rsidRPr="00D95AF2">
        <w:t>subclause </w:t>
      </w:r>
      <w:r w:rsidR="006413A2" w:rsidRPr="00D95AF2">
        <w:t>O</w:t>
      </w:r>
      <w:r w:rsidRPr="00D95AF2">
        <w:t>.4, the coding of the information element ident</w:t>
      </w:r>
      <w:r w:rsidR="006413A2" w:rsidRPr="00D95AF2">
        <w:t>ifier bits is defined in table O</w:t>
      </w:r>
      <w:r w:rsidRPr="00D95AF2">
        <w:t>.2/3GPP TS 24.008.</w:t>
      </w:r>
    </w:p>
    <w:p w14:paraId="5FDD9A9B" w14:textId="77777777" w:rsidR="0087314C" w:rsidRPr="00D95AF2" w:rsidRDefault="0087314C" w:rsidP="0087314C">
      <w:r w:rsidRPr="00D95AF2">
        <w:lastRenderedPageBreak/>
        <w:t>For a method to determine from the information element identifier whether an unknown information element is of type 1 or 2 (i.e. it is an information element of one octet length) or type 4 (i.e. the next octet is the length indicator indicating the length of the remaining of the information element) see 3GPP TS 24.007 [2</w:t>
      </w:r>
      <w:r w:rsidR="002345C6" w:rsidRPr="00D95AF2">
        <w:t>0</w:t>
      </w:r>
      <w:r w:rsidRPr="00D95AF2">
        <w:t xml:space="preserve">], </w:t>
      </w:r>
      <w:r w:rsidR="009D2EE9" w:rsidRPr="00D95AF2">
        <w:t>subclause </w:t>
      </w:r>
      <w:r w:rsidRPr="00D95AF2">
        <w:t>11.2.4.</w:t>
      </w:r>
    </w:p>
    <w:p w14:paraId="53811A01" w14:textId="77777777" w:rsidR="0087314C" w:rsidRPr="00D95AF2" w:rsidRDefault="0087314C" w:rsidP="0087314C">
      <w:pPr>
        <w:pStyle w:val="TH"/>
      </w:pPr>
      <w:bookmarkStart w:id="3551" w:name="_CRTableO_13GPPTS24_008"/>
      <w:r w:rsidRPr="00D95AF2">
        <w:t xml:space="preserve">Table </w:t>
      </w:r>
      <w:bookmarkEnd w:id="3551"/>
      <w:r w:rsidRPr="00D95AF2">
        <w:t>O.1/3GPP TS 24.008: Information element identifier coding for user-user protocol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7314C" w:rsidRPr="00D95AF2" w14:paraId="666AFC54" w14:textId="77777777">
        <w:trPr>
          <w:cantSplit/>
          <w:jc w:val="center"/>
        </w:trPr>
        <w:tc>
          <w:tcPr>
            <w:tcW w:w="284" w:type="dxa"/>
            <w:tcBorders>
              <w:top w:val="single" w:sz="4" w:space="0" w:color="auto"/>
              <w:bottom w:val="nil"/>
            </w:tcBorders>
          </w:tcPr>
          <w:p w14:paraId="1ACF6F35" w14:textId="77777777" w:rsidR="0087314C" w:rsidRPr="00D95AF2" w:rsidRDefault="0087314C" w:rsidP="00F3197F">
            <w:pPr>
              <w:pStyle w:val="TAH"/>
            </w:pPr>
          </w:p>
        </w:tc>
        <w:tc>
          <w:tcPr>
            <w:tcW w:w="284" w:type="dxa"/>
            <w:tcBorders>
              <w:top w:val="single" w:sz="4" w:space="0" w:color="auto"/>
              <w:bottom w:val="nil"/>
            </w:tcBorders>
          </w:tcPr>
          <w:p w14:paraId="22EA0BBD" w14:textId="77777777" w:rsidR="0087314C" w:rsidRPr="00D95AF2" w:rsidRDefault="0087314C" w:rsidP="00F3197F">
            <w:pPr>
              <w:pStyle w:val="TAH"/>
            </w:pPr>
          </w:p>
        </w:tc>
        <w:tc>
          <w:tcPr>
            <w:tcW w:w="284" w:type="dxa"/>
            <w:tcBorders>
              <w:top w:val="single" w:sz="4" w:space="0" w:color="auto"/>
              <w:bottom w:val="nil"/>
            </w:tcBorders>
          </w:tcPr>
          <w:p w14:paraId="07D11014" w14:textId="77777777" w:rsidR="0087314C" w:rsidRPr="00D95AF2" w:rsidRDefault="0087314C" w:rsidP="00F3197F">
            <w:pPr>
              <w:pStyle w:val="TAH"/>
            </w:pPr>
          </w:p>
        </w:tc>
        <w:tc>
          <w:tcPr>
            <w:tcW w:w="284" w:type="dxa"/>
            <w:tcBorders>
              <w:top w:val="single" w:sz="4" w:space="0" w:color="auto"/>
              <w:bottom w:val="nil"/>
            </w:tcBorders>
          </w:tcPr>
          <w:p w14:paraId="7A628E80" w14:textId="77777777" w:rsidR="0087314C" w:rsidRPr="00D95AF2" w:rsidRDefault="0087314C" w:rsidP="00F3197F">
            <w:pPr>
              <w:pStyle w:val="TAH"/>
            </w:pPr>
          </w:p>
        </w:tc>
        <w:tc>
          <w:tcPr>
            <w:tcW w:w="284" w:type="dxa"/>
            <w:tcBorders>
              <w:top w:val="single" w:sz="4" w:space="0" w:color="auto"/>
              <w:bottom w:val="nil"/>
            </w:tcBorders>
          </w:tcPr>
          <w:p w14:paraId="3201D064" w14:textId="77777777" w:rsidR="0087314C" w:rsidRPr="00D95AF2" w:rsidRDefault="0087314C" w:rsidP="00F3197F">
            <w:pPr>
              <w:pStyle w:val="TAH"/>
            </w:pPr>
          </w:p>
        </w:tc>
        <w:tc>
          <w:tcPr>
            <w:tcW w:w="284" w:type="dxa"/>
            <w:tcBorders>
              <w:top w:val="single" w:sz="4" w:space="0" w:color="auto"/>
              <w:bottom w:val="nil"/>
            </w:tcBorders>
          </w:tcPr>
          <w:p w14:paraId="0AA46AF7" w14:textId="77777777" w:rsidR="0087314C" w:rsidRPr="00D95AF2" w:rsidRDefault="0087314C" w:rsidP="00F3197F">
            <w:pPr>
              <w:pStyle w:val="TAH"/>
            </w:pPr>
          </w:p>
        </w:tc>
        <w:tc>
          <w:tcPr>
            <w:tcW w:w="284" w:type="dxa"/>
            <w:tcBorders>
              <w:top w:val="single" w:sz="4" w:space="0" w:color="auto"/>
              <w:bottom w:val="nil"/>
            </w:tcBorders>
          </w:tcPr>
          <w:p w14:paraId="60A84904" w14:textId="77777777" w:rsidR="0087314C" w:rsidRPr="00D95AF2" w:rsidRDefault="0087314C" w:rsidP="00F3197F">
            <w:pPr>
              <w:pStyle w:val="TAH"/>
            </w:pPr>
          </w:p>
        </w:tc>
        <w:tc>
          <w:tcPr>
            <w:tcW w:w="283" w:type="dxa"/>
            <w:tcBorders>
              <w:top w:val="single" w:sz="4" w:space="0" w:color="auto"/>
              <w:bottom w:val="nil"/>
            </w:tcBorders>
          </w:tcPr>
          <w:p w14:paraId="3305FCA4" w14:textId="77777777" w:rsidR="0087314C" w:rsidRPr="00D95AF2" w:rsidRDefault="0087314C" w:rsidP="00F3197F">
            <w:pPr>
              <w:pStyle w:val="TAH"/>
            </w:pPr>
          </w:p>
        </w:tc>
        <w:tc>
          <w:tcPr>
            <w:tcW w:w="285" w:type="dxa"/>
            <w:tcBorders>
              <w:top w:val="single" w:sz="4" w:space="0" w:color="auto"/>
              <w:bottom w:val="nil"/>
            </w:tcBorders>
          </w:tcPr>
          <w:p w14:paraId="07B9DF6C" w14:textId="77777777" w:rsidR="0087314C" w:rsidRPr="00D95AF2" w:rsidRDefault="0087314C" w:rsidP="00F3197F">
            <w:pPr>
              <w:pStyle w:val="TAH"/>
            </w:pPr>
          </w:p>
        </w:tc>
        <w:tc>
          <w:tcPr>
            <w:tcW w:w="3255" w:type="dxa"/>
            <w:tcBorders>
              <w:top w:val="single" w:sz="4" w:space="0" w:color="auto"/>
              <w:bottom w:val="nil"/>
              <w:right w:val="single" w:sz="4" w:space="0" w:color="auto"/>
            </w:tcBorders>
          </w:tcPr>
          <w:p w14:paraId="00BCDC6C" w14:textId="77777777" w:rsidR="0087314C" w:rsidRPr="00D95AF2" w:rsidRDefault="0087314C" w:rsidP="00F3197F">
            <w:pPr>
              <w:pStyle w:val="TAH"/>
            </w:pPr>
          </w:p>
        </w:tc>
        <w:tc>
          <w:tcPr>
            <w:tcW w:w="1134" w:type="dxa"/>
            <w:tcBorders>
              <w:top w:val="single" w:sz="4" w:space="0" w:color="auto"/>
              <w:left w:val="single" w:sz="4" w:space="0" w:color="auto"/>
              <w:bottom w:val="nil"/>
            </w:tcBorders>
          </w:tcPr>
          <w:p w14:paraId="6860D8D3" w14:textId="77777777" w:rsidR="0087314C" w:rsidRPr="00D95AF2" w:rsidRDefault="0087314C" w:rsidP="00F3197F">
            <w:pPr>
              <w:pStyle w:val="TAH"/>
            </w:pPr>
            <w:r w:rsidRPr="00D95AF2">
              <w:t>Reference clause</w:t>
            </w:r>
          </w:p>
        </w:tc>
      </w:tr>
      <w:tr w:rsidR="0087314C" w:rsidRPr="00D95AF2" w14:paraId="60DEF952" w14:textId="77777777">
        <w:trPr>
          <w:cantSplit/>
          <w:jc w:val="center"/>
        </w:trPr>
        <w:tc>
          <w:tcPr>
            <w:tcW w:w="284" w:type="dxa"/>
            <w:tcBorders>
              <w:top w:val="nil"/>
              <w:bottom w:val="nil"/>
            </w:tcBorders>
          </w:tcPr>
          <w:p w14:paraId="315F1A7A" w14:textId="77777777" w:rsidR="0087314C" w:rsidRPr="00D95AF2" w:rsidRDefault="0087314C" w:rsidP="00F3197F">
            <w:pPr>
              <w:pStyle w:val="TAH"/>
            </w:pPr>
            <w:r w:rsidRPr="00D95AF2">
              <w:t>8</w:t>
            </w:r>
          </w:p>
        </w:tc>
        <w:tc>
          <w:tcPr>
            <w:tcW w:w="284" w:type="dxa"/>
            <w:tcBorders>
              <w:top w:val="nil"/>
              <w:bottom w:val="nil"/>
            </w:tcBorders>
          </w:tcPr>
          <w:p w14:paraId="28878CBE" w14:textId="77777777" w:rsidR="0087314C" w:rsidRPr="00D95AF2" w:rsidRDefault="0087314C" w:rsidP="00F3197F">
            <w:pPr>
              <w:pStyle w:val="TAH"/>
            </w:pPr>
            <w:r w:rsidRPr="00D95AF2">
              <w:t>7</w:t>
            </w:r>
          </w:p>
        </w:tc>
        <w:tc>
          <w:tcPr>
            <w:tcW w:w="284" w:type="dxa"/>
            <w:tcBorders>
              <w:top w:val="nil"/>
              <w:bottom w:val="nil"/>
            </w:tcBorders>
          </w:tcPr>
          <w:p w14:paraId="732F275E" w14:textId="77777777" w:rsidR="0087314C" w:rsidRPr="00D95AF2" w:rsidRDefault="0087314C" w:rsidP="00F3197F">
            <w:pPr>
              <w:pStyle w:val="TAH"/>
            </w:pPr>
            <w:r w:rsidRPr="00D95AF2">
              <w:t>6</w:t>
            </w:r>
          </w:p>
        </w:tc>
        <w:tc>
          <w:tcPr>
            <w:tcW w:w="284" w:type="dxa"/>
            <w:tcBorders>
              <w:top w:val="nil"/>
              <w:bottom w:val="nil"/>
            </w:tcBorders>
          </w:tcPr>
          <w:p w14:paraId="730632E3" w14:textId="77777777" w:rsidR="0087314C" w:rsidRPr="00D95AF2" w:rsidRDefault="0087314C" w:rsidP="00F3197F">
            <w:pPr>
              <w:pStyle w:val="TAH"/>
            </w:pPr>
            <w:r w:rsidRPr="00D95AF2">
              <w:t>5</w:t>
            </w:r>
          </w:p>
        </w:tc>
        <w:tc>
          <w:tcPr>
            <w:tcW w:w="284" w:type="dxa"/>
            <w:tcBorders>
              <w:top w:val="nil"/>
              <w:bottom w:val="nil"/>
            </w:tcBorders>
          </w:tcPr>
          <w:p w14:paraId="4FDB247A" w14:textId="77777777" w:rsidR="0087314C" w:rsidRPr="00D95AF2" w:rsidRDefault="0087314C" w:rsidP="00F3197F">
            <w:pPr>
              <w:pStyle w:val="TAH"/>
            </w:pPr>
            <w:r w:rsidRPr="00D95AF2">
              <w:t>4</w:t>
            </w:r>
          </w:p>
        </w:tc>
        <w:tc>
          <w:tcPr>
            <w:tcW w:w="284" w:type="dxa"/>
            <w:tcBorders>
              <w:top w:val="nil"/>
              <w:bottom w:val="nil"/>
            </w:tcBorders>
          </w:tcPr>
          <w:p w14:paraId="25133975" w14:textId="77777777" w:rsidR="0087314C" w:rsidRPr="00D95AF2" w:rsidRDefault="0087314C" w:rsidP="00F3197F">
            <w:pPr>
              <w:pStyle w:val="TAH"/>
            </w:pPr>
            <w:r w:rsidRPr="00D95AF2">
              <w:t>3</w:t>
            </w:r>
          </w:p>
        </w:tc>
        <w:tc>
          <w:tcPr>
            <w:tcW w:w="284" w:type="dxa"/>
            <w:tcBorders>
              <w:top w:val="nil"/>
              <w:bottom w:val="nil"/>
            </w:tcBorders>
          </w:tcPr>
          <w:p w14:paraId="6D900EE0" w14:textId="77777777" w:rsidR="0087314C" w:rsidRPr="00D95AF2" w:rsidRDefault="0087314C" w:rsidP="00F3197F">
            <w:pPr>
              <w:pStyle w:val="TAH"/>
            </w:pPr>
            <w:r w:rsidRPr="00D95AF2">
              <w:t>2</w:t>
            </w:r>
          </w:p>
        </w:tc>
        <w:tc>
          <w:tcPr>
            <w:tcW w:w="283" w:type="dxa"/>
            <w:tcBorders>
              <w:top w:val="nil"/>
              <w:bottom w:val="nil"/>
            </w:tcBorders>
          </w:tcPr>
          <w:p w14:paraId="4A978B41" w14:textId="77777777" w:rsidR="0087314C" w:rsidRPr="00D95AF2" w:rsidRDefault="0087314C" w:rsidP="00F3197F">
            <w:pPr>
              <w:pStyle w:val="TAH"/>
            </w:pPr>
            <w:r w:rsidRPr="00D95AF2">
              <w:t>1</w:t>
            </w:r>
          </w:p>
        </w:tc>
        <w:tc>
          <w:tcPr>
            <w:tcW w:w="285" w:type="dxa"/>
            <w:tcBorders>
              <w:top w:val="nil"/>
              <w:bottom w:val="nil"/>
            </w:tcBorders>
          </w:tcPr>
          <w:p w14:paraId="32C61B66" w14:textId="77777777" w:rsidR="0087314C" w:rsidRPr="00D95AF2" w:rsidRDefault="0087314C" w:rsidP="00F3197F">
            <w:pPr>
              <w:pStyle w:val="TAH"/>
            </w:pPr>
          </w:p>
        </w:tc>
        <w:tc>
          <w:tcPr>
            <w:tcW w:w="3255" w:type="dxa"/>
            <w:tcBorders>
              <w:top w:val="nil"/>
              <w:bottom w:val="nil"/>
              <w:right w:val="single" w:sz="4" w:space="0" w:color="auto"/>
            </w:tcBorders>
          </w:tcPr>
          <w:p w14:paraId="7515E946" w14:textId="77777777" w:rsidR="0087314C" w:rsidRPr="00D95AF2" w:rsidRDefault="0087314C" w:rsidP="00F3197F">
            <w:pPr>
              <w:pStyle w:val="TAL"/>
            </w:pPr>
          </w:p>
        </w:tc>
        <w:tc>
          <w:tcPr>
            <w:tcW w:w="1134" w:type="dxa"/>
            <w:tcBorders>
              <w:top w:val="nil"/>
              <w:left w:val="single" w:sz="4" w:space="0" w:color="auto"/>
              <w:bottom w:val="nil"/>
            </w:tcBorders>
          </w:tcPr>
          <w:p w14:paraId="64A31EBC" w14:textId="77777777" w:rsidR="0087314C" w:rsidRPr="00D95AF2" w:rsidRDefault="0087314C" w:rsidP="00F3197F">
            <w:pPr>
              <w:pStyle w:val="TAL"/>
            </w:pPr>
          </w:p>
        </w:tc>
      </w:tr>
      <w:tr w:rsidR="0087314C" w:rsidRPr="00D95AF2" w14:paraId="441AF7B2" w14:textId="77777777">
        <w:trPr>
          <w:cantSplit/>
          <w:jc w:val="center"/>
        </w:trPr>
        <w:tc>
          <w:tcPr>
            <w:tcW w:w="284" w:type="dxa"/>
            <w:tcBorders>
              <w:top w:val="nil"/>
            </w:tcBorders>
          </w:tcPr>
          <w:p w14:paraId="650FB5A0" w14:textId="77777777" w:rsidR="0087314C" w:rsidRPr="00D95AF2" w:rsidRDefault="0087314C" w:rsidP="00F3197F">
            <w:pPr>
              <w:pStyle w:val="TAC"/>
            </w:pPr>
          </w:p>
        </w:tc>
        <w:tc>
          <w:tcPr>
            <w:tcW w:w="284" w:type="dxa"/>
            <w:tcBorders>
              <w:top w:val="nil"/>
            </w:tcBorders>
          </w:tcPr>
          <w:p w14:paraId="26B7981D" w14:textId="77777777" w:rsidR="0087314C" w:rsidRPr="00D95AF2" w:rsidRDefault="0087314C" w:rsidP="00F3197F">
            <w:pPr>
              <w:pStyle w:val="TAC"/>
            </w:pPr>
          </w:p>
        </w:tc>
        <w:tc>
          <w:tcPr>
            <w:tcW w:w="284" w:type="dxa"/>
            <w:tcBorders>
              <w:top w:val="nil"/>
            </w:tcBorders>
          </w:tcPr>
          <w:p w14:paraId="6C5353F8" w14:textId="77777777" w:rsidR="0087314C" w:rsidRPr="00D95AF2" w:rsidRDefault="0087314C" w:rsidP="00F3197F">
            <w:pPr>
              <w:pStyle w:val="TAC"/>
            </w:pPr>
          </w:p>
        </w:tc>
        <w:tc>
          <w:tcPr>
            <w:tcW w:w="284" w:type="dxa"/>
            <w:tcBorders>
              <w:top w:val="nil"/>
            </w:tcBorders>
          </w:tcPr>
          <w:p w14:paraId="53C93D37" w14:textId="77777777" w:rsidR="0087314C" w:rsidRPr="00D95AF2" w:rsidRDefault="0087314C" w:rsidP="00F3197F">
            <w:pPr>
              <w:pStyle w:val="TAC"/>
            </w:pPr>
          </w:p>
        </w:tc>
        <w:tc>
          <w:tcPr>
            <w:tcW w:w="284" w:type="dxa"/>
            <w:tcBorders>
              <w:top w:val="nil"/>
            </w:tcBorders>
          </w:tcPr>
          <w:p w14:paraId="6A3E4503" w14:textId="77777777" w:rsidR="0087314C" w:rsidRPr="00D95AF2" w:rsidRDefault="0087314C" w:rsidP="00F3197F">
            <w:pPr>
              <w:pStyle w:val="TAC"/>
            </w:pPr>
          </w:p>
        </w:tc>
        <w:tc>
          <w:tcPr>
            <w:tcW w:w="284" w:type="dxa"/>
            <w:tcBorders>
              <w:top w:val="nil"/>
            </w:tcBorders>
          </w:tcPr>
          <w:p w14:paraId="71EA82B7" w14:textId="77777777" w:rsidR="0087314C" w:rsidRPr="00D95AF2" w:rsidRDefault="0087314C" w:rsidP="00F3197F">
            <w:pPr>
              <w:pStyle w:val="TAC"/>
            </w:pPr>
          </w:p>
        </w:tc>
        <w:tc>
          <w:tcPr>
            <w:tcW w:w="284" w:type="dxa"/>
            <w:tcBorders>
              <w:top w:val="nil"/>
            </w:tcBorders>
          </w:tcPr>
          <w:p w14:paraId="4CA5A5A2" w14:textId="77777777" w:rsidR="0087314C" w:rsidRPr="00D95AF2" w:rsidRDefault="0087314C" w:rsidP="00F3197F">
            <w:pPr>
              <w:pStyle w:val="TAC"/>
            </w:pPr>
          </w:p>
        </w:tc>
        <w:tc>
          <w:tcPr>
            <w:tcW w:w="283" w:type="dxa"/>
            <w:tcBorders>
              <w:top w:val="nil"/>
            </w:tcBorders>
          </w:tcPr>
          <w:p w14:paraId="09D01B23" w14:textId="77777777" w:rsidR="0087314C" w:rsidRPr="00D95AF2" w:rsidRDefault="0087314C" w:rsidP="00F3197F">
            <w:pPr>
              <w:pStyle w:val="TAC"/>
            </w:pPr>
          </w:p>
        </w:tc>
        <w:tc>
          <w:tcPr>
            <w:tcW w:w="285" w:type="dxa"/>
            <w:tcBorders>
              <w:top w:val="nil"/>
            </w:tcBorders>
          </w:tcPr>
          <w:p w14:paraId="0FADB4AE" w14:textId="77777777" w:rsidR="0087314C" w:rsidRPr="00D95AF2" w:rsidRDefault="0087314C" w:rsidP="00F3197F">
            <w:pPr>
              <w:pStyle w:val="TAC"/>
            </w:pPr>
          </w:p>
        </w:tc>
        <w:tc>
          <w:tcPr>
            <w:tcW w:w="3255" w:type="dxa"/>
            <w:tcBorders>
              <w:top w:val="nil"/>
              <w:right w:val="single" w:sz="4" w:space="0" w:color="auto"/>
            </w:tcBorders>
          </w:tcPr>
          <w:p w14:paraId="15F93C13" w14:textId="77777777" w:rsidR="0087314C" w:rsidRPr="00D95AF2" w:rsidRDefault="0087314C" w:rsidP="00F3197F">
            <w:pPr>
              <w:pStyle w:val="TAL"/>
            </w:pPr>
          </w:p>
        </w:tc>
        <w:tc>
          <w:tcPr>
            <w:tcW w:w="1134" w:type="dxa"/>
            <w:tcBorders>
              <w:top w:val="nil"/>
              <w:left w:val="single" w:sz="4" w:space="0" w:color="auto"/>
            </w:tcBorders>
          </w:tcPr>
          <w:p w14:paraId="1582559C" w14:textId="77777777" w:rsidR="0087314C" w:rsidRPr="00D95AF2" w:rsidRDefault="0087314C" w:rsidP="00F3197F">
            <w:pPr>
              <w:pStyle w:val="TAL"/>
            </w:pPr>
          </w:p>
        </w:tc>
      </w:tr>
      <w:tr w:rsidR="0087314C" w:rsidRPr="00D95AF2" w14:paraId="4460C5BA" w14:textId="77777777">
        <w:trPr>
          <w:cantSplit/>
          <w:jc w:val="center"/>
        </w:trPr>
        <w:tc>
          <w:tcPr>
            <w:tcW w:w="284" w:type="dxa"/>
          </w:tcPr>
          <w:p w14:paraId="599D4014" w14:textId="77777777" w:rsidR="0087314C" w:rsidRPr="00D95AF2" w:rsidRDefault="0087314C" w:rsidP="00F3197F">
            <w:pPr>
              <w:pStyle w:val="TAC"/>
            </w:pPr>
          </w:p>
        </w:tc>
        <w:tc>
          <w:tcPr>
            <w:tcW w:w="284" w:type="dxa"/>
          </w:tcPr>
          <w:p w14:paraId="00B025FF" w14:textId="77777777" w:rsidR="0087314C" w:rsidRPr="00D95AF2" w:rsidRDefault="0087314C" w:rsidP="00F3197F">
            <w:pPr>
              <w:pStyle w:val="TAC"/>
            </w:pPr>
          </w:p>
        </w:tc>
        <w:tc>
          <w:tcPr>
            <w:tcW w:w="284" w:type="dxa"/>
          </w:tcPr>
          <w:p w14:paraId="00AE5C3E" w14:textId="77777777" w:rsidR="0087314C" w:rsidRPr="00D95AF2" w:rsidRDefault="0087314C" w:rsidP="00F3197F">
            <w:pPr>
              <w:pStyle w:val="TAC"/>
            </w:pPr>
          </w:p>
        </w:tc>
        <w:tc>
          <w:tcPr>
            <w:tcW w:w="284" w:type="dxa"/>
          </w:tcPr>
          <w:p w14:paraId="3C155745" w14:textId="77777777" w:rsidR="0087314C" w:rsidRPr="00D95AF2" w:rsidRDefault="0087314C" w:rsidP="00F3197F">
            <w:pPr>
              <w:pStyle w:val="TAC"/>
            </w:pPr>
          </w:p>
        </w:tc>
        <w:tc>
          <w:tcPr>
            <w:tcW w:w="284" w:type="dxa"/>
          </w:tcPr>
          <w:p w14:paraId="19C1BF81" w14:textId="77777777" w:rsidR="0087314C" w:rsidRPr="00D95AF2" w:rsidRDefault="0087314C" w:rsidP="00F3197F">
            <w:pPr>
              <w:pStyle w:val="TAC"/>
            </w:pPr>
          </w:p>
        </w:tc>
        <w:tc>
          <w:tcPr>
            <w:tcW w:w="284" w:type="dxa"/>
          </w:tcPr>
          <w:p w14:paraId="38DC8364" w14:textId="77777777" w:rsidR="0087314C" w:rsidRPr="00D95AF2" w:rsidRDefault="0087314C" w:rsidP="00F3197F">
            <w:pPr>
              <w:pStyle w:val="TAC"/>
            </w:pPr>
          </w:p>
        </w:tc>
        <w:tc>
          <w:tcPr>
            <w:tcW w:w="284" w:type="dxa"/>
          </w:tcPr>
          <w:p w14:paraId="7EA970C3" w14:textId="77777777" w:rsidR="0087314C" w:rsidRPr="00D95AF2" w:rsidRDefault="0087314C" w:rsidP="00F3197F">
            <w:pPr>
              <w:pStyle w:val="TAC"/>
            </w:pPr>
          </w:p>
        </w:tc>
        <w:tc>
          <w:tcPr>
            <w:tcW w:w="283" w:type="dxa"/>
          </w:tcPr>
          <w:p w14:paraId="4557D616" w14:textId="77777777" w:rsidR="0087314C" w:rsidRPr="00D95AF2" w:rsidRDefault="0087314C" w:rsidP="00F3197F">
            <w:pPr>
              <w:pStyle w:val="TAC"/>
            </w:pPr>
          </w:p>
        </w:tc>
        <w:tc>
          <w:tcPr>
            <w:tcW w:w="285" w:type="dxa"/>
          </w:tcPr>
          <w:p w14:paraId="55BCDD89" w14:textId="77777777" w:rsidR="0087314C" w:rsidRPr="00D95AF2" w:rsidRDefault="0087314C" w:rsidP="00F3197F">
            <w:pPr>
              <w:pStyle w:val="TAC"/>
            </w:pPr>
          </w:p>
        </w:tc>
        <w:tc>
          <w:tcPr>
            <w:tcW w:w="3255" w:type="dxa"/>
            <w:tcBorders>
              <w:right w:val="single" w:sz="4" w:space="0" w:color="auto"/>
            </w:tcBorders>
          </w:tcPr>
          <w:p w14:paraId="498BBEEA" w14:textId="77777777" w:rsidR="0087314C" w:rsidRPr="00D95AF2" w:rsidRDefault="0087314C" w:rsidP="00F3197F">
            <w:pPr>
              <w:pStyle w:val="TAL"/>
            </w:pPr>
            <w:r w:rsidRPr="00D95AF2">
              <w:t>Type 1 information elements:</w:t>
            </w:r>
          </w:p>
        </w:tc>
        <w:tc>
          <w:tcPr>
            <w:tcW w:w="1134" w:type="dxa"/>
            <w:tcBorders>
              <w:left w:val="single" w:sz="4" w:space="0" w:color="auto"/>
            </w:tcBorders>
          </w:tcPr>
          <w:p w14:paraId="1127F14D" w14:textId="77777777" w:rsidR="0087314C" w:rsidRPr="00D95AF2" w:rsidRDefault="0087314C" w:rsidP="00F3197F">
            <w:pPr>
              <w:pStyle w:val="TAL"/>
            </w:pPr>
          </w:p>
        </w:tc>
      </w:tr>
      <w:tr w:rsidR="0087314C" w:rsidRPr="00D95AF2" w14:paraId="1540B75E" w14:textId="77777777">
        <w:trPr>
          <w:cantSplit/>
          <w:jc w:val="center"/>
        </w:trPr>
        <w:tc>
          <w:tcPr>
            <w:tcW w:w="284" w:type="dxa"/>
          </w:tcPr>
          <w:p w14:paraId="4F8E5799" w14:textId="77777777" w:rsidR="0087314C" w:rsidRPr="00D95AF2" w:rsidRDefault="0087314C" w:rsidP="00F3197F">
            <w:pPr>
              <w:pStyle w:val="TAC"/>
            </w:pPr>
            <w:r w:rsidRPr="00D95AF2">
              <w:t>1</w:t>
            </w:r>
          </w:p>
        </w:tc>
        <w:tc>
          <w:tcPr>
            <w:tcW w:w="284" w:type="dxa"/>
          </w:tcPr>
          <w:p w14:paraId="22C3590F" w14:textId="77777777" w:rsidR="0087314C" w:rsidRPr="00D95AF2" w:rsidRDefault="0087314C" w:rsidP="00F3197F">
            <w:pPr>
              <w:pStyle w:val="TAC"/>
            </w:pPr>
            <w:r w:rsidRPr="00D95AF2">
              <w:t>0</w:t>
            </w:r>
          </w:p>
        </w:tc>
        <w:tc>
          <w:tcPr>
            <w:tcW w:w="284" w:type="dxa"/>
          </w:tcPr>
          <w:p w14:paraId="3B3C4B13" w14:textId="77777777" w:rsidR="0087314C" w:rsidRPr="00D95AF2" w:rsidRDefault="0087314C" w:rsidP="00F3197F">
            <w:pPr>
              <w:pStyle w:val="TAC"/>
            </w:pPr>
            <w:r w:rsidRPr="00D95AF2">
              <w:t>0</w:t>
            </w:r>
          </w:p>
        </w:tc>
        <w:tc>
          <w:tcPr>
            <w:tcW w:w="284" w:type="dxa"/>
          </w:tcPr>
          <w:p w14:paraId="1318DB57" w14:textId="77777777" w:rsidR="0087314C" w:rsidRPr="00D95AF2" w:rsidRDefault="0087314C" w:rsidP="00F3197F">
            <w:pPr>
              <w:pStyle w:val="TAC"/>
            </w:pPr>
            <w:r w:rsidRPr="00D95AF2">
              <w:t>0</w:t>
            </w:r>
          </w:p>
        </w:tc>
        <w:tc>
          <w:tcPr>
            <w:tcW w:w="284" w:type="dxa"/>
          </w:tcPr>
          <w:p w14:paraId="3BA35E5D" w14:textId="77777777" w:rsidR="0087314C" w:rsidRPr="00D95AF2" w:rsidRDefault="0087314C" w:rsidP="00F3197F">
            <w:pPr>
              <w:pStyle w:val="TAC"/>
            </w:pPr>
            <w:r w:rsidRPr="00D95AF2">
              <w:t>-</w:t>
            </w:r>
          </w:p>
        </w:tc>
        <w:tc>
          <w:tcPr>
            <w:tcW w:w="284" w:type="dxa"/>
          </w:tcPr>
          <w:p w14:paraId="0567F3C0" w14:textId="77777777" w:rsidR="0087314C" w:rsidRPr="00D95AF2" w:rsidRDefault="0087314C" w:rsidP="00F3197F">
            <w:pPr>
              <w:pStyle w:val="TAC"/>
            </w:pPr>
            <w:r w:rsidRPr="00D95AF2">
              <w:t>-</w:t>
            </w:r>
          </w:p>
        </w:tc>
        <w:tc>
          <w:tcPr>
            <w:tcW w:w="284" w:type="dxa"/>
          </w:tcPr>
          <w:p w14:paraId="7FFEB7AE" w14:textId="77777777" w:rsidR="0087314C" w:rsidRPr="00D95AF2" w:rsidRDefault="0087314C" w:rsidP="00F3197F">
            <w:pPr>
              <w:pStyle w:val="TAC"/>
            </w:pPr>
            <w:r w:rsidRPr="00D95AF2">
              <w:t>-</w:t>
            </w:r>
          </w:p>
        </w:tc>
        <w:tc>
          <w:tcPr>
            <w:tcW w:w="283" w:type="dxa"/>
          </w:tcPr>
          <w:p w14:paraId="69D9917C" w14:textId="77777777" w:rsidR="0087314C" w:rsidRPr="00D95AF2" w:rsidRDefault="0087314C" w:rsidP="00F3197F">
            <w:pPr>
              <w:pStyle w:val="TAC"/>
            </w:pPr>
            <w:r w:rsidRPr="00D95AF2">
              <w:t>-</w:t>
            </w:r>
          </w:p>
        </w:tc>
        <w:tc>
          <w:tcPr>
            <w:tcW w:w="285" w:type="dxa"/>
          </w:tcPr>
          <w:p w14:paraId="5AAF24E0" w14:textId="77777777" w:rsidR="0087314C" w:rsidRPr="00D95AF2" w:rsidRDefault="0087314C" w:rsidP="00F3197F">
            <w:pPr>
              <w:pStyle w:val="TAC"/>
            </w:pPr>
          </w:p>
        </w:tc>
        <w:tc>
          <w:tcPr>
            <w:tcW w:w="3255" w:type="dxa"/>
            <w:tcBorders>
              <w:right w:val="single" w:sz="4" w:space="0" w:color="auto"/>
            </w:tcBorders>
          </w:tcPr>
          <w:p w14:paraId="0C26959F" w14:textId="77777777" w:rsidR="0087314C" w:rsidRPr="00D95AF2" w:rsidRDefault="0087314C" w:rsidP="00F3197F">
            <w:pPr>
              <w:pStyle w:val="TAL"/>
            </w:pPr>
            <w:r w:rsidRPr="00D95AF2">
              <w:t>Radio environment capability</w:t>
            </w:r>
          </w:p>
        </w:tc>
        <w:tc>
          <w:tcPr>
            <w:tcW w:w="1134" w:type="dxa"/>
            <w:tcBorders>
              <w:left w:val="single" w:sz="4" w:space="0" w:color="auto"/>
            </w:tcBorders>
          </w:tcPr>
          <w:p w14:paraId="3F46ABFC" w14:textId="77777777" w:rsidR="0087314C" w:rsidRPr="00D95AF2" w:rsidRDefault="006413A2" w:rsidP="00F3197F">
            <w:pPr>
              <w:pStyle w:val="TAL"/>
            </w:pPr>
            <w:r w:rsidRPr="00D95AF2">
              <w:t>O</w:t>
            </w:r>
            <w:r w:rsidR="0087314C" w:rsidRPr="00D95AF2">
              <w:t>.4.2</w:t>
            </w:r>
          </w:p>
        </w:tc>
      </w:tr>
      <w:tr w:rsidR="00CD45F8" w:rsidRPr="00D95AF2" w14:paraId="50E97D7B" w14:textId="77777777">
        <w:trPr>
          <w:cantSplit/>
          <w:jc w:val="center"/>
        </w:trPr>
        <w:tc>
          <w:tcPr>
            <w:tcW w:w="284" w:type="dxa"/>
            <w:tcBorders>
              <w:top w:val="nil"/>
            </w:tcBorders>
          </w:tcPr>
          <w:p w14:paraId="6EC75C4D" w14:textId="77777777" w:rsidR="00CD45F8" w:rsidRPr="00D95AF2" w:rsidRDefault="00CD45F8" w:rsidP="00CD45F8">
            <w:pPr>
              <w:pStyle w:val="TAC"/>
            </w:pPr>
            <w:r w:rsidRPr="00D95AF2">
              <w:t>1</w:t>
            </w:r>
          </w:p>
        </w:tc>
        <w:tc>
          <w:tcPr>
            <w:tcW w:w="284" w:type="dxa"/>
            <w:tcBorders>
              <w:top w:val="nil"/>
            </w:tcBorders>
          </w:tcPr>
          <w:p w14:paraId="712CD6ED" w14:textId="77777777" w:rsidR="00CD45F8" w:rsidRPr="00D95AF2" w:rsidRDefault="00CD45F8" w:rsidP="00CD45F8">
            <w:pPr>
              <w:pStyle w:val="TAC"/>
            </w:pPr>
            <w:r w:rsidRPr="00D95AF2">
              <w:t>1</w:t>
            </w:r>
          </w:p>
        </w:tc>
        <w:tc>
          <w:tcPr>
            <w:tcW w:w="284" w:type="dxa"/>
            <w:tcBorders>
              <w:top w:val="nil"/>
            </w:tcBorders>
          </w:tcPr>
          <w:p w14:paraId="603E4419" w14:textId="77777777" w:rsidR="00CD45F8" w:rsidRPr="00D95AF2" w:rsidRDefault="00CD45F8" w:rsidP="00CD45F8">
            <w:pPr>
              <w:pStyle w:val="TAC"/>
            </w:pPr>
            <w:r w:rsidRPr="00D95AF2">
              <w:t>0</w:t>
            </w:r>
          </w:p>
        </w:tc>
        <w:tc>
          <w:tcPr>
            <w:tcW w:w="284" w:type="dxa"/>
            <w:tcBorders>
              <w:top w:val="nil"/>
            </w:tcBorders>
          </w:tcPr>
          <w:p w14:paraId="4FC7529D" w14:textId="77777777" w:rsidR="00CD45F8" w:rsidRPr="00D95AF2" w:rsidRDefault="00CD45F8" w:rsidP="00CD45F8">
            <w:pPr>
              <w:pStyle w:val="TAC"/>
            </w:pPr>
            <w:r w:rsidRPr="00D95AF2">
              <w:t>0</w:t>
            </w:r>
          </w:p>
        </w:tc>
        <w:tc>
          <w:tcPr>
            <w:tcW w:w="284" w:type="dxa"/>
            <w:tcBorders>
              <w:top w:val="nil"/>
            </w:tcBorders>
          </w:tcPr>
          <w:p w14:paraId="2CB94194" w14:textId="77777777" w:rsidR="00CD45F8" w:rsidRPr="00D95AF2" w:rsidRDefault="00CD45F8" w:rsidP="00CD45F8">
            <w:pPr>
              <w:pStyle w:val="TAC"/>
            </w:pPr>
            <w:r w:rsidRPr="00D95AF2">
              <w:t>-</w:t>
            </w:r>
          </w:p>
        </w:tc>
        <w:tc>
          <w:tcPr>
            <w:tcW w:w="284" w:type="dxa"/>
            <w:tcBorders>
              <w:top w:val="nil"/>
            </w:tcBorders>
          </w:tcPr>
          <w:p w14:paraId="5A159DDC" w14:textId="77777777" w:rsidR="00CD45F8" w:rsidRPr="00D95AF2" w:rsidRDefault="00CD45F8" w:rsidP="00CD45F8">
            <w:pPr>
              <w:pStyle w:val="TAC"/>
            </w:pPr>
            <w:r w:rsidRPr="00D95AF2">
              <w:t>-</w:t>
            </w:r>
          </w:p>
        </w:tc>
        <w:tc>
          <w:tcPr>
            <w:tcW w:w="284" w:type="dxa"/>
            <w:tcBorders>
              <w:top w:val="nil"/>
            </w:tcBorders>
          </w:tcPr>
          <w:p w14:paraId="0A55EBA0" w14:textId="77777777" w:rsidR="00CD45F8" w:rsidRPr="00D95AF2" w:rsidRDefault="00CD45F8" w:rsidP="00CD45F8">
            <w:pPr>
              <w:pStyle w:val="TAC"/>
            </w:pPr>
            <w:r w:rsidRPr="00D95AF2">
              <w:t>-</w:t>
            </w:r>
          </w:p>
        </w:tc>
        <w:tc>
          <w:tcPr>
            <w:tcW w:w="283" w:type="dxa"/>
            <w:tcBorders>
              <w:top w:val="nil"/>
            </w:tcBorders>
          </w:tcPr>
          <w:p w14:paraId="1D3CFF6A" w14:textId="77777777" w:rsidR="00CD45F8" w:rsidRPr="00D95AF2" w:rsidRDefault="00CD45F8" w:rsidP="00CD45F8">
            <w:pPr>
              <w:pStyle w:val="TAC"/>
            </w:pPr>
            <w:r w:rsidRPr="00D95AF2">
              <w:t>-</w:t>
            </w:r>
          </w:p>
        </w:tc>
        <w:tc>
          <w:tcPr>
            <w:tcW w:w="285" w:type="dxa"/>
            <w:tcBorders>
              <w:top w:val="nil"/>
            </w:tcBorders>
          </w:tcPr>
          <w:p w14:paraId="481F5861" w14:textId="77777777" w:rsidR="00CD45F8" w:rsidRPr="00D95AF2" w:rsidRDefault="00CD45F8" w:rsidP="00CD45F8">
            <w:pPr>
              <w:pStyle w:val="TAC"/>
            </w:pPr>
          </w:p>
        </w:tc>
        <w:tc>
          <w:tcPr>
            <w:tcW w:w="3255" w:type="dxa"/>
            <w:tcBorders>
              <w:top w:val="nil"/>
              <w:right w:val="single" w:sz="4" w:space="0" w:color="auto"/>
            </w:tcBorders>
          </w:tcPr>
          <w:p w14:paraId="758E5707" w14:textId="77777777" w:rsidR="00CD45F8" w:rsidRPr="00D95AF2" w:rsidRDefault="00CD45F8" w:rsidP="00CD45F8">
            <w:pPr>
              <w:pStyle w:val="TAL"/>
            </w:pPr>
            <w:r w:rsidRPr="00D95AF2">
              <w:t>IM Status</w:t>
            </w:r>
          </w:p>
        </w:tc>
        <w:tc>
          <w:tcPr>
            <w:tcW w:w="1134" w:type="dxa"/>
            <w:tcBorders>
              <w:top w:val="nil"/>
              <w:left w:val="single" w:sz="4" w:space="0" w:color="auto"/>
            </w:tcBorders>
          </w:tcPr>
          <w:p w14:paraId="70ADA6EB" w14:textId="77777777" w:rsidR="00CD45F8" w:rsidRPr="00D95AF2" w:rsidRDefault="00CD45F8" w:rsidP="00CD45F8">
            <w:pPr>
              <w:pStyle w:val="TAL"/>
            </w:pPr>
            <w:r w:rsidRPr="00D95AF2">
              <w:t>O.4.4</w:t>
            </w:r>
          </w:p>
        </w:tc>
      </w:tr>
      <w:tr w:rsidR="0087314C" w:rsidRPr="00D95AF2" w14:paraId="185FC162" w14:textId="77777777">
        <w:trPr>
          <w:cantSplit/>
          <w:jc w:val="center"/>
        </w:trPr>
        <w:tc>
          <w:tcPr>
            <w:tcW w:w="284" w:type="dxa"/>
            <w:tcBorders>
              <w:top w:val="nil"/>
            </w:tcBorders>
          </w:tcPr>
          <w:p w14:paraId="287FB81E" w14:textId="77777777" w:rsidR="0087314C" w:rsidRPr="00D95AF2" w:rsidRDefault="0087314C" w:rsidP="00F3197F">
            <w:pPr>
              <w:pStyle w:val="TAC"/>
            </w:pPr>
          </w:p>
        </w:tc>
        <w:tc>
          <w:tcPr>
            <w:tcW w:w="284" w:type="dxa"/>
            <w:tcBorders>
              <w:top w:val="nil"/>
            </w:tcBorders>
          </w:tcPr>
          <w:p w14:paraId="46C727F9" w14:textId="77777777" w:rsidR="0087314C" w:rsidRPr="00D95AF2" w:rsidRDefault="0087314C" w:rsidP="00F3197F">
            <w:pPr>
              <w:pStyle w:val="TAC"/>
            </w:pPr>
          </w:p>
        </w:tc>
        <w:tc>
          <w:tcPr>
            <w:tcW w:w="284" w:type="dxa"/>
            <w:tcBorders>
              <w:top w:val="nil"/>
            </w:tcBorders>
          </w:tcPr>
          <w:p w14:paraId="61554376" w14:textId="77777777" w:rsidR="0087314C" w:rsidRPr="00D95AF2" w:rsidRDefault="0087314C" w:rsidP="00F3197F">
            <w:pPr>
              <w:pStyle w:val="TAC"/>
            </w:pPr>
          </w:p>
        </w:tc>
        <w:tc>
          <w:tcPr>
            <w:tcW w:w="284" w:type="dxa"/>
            <w:tcBorders>
              <w:top w:val="nil"/>
            </w:tcBorders>
          </w:tcPr>
          <w:p w14:paraId="1F09F510" w14:textId="77777777" w:rsidR="0087314C" w:rsidRPr="00D95AF2" w:rsidRDefault="0087314C" w:rsidP="00F3197F">
            <w:pPr>
              <w:pStyle w:val="TAC"/>
            </w:pPr>
          </w:p>
        </w:tc>
        <w:tc>
          <w:tcPr>
            <w:tcW w:w="284" w:type="dxa"/>
            <w:tcBorders>
              <w:top w:val="nil"/>
            </w:tcBorders>
          </w:tcPr>
          <w:p w14:paraId="5C0B2F91" w14:textId="77777777" w:rsidR="0087314C" w:rsidRPr="00D95AF2" w:rsidRDefault="0087314C" w:rsidP="00F3197F">
            <w:pPr>
              <w:pStyle w:val="TAC"/>
            </w:pPr>
          </w:p>
        </w:tc>
        <w:tc>
          <w:tcPr>
            <w:tcW w:w="284" w:type="dxa"/>
            <w:tcBorders>
              <w:top w:val="nil"/>
            </w:tcBorders>
          </w:tcPr>
          <w:p w14:paraId="342CB5D4" w14:textId="77777777" w:rsidR="0087314C" w:rsidRPr="00D95AF2" w:rsidRDefault="0087314C" w:rsidP="00F3197F">
            <w:pPr>
              <w:pStyle w:val="TAC"/>
            </w:pPr>
          </w:p>
        </w:tc>
        <w:tc>
          <w:tcPr>
            <w:tcW w:w="284" w:type="dxa"/>
            <w:tcBorders>
              <w:top w:val="nil"/>
            </w:tcBorders>
          </w:tcPr>
          <w:p w14:paraId="32484BED" w14:textId="77777777" w:rsidR="0087314C" w:rsidRPr="00D95AF2" w:rsidRDefault="0087314C" w:rsidP="00F3197F">
            <w:pPr>
              <w:pStyle w:val="TAC"/>
            </w:pPr>
          </w:p>
        </w:tc>
        <w:tc>
          <w:tcPr>
            <w:tcW w:w="283" w:type="dxa"/>
            <w:tcBorders>
              <w:top w:val="nil"/>
            </w:tcBorders>
          </w:tcPr>
          <w:p w14:paraId="1A9588A2" w14:textId="77777777" w:rsidR="0087314C" w:rsidRPr="00D95AF2" w:rsidRDefault="0087314C" w:rsidP="00F3197F">
            <w:pPr>
              <w:pStyle w:val="TAC"/>
            </w:pPr>
          </w:p>
        </w:tc>
        <w:tc>
          <w:tcPr>
            <w:tcW w:w="285" w:type="dxa"/>
            <w:tcBorders>
              <w:top w:val="nil"/>
            </w:tcBorders>
          </w:tcPr>
          <w:p w14:paraId="75A777E7" w14:textId="77777777" w:rsidR="0087314C" w:rsidRPr="00D95AF2" w:rsidRDefault="0087314C" w:rsidP="00F3197F">
            <w:pPr>
              <w:pStyle w:val="TAC"/>
            </w:pPr>
          </w:p>
        </w:tc>
        <w:tc>
          <w:tcPr>
            <w:tcW w:w="3255" w:type="dxa"/>
            <w:tcBorders>
              <w:top w:val="nil"/>
              <w:right w:val="single" w:sz="4" w:space="0" w:color="auto"/>
            </w:tcBorders>
          </w:tcPr>
          <w:p w14:paraId="34AFDCF1" w14:textId="77777777" w:rsidR="0087314C" w:rsidRPr="00D95AF2" w:rsidRDefault="0087314C" w:rsidP="00F3197F">
            <w:pPr>
              <w:pStyle w:val="TAL"/>
            </w:pPr>
          </w:p>
        </w:tc>
        <w:tc>
          <w:tcPr>
            <w:tcW w:w="1134" w:type="dxa"/>
            <w:tcBorders>
              <w:top w:val="nil"/>
              <w:left w:val="single" w:sz="4" w:space="0" w:color="auto"/>
            </w:tcBorders>
          </w:tcPr>
          <w:p w14:paraId="59BBE57D" w14:textId="77777777" w:rsidR="0087314C" w:rsidRPr="00D95AF2" w:rsidRDefault="0087314C" w:rsidP="00F3197F">
            <w:pPr>
              <w:pStyle w:val="TAL"/>
            </w:pPr>
          </w:p>
        </w:tc>
      </w:tr>
      <w:tr w:rsidR="0087314C" w:rsidRPr="00D95AF2" w14:paraId="743FE511" w14:textId="77777777">
        <w:trPr>
          <w:cantSplit/>
          <w:jc w:val="center"/>
        </w:trPr>
        <w:tc>
          <w:tcPr>
            <w:tcW w:w="284" w:type="dxa"/>
          </w:tcPr>
          <w:p w14:paraId="2C8A7F54" w14:textId="77777777" w:rsidR="0087314C" w:rsidRPr="00D95AF2" w:rsidRDefault="0087314C" w:rsidP="00F3197F">
            <w:pPr>
              <w:pStyle w:val="TAC"/>
            </w:pPr>
          </w:p>
        </w:tc>
        <w:tc>
          <w:tcPr>
            <w:tcW w:w="284" w:type="dxa"/>
          </w:tcPr>
          <w:p w14:paraId="5843923B" w14:textId="77777777" w:rsidR="0087314C" w:rsidRPr="00D95AF2" w:rsidRDefault="0087314C" w:rsidP="00F3197F">
            <w:pPr>
              <w:pStyle w:val="TAC"/>
            </w:pPr>
          </w:p>
        </w:tc>
        <w:tc>
          <w:tcPr>
            <w:tcW w:w="284" w:type="dxa"/>
          </w:tcPr>
          <w:p w14:paraId="334DBDAC" w14:textId="77777777" w:rsidR="0087314C" w:rsidRPr="00D95AF2" w:rsidRDefault="0087314C" w:rsidP="00F3197F">
            <w:pPr>
              <w:pStyle w:val="TAC"/>
            </w:pPr>
          </w:p>
        </w:tc>
        <w:tc>
          <w:tcPr>
            <w:tcW w:w="284" w:type="dxa"/>
          </w:tcPr>
          <w:p w14:paraId="487239F7" w14:textId="77777777" w:rsidR="0087314C" w:rsidRPr="00D95AF2" w:rsidRDefault="0087314C" w:rsidP="00F3197F">
            <w:pPr>
              <w:pStyle w:val="TAC"/>
            </w:pPr>
          </w:p>
        </w:tc>
        <w:tc>
          <w:tcPr>
            <w:tcW w:w="284" w:type="dxa"/>
          </w:tcPr>
          <w:p w14:paraId="61268156" w14:textId="77777777" w:rsidR="0087314C" w:rsidRPr="00D95AF2" w:rsidRDefault="0087314C" w:rsidP="00F3197F">
            <w:pPr>
              <w:pStyle w:val="TAC"/>
            </w:pPr>
          </w:p>
        </w:tc>
        <w:tc>
          <w:tcPr>
            <w:tcW w:w="284" w:type="dxa"/>
          </w:tcPr>
          <w:p w14:paraId="1D3C9A75" w14:textId="77777777" w:rsidR="0087314C" w:rsidRPr="00D95AF2" w:rsidRDefault="0087314C" w:rsidP="00F3197F">
            <w:pPr>
              <w:pStyle w:val="TAC"/>
            </w:pPr>
          </w:p>
        </w:tc>
        <w:tc>
          <w:tcPr>
            <w:tcW w:w="284" w:type="dxa"/>
          </w:tcPr>
          <w:p w14:paraId="38FE48A8" w14:textId="77777777" w:rsidR="0087314C" w:rsidRPr="00D95AF2" w:rsidRDefault="0087314C" w:rsidP="00F3197F">
            <w:pPr>
              <w:pStyle w:val="TAC"/>
            </w:pPr>
          </w:p>
        </w:tc>
        <w:tc>
          <w:tcPr>
            <w:tcW w:w="283" w:type="dxa"/>
          </w:tcPr>
          <w:p w14:paraId="0E3619D2" w14:textId="77777777" w:rsidR="0087314C" w:rsidRPr="00D95AF2" w:rsidRDefault="0087314C" w:rsidP="00F3197F">
            <w:pPr>
              <w:pStyle w:val="TAC"/>
            </w:pPr>
          </w:p>
        </w:tc>
        <w:tc>
          <w:tcPr>
            <w:tcW w:w="285" w:type="dxa"/>
          </w:tcPr>
          <w:p w14:paraId="4C893706" w14:textId="77777777" w:rsidR="0087314C" w:rsidRPr="00D95AF2" w:rsidRDefault="0087314C" w:rsidP="00F3197F">
            <w:pPr>
              <w:pStyle w:val="TAC"/>
            </w:pPr>
          </w:p>
        </w:tc>
        <w:tc>
          <w:tcPr>
            <w:tcW w:w="3255" w:type="dxa"/>
            <w:tcBorders>
              <w:right w:val="single" w:sz="4" w:space="0" w:color="auto"/>
            </w:tcBorders>
          </w:tcPr>
          <w:p w14:paraId="4710C1B0" w14:textId="77777777" w:rsidR="0087314C" w:rsidRPr="00D95AF2" w:rsidRDefault="0087314C" w:rsidP="00F3197F">
            <w:pPr>
              <w:pStyle w:val="TAL"/>
            </w:pPr>
            <w:r w:rsidRPr="00D95AF2">
              <w:t>Type 2 information elements:</w:t>
            </w:r>
          </w:p>
        </w:tc>
        <w:tc>
          <w:tcPr>
            <w:tcW w:w="1134" w:type="dxa"/>
            <w:tcBorders>
              <w:left w:val="single" w:sz="4" w:space="0" w:color="auto"/>
            </w:tcBorders>
          </w:tcPr>
          <w:p w14:paraId="68E354FA" w14:textId="77777777" w:rsidR="0087314C" w:rsidRPr="00D95AF2" w:rsidRDefault="0087314C" w:rsidP="00F3197F">
            <w:pPr>
              <w:pStyle w:val="TAL"/>
            </w:pPr>
          </w:p>
        </w:tc>
      </w:tr>
      <w:tr w:rsidR="00CD45F8" w:rsidRPr="00D95AF2" w14:paraId="6C0E56DD" w14:textId="77777777">
        <w:trPr>
          <w:cantSplit/>
          <w:jc w:val="center"/>
        </w:trPr>
        <w:tc>
          <w:tcPr>
            <w:tcW w:w="284" w:type="dxa"/>
          </w:tcPr>
          <w:p w14:paraId="5243ACBE" w14:textId="77777777" w:rsidR="00CD45F8" w:rsidRPr="00D95AF2" w:rsidRDefault="00CD45F8" w:rsidP="00CD45F8">
            <w:pPr>
              <w:pStyle w:val="TAC"/>
            </w:pPr>
            <w:r w:rsidRPr="00D95AF2">
              <w:t>1</w:t>
            </w:r>
          </w:p>
        </w:tc>
        <w:tc>
          <w:tcPr>
            <w:tcW w:w="284" w:type="dxa"/>
          </w:tcPr>
          <w:p w14:paraId="0946E0B3" w14:textId="77777777" w:rsidR="00CD45F8" w:rsidRPr="00D95AF2" w:rsidRDefault="00CD45F8" w:rsidP="00CD45F8">
            <w:pPr>
              <w:pStyle w:val="TAC"/>
            </w:pPr>
            <w:r w:rsidRPr="00D95AF2">
              <w:t>0</w:t>
            </w:r>
          </w:p>
        </w:tc>
        <w:tc>
          <w:tcPr>
            <w:tcW w:w="284" w:type="dxa"/>
          </w:tcPr>
          <w:p w14:paraId="7F26E72D" w14:textId="77777777" w:rsidR="00CD45F8" w:rsidRPr="00D95AF2" w:rsidRDefault="00CD45F8" w:rsidP="00CD45F8">
            <w:pPr>
              <w:pStyle w:val="TAC"/>
            </w:pPr>
            <w:r w:rsidRPr="00D95AF2">
              <w:t>1</w:t>
            </w:r>
          </w:p>
        </w:tc>
        <w:tc>
          <w:tcPr>
            <w:tcW w:w="284" w:type="dxa"/>
          </w:tcPr>
          <w:p w14:paraId="127F9360" w14:textId="77777777" w:rsidR="00CD45F8" w:rsidRPr="00D95AF2" w:rsidRDefault="00CD45F8" w:rsidP="00CD45F8">
            <w:pPr>
              <w:pStyle w:val="TAC"/>
            </w:pPr>
            <w:r w:rsidRPr="00D95AF2">
              <w:t>0</w:t>
            </w:r>
          </w:p>
        </w:tc>
        <w:tc>
          <w:tcPr>
            <w:tcW w:w="284" w:type="dxa"/>
          </w:tcPr>
          <w:p w14:paraId="43457E40" w14:textId="77777777" w:rsidR="00CD45F8" w:rsidRPr="00D95AF2" w:rsidRDefault="00CD45F8" w:rsidP="00CD45F8">
            <w:pPr>
              <w:pStyle w:val="TAC"/>
            </w:pPr>
            <w:r w:rsidRPr="00D95AF2">
              <w:t>-</w:t>
            </w:r>
          </w:p>
        </w:tc>
        <w:tc>
          <w:tcPr>
            <w:tcW w:w="284" w:type="dxa"/>
          </w:tcPr>
          <w:p w14:paraId="5C0935D0" w14:textId="77777777" w:rsidR="00CD45F8" w:rsidRPr="00D95AF2" w:rsidRDefault="00CD45F8" w:rsidP="00CD45F8">
            <w:pPr>
              <w:pStyle w:val="TAC"/>
            </w:pPr>
            <w:r w:rsidRPr="00D95AF2">
              <w:t>-</w:t>
            </w:r>
          </w:p>
        </w:tc>
        <w:tc>
          <w:tcPr>
            <w:tcW w:w="284" w:type="dxa"/>
          </w:tcPr>
          <w:p w14:paraId="68626139" w14:textId="77777777" w:rsidR="00CD45F8" w:rsidRPr="00D95AF2" w:rsidRDefault="00CD45F8" w:rsidP="00CD45F8">
            <w:pPr>
              <w:pStyle w:val="TAC"/>
            </w:pPr>
            <w:r w:rsidRPr="00D95AF2">
              <w:t>-</w:t>
            </w:r>
          </w:p>
        </w:tc>
        <w:tc>
          <w:tcPr>
            <w:tcW w:w="283" w:type="dxa"/>
          </w:tcPr>
          <w:p w14:paraId="2138C0CB" w14:textId="77777777" w:rsidR="00CD45F8" w:rsidRPr="00D95AF2" w:rsidRDefault="00CD45F8" w:rsidP="00CD45F8">
            <w:pPr>
              <w:pStyle w:val="TAC"/>
            </w:pPr>
            <w:r w:rsidRPr="00D95AF2">
              <w:t>-</w:t>
            </w:r>
          </w:p>
        </w:tc>
        <w:tc>
          <w:tcPr>
            <w:tcW w:w="285" w:type="dxa"/>
          </w:tcPr>
          <w:p w14:paraId="1948F39B" w14:textId="77777777" w:rsidR="00CD45F8" w:rsidRPr="00D95AF2" w:rsidRDefault="00CD45F8" w:rsidP="00CD45F8">
            <w:pPr>
              <w:pStyle w:val="TAC"/>
            </w:pPr>
          </w:p>
        </w:tc>
        <w:tc>
          <w:tcPr>
            <w:tcW w:w="3255" w:type="dxa"/>
            <w:tcBorders>
              <w:right w:val="single" w:sz="4" w:space="0" w:color="auto"/>
            </w:tcBorders>
          </w:tcPr>
          <w:p w14:paraId="1EB63C34" w14:textId="77777777" w:rsidR="00CD45F8" w:rsidRPr="00D95AF2" w:rsidRDefault="00CD45F8" w:rsidP="00CD45F8">
            <w:pPr>
              <w:pStyle w:val="TAL"/>
            </w:pPr>
            <w:r w:rsidRPr="00D95AF2">
              <w:t>Unused</w:t>
            </w:r>
          </w:p>
        </w:tc>
        <w:tc>
          <w:tcPr>
            <w:tcW w:w="1134" w:type="dxa"/>
            <w:tcBorders>
              <w:left w:val="single" w:sz="4" w:space="0" w:color="auto"/>
            </w:tcBorders>
          </w:tcPr>
          <w:p w14:paraId="503067E3" w14:textId="77777777" w:rsidR="00CD45F8" w:rsidRPr="00D95AF2" w:rsidRDefault="00CD45F8" w:rsidP="00CD45F8">
            <w:pPr>
              <w:pStyle w:val="TAL"/>
            </w:pPr>
          </w:p>
        </w:tc>
      </w:tr>
      <w:tr w:rsidR="0087314C" w:rsidRPr="00D95AF2" w14:paraId="0F5C2B55" w14:textId="77777777">
        <w:trPr>
          <w:cantSplit/>
          <w:jc w:val="center"/>
        </w:trPr>
        <w:tc>
          <w:tcPr>
            <w:tcW w:w="284" w:type="dxa"/>
          </w:tcPr>
          <w:p w14:paraId="7D274F99" w14:textId="77777777" w:rsidR="0087314C" w:rsidRPr="00D95AF2" w:rsidRDefault="0087314C" w:rsidP="00F3197F">
            <w:pPr>
              <w:pStyle w:val="TAC"/>
            </w:pPr>
          </w:p>
        </w:tc>
        <w:tc>
          <w:tcPr>
            <w:tcW w:w="284" w:type="dxa"/>
          </w:tcPr>
          <w:p w14:paraId="68258F66" w14:textId="77777777" w:rsidR="0087314C" w:rsidRPr="00D95AF2" w:rsidRDefault="0087314C" w:rsidP="00F3197F">
            <w:pPr>
              <w:pStyle w:val="TAC"/>
            </w:pPr>
          </w:p>
        </w:tc>
        <w:tc>
          <w:tcPr>
            <w:tcW w:w="284" w:type="dxa"/>
          </w:tcPr>
          <w:p w14:paraId="03FB2EC6" w14:textId="77777777" w:rsidR="0087314C" w:rsidRPr="00D95AF2" w:rsidRDefault="0087314C" w:rsidP="00F3197F">
            <w:pPr>
              <w:pStyle w:val="TAC"/>
            </w:pPr>
          </w:p>
        </w:tc>
        <w:tc>
          <w:tcPr>
            <w:tcW w:w="284" w:type="dxa"/>
          </w:tcPr>
          <w:p w14:paraId="563E18ED" w14:textId="77777777" w:rsidR="0087314C" w:rsidRPr="00D95AF2" w:rsidRDefault="0087314C" w:rsidP="00F3197F">
            <w:pPr>
              <w:pStyle w:val="TAC"/>
            </w:pPr>
          </w:p>
        </w:tc>
        <w:tc>
          <w:tcPr>
            <w:tcW w:w="284" w:type="dxa"/>
          </w:tcPr>
          <w:p w14:paraId="274F2260" w14:textId="77777777" w:rsidR="0087314C" w:rsidRPr="00D95AF2" w:rsidRDefault="0087314C" w:rsidP="00F3197F">
            <w:pPr>
              <w:pStyle w:val="TAC"/>
            </w:pPr>
          </w:p>
        </w:tc>
        <w:tc>
          <w:tcPr>
            <w:tcW w:w="284" w:type="dxa"/>
          </w:tcPr>
          <w:p w14:paraId="21E69465" w14:textId="77777777" w:rsidR="0087314C" w:rsidRPr="00D95AF2" w:rsidRDefault="0087314C" w:rsidP="00F3197F">
            <w:pPr>
              <w:pStyle w:val="TAC"/>
            </w:pPr>
          </w:p>
        </w:tc>
        <w:tc>
          <w:tcPr>
            <w:tcW w:w="284" w:type="dxa"/>
          </w:tcPr>
          <w:p w14:paraId="25D7A02A" w14:textId="77777777" w:rsidR="0087314C" w:rsidRPr="00D95AF2" w:rsidRDefault="0087314C" w:rsidP="00F3197F">
            <w:pPr>
              <w:pStyle w:val="TAC"/>
            </w:pPr>
          </w:p>
        </w:tc>
        <w:tc>
          <w:tcPr>
            <w:tcW w:w="283" w:type="dxa"/>
          </w:tcPr>
          <w:p w14:paraId="5C282AF2" w14:textId="77777777" w:rsidR="0087314C" w:rsidRPr="00D95AF2" w:rsidRDefault="0087314C" w:rsidP="00F3197F">
            <w:pPr>
              <w:pStyle w:val="TAC"/>
            </w:pPr>
          </w:p>
        </w:tc>
        <w:tc>
          <w:tcPr>
            <w:tcW w:w="285" w:type="dxa"/>
          </w:tcPr>
          <w:p w14:paraId="0C046EE4" w14:textId="77777777" w:rsidR="0087314C" w:rsidRPr="00D95AF2" w:rsidRDefault="0087314C" w:rsidP="00F3197F">
            <w:pPr>
              <w:pStyle w:val="TAC"/>
            </w:pPr>
          </w:p>
        </w:tc>
        <w:tc>
          <w:tcPr>
            <w:tcW w:w="3255" w:type="dxa"/>
            <w:tcBorders>
              <w:right w:val="single" w:sz="4" w:space="0" w:color="auto"/>
            </w:tcBorders>
          </w:tcPr>
          <w:p w14:paraId="211EE6AA" w14:textId="77777777" w:rsidR="0087314C" w:rsidRPr="00D95AF2" w:rsidRDefault="0087314C" w:rsidP="00F3197F">
            <w:pPr>
              <w:pStyle w:val="TAL"/>
            </w:pPr>
          </w:p>
        </w:tc>
        <w:tc>
          <w:tcPr>
            <w:tcW w:w="1134" w:type="dxa"/>
            <w:tcBorders>
              <w:left w:val="single" w:sz="4" w:space="0" w:color="auto"/>
            </w:tcBorders>
          </w:tcPr>
          <w:p w14:paraId="3983C653" w14:textId="77777777" w:rsidR="0087314C" w:rsidRPr="00D95AF2" w:rsidRDefault="0087314C" w:rsidP="00F3197F">
            <w:pPr>
              <w:pStyle w:val="TAL"/>
            </w:pPr>
          </w:p>
        </w:tc>
      </w:tr>
      <w:tr w:rsidR="0087314C" w:rsidRPr="00D95AF2" w14:paraId="1874391A" w14:textId="77777777">
        <w:trPr>
          <w:cantSplit/>
          <w:jc w:val="center"/>
        </w:trPr>
        <w:tc>
          <w:tcPr>
            <w:tcW w:w="284" w:type="dxa"/>
          </w:tcPr>
          <w:p w14:paraId="5DF712CD" w14:textId="77777777" w:rsidR="0087314C" w:rsidRPr="00D95AF2" w:rsidRDefault="0087314C" w:rsidP="00F3197F">
            <w:pPr>
              <w:pStyle w:val="TAC"/>
            </w:pPr>
          </w:p>
        </w:tc>
        <w:tc>
          <w:tcPr>
            <w:tcW w:w="284" w:type="dxa"/>
          </w:tcPr>
          <w:p w14:paraId="6A9921C7" w14:textId="77777777" w:rsidR="0087314C" w:rsidRPr="00D95AF2" w:rsidRDefault="0087314C" w:rsidP="00F3197F">
            <w:pPr>
              <w:pStyle w:val="TAC"/>
            </w:pPr>
          </w:p>
        </w:tc>
        <w:tc>
          <w:tcPr>
            <w:tcW w:w="284" w:type="dxa"/>
          </w:tcPr>
          <w:p w14:paraId="0FB1D14C" w14:textId="77777777" w:rsidR="0087314C" w:rsidRPr="00D95AF2" w:rsidRDefault="0087314C" w:rsidP="00F3197F">
            <w:pPr>
              <w:pStyle w:val="TAC"/>
            </w:pPr>
          </w:p>
        </w:tc>
        <w:tc>
          <w:tcPr>
            <w:tcW w:w="284" w:type="dxa"/>
          </w:tcPr>
          <w:p w14:paraId="33B709B5" w14:textId="77777777" w:rsidR="0087314C" w:rsidRPr="00D95AF2" w:rsidRDefault="0087314C" w:rsidP="00F3197F">
            <w:pPr>
              <w:pStyle w:val="TAC"/>
            </w:pPr>
          </w:p>
        </w:tc>
        <w:tc>
          <w:tcPr>
            <w:tcW w:w="284" w:type="dxa"/>
          </w:tcPr>
          <w:p w14:paraId="0FFC27F8" w14:textId="77777777" w:rsidR="0087314C" w:rsidRPr="00D95AF2" w:rsidRDefault="0087314C" w:rsidP="00F3197F">
            <w:pPr>
              <w:pStyle w:val="TAC"/>
            </w:pPr>
          </w:p>
        </w:tc>
        <w:tc>
          <w:tcPr>
            <w:tcW w:w="284" w:type="dxa"/>
          </w:tcPr>
          <w:p w14:paraId="579605F2" w14:textId="77777777" w:rsidR="0087314C" w:rsidRPr="00D95AF2" w:rsidRDefault="0087314C" w:rsidP="00F3197F">
            <w:pPr>
              <w:pStyle w:val="TAC"/>
            </w:pPr>
          </w:p>
        </w:tc>
        <w:tc>
          <w:tcPr>
            <w:tcW w:w="284" w:type="dxa"/>
          </w:tcPr>
          <w:p w14:paraId="316EFF3D" w14:textId="77777777" w:rsidR="0087314C" w:rsidRPr="00D95AF2" w:rsidRDefault="0087314C" w:rsidP="00F3197F">
            <w:pPr>
              <w:pStyle w:val="TAC"/>
            </w:pPr>
          </w:p>
        </w:tc>
        <w:tc>
          <w:tcPr>
            <w:tcW w:w="283" w:type="dxa"/>
          </w:tcPr>
          <w:p w14:paraId="0A429756" w14:textId="77777777" w:rsidR="0087314C" w:rsidRPr="00D95AF2" w:rsidRDefault="0087314C" w:rsidP="00F3197F">
            <w:pPr>
              <w:pStyle w:val="TAC"/>
            </w:pPr>
          </w:p>
        </w:tc>
        <w:tc>
          <w:tcPr>
            <w:tcW w:w="285" w:type="dxa"/>
          </w:tcPr>
          <w:p w14:paraId="37B47F5B" w14:textId="77777777" w:rsidR="0087314C" w:rsidRPr="00D95AF2" w:rsidRDefault="0087314C" w:rsidP="00F3197F">
            <w:pPr>
              <w:pStyle w:val="TAC"/>
            </w:pPr>
          </w:p>
        </w:tc>
        <w:tc>
          <w:tcPr>
            <w:tcW w:w="3255" w:type="dxa"/>
            <w:tcBorders>
              <w:right w:val="single" w:sz="4" w:space="0" w:color="auto"/>
            </w:tcBorders>
          </w:tcPr>
          <w:p w14:paraId="228699FB" w14:textId="77777777" w:rsidR="0087314C" w:rsidRPr="00D95AF2" w:rsidRDefault="0087314C" w:rsidP="00F3197F">
            <w:pPr>
              <w:pStyle w:val="TAL"/>
            </w:pPr>
          </w:p>
        </w:tc>
        <w:tc>
          <w:tcPr>
            <w:tcW w:w="1134" w:type="dxa"/>
            <w:tcBorders>
              <w:left w:val="single" w:sz="4" w:space="0" w:color="auto"/>
            </w:tcBorders>
          </w:tcPr>
          <w:p w14:paraId="20CDF672" w14:textId="77777777" w:rsidR="0087314C" w:rsidRPr="00D95AF2" w:rsidRDefault="0087314C" w:rsidP="00F3197F">
            <w:pPr>
              <w:pStyle w:val="TAL"/>
            </w:pPr>
          </w:p>
        </w:tc>
      </w:tr>
      <w:tr w:rsidR="0087314C" w:rsidRPr="00D95AF2" w14:paraId="7AABDB1F" w14:textId="77777777">
        <w:trPr>
          <w:cantSplit/>
          <w:jc w:val="center"/>
        </w:trPr>
        <w:tc>
          <w:tcPr>
            <w:tcW w:w="284" w:type="dxa"/>
          </w:tcPr>
          <w:p w14:paraId="3DBF4B13" w14:textId="77777777" w:rsidR="0087314C" w:rsidRPr="00D95AF2" w:rsidRDefault="0087314C" w:rsidP="00F3197F">
            <w:pPr>
              <w:pStyle w:val="TAC"/>
            </w:pPr>
          </w:p>
        </w:tc>
        <w:tc>
          <w:tcPr>
            <w:tcW w:w="284" w:type="dxa"/>
          </w:tcPr>
          <w:p w14:paraId="6EAFED51" w14:textId="77777777" w:rsidR="0087314C" w:rsidRPr="00D95AF2" w:rsidRDefault="0087314C" w:rsidP="00F3197F">
            <w:pPr>
              <w:pStyle w:val="TAC"/>
            </w:pPr>
          </w:p>
        </w:tc>
        <w:tc>
          <w:tcPr>
            <w:tcW w:w="284" w:type="dxa"/>
          </w:tcPr>
          <w:p w14:paraId="6E303F53" w14:textId="77777777" w:rsidR="0087314C" w:rsidRPr="00D95AF2" w:rsidRDefault="0087314C" w:rsidP="00F3197F">
            <w:pPr>
              <w:pStyle w:val="TAC"/>
            </w:pPr>
          </w:p>
        </w:tc>
        <w:tc>
          <w:tcPr>
            <w:tcW w:w="284" w:type="dxa"/>
          </w:tcPr>
          <w:p w14:paraId="4BFA3994" w14:textId="77777777" w:rsidR="0087314C" w:rsidRPr="00D95AF2" w:rsidRDefault="0087314C" w:rsidP="00F3197F">
            <w:pPr>
              <w:pStyle w:val="TAC"/>
            </w:pPr>
          </w:p>
        </w:tc>
        <w:tc>
          <w:tcPr>
            <w:tcW w:w="284" w:type="dxa"/>
          </w:tcPr>
          <w:p w14:paraId="597FC84B" w14:textId="77777777" w:rsidR="0087314C" w:rsidRPr="00D95AF2" w:rsidRDefault="0087314C" w:rsidP="00F3197F">
            <w:pPr>
              <w:pStyle w:val="TAC"/>
            </w:pPr>
          </w:p>
        </w:tc>
        <w:tc>
          <w:tcPr>
            <w:tcW w:w="284" w:type="dxa"/>
          </w:tcPr>
          <w:p w14:paraId="1633C3CF" w14:textId="77777777" w:rsidR="0087314C" w:rsidRPr="00D95AF2" w:rsidRDefault="0087314C" w:rsidP="00F3197F">
            <w:pPr>
              <w:pStyle w:val="TAC"/>
            </w:pPr>
          </w:p>
        </w:tc>
        <w:tc>
          <w:tcPr>
            <w:tcW w:w="284" w:type="dxa"/>
          </w:tcPr>
          <w:p w14:paraId="5AEB9884" w14:textId="77777777" w:rsidR="0087314C" w:rsidRPr="00D95AF2" w:rsidRDefault="0087314C" w:rsidP="00F3197F">
            <w:pPr>
              <w:pStyle w:val="TAC"/>
            </w:pPr>
          </w:p>
        </w:tc>
        <w:tc>
          <w:tcPr>
            <w:tcW w:w="283" w:type="dxa"/>
          </w:tcPr>
          <w:p w14:paraId="1B46E243" w14:textId="77777777" w:rsidR="0087314C" w:rsidRPr="00D95AF2" w:rsidRDefault="0087314C" w:rsidP="00F3197F">
            <w:pPr>
              <w:pStyle w:val="TAC"/>
            </w:pPr>
          </w:p>
        </w:tc>
        <w:tc>
          <w:tcPr>
            <w:tcW w:w="285" w:type="dxa"/>
          </w:tcPr>
          <w:p w14:paraId="0962E3CF" w14:textId="77777777" w:rsidR="0087314C" w:rsidRPr="00D95AF2" w:rsidRDefault="0087314C" w:rsidP="00F3197F">
            <w:pPr>
              <w:pStyle w:val="TAC"/>
            </w:pPr>
          </w:p>
        </w:tc>
        <w:tc>
          <w:tcPr>
            <w:tcW w:w="3255" w:type="dxa"/>
            <w:tcBorders>
              <w:right w:val="single" w:sz="4" w:space="0" w:color="auto"/>
            </w:tcBorders>
          </w:tcPr>
          <w:p w14:paraId="31CA29E8" w14:textId="77777777" w:rsidR="0087314C" w:rsidRPr="00D95AF2" w:rsidRDefault="0087314C" w:rsidP="00F3197F">
            <w:pPr>
              <w:pStyle w:val="TAL"/>
            </w:pPr>
            <w:r w:rsidRPr="00D95AF2">
              <w:t>Type 3 and 4 information elements:</w:t>
            </w:r>
          </w:p>
        </w:tc>
        <w:tc>
          <w:tcPr>
            <w:tcW w:w="1134" w:type="dxa"/>
            <w:tcBorders>
              <w:left w:val="single" w:sz="4" w:space="0" w:color="auto"/>
            </w:tcBorders>
          </w:tcPr>
          <w:p w14:paraId="33B67B7B" w14:textId="77777777" w:rsidR="0087314C" w:rsidRPr="00D95AF2" w:rsidRDefault="0087314C" w:rsidP="00F3197F">
            <w:pPr>
              <w:pStyle w:val="TAL"/>
            </w:pPr>
          </w:p>
        </w:tc>
      </w:tr>
      <w:tr w:rsidR="0087314C" w:rsidRPr="00D95AF2" w14:paraId="5B2EEE99" w14:textId="77777777">
        <w:trPr>
          <w:cantSplit/>
          <w:jc w:val="center"/>
        </w:trPr>
        <w:tc>
          <w:tcPr>
            <w:tcW w:w="284" w:type="dxa"/>
          </w:tcPr>
          <w:p w14:paraId="2E02325E" w14:textId="77777777" w:rsidR="0087314C" w:rsidRPr="00D95AF2" w:rsidRDefault="0087314C" w:rsidP="00F3197F">
            <w:pPr>
              <w:pStyle w:val="TAC"/>
            </w:pPr>
            <w:r w:rsidRPr="00D95AF2">
              <w:t>0</w:t>
            </w:r>
          </w:p>
        </w:tc>
        <w:tc>
          <w:tcPr>
            <w:tcW w:w="284" w:type="dxa"/>
          </w:tcPr>
          <w:p w14:paraId="25530E9A" w14:textId="77777777" w:rsidR="0087314C" w:rsidRPr="00D95AF2" w:rsidRDefault="0087314C" w:rsidP="00F3197F">
            <w:pPr>
              <w:pStyle w:val="TAC"/>
            </w:pPr>
            <w:r w:rsidRPr="00D95AF2">
              <w:t>0</w:t>
            </w:r>
          </w:p>
        </w:tc>
        <w:tc>
          <w:tcPr>
            <w:tcW w:w="284" w:type="dxa"/>
          </w:tcPr>
          <w:p w14:paraId="7E63E43C" w14:textId="77777777" w:rsidR="0087314C" w:rsidRPr="00D95AF2" w:rsidRDefault="0087314C" w:rsidP="00F3197F">
            <w:pPr>
              <w:pStyle w:val="TAC"/>
            </w:pPr>
            <w:r w:rsidRPr="00D95AF2">
              <w:t>0</w:t>
            </w:r>
          </w:p>
        </w:tc>
        <w:tc>
          <w:tcPr>
            <w:tcW w:w="284" w:type="dxa"/>
          </w:tcPr>
          <w:p w14:paraId="5937DE23" w14:textId="77777777" w:rsidR="0087314C" w:rsidRPr="00D95AF2" w:rsidRDefault="0087314C" w:rsidP="00F3197F">
            <w:pPr>
              <w:pStyle w:val="TAC"/>
            </w:pPr>
            <w:r w:rsidRPr="00D95AF2">
              <w:t>1</w:t>
            </w:r>
          </w:p>
        </w:tc>
        <w:tc>
          <w:tcPr>
            <w:tcW w:w="284" w:type="dxa"/>
          </w:tcPr>
          <w:p w14:paraId="4F51C6CC" w14:textId="77777777" w:rsidR="0087314C" w:rsidRPr="00D95AF2" w:rsidRDefault="0087314C" w:rsidP="00F3197F">
            <w:pPr>
              <w:pStyle w:val="TAC"/>
            </w:pPr>
            <w:r w:rsidRPr="00D95AF2">
              <w:t>0</w:t>
            </w:r>
          </w:p>
        </w:tc>
        <w:tc>
          <w:tcPr>
            <w:tcW w:w="284" w:type="dxa"/>
          </w:tcPr>
          <w:p w14:paraId="0F445109" w14:textId="77777777" w:rsidR="0087314C" w:rsidRPr="00D95AF2" w:rsidRDefault="0087314C" w:rsidP="00F3197F">
            <w:pPr>
              <w:pStyle w:val="TAC"/>
            </w:pPr>
            <w:r w:rsidRPr="00D95AF2">
              <w:t>0</w:t>
            </w:r>
          </w:p>
        </w:tc>
        <w:tc>
          <w:tcPr>
            <w:tcW w:w="284" w:type="dxa"/>
          </w:tcPr>
          <w:p w14:paraId="4AE58057" w14:textId="77777777" w:rsidR="0087314C" w:rsidRPr="00D95AF2" w:rsidRDefault="0087314C" w:rsidP="00F3197F">
            <w:pPr>
              <w:pStyle w:val="TAC"/>
            </w:pPr>
            <w:r w:rsidRPr="00D95AF2">
              <w:t>0</w:t>
            </w:r>
          </w:p>
        </w:tc>
        <w:tc>
          <w:tcPr>
            <w:tcW w:w="283" w:type="dxa"/>
          </w:tcPr>
          <w:p w14:paraId="61795AAD" w14:textId="77777777" w:rsidR="0087314C" w:rsidRPr="00D95AF2" w:rsidRDefault="0087314C" w:rsidP="00F3197F">
            <w:pPr>
              <w:pStyle w:val="TAC"/>
            </w:pPr>
            <w:r w:rsidRPr="00D95AF2">
              <w:t>1</w:t>
            </w:r>
          </w:p>
        </w:tc>
        <w:tc>
          <w:tcPr>
            <w:tcW w:w="285" w:type="dxa"/>
          </w:tcPr>
          <w:p w14:paraId="07988D39" w14:textId="77777777" w:rsidR="0087314C" w:rsidRPr="00D95AF2" w:rsidRDefault="0087314C" w:rsidP="00F3197F">
            <w:pPr>
              <w:pStyle w:val="TAC"/>
            </w:pPr>
          </w:p>
        </w:tc>
        <w:tc>
          <w:tcPr>
            <w:tcW w:w="3255" w:type="dxa"/>
            <w:tcBorders>
              <w:right w:val="single" w:sz="4" w:space="0" w:color="auto"/>
            </w:tcBorders>
          </w:tcPr>
          <w:p w14:paraId="026E662E" w14:textId="77777777" w:rsidR="0087314C" w:rsidRPr="00D95AF2" w:rsidRDefault="0087314C" w:rsidP="00F3197F">
            <w:pPr>
              <w:pStyle w:val="TAL"/>
            </w:pPr>
            <w:r w:rsidRPr="00D95AF2">
              <w:t>Personal ME identifier</w:t>
            </w:r>
          </w:p>
        </w:tc>
        <w:tc>
          <w:tcPr>
            <w:tcW w:w="1134" w:type="dxa"/>
            <w:tcBorders>
              <w:left w:val="single" w:sz="4" w:space="0" w:color="auto"/>
            </w:tcBorders>
          </w:tcPr>
          <w:p w14:paraId="6052951A" w14:textId="77777777" w:rsidR="0087314C" w:rsidRPr="00D95AF2" w:rsidRDefault="006413A2" w:rsidP="00F3197F">
            <w:pPr>
              <w:pStyle w:val="TAL"/>
            </w:pPr>
            <w:r w:rsidRPr="00D95AF2">
              <w:t>O</w:t>
            </w:r>
            <w:r w:rsidR="0087314C" w:rsidRPr="00D95AF2">
              <w:t>.4.1</w:t>
            </w:r>
          </w:p>
        </w:tc>
      </w:tr>
      <w:tr w:rsidR="0087314C" w:rsidRPr="00D95AF2" w14:paraId="6A686C37" w14:textId="77777777">
        <w:trPr>
          <w:cantSplit/>
          <w:jc w:val="center"/>
        </w:trPr>
        <w:tc>
          <w:tcPr>
            <w:tcW w:w="284" w:type="dxa"/>
          </w:tcPr>
          <w:p w14:paraId="3284407F" w14:textId="77777777" w:rsidR="0087314C" w:rsidRPr="00D95AF2" w:rsidRDefault="0087314C" w:rsidP="00F3197F">
            <w:pPr>
              <w:pStyle w:val="TAC"/>
            </w:pPr>
            <w:r w:rsidRPr="00D95AF2">
              <w:t>0</w:t>
            </w:r>
          </w:p>
        </w:tc>
        <w:tc>
          <w:tcPr>
            <w:tcW w:w="284" w:type="dxa"/>
          </w:tcPr>
          <w:p w14:paraId="16AB049B" w14:textId="77777777" w:rsidR="0087314C" w:rsidRPr="00D95AF2" w:rsidRDefault="0087314C" w:rsidP="00F3197F">
            <w:pPr>
              <w:pStyle w:val="TAC"/>
            </w:pPr>
            <w:r w:rsidRPr="00D95AF2">
              <w:t>0</w:t>
            </w:r>
          </w:p>
        </w:tc>
        <w:tc>
          <w:tcPr>
            <w:tcW w:w="284" w:type="dxa"/>
          </w:tcPr>
          <w:p w14:paraId="39DC7830" w14:textId="77777777" w:rsidR="0087314C" w:rsidRPr="00D95AF2" w:rsidRDefault="0087314C" w:rsidP="00F3197F">
            <w:pPr>
              <w:pStyle w:val="TAC"/>
            </w:pPr>
            <w:r w:rsidRPr="00D95AF2">
              <w:t>1</w:t>
            </w:r>
          </w:p>
        </w:tc>
        <w:tc>
          <w:tcPr>
            <w:tcW w:w="284" w:type="dxa"/>
          </w:tcPr>
          <w:p w14:paraId="59FBA706" w14:textId="77777777" w:rsidR="0087314C" w:rsidRPr="00D95AF2" w:rsidRDefault="0087314C" w:rsidP="00F3197F">
            <w:pPr>
              <w:pStyle w:val="TAC"/>
            </w:pPr>
            <w:r w:rsidRPr="00D95AF2">
              <w:t>0</w:t>
            </w:r>
          </w:p>
        </w:tc>
        <w:tc>
          <w:tcPr>
            <w:tcW w:w="284" w:type="dxa"/>
          </w:tcPr>
          <w:p w14:paraId="26436600" w14:textId="77777777" w:rsidR="0087314C" w:rsidRPr="00D95AF2" w:rsidRDefault="0087314C" w:rsidP="00F3197F">
            <w:pPr>
              <w:pStyle w:val="TAC"/>
            </w:pPr>
            <w:r w:rsidRPr="00D95AF2">
              <w:t>0</w:t>
            </w:r>
          </w:p>
        </w:tc>
        <w:tc>
          <w:tcPr>
            <w:tcW w:w="284" w:type="dxa"/>
          </w:tcPr>
          <w:p w14:paraId="02ACD928" w14:textId="77777777" w:rsidR="0087314C" w:rsidRPr="00D95AF2" w:rsidRDefault="0087314C" w:rsidP="00F3197F">
            <w:pPr>
              <w:pStyle w:val="TAC"/>
            </w:pPr>
            <w:r w:rsidRPr="00D95AF2">
              <w:t>0</w:t>
            </w:r>
          </w:p>
        </w:tc>
        <w:tc>
          <w:tcPr>
            <w:tcW w:w="284" w:type="dxa"/>
          </w:tcPr>
          <w:p w14:paraId="3C138E20" w14:textId="77777777" w:rsidR="0087314C" w:rsidRPr="00D95AF2" w:rsidRDefault="0087314C" w:rsidP="00F3197F">
            <w:pPr>
              <w:pStyle w:val="TAC"/>
            </w:pPr>
            <w:r w:rsidRPr="00D95AF2">
              <w:t>0</w:t>
            </w:r>
          </w:p>
        </w:tc>
        <w:tc>
          <w:tcPr>
            <w:tcW w:w="283" w:type="dxa"/>
          </w:tcPr>
          <w:p w14:paraId="55403D1D" w14:textId="77777777" w:rsidR="0087314C" w:rsidRPr="00D95AF2" w:rsidRDefault="0087314C" w:rsidP="00F3197F">
            <w:pPr>
              <w:pStyle w:val="TAC"/>
            </w:pPr>
            <w:r w:rsidRPr="00D95AF2">
              <w:t>0</w:t>
            </w:r>
          </w:p>
        </w:tc>
        <w:tc>
          <w:tcPr>
            <w:tcW w:w="285" w:type="dxa"/>
          </w:tcPr>
          <w:p w14:paraId="1C756A10" w14:textId="77777777" w:rsidR="0087314C" w:rsidRPr="00D95AF2" w:rsidRDefault="0087314C" w:rsidP="00F3197F">
            <w:pPr>
              <w:pStyle w:val="TAC"/>
            </w:pPr>
          </w:p>
        </w:tc>
        <w:tc>
          <w:tcPr>
            <w:tcW w:w="3255" w:type="dxa"/>
            <w:tcBorders>
              <w:right w:val="single" w:sz="4" w:space="0" w:color="auto"/>
            </w:tcBorders>
          </w:tcPr>
          <w:p w14:paraId="5F72AA33" w14:textId="77777777" w:rsidR="0087314C" w:rsidRPr="00D95AF2" w:rsidRDefault="0087314C" w:rsidP="00F3197F">
            <w:pPr>
              <w:pStyle w:val="TAL"/>
            </w:pPr>
            <w:r w:rsidRPr="00D95AF2">
              <w:t>UE capability version</w:t>
            </w:r>
          </w:p>
        </w:tc>
        <w:tc>
          <w:tcPr>
            <w:tcW w:w="1134" w:type="dxa"/>
            <w:tcBorders>
              <w:left w:val="single" w:sz="4" w:space="0" w:color="auto"/>
            </w:tcBorders>
          </w:tcPr>
          <w:p w14:paraId="4CF83DD1" w14:textId="77777777" w:rsidR="0087314C" w:rsidRPr="00D95AF2" w:rsidRDefault="006413A2" w:rsidP="00F3197F">
            <w:pPr>
              <w:pStyle w:val="TAL"/>
            </w:pPr>
            <w:r w:rsidRPr="00D95AF2">
              <w:t>O</w:t>
            </w:r>
            <w:r w:rsidR="0087314C" w:rsidRPr="00D95AF2">
              <w:t>.4.3</w:t>
            </w:r>
          </w:p>
        </w:tc>
      </w:tr>
      <w:tr w:rsidR="0087314C" w:rsidRPr="00D95AF2" w14:paraId="5F07062F" w14:textId="77777777">
        <w:trPr>
          <w:cantSplit/>
          <w:jc w:val="center"/>
        </w:trPr>
        <w:tc>
          <w:tcPr>
            <w:tcW w:w="284" w:type="dxa"/>
          </w:tcPr>
          <w:p w14:paraId="430C6C65" w14:textId="77777777" w:rsidR="0087314C" w:rsidRPr="00D95AF2" w:rsidRDefault="0087314C" w:rsidP="00F3197F">
            <w:pPr>
              <w:pStyle w:val="TAC"/>
            </w:pPr>
          </w:p>
        </w:tc>
        <w:tc>
          <w:tcPr>
            <w:tcW w:w="284" w:type="dxa"/>
          </w:tcPr>
          <w:p w14:paraId="4EA7468B" w14:textId="77777777" w:rsidR="0087314C" w:rsidRPr="00D95AF2" w:rsidRDefault="0087314C" w:rsidP="00F3197F">
            <w:pPr>
              <w:pStyle w:val="TAC"/>
            </w:pPr>
          </w:p>
        </w:tc>
        <w:tc>
          <w:tcPr>
            <w:tcW w:w="284" w:type="dxa"/>
          </w:tcPr>
          <w:p w14:paraId="024A12E6" w14:textId="77777777" w:rsidR="0087314C" w:rsidRPr="00D95AF2" w:rsidRDefault="0087314C" w:rsidP="00F3197F">
            <w:pPr>
              <w:pStyle w:val="TAC"/>
            </w:pPr>
          </w:p>
        </w:tc>
        <w:tc>
          <w:tcPr>
            <w:tcW w:w="284" w:type="dxa"/>
          </w:tcPr>
          <w:p w14:paraId="6EC3B135" w14:textId="77777777" w:rsidR="0087314C" w:rsidRPr="00D95AF2" w:rsidRDefault="0087314C" w:rsidP="00F3197F">
            <w:pPr>
              <w:pStyle w:val="TAC"/>
            </w:pPr>
          </w:p>
        </w:tc>
        <w:tc>
          <w:tcPr>
            <w:tcW w:w="284" w:type="dxa"/>
          </w:tcPr>
          <w:p w14:paraId="64722C2D" w14:textId="77777777" w:rsidR="0087314C" w:rsidRPr="00D95AF2" w:rsidRDefault="0087314C" w:rsidP="00F3197F">
            <w:pPr>
              <w:pStyle w:val="TAC"/>
            </w:pPr>
          </w:p>
        </w:tc>
        <w:tc>
          <w:tcPr>
            <w:tcW w:w="284" w:type="dxa"/>
          </w:tcPr>
          <w:p w14:paraId="0B1596BD" w14:textId="77777777" w:rsidR="0087314C" w:rsidRPr="00D95AF2" w:rsidRDefault="0087314C" w:rsidP="00F3197F">
            <w:pPr>
              <w:pStyle w:val="TAC"/>
            </w:pPr>
          </w:p>
        </w:tc>
        <w:tc>
          <w:tcPr>
            <w:tcW w:w="284" w:type="dxa"/>
          </w:tcPr>
          <w:p w14:paraId="564482B6" w14:textId="77777777" w:rsidR="0087314C" w:rsidRPr="00D95AF2" w:rsidRDefault="0087314C" w:rsidP="00F3197F">
            <w:pPr>
              <w:pStyle w:val="TAC"/>
            </w:pPr>
          </w:p>
        </w:tc>
        <w:tc>
          <w:tcPr>
            <w:tcW w:w="283" w:type="dxa"/>
          </w:tcPr>
          <w:p w14:paraId="1D5766D9" w14:textId="77777777" w:rsidR="0087314C" w:rsidRPr="00D95AF2" w:rsidRDefault="0087314C" w:rsidP="00F3197F">
            <w:pPr>
              <w:pStyle w:val="TAC"/>
            </w:pPr>
          </w:p>
        </w:tc>
        <w:tc>
          <w:tcPr>
            <w:tcW w:w="285" w:type="dxa"/>
          </w:tcPr>
          <w:p w14:paraId="3D11476F" w14:textId="77777777" w:rsidR="0087314C" w:rsidRPr="00D95AF2" w:rsidRDefault="0087314C" w:rsidP="00F3197F">
            <w:pPr>
              <w:pStyle w:val="TAC"/>
            </w:pPr>
          </w:p>
        </w:tc>
        <w:tc>
          <w:tcPr>
            <w:tcW w:w="3255" w:type="dxa"/>
            <w:tcBorders>
              <w:right w:val="single" w:sz="4" w:space="0" w:color="auto"/>
            </w:tcBorders>
          </w:tcPr>
          <w:p w14:paraId="5AEE346E" w14:textId="77777777" w:rsidR="0087314C" w:rsidRPr="00D95AF2" w:rsidRDefault="0087314C" w:rsidP="00F3197F">
            <w:pPr>
              <w:pStyle w:val="TAL"/>
            </w:pPr>
          </w:p>
        </w:tc>
        <w:tc>
          <w:tcPr>
            <w:tcW w:w="1134" w:type="dxa"/>
            <w:tcBorders>
              <w:left w:val="single" w:sz="4" w:space="0" w:color="auto"/>
            </w:tcBorders>
          </w:tcPr>
          <w:p w14:paraId="7F5E4842" w14:textId="77777777" w:rsidR="0087314C" w:rsidRPr="00D95AF2" w:rsidRDefault="0087314C" w:rsidP="00F3197F">
            <w:pPr>
              <w:pStyle w:val="TAL"/>
            </w:pPr>
          </w:p>
        </w:tc>
      </w:tr>
      <w:tr w:rsidR="0087314C" w:rsidRPr="00D95AF2" w14:paraId="68C4C4EF" w14:textId="77777777">
        <w:trPr>
          <w:cantSplit/>
          <w:jc w:val="center"/>
        </w:trPr>
        <w:tc>
          <w:tcPr>
            <w:tcW w:w="284" w:type="dxa"/>
          </w:tcPr>
          <w:p w14:paraId="2B851CCE" w14:textId="77777777" w:rsidR="0087314C" w:rsidRPr="00D95AF2" w:rsidRDefault="0087314C" w:rsidP="00F3197F">
            <w:pPr>
              <w:pStyle w:val="TAC"/>
            </w:pPr>
          </w:p>
        </w:tc>
        <w:tc>
          <w:tcPr>
            <w:tcW w:w="5527" w:type="dxa"/>
            <w:gridSpan w:val="9"/>
            <w:tcBorders>
              <w:right w:val="single" w:sz="4" w:space="0" w:color="auto"/>
            </w:tcBorders>
          </w:tcPr>
          <w:p w14:paraId="2CAEDB9C" w14:textId="77777777" w:rsidR="0087314C" w:rsidRPr="00D95AF2" w:rsidRDefault="0087314C" w:rsidP="00F3197F">
            <w:pPr>
              <w:pStyle w:val="TAL"/>
            </w:pPr>
            <w:r w:rsidRPr="00D95AF2">
              <w:t>All other values are unused</w:t>
            </w:r>
          </w:p>
        </w:tc>
        <w:tc>
          <w:tcPr>
            <w:tcW w:w="1134" w:type="dxa"/>
            <w:tcBorders>
              <w:left w:val="single" w:sz="4" w:space="0" w:color="auto"/>
            </w:tcBorders>
          </w:tcPr>
          <w:p w14:paraId="4B2BC22B" w14:textId="77777777" w:rsidR="0087314C" w:rsidRPr="00D95AF2" w:rsidRDefault="0087314C" w:rsidP="00F3197F">
            <w:pPr>
              <w:pStyle w:val="TAL"/>
            </w:pPr>
          </w:p>
        </w:tc>
      </w:tr>
    </w:tbl>
    <w:p w14:paraId="5FC3F271" w14:textId="77777777" w:rsidR="0087314C" w:rsidRPr="00D95AF2" w:rsidRDefault="0087314C" w:rsidP="0087314C">
      <w:pPr>
        <w:pStyle w:val="TAN"/>
      </w:pPr>
    </w:p>
    <w:p w14:paraId="7B38CF49" w14:textId="77777777" w:rsidR="0087314C" w:rsidRPr="00932FE8" w:rsidRDefault="0087314C" w:rsidP="0087314C">
      <w:pPr>
        <w:pStyle w:val="Heading1"/>
        <w:rPr>
          <w:lang w:val="fr-FR"/>
        </w:rPr>
      </w:pPr>
      <w:bookmarkStart w:id="3552" w:name="_Toc193383705"/>
      <w:bookmarkStart w:id="3553" w:name="_CRO_4"/>
      <w:bookmarkEnd w:id="3553"/>
      <w:r w:rsidRPr="00932FE8">
        <w:rPr>
          <w:lang w:val="fr-FR"/>
        </w:rPr>
        <w:t>O.4</w:t>
      </w:r>
      <w:r w:rsidRPr="00932FE8">
        <w:rPr>
          <w:lang w:val="fr-FR"/>
        </w:rPr>
        <w:tab/>
        <w:t>Information elements</w:t>
      </w:r>
      <w:bookmarkEnd w:id="3552"/>
    </w:p>
    <w:p w14:paraId="4D75157C" w14:textId="77777777" w:rsidR="0087314C" w:rsidRPr="00932FE8" w:rsidRDefault="0087314C" w:rsidP="0087314C">
      <w:pPr>
        <w:pStyle w:val="Heading2"/>
        <w:rPr>
          <w:lang w:val="fr-FR"/>
        </w:rPr>
      </w:pPr>
      <w:bookmarkStart w:id="3554" w:name="_Toc193383706"/>
      <w:bookmarkStart w:id="3555" w:name="_CRO_4_1"/>
      <w:bookmarkEnd w:id="3555"/>
      <w:r w:rsidRPr="00932FE8">
        <w:rPr>
          <w:lang w:val="fr-FR"/>
        </w:rPr>
        <w:t>O.4.1</w:t>
      </w:r>
      <w:r w:rsidRPr="00932FE8">
        <w:rPr>
          <w:lang w:val="fr-FR"/>
        </w:rPr>
        <w:tab/>
        <w:t>Personal ME identifier</w:t>
      </w:r>
      <w:bookmarkEnd w:id="3554"/>
    </w:p>
    <w:p w14:paraId="1FC61A87" w14:textId="77777777" w:rsidR="0087314C" w:rsidRPr="00D95AF2" w:rsidRDefault="0087314C" w:rsidP="0087314C">
      <w:r w:rsidRPr="00D95AF2">
        <w:t xml:space="preserve">The purpose of the </w:t>
      </w:r>
      <w:r w:rsidRPr="00D95AF2">
        <w:rPr>
          <w:i/>
        </w:rPr>
        <w:t xml:space="preserve">personal ME identifier </w:t>
      </w:r>
      <w:r w:rsidRPr="00D95AF2">
        <w:t xml:space="preserve">is to discriminate between MEs used by the same user (see TS 24.279 [116], </w:t>
      </w:r>
      <w:r w:rsidR="009D2EE9" w:rsidRPr="00D95AF2">
        <w:t>subclause </w:t>
      </w:r>
      <w:r w:rsidRPr="00D95AF2">
        <w:t xml:space="preserve">4.2). </w:t>
      </w:r>
    </w:p>
    <w:p w14:paraId="0DF476C7" w14:textId="77777777" w:rsidR="0087314C" w:rsidRPr="00D95AF2" w:rsidRDefault="0087314C" w:rsidP="0087314C">
      <w:pPr>
        <w:pStyle w:val="NO"/>
      </w:pPr>
      <w:r w:rsidRPr="00D95AF2">
        <w:t>NOTE:</w:t>
      </w:r>
      <w:r w:rsidR="001539F0" w:rsidRPr="00D95AF2">
        <w:tab/>
      </w:r>
      <w:r w:rsidRPr="00D95AF2">
        <w:t>As  the personal ME identifier is generated randomly, it is not guaranteed that it uniquely identifies a specific ME used by the same user.</w:t>
      </w:r>
    </w:p>
    <w:p w14:paraId="767D5993" w14:textId="77777777" w:rsidR="0087314C" w:rsidRPr="00D95AF2" w:rsidRDefault="0087314C" w:rsidP="0087314C">
      <w:r w:rsidRPr="00D95AF2">
        <w:t xml:space="preserve">The </w:t>
      </w:r>
      <w:r w:rsidRPr="00D95AF2">
        <w:rPr>
          <w:i/>
        </w:rPr>
        <w:t>personal ME identifier</w:t>
      </w:r>
      <w:r w:rsidRPr="00D95AF2">
        <w:t xml:space="preserve"> has the form PMI-XXXX, where XXXX is a 4-digit hexadecimal number. Only the hexadecimal number XXXX is coded in the </w:t>
      </w:r>
      <w:r w:rsidRPr="00D95AF2">
        <w:rPr>
          <w:i/>
        </w:rPr>
        <w:t>personal ME identifier</w:t>
      </w:r>
      <w:r w:rsidRPr="00D95AF2">
        <w:t xml:space="preserve"> information element.</w:t>
      </w:r>
    </w:p>
    <w:p w14:paraId="41E25FD4" w14:textId="77777777" w:rsidR="0087314C" w:rsidRPr="00D95AF2" w:rsidRDefault="0087314C" w:rsidP="0087314C">
      <w:r w:rsidRPr="00D95AF2">
        <w:t xml:space="preserve">The </w:t>
      </w:r>
      <w:r w:rsidRPr="00D95AF2">
        <w:rPr>
          <w:i/>
        </w:rPr>
        <w:t>personal ME identifier</w:t>
      </w:r>
      <w:r w:rsidRPr="00D95AF2">
        <w:t xml:space="preserve"> information element is coded as shown in figure O.2/3GPP TS 24.008 and table O.2/3GPP TS 24.008.</w:t>
      </w:r>
    </w:p>
    <w:p w14:paraId="24831292" w14:textId="77777777" w:rsidR="0087314C" w:rsidRPr="00D95AF2" w:rsidRDefault="0087314C" w:rsidP="0087314C">
      <w:r w:rsidRPr="00D95AF2">
        <w:t xml:space="preserve">The </w:t>
      </w:r>
      <w:r w:rsidRPr="00D95AF2">
        <w:rPr>
          <w:i/>
        </w:rPr>
        <w:t xml:space="preserve">personal ME identifier </w:t>
      </w:r>
      <w:r w:rsidRPr="00D95AF2">
        <w:t>is a type 3 information element with 3 octets length.</w:t>
      </w:r>
    </w:p>
    <w:p w14:paraId="536C3A9D" w14:textId="77777777" w:rsidR="0087314C" w:rsidRPr="00D95AF2" w:rsidRDefault="0087314C" w:rsidP="008731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7314C" w:rsidRPr="00D95AF2" w14:paraId="1DB26374" w14:textId="77777777">
        <w:trPr>
          <w:cantSplit/>
          <w:jc w:val="center"/>
        </w:trPr>
        <w:tc>
          <w:tcPr>
            <w:tcW w:w="709" w:type="dxa"/>
            <w:tcBorders>
              <w:top w:val="nil"/>
              <w:left w:val="nil"/>
              <w:bottom w:val="nil"/>
              <w:right w:val="nil"/>
            </w:tcBorders>
          </w:tcPr>
          <w:p w14:paraId="7A116F20" w14:textId="77777777" w:rsidR="0087314C" w:rsidRPr="00D95AF2" w:rsidRDefault="0087314C" w:rsidP="00F3197F">
            <w:pPr>
              <w:pStyle w:val="TAC"/>
            </w:pPr>
            <w:r w:rsidRPr="00D95AF2">
              <w:t>8</w:t>
            </w:r>
          </w:p>
        </w:tc>
        <w:tc>
          <w:tcPr>
            <w:tcW w:w="709" w:type="dxa"/>
            <w:tcBorders>
              <w:top w:val="nil"/>
              <w:left w:val="nil"/>
              <w:bottom w:val="nil"/>
              <w:right w:val="nil"/>
            </w:tcBorders>
          </w:tcPr>
          <w:p w14:paraId="09E11384" w14:textId="77777777" w:rsidR="0087314C" w:rsidRPr="00D95AF2" w:rsidRDefault="0087314C" w:rsidP="00F3197F">
            <w:pPr>
              <w:pStyle w:val="TAC"/>
            </w:pPr>
            <w:r w:rsidRPr="00D95AF2">
              <w:t>7</w:t>
            </w:r>
          </w:p>
        </w:tc>
        <w:tc>
          <w:tcPr>
            <w:tcW w:w="709" w:type="dxa"/>
            <w:tcBorders>
              <w:top w:val="nil"/>
              <w:left w:val="nil"/>
              <w:bottom w:val="nil"/>
              <w:right w:val="nil"/>
            </w:tcBorders>
          </w:tcPr>
          <w:p w14:paraId="1AB67038" w14:textId="77777777" w:rsidR="0087314C" w:rsidRPr="00D95AF2" w:rsidRDefault="0087314C" w:rsidP="00F3197F">
            <w:pPr>
              <w:pStyle w:val="TAC"/>
            </w:pPr>
            <w:r w:rsidRPr="00D95AF2">
              <w:t>6</w:t>
            </w:r>
          </w:p>
        </w:tc>
        <w:tc>
          <w:tcPr>
            <w:tcW w:w="709" w:type="dxa"/>
            <w:tcBorders>
              <w:top w:val="nil"/>
              <w:left w:val="nil"/>
              <w:bottom w:val="nil"/>
              <w:right w:val="nil"/>
            </w:tcBorders>
          </w:tcPr>
          <w:p w14:paraId="63FBCFD6" w14:textId="77777777" w:rsidR="0087314C" w:rsidRPr="00D95AF2" w:rsidRDefault="0087314C" w:rsidP="00F3197F">
            <w:pPr>
              <w:pStyle w:val="TAC"/>
            </w:pPr>
            <w:r w:rsidRPr="00D95AF2">
              <w:t>5</w:t>
            </w:r>
          </w:p>
        </w:tc>
        <w:tc>
          <w:tcPr>
            <w:tcW w:w="709" w:type="dxa"/>
            <w:tcBorders>
              <w:top w:val="nil"/>
              <w:left w:val="nil"/>
              <w:bottom w:val="nil"/>
              <w:right w:val="nil"/>
            </w:tcBorders>
          </w:tcPr>
          <w:p w14:paraId="4E61271F" w14:textId="77777777" w:rsidR="0087314C" w:rsidRPr="00D95AF2" w:rsidRDefault="0087314C" w:rsidP="00F3197F">
            <w:pPr>
              <w:pStyle w:val="TAC"/>
            </w:pPr>
            <w:r w:rsidRPr="00D95AF2">
              <w:t>4</w:t>
            </w:r>
          </w:p>
        </w:tc>
        <w:tc>
          <w:tcPr>
            <w:tcW w:w="709" w:type="dxa"/>
            <w:tcBorders>
              <w:top w:val="nil"/>
              <w:left w:val="nil"/>
              <w:bottom w:val="nil"/>
              <w:right w:val="nil"/>
            </w:tcBorders>
          </w:tcPr>
          <w:p w14:paraId="0026BD10" w14:textId="77777777" w:rsidR="0087314C" w:rsidRPr="00D95AF2" w:rsidRDefault="0087314C" w:rsidP="00F3197F">
            <w:pPr>
              <w:pStyle w:val="TAC"/>
            </w:pPr>
            <w:r w:rsidRPr="00D95AF2">
              <w:t>3</w:t>
            </w:r>
          </w:p>
        </w:tc>
        <w:tc>
          <w:tcPr>
            <w:tcW w:w="709" w:type="dxa"/>
            <w:tcBorders>
              <w:top w:val="nil"/>
              <w:left w:val="nil"/>
              <w:bottom w:val="nil"/>
              <w:right w:val="nil"/>
            </w:tcBorders>
          </w:tcPr>
          <w:p w14:paraId="692FB865" w14:textId="77777777" w:rsidR="0087314C" w:rsidRPr="00D95AF2" w:rsidRDefault="0087314C" w:rsidP="00F3197F">
            <w:pPr>
              <w:pStyle w:val="TAC"/>
            </w:pPr>
            <w:r w:rsidRPr="00D95AF2">
              <w:t>2</w:t>
            </w:r>
          </w:p>
        </w:tc>
        <w:tc>
          <w:tcPr>
            <w:tcW w:w="709" w:type="dxa"/>
            <w:tcBorders>
              <w:top w:val="nil"/>
              <w:left w:val="nil"/>
              <w:bottom w:val="nil"/>
              <w:right w:val="nil"/>
            </w:tcBorders>
          </w:tcPr>
          <w:p w14:paraId="66C1F3A0" w14:textId="77777777" w:rsidR="0087314C" w:rsidRPr="00D95AF2" w:rsidRDefault="0087314C" w:rsidP="00F3197F">
            <w:pPr>
              <w:pStyle w:val="TAC"/>
            </w:pPr>
            <w:r w:rsidRPr="00D95AF2">
              <w:t>1</w:t>
            </w:r>
          </w:p>
        </w:tc>
        <w:tc>
          <w:tcPr>
            <w:tcW w:w="1558" w:type="dxa"/>
            <w:tcBorders>
              <w:top w:val="nil"/>
              <w:left w:val="nil"/>
              <w:bottom w:val="nil"/>
              <w:right w:val="nil"/>
            </w:tcBorders>
          </w:tcPr>
          <w:p w14:paraId="39AC2FCB" w14:textId="77777777" w:rsidR="0087314C" w:rsidRPr="00D95AF2" w:rsidRDefault="0087314C" w:rsidP="00F3197F">
            <w:pPr>
              <w:pStyle w:val="TAL"/>
            </w:pPr>
          </w:p>
        </w:tc>
      </w:tr>
      <w:tr w:rsidR="0087314C" w:rsidRPr="00D95AF2" w14:paraId="2266054F" w14:textId="77777777">
        <w:trPr>
          <w:cantSplit/>
          <w:jc w:val="center"/>
        </w:trPr>
        <w:tc>
          <w:tcPr>
            <w:tcW w:w="5672" w:type="dxa"/>
            <w:gridSpan w:val="8"/>
            <w:tcBorders>
              <w:top w:val="single" w:sz="4" w:space="0" w:color="auto"/>
              <w:bottom w:val="nil"/>
              <w:right w:val="single" w:sz="4" w:space="0" w:color="auto"/>
            </w:tcBorders>
          </w:tcPr>
          <w:p w14:paraId="5F9E1169" w14:textId="77777777" w:rsidR="0087314C" w:rsidRPr="00D95AF2" w:rsidRDefault="0087314C" w:rsidP="00F3197F">
            <w:pPr>
              <w:pStyle w:val="TAC"/>
            </w:pPr>
          </w:p>
          <w:p w14:paraId="4E0ED2CB" w14:textId="77777777" w:rsidR="0087314C" w:rsidRPr="00D95AF2" w:rsidRDefault="0087314C" w:rsidP="00F3197F">
            <w:pPr>
              <w:pStyle w:val="TAC"/>
            </w:pPr>
            <w:r w:rsidRPr="00D95AF2">
              <w:t>Personal ME identifier IEI</w:t>
            </w:r>
          </w:p>
        </w:tc>
        <w:tc>
          <w:tcPr>
            <w:tcW w:w="1558" w:type="dxa"/>
            <w:tcBorders>
              <w:top w:val="nil"/>
              <w:left w:val="nil"/>
              <w:bottom w:val="nil"/>
              <w:right w:val="nil"/>
            </w:tcBorders>
          </w:tcPr>
          <w:p w14:paraId="29B993EF" w14:textId="77777777" w:rsidR="0087314C" w:rsidRPr="00D95AF2" w:rsidRDefault="0087314C" w:rsidP="00F3197F">
            <w:pPr>
              <w:pStyle w:val="TAL"/>
            </w:pPr>
          </w:p>
          <w:p w14:paraId="4F6CF7AA" w14:textId="77777777" w:rsidR="0087314C" w:rsidRPr="00D95AF2" w:rsidRDefault="0087314C" w:rsidP="00F3197F">
            <w:pPr>
              <w:pStyle w:val="TAL"/>
            </w:pPr>
            <w:r w:rsidRPr="00D95AF2">
              <w:t>octet 1</w:t>
            </w:r>
          </w:p>
        </w:tc>
      </w:tr>
      <w:tr w:rsidR="0087314C" w:rsidRPr="00D95AF2" w14:paraId="1CB8D47F" w14:textId="77777777">
        <w:trPr>
          <w:cantSplit/>
          <w:jc w:val="center"/>
        </w:trPr>
        <w:tc>
          <w:tcPr>
            <w:tcW w:w="2836" w:type="dxa"/>
            <w:gridSpan w:val="4"/>
          </w:tcPr>
          <w:p w14:paraId="3EE6654A" w14:textId="77777777" w:rsidR="0087314C" w:rsidRPr="00D95AF2" w:rsidRDefault="0087314C" w:rsidP="00F3197F">
            <w:pPr>
              <w:pStyle w:val="TAC"/>
            </w:pPr>
          </w:p>
          <w:p w14:paraId="27C8AD90" w14:textId="77777777" w:rsidR="0087314C" w:rsidRPr="00D95AF2" w:rsidRDefault="0087314C" w:rsidP="00F3197F">
            <w:pPr>
              <w:pStyle w:val="TAC"/>
            </w:pPr>
            <w:r w:rsidRPr="00D95AF2">
              <w:t>ME identifier digit 2</w:t>
            </w:r>
          </w:p>
        </w:tc>
        <w:tc>
          <w:tcPr>
            <w:tcW w:w="2836" w:type="dxa"/>
            <w:gridSpan w:val="4"/>
            <w:tcBorders>
              <w:right w:val="single" w:sz="4" w:space="0" w:color="auto"/>
            </w:tcBorders>
          </w:tcPr>
          <w:p w14:paraId="58B73372" w14:textId="77777777" w:rsidR="0087314C" w:rsidRPr="00D95AF2" w:rsidRDefault="0087314C" w:rsidP="00F3197F">
            <w:pPr>
              <w:pStyle w:val="TAC"/>
            </w:pPr>
          </w:p>
          <w:p w14:paraId="073D76DB" w14:textId="77777777" w:rsidR="0087314C" w:rsidRPr="00D95AF2" w:rsidRDefault="0087314C" w:rsidP="00F3197F">
            <w:pPr>
              <w:pStyle w:val="TAC"/>
            </w:pPr>
            <w:r w:rsidRPr="00D95AF2">
              <w:t>ME identifier digit 1</w:t>
            </w:r>
          </w:p>
        </w:tc>
        <w:tc>
          <w:tcPr>
            <w:tcW w:w="1558" w:type="dxa"/>
            <w:tcBorders>
              <w:top w:val="nil"/>
              <w:left w:val="nil"/>
              <w:bottom w:val="nil"/>
              <w:right w:val="nil"/>
            </w:tcBorders>
          </w:tcPr>
          <w:p w14:paraId="5C056C40" w14:textId="77777777" w:rsidR="0087314C" w:rsidRPr="00D95AF2" w:rsidRDefault="0087314C" w:rsidP="00F3197F">
            <w:pPr>
              <w:pStyle w:val="TAL"/>
            </w:pPr>
          </w:p>
          <w:p w14:paraId="5716B209" w14:textId="77777777" w:rsidR="0087314C" w:rsidRPr="00D95AF2" w:rsidRDefault="0087314C" w:rsidP="00F3197F">
            <w:pPr>
              <w:pStyle w:val="TAL"/>
            </w:pPr>
            <w:r w:rsidRPr="00D95AF2">
              <w:t>octet 2</w:t>
            </w:r>
          </w:p>
        </w:tc>
      </w:tr>
      <w:tr w:rsidR="0087314C" w:rsidRPr="00D95AF2" w14:paraId="208CF549" w14:textId="77777777">
        <w:trPr>
          <w:cantSplit/>
          <w:jc w:val="center"/>
        </w:trPr>
        <w:tc>
          <w:tcPr>
            <w:tcW w:w="2836" w:type="dxa"/>
            <w:gridSpan w:val="4"/>
          </w:tcPr>
          <w:p w14:paraId="79BCBBB7" w14:textId="77777777" w:rsidR="0087314C" w:rsidRPr="00D95AF2" w:rsidRDefault="0087314C" w:rsidP="00F3197F">
            <w:pPr>
              <w:pStyle w:val="TAC"/>
            </w:pPr>
          </w:p>
          <w:p w14:paraId="587A426E" w14:textId="77777777" w:rsidR="0087314C" w:rsidRPr="00D95AF2" w:rsidRDefault="0087314C" w:rsidP="00F3197F">
            <w:pPr>
              <w:pStyle w:val="TAC"/>
            </w:pPr>
            <w:r w:rsidRPr="00D95AF2">
              <w:t>ME identifier digit 4</w:t>
            </w:r>
          </w:p>
        </w:tc>
        <w:tc>
          <w:tcPr>
            <w:tcW w:w="2836" w:type="dxa"/>
            <w:gridSpan w:val="4"/>
            <w:tcBorders>
              <w:right w:val="single" w:sz="4" w:space="0" w:color="auto"/>
            </w:tcBorders>
          </w:tcPr>
          <w:p w14:paraId="655365FA" w14:textId="77777777" w:rsidR="0087314C" w:rsidRPr="00D95AF2" w:rsidRDefault="0087314C" w:rsidP="00F3197F">
            <w:pPr>
              <w:pStyle w:val="TAC"/>
            </w:pPr>
          </w:p>
          <w:p w14:paraId="4B7C16DD" w14:textId="77777777" w:rsidR="0087314C" w:rsidRPr="00D95AF2" w:rsidRDefault="0087314C" w:rsidP="00F3197F">
            <w:pPr>
              <w:pStyle w:val="TAC"/>
            </w:pPr>
            <w:r w:rsidRPr="00D95AF2">
              <w:t>ME identifier digit 3</w:t>
            </w:r>
          </w:p>
        </w:tc>
        <w:tc>
          <w:tcPr>
            <w:tcW w:w="1558" w:type="dxa"/>
            <w:tcBorders>
              <w:top w:val="nil"/>
              <w:left w:val="nil"/>
              <w:bottom w:val="nil"/>
              <w:right w:val="nil"/>
            </w:tcBorders>
          </w:tcPr>
          <w:p w14:paraId="7285FD77" w14:textId="77777777" w:rsidR="0087314C" w:rsidRPr="00D95AF2" w:rsidRDefault="0087314C" w:rsidP="00F3197F">
            <w:pPr>
              <w:pStyle w:val="TAL"/>
            </w:pPr>
          </w:p>
          <w:p w14:paraId="1959AEA0" w14:textId="77777777" w:rsidR="0087314C" w:rsidRPr="00D95AF2" w:rsidRDefault="0087314C" w:rsidP="00F3197F">
            <w:pPr>
              <w:pStyle w:val="TAL"/>
            </w:pPr>
            <w:r w:rsidRPr="00D95AF2">
              <w:t>octet 3</w:t>
            </w:r>
          </w:p>
        </w:tc>
      </w:tr>
    </w:tbl>
    <w:p w14:paraId="5AAABE18" w14:textId="77777777" w:rsidR="0087314C" w:rsidRPr="00D95AF2" w:rsidRDefault="0087314C" w:rsidP="0087314C">
      <w:pPr>
        <w:pStyle w:val="TAN"/>
      </w:pPr>
    </w:p>
    <w:p w14:paraId="634B90FC" w14:textId="77777777" w:rsidR="0087314C" w:rsidRPr="00170864" w:rsidRDefault="0087314C" w:rsidP="0087314C">
      <w:pPr>
        <w:pStyle w:val="TF"/>
        <w:rPr>
          <w:lang w:val="fr-FR"/>
        </w:rPr>
      </w:pPr>
      <w:bookmarkStart w:id="3556" w:name="_CRFigureO_23GPPTS24_008PersonalMEident"/>
      <w:r w:rsidRPr="00170864">
        <w:rPr>
          <w:lang w:val="fr-FR"/>
        </w:rPr>
        <w:t xml:space="preserve">Figure </w:t>
      </w:r>
      <w:bookmarkEnd w:id="3556"/>
      <w:r w:rsidRPr="00170864">
        <w:rPr>
          <w:lang w:val="fr-FR"/>
        </w:rPr>
        <w:t>O.2/3GPP TS 24.008 Personal ME identifier</w:t>
      </w:r>
    </w:p>
    <w:p w14:paraId="6505ED75" w14:textId="77777777" w:rsidR="0087314C" w:rsidRPr="00D95AF2" w:rsidRDefault="0087314C" w:rsidP="0087314C">
      <w:pPr>
        <w:pStyle w:val="TH"/>
      </w:pPr>
      <w:bookmarkStart w:id="3557" w:name="_CRTableO_23GPPTS24_008"/>
      <w:r w:rsidRPr="00D95AF2">
        <w:lastRenderedPageBreak/>
        <w:t xml:space="preserve">Table </w:t>
      </w:r>
      <w:bookmarkEnd w:id="3557"/>
      <w:r w:rsidRPr="00D95AF2">
        <w:t>O.2/3GPP TS 24.008: Personal ME identifi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7314C" w:rsidRPr="00D95AF2" w14:paraId="01E17080" w14:textId="77777777">
        <w:trPr>
          <w:cantSplit/>
          <w:jc w:val="center"/>
        </w:trPr>
        <w:tc>
          <w:tcPr>
            <w:tcW w:w="7088" w:type="dxa"/>
            <w:gridSpan w:val="6"/>
          </w:tcPr>
          <w:p w14:paraId="2F73A082" w14:textId="77777777" w:rsidR="0087314C" w:rsidRPr="00D95AF2" w:rsidRDefault="0087314C" w:rsidP="00F3197F">
            <w:pPr>
              <w:pStyle w:val="TAL"/>
            </w:pPr>
            <w:r w:rsidRPr="00D95AF2">
              <w:t>ME identifier digits (octets 2, 3)</w:t>
            </w:r>
          </w:p>
        </w:tc>
      </w:tr>
      <w:tr w:rsidR="0087314C" w:rsidRPr="00D95AF2" w14:paraId="292EC8E5" w14:textId="77777777">
        <w:trPr>
          <w:cantSplit/>
          <w:jc w:val="center"/>
        </w:trPr>
        <w:tc>
          <w:tcPr>
            <w:tcW w:w="7088" w:type="dxa"/>
            <w:gridSpan w:val="6"/>
          </w:tcPr>
          <w:p w14:paraId="40A586BD" w14:textId="77777777" w:rsidR="0087314C" w:rsidRPr="00D95AF2" w:rsidRDefault="0087314C" w:rsidP="00F3197F">
            <w:pPr>
              <w:pStyle w:val="TAL"/>
            </w:pPr>
          </w:p>
        </w:tc>
      </w:tr>
      <w:tr w:rsidR="0087314C" w:rsidRPr="00D95AF2" w14:paraId="113DDF5E" w14:textId="77777777">
        <w:trPr>
          <w:cantSplit/>
          <w:jc w:val="center"/>
        </w:trPr>
        <w:tc>
          <w:tcPr>
            <w:tcW w:w="7088" w:type="dxa"/>
            <w:gridSpan w:val="6"/>
          </w:tcPr>
          <w:p w14:paraId="02DDC792" w14:textId="77777777" w:rsidR="0087314C" w:rsidRPr="00D95AF2" w:rsidRDefault="0087314C" w:rsidP="00F3197F">
            <w:pPr>
              <w:pStyle w:val="TAL"/>
            </w:pPr>
            <w:r w:rsidRPr="00D95AF2">
              <w:t>Bits 1 to 4 or bits 5 to 8, respectively, contain the binary encoding of a hexadecimal ME identifier digit. Digit 1 is the leftmost digit in the 4-digit hexadecimal number XXXX.</w:t>
            </w:r>
          </w:p>
        </w:tc>
      </w:tr>
      <w:tr w:rsidR="0087314C" w:rsidRPr="00D95AF2" w14:paraId="085CC2BD" w14:textId="77777777">
        <w:trPr>
          <w:cantSplit/>
          <w:jc w:val="center"/>
        </w:trPr>
        <w:tc>
          <w:tcPr>
            <w:tcW w:w="7088" w:type="dxa"/>
            <w:gridSpan w:val="6"/>
          </w:tcPr>
          <w:p w14:paraId="0DAEDCE4" w14:textId="77777777" w:rsidR="0087314C" w:rsidRPr="00D95AF2" w:rsidRDefault="0087314C" w:rsidP="00F3197F">
            <w:pPr>
              <w:pStyle w:val="TAL"/>
            </w:pPr>
          </w:p>
        </w:tc>
      </w:tr>
      <w:tr w:rsidR="0087314C" w:rsidRPr="00D95AF2" w14:paraId="6CC5E21B" w14:textId="77777777">
        <w:trPr>
          <w:cantSplit/>
          <w:jc w:val="center"/>
        </w:trPr>
        <w:tc>
          <w:tcPr>
            <w:tcW w:w="1134" w:type="dxa"/>
            <w:gridSpan w:val="4"/>
          </w:tcPr>
          <w:p w14:paraId="69A79111" w14:textId="77777777" w:rsidR="0087314C" w:rsidRPr="00D95AF2" w:rsidRDefault="0087314C" w:rsidP="00F3197F">
            <w:pPr>
              <w:pStyle w:val="TAL"/>
            </w:pPr>
            <w:r w:rsidRPr="00D95AF2">
              <w:t>Bits</w:t>
            </w:r>
          </w:p>
        </w:tc>
        <w:tc>
          <w:tcPr>
            <w:tcW w:w="1276" w:type="dxa"/>
          </w:tcPr>
          <w:p w14:paraId="5C753328" w14:textId="77777777" w:rsidR="0087314C" w:rsidRPr="00D95AF2" w:rsidRDefault="0087314C" w:rsidP="00F3197F">
            <w:pPr>
              <w:pStyle w:val="TAL"/>
            </w:pPr>
          </w:p>
        </w:tc>
        <w:tc>
          <w:tcPr>
            <w:tcW w:w="4678" w:type="dxa"/>
          </w:tcPr>
          <w:p w14:paraId="17387AA6" w14:textId="77777777" w:rsidR="0087314C" w:rsidRPr="00D95AF2" w:rsidRDefault="0087314C" w:rsidP="00F3197F">
            <w:pPr>
              <w:pStyle w:val="TAL"/>
            </w:pPr>
            <w:r w:rsidRPr="00D95AF2">
              <w:t>ME identifier digit value</w:t>
            </w:r>
          </w:p>
        </w:tc>
      </w:tr>
      <w:tr w:rsidR="0087314C" w:rsidRPr="00D95AF2" w14:paraId="351BC002" w14:textId="77777777">
        <w:trPr>
          <w:cantSplit/>
          <w:jc w:val="center"/>
        </w:trPr>
        <w:tc>
          <w:tcPr>
            <w:tcW w:w="284" w:type="dxa"/>
          </w:tcPr>
          <w:p w14:paraId="7E8021A9" w14:textId="77777777" w:rsidR="0087314C" w:rsidRPr="00D95AF2" w:rsidRDefault="0087314C" w:rsidP="00F3197F">
            <w:pPr>
              <w:pStyle w:val="TAH"/>
            </w:pPr>
            <w:r w:rsidRPr="00D95AF2">
              <w:t>4</w:t>
            </w:r>
          </w:p>
        </w:tc>
        <w:tc>
          <w:tcPr>
            <w:tcW w:w="284" w:type="dxa"/>
          </w:tcPr>
          <w:p w14:paraId="14985A57" w14:textId="77777777" w:rsidR="0087314C" w:rsidRPr="00D95AF2" w:rsidRDefault="0087314C" w:rsidP="00F3197F">
            <w:pPr>
              <w:pStyle w:val="TAH"/>
            </w:pPr>
            <w:r w:rsidRPr="00D95AF2">
              <w:t>3</w:t>
            </w:r>
          </w:p>
        </w:tc>
        <w:tc>
          <w:tcPr>
            <w:tcW w:w="283" w:type="dxa"/>
          </w:tcPr>
          <w:p w14:paraId="33CE7E84" w14:textId="77777777" w:rsidR="0087314C" w:rsidRPr="00D95AF2" w:rsidRDefault="0087314C" w:rsidP="00F3197F">
            <w:pPr>
              <w:pStyle w:val="TAH"/>
            </w:pPr>
            <w:r w:rsidRPr="00D95AF2">
              <w:t>2</w:t>
            </w:r>
          </w:p>
        </w:tc>
        <w:tc>
          <w:tcPr>
            <w:tcW w:w="283" w:type="dxa"/>
          </w:tcPr>
          <w:p w14:paraId="13D86FAA" w14:textId="77777777" w:rsidR="0087314C" w:rsidRPr="00D95AF2" w:rsidRDefault="0087314C" w:rsidP="00F3197F">
            <w:pPr>
              <w:pStyle w:val="TAH"/>
            </w:pPr>
            <w:r w:rsidRPr="00D95AF2">
              <w:t>1</w:t>
            </w:r>
          </w:p>
        </w:tc>
        <w:tc>
          <w:tcPr>
            <w:tcW w:w="1276" w:type="dxa"/>
          </w:tcPr>
          <w:p w14:paraId="71407AD6" w14:textId="77777777" w:rsidR="0087314C" w:rsidRPr="00D95AF2" w:rsidRDefault="0087314C" w:rsidP="00F3197F">
            <w:pPr>
              <w:pStyle w:val="TAL"/>
            </w:pPr>
            <w:r w:rsidRPr="00D95AF2">
              <w:t>Or</w:t>
            </w:r>
          </w:p>
        </w:tc>
        <w:tc>
          <w:tcPr>
            <w:tcW w:w="4678" w:type="dxa"/>
          </w:tcPr>
          <w:p w14:paraId="51B558C8" w14:textId="77777777" w:rsidR="0087314C" w:rsidRPr="00D95AF2" w:rsidRDefault="0087314C" w:rsidP="00F3197F">
            <w:pPr>
              <w:pStyle w:val="TAL"/>
            </w:pPr>
          </w:p>
        </w:tc>
      </w:tr>
      <w:tr w:rsidR="0087314C" w:rsidRPr="00D95AF2" w14:paraId="52A28097" w14:textId="77777777">
        <w:trPr>
          <w:cantSplit/>
          <w:jc w:val="center"/>
        </w:trPr>
        <w:tc>
          <w:tcPr>
            <w:tcW w:w="284" w:type="dxa"/>
          </w:tcPr>
          <w:p w14:paraId="04A1CDEB" w14:textId="77777777" w:rsidR="0087314C" w:rsidRPr="00D95AF2" w:rsidRDefault="0087314C" w:rsidP="00F3197F">
            <w:pPr>
              <w:pStyle w:val="TAH"/>
            </w:pPr>
            <w:r w:rsidRPr="00D95AF2">
              <w:t>8</w:t>
            </w:r>
          </w:p>
        </w:tc>
        <w:tc>
          <w:tcPr>
            <w:tcW w:w="284" w:type="dxa"/>
          </w:tcPr>
          <w:p w14:paraId="4E6564E5" w14:textId="77777777" w:rsidR="0087314C" w:rsidRPr="00D95AF2" w:rsidRDefault="0087314C" w:rsidP="00F3197F">
            <w:pPr>
              <w:pStyle w:val="TAH"/>
            </w:pPr>
            <w:r w:rsidRPr="00D95AF2">
              <w:t>7</w:t>
            </w:r>
          </w:p>
        </w:tc>
        <w:tc>
          <w:tcPr>
            <w:tcW w:w="283" w:type="dxa"/>
          </w:tcPr>
          <w:p w14:paraId="22DC8BB2" w14:textId="77777777" w:rsidR="0087314C" w:rsidRPr="00D95AF2" w:rsidRDefault="0087314C" w:rsidP="00F3197F">
            <w:pPr>
              <w:pStyle w:val="TAH"/>
            </w:pPr>
            <w:r w:rsidRPr="00D95AF2">
              <w:t>6</w:t>
            </w:r>
          </w:p>
        </w:tc>
        <w:tc>
          <w:tcPr>
            <w:tcW w:w="283" w:type="dxa"/>
          </w:tcPr>
          <w:p w14:paraId="01E7F1BA" w14:textId="77777777" w:rsidR="0087314C" w:rsidRPr="00D95AF2" w:rsidRDefault="0087314C" w:rsidP="00F3197F">
            <w:pPr>
              <w:pStyle w:val="TAH"/>
            </w:pPr>
            <w:r w:rsidRPr="00D95AF2">
              <w:t>5</w:t>
            </w:r>
          </w:p>
        </w:tc>
        <w:tc>
          <w:tcPr>
            <w:tcW w:w="1276" w:type="dxa"/>
          </w:tcPr>
          <w:p w14:paraId="3A3119AE" w14:textId="77777777" w:rsidR="0087314C" w:rsidRPr="00D95AF2" w:rsidRDefault="0087314C" w:rsidP="00F3197F">
            <w:pPr>
              <w:pStyle w:val="TAL"/>
            </w:pPr>
          </w:p>
        </w:tc>
        <w:tc>
          <w:tcPr>
            <w:tcW w:w="4678" w:type="dxa"/>
          </w:tcPr>
          <w:p w14:paraId="08B2E908" w14:textId="77777777" w:rsidR="0087314C" w:rsidRPr="00D95AF2" w:rsidRDefault="0087314C" w:rsidP="00F3197F">
            <w:pPr>
              <w:pStyle w:val="TAL"/>
            </w:pPr>
          </w:p>
        </w:tc>
      </w:tr>
      <w:tr w:rsidR="0087314C" w:rsidRPr="00D95AF2" w14:paraId="74779584" w14:textId="77777777">
        <w:trPr>
          <w:cantSplit/>
          <w:jc w:val="center"/>
        </w:trPr>
        <w:tc>
          <w:tcPr>
            <w:tcW w:w="284" w:type="dxa"/>
          </w:tcPr>
          <w:p w14:paraId="3F2C12E6" w14:textId="77777777" w:rsidR="0087314C" w:rsidRPr="00D95AF2" w:rsidRDefault="0087314C" w:rsidP="00F3197F">
            <w:pPr>
              <w:pStyle w:val="TAC"/>
            </w:pPr>
            <w:r w:rsidRPr="00D95AF2">
              <w:t>0</w:t>
            </w:r>
          </w:p>
        </w:tc>
        <w:tc>
          <w:tcPr>
            <w:tcW w:w="284" w:type="dxa"/>
          </w:tcPr>
          <w:p w14:paraId="18DDC691" w14:textId="77777777" w:rsidR="0087314C" w:rsidRPr="00D95AF2" w:rsidRDefault="0087314C" w:rsidP="00F3197F">
            <w:pPr>
              <w:pStyle w:val="TAC"/>
            </w:pPr>
            <w:r w:rsidRPr="00D95AF2">
              <w:t>0</w:t>
            </w:r>
          </w:p>
        </w:tc>
        <w:tc>
          <w:tcPr>
            <w:tcW w:w="283" w:type="dxa"/>
          </w:tcPr>
          <w:p w14:paraId="0F176752" w14:textId="77777777" w:rsidR="0087314C" w:rsidRPr="00D95AF2" w:rsidRDefault="0087314C" w:rsidP="00F3197F">
            <w:pPr>
              <w:pStyle w:val="TAC"/>
            </w:pPr>
            <w:r w:rsidRPr="00D95AF2">
              <w:t>0</w:t>
            </w:r>
          </w:p>
        </w:tc>
        <w:tc>
          <w:tcPr>
            <w:tcW w:w="283" w:type="dxa"/>
          </w:tcPr>
          <w:p w14:paraId="0FE36293" w14:textId="77777777" w:rsidR="0087314C" w:rsidRPr="00D95AF2" w:rsidRDefault="0087314C" w:rsidP="00F3197F">
            <w:pPr>
              <w:pStyle w:val="TAC"/>
            </w:pPr>
            <w:r w:rsidRPr="00D95AF2">
              <w:t>0</w:t>
            </w:r>
          </w:p>
        </w:tc>
        <w:tc>
          <w:tcPr>
            <w:tcW w:w="1276" w:type="dxa"/>
          </w:tcPr>
          <w:p w14:paraId="21495435" w14:textId="77777777" w:rsidR="0087314C" w:rsidRPr="00D95AF2" w:rsidRDefault="0087314C" w:rsidP="00F3197F">
            <w:pPr>
              <w:pStyle w:val="TAL"/>
            </w:pPr>
          </w:p>
        </w:tc>
        <w:tc>
          <w:tcPr>
            <w:tcW w:w="4678" w:type="dxa"/>
          </w:tcPr>
          <w:p w14:paraId="15302E94" w14:textId="77777777" w:rsidR="0087314C" w:rsidRPr="00D95AF2" w:rsidRDefault="0087314C" w:rsidP="00F3197F">
            <w:pPr>
              <w:pStyle w:val="TAL"/>
            </w:pPr>
            <w:r w:rsidRPr="00D95AF2">
              <w:t>0</w:t>
            </w:r>
          </w:p>
        </w:tc>
      </w:tr>
      <w:tr w:rsidR="0087314C" w:rsidRPr="00D95AF2" w14:paraId="66697F88" w14:textId="77777777">
        <w:trPr>
          <w:cantSplit/>
          <w:jc w:val="center"/>
        </w:trPr>
        <w:tc>
          <w:tcPr>
            <w:tcW w:w="284" w:type="dxa"/>
          </w:tcPr>
          <w:p w14:paraId="2AAFDA2C" w14:textId="77777777" w:rsidR="0087314C" w:rsidRPr="00D95AF2" w:rsidRDefault="0087314C" w:rsidP="00F3197F">
            <w:pPr>
              <w:pStyle w:val="TAC"/>
            </w:pPr>
            <w:r w:rsidRPr="00D95AF2">
              <w:t>0</w:t>
            </w:r>
          </w:p>
        </w:tc>
        <w:tc>
          <w:tcPr>
            <w:tcW w:w="284" w:type="dxa"/>
          </w:tcPr>
          <w:p w14:paraId="37518F25" w14:textId="77777777" w:rsidR="0087314C" w:rsidRPr="00D95AF2" w:rsidRDefault="0087314C" w:rsidP="00F3197F">
            <w:pPr>
              <w:pStyle w:val="TAC"/>
            </w:pPr>
            <w:r w:rsidRPr="00D95AF2">
              <w:t>0</w:t>
            </w:r>
          </w:p>
        </w:tc>
        <w:tc>
          <w:tcPr>
            <w:tcW w:w="283" w:type="dxa"/>
          </w:tcPr>
          <w:p w14:paraId="4EED4B04" w14:textId="77777777" w:rsidR="0087314C" w:rsidRPr="00D95AF2" w:rsidRDefault="0087314C" w:rsidP="00F3197F">
            <w:pPr>
              <w:pStyle w:val="TAC"/>
            </w:pPr>
            <w:r w:rsidRPr="00D95AF2">
              <w:t>0</w:t>
            </w:r>
          </w:p>
        </w:tc>
        <w:tc>
          <w:tcPr>
            <w:tcW w:w="283" w:type="dxa"/>
          </w:tcPr>
          <w:p w14:paraId="0063CAB9" w14:textId="77777777" w:rsidR="0087314C" w:rsidRPr="00D95AF2" w:rsidRDefault="0087314C" w:rsidP="00F3197F">
            <w:pPr>
              <w:pStyle w:val="TAC"/>
            </w:pPr>
            <w:r w:rsidRPr="00D95AF2">
              <w:t>1</w:t>
            </w:r>
          </w:p>
        </w:tc>
        <w:tc>
          <w:tcPr>
            <w:tcW w:w="1276" w:type="dxa"/>
          </w:tcPr>
          <w:p w14:paraId="0F64CEC3" w14:textId="77777777" w:rsidR="0087314C" w:rsidRPr="00D95AF2" w:rsidRDefault="0087314C" w:rsidP="00F3197F">
            <w:pPr>
              <w:pStyle w:val="TAL"/>
            </w:pPr>
          </w:p>
        </w:tc>
        <w:tc>
          <w:tcPr>
            <w:tcW w:w="4678" w:type="dxa"/>
          </w:tcPr>
          <w:p w14:paraId="295CC11F" w14:textId="77777777" w:rsidR="0087314C" w:rsidRPr="00D95AF2" w:rsidRDefault="0087314C" w:rsidP="00F3197F">
            <w:pPr>
              <w:pStyle w:val="TAL"/>
            </w:pPr>
            <w:r w:rsidRPr="00D95AF2">
              <w:t>1</w:t>
            </w:r>
          </w:p>
        </w:tc>
      </w:tr>
      <w:tr w:rsidR="0087314C" w:rsidRPr="00D95AF2" w14:paraId="0E601238" w14:textId="77777777">
        <w:trPr>
          <w:cantSplit/>
          <w:jc w:val="center"/>
        </w:trPr>
        <w:tc>
          <w:tcPr>
            <w:tcW w:w="284" w:type="dxa"/>
          </w:tcPr>
          <w:p w14:paraId="784E7C70" w14:textId="77777777" w:rsidR="0087314C" w:rsidRPr="00D95AF2" w:rsidRDefault="0087314C" w:rsidP="00F3197F">
            <w:pPr>
              <w:pStyle w:val="TAC"/>
            </w:pPr>
            <w:r w:rsidRPr="00D95AF2">
              <w:t>0</w:t>
            </w:r>
          </w:p>
        </w:tc>
        <w:tc>
          <w:tcPr>
            <w:tcW w:w="284" w:type="dxa"/>
          </w:tcPr>
          <w:p w14:paraId="7608D470" w14:textId="77777777" w:rsidR="0087314C" w:rsidRPr="00D95AF2" w:rsidRDefault="0087314C" w:rsidP="00F3197F">
            <w:pPr>
              <w:pStyle w:val="TAC"/>
            </w:pPr>
            <w:r w:rsidRPr="00D95AF2">
              <w:t>0</w:t>
            </w:r>
          </w:p>
        </w:tc>
        <w:tc>
          <w:tcPr>
            <w:tcW w:w="283" w:type="dxa"/>
          </w:tcPr>
          <w:p w14:paraId="4BCAC15A" w14:textId="77777777" w:rsidR="0087314C" w:rsidRPr="00D95AF2" w:rsidRDefault="0087314C" w:rsidP="00F3197F">
            <w:pPr>
              <w:pStyle w:val="TAC"/>
            </w:pPr>
            <w:r w:rsidRPr="00D95AF2">
              <w:t>1</w:t>
            </w:r>
          </w:p>
        </w:tc>
        <w:tc>
          <w:tcPr>
            <w:tcW w:w="283" w:type="dxa"/>
          </w:tcPr>
          <w:p w14:paraId="3C686C7E" w14:textId="77777777" w:rsidR="0087314C" w:rsidRPr="00D95AF2" w:rsidRDefault="0087314C" w:rsidP="00F3197F">
            <w:pPr>
              <w:pStyle w:val="TAC"/>
            </w:pPr>
            <w:r w:rsidRPr="00D95AF2">
              <w:t>0</w:t>
            </w:r>
          </w:p>
        </w:tc>
        <w:tc>
          <w:tcPr>
            <w:tcW w:w="1276" w:type="dxa"/>
          </w:tcPr>
          <w:p w14:paraId="0D16EC9A" w14:textId="77777777" w:rsidR="0087314C" w:rsidRPr="00D95AF2" w:rsidRDefault="0087314C" w:rsidP="00F3197F">
            <w:pPr>
              <w:pStyle w:val="TAL"/>
            </w:pPr>
          </w:p>
        </w:tc>
        <w:tc>
          <w:tcPr>
            <w:tcW w:w="4678" w:type="dxa"/>
          </w:tcPr>
          <w:p w14:paraId="437F86B8" w14:textId="77777777" w:rsidR="0087314C" w:rsidRPr="00D95AF2" w:rsidRDefault="0087314C" w:rsidP="00F3197F">
            <w:pPr>
              <w:pStyle w:val="TAL"/>
            </w:pPr>
            <w:r w:rsidRPr="00D95AF2">
              <w:t>2</w:t>
            </w:r>
          </w:p>
        </w:tc>
      </w:tr>
      <w:tr w:rsidR="0087314C" w:rsidRPr="00D95AF2" w14:paraId="492FDE3B" w14:textId="77777777">
        <w:trPr>
          <w:cantSplit/>
          <w:jc w:val="center"/>
        </w:trPr>
        <w:tc>
          <w:tcPr>
            <w:tcW w:w="284" w:type="dxa"/>
          </w:tcPr>
          <w:p w14:paraId="16A7ABDD" w14:textId="77777777" w:rsidR="0087314C" w:rsidRPr="00D95AF2" w:rsidRDefault="0087314C" w:rsidP="00F3197F">
            <w:pPr>
              <w:pStyle w:val="TAC"/>
            </w:pPr>
            <w:r w:rsidRPr="00D95AF2">
              <w:t>0</w:t>
            </w:r>
          </w:p>
        </w:tc>
        <w:tc>
          <w:tcPr>
            <w:tcW w:w="284" w:type="dxa"/>
          </w:tcPr>
          <w:p w14:paraId="3978F5A2" w14:textId="77777777" w:rsidR="0087314C" w:rsidRPr="00D95AF2" w:rsidRDefault="0087314C" w:rsidP="00F3197F">
            <w:pPr>
              <w:pStyle w:val="TAC"/>
            </w:pPr>
            <w:r w:rsidRPr="00D95AF2">
              <w:t>0</w:t>
            </w:r>
          </w:p>
        </w:tc>
        <w:tc>
          <w:tcPr>
            <w:tcW w:w="283" w:type="dxa"/>
          </w:tcPr>
          <w:p w14:paraId="7074121A" w14:textId="77777777" w:rsidR="0087314C" w:rsidRPr="00D95AF2" w:rsidRDefault="0087314C" w:rsidP="00F3197F">
            <w:pPr>
              <w:pStyle w:val="TAC"/>
            </w:pPr>
            <w:r w:rsidRPr="00D95AF2">
              <w:t>1</w:t>
            </w:r>
          </w:p>
        </w:tc>
        <w:tc>
          <w:tcPr>
            <w:tcW w:w="283" w:type="dxa"/>
          </w:tcPr>
          <w:p w14:paraId="2FE76FE0" w14:textId="77777777" w:rsidR="0087314C" w:rsidRPr="00D95AF2" w:rsidRDefault="0087314C" w:rsidP="00F3197F">
            <w:pPr>
              <w:pStyle w:val="TAC"/>
            </w:pPr>
            <w:r w:rsidRPr="00D95AF2">
              <w:t>1</w:t>
            </w:r>
          </w:p>
        </w:tc>
        <w:tc>
          <w:tcPr>
            <w:tcW w:w="1276" w:type="dxa"/>
          </w:tcPr>
          <w:p w14:paraId="5CBBA4BD" w14:textId="77777777" w:rsidR="0087314C" w:rsidRPr="00D95AF2" w:rsidRDefault="0087314C" w:rsidP="00F3197F">
            <w:pPr>
              <w:pStyle w:val="TAL"/>
            </w:pPr>
          </w:p>
        </w:tc>
        <w:tc>
          <w:tcPr>
            <w:tcW w:w="4678" w:type="dxa"/>
          </w:tcPr>
          <w:p w14:paraId="25ABC1A0" w14:textId="77777777" w:rsidR="0087314C" w:rsidRPr="00D95AF2" w:rsidRDefault="0087314C" w:rsidP="00F3197F">
            <w:pPr>
              <w:pStyle w:val="TAL"/>
            </w:pPr>
            <w:r w:rsidRPr="00D95AF2">
              <w:t>3</w:t>
            </w:r>
          </w:p>
        </w:tc>
      </w:tr>
      <w:tr w:rsidR="0087314C" w:rsidRPr="00D95AF2" w14:paraId="636C4BE4" w14:textId="77777777">
        <w:trPr>
          <w:cantSplit/>
          <w:jc w:val="center"/>
        </w:trPr>
        <w:tc>
          <w:tcPr>
            <w:tcW w:w="284" w:type="dxa"/>
          </w:tcPr>
          <w:p w14:paraId="4C6D65BC" w14:textId="77777777" w:rsidR="0087314C" w:rsidRPr="00D95AF2" w:rsidRDefault="0087314C" w:rsidP="00F3197F">
            <w:pPr>
              <w:pStyle w:val="TAC"/>
            </w:pPr>
            <w:r w:rsidRPr="00D95AF2">
              <w:t>0</w:t>
            </w:r>
          </w:p>
        </w:tc>
        <w:tc>
          <w:tcPr>
            <w:tcW w:w="284" w:type="dxa"/>
          </w:tcPr>
          <w:p w14:paraId="1BE4B125" w14:textId="77777777" w:rsidR="0087314C" w:rsidRPr="00D95AF2" w:rsidRDefault="0087314C" w:rsidP="00F3197F">
            <w:pPr>
              <w:pStyle w:val="TAC"/>
            </w:pPr>
            <w:r w:rsidRPr="00D95AF2">
              <w:t>1</w:t>
            </w:r>
          </w:p>
        </w:tc>
        <w:tc>
          <w:tcPr>
            <w:tcW w:w="283" w:type="dxa"/>
          </w:tcPr>
          <w:p w14:paraId="2F6C95BC" w14:textId="77777777" w:rsidR="0087314C" w:rsidRPr="00D95AF2" w:rsidRDefault="0087314C" w:rsidP="00F3197F">
            <w:pPr>
              <w:pStyle w:val="TAC"/>
            </w:pPr>
            <w:r w:rsidRPr="00D95AF2">
              <w:t>0</w:t>
            </w:r>
          </w:p>
        </w:tc>
        <w:tc>
          <w:tcPr>
            <w:tcW w:w="283" w:type="dxa"/>
          </w:tcPr>
          <w:p w14:paraId="73B91719" w14:textId="77777777" w:rsidR="0087314C" w:rsidRPr="00D95AF2" w:rsidRDefault="0087314C" w:rsidP="00F3197F">
            <w:pPr>
              <w:pStyle w:val="TAC"/>
            </w:pPr>
            <w:r w:rsidRPr="00D95AF2">
              <w:t>0</w:t>
            </w:r>
          </w:p>
        </w:tc>
        <w:tc>
          <w:tcPr>
            <w:tcW w:w="1276" w:type="dxa"/>
          </w:tcPr>
          <w:p w14:paraId="1EB81711" w14:textId="77777777" w:rsidR="0087314C" w:rsidRPr="00D95AF2" w:rsidRDefault="0087314C" w:rsidP="00F3197F">
            <w:pPr>
              <w:pStyle w:val="TAL"/>
            </w:pPr>
          </w:p>
        </w:tc>
        <w:tc>
          <w:tcPr>
            <w:tcW w:w="4678" w:type="dxa"/>
          </w:tcPr>
          <w:p w14:paraId="175999C1" w14:textId="77777777" w:rsidR="0087314C" w:rsidRPr="00D95AF2" w:rsidRDefault="0087314C" w:rsidP="00F3197F">
            <w:pPr>
              <w:pStyle w:val="TAL"/>
            </w:pPr>
            <w:r w:rsidRPr="00D95AF2">
              <w:t>4</w:t>
            </w:r>
          </w:p>
        </w:tc>
      </w:tr>
      <w:tr w:rsidR="0087314C" w:rsidRPr="00D95AF2" w14:paraId="13E27A15" w14:textId="77777777">
        <w:trPr>
          <w:cantSplit/>
          <w:jc w:val="center"/>
        </w:trPr>
        <w:tc>
          <w:tcPr>
            <w:tcW w:w="284" w:type="dxa"/>
          </w:tcPr>
          <w:p w14:paraId="4CA84E4E" w14:textId="77777777" w:rsidR="0087314C" w:rsidRPr="00D95AF2" w:rsidRDefault="0087314C" w:rsidP="00F3197F">
            <w:pPr>
              <w:pStyle w:val="TAC"/>
            </w:pPr>
            <w:r w:rsidRPr="00D95AF2">
              <w:t>0</w:t>
            </w:r>
          </w:p>
        </w:tc>
        <w:tc>
          <w:tcPr>
            <w:tcW w:w="284" w:type="dxa"/>
          </w:tcPr>
          <w:p w14:paraId="6FD0F66D" w14:textId="77777777" w:rsidR="0087314C" w:rsidRPr="00D95AF2" w:rsidRDefault="0087314C" w:rsidP="00F3197F">
            <w:pPr>
              <w:pStyle w:val="TAC"/>
            </w:pPr>
            <w:r w:rsidRPr="00D95AF2">
              <w:t>1</w:t>
            </w:r>
          </w:p>
        </w:tc>
        <w:tc>
          <w:tcPr>
            <w:tcW w:w="283" w:type="dxa"/>
          </w:tcPr>
          <w:p w14:paraId="3E8AA99C" w14:textId="77777777" w:rsidR="0087314C" w:rsidRPr="00D95AF2" w:rsidRDefault="0087314C" w:rsidP="00F3197F">
            <w:pPr>
              <w:pStyle w:val="TAC"/>
            </w:pPr>
            <w:r w:rsidRPr="00D95AF2">
              <w:t>0</w:t>
            </w:r>
          </w:p>
        </w:tc>
        <w:tc>
          <w:tcPr>
            <w:tcW w:w="283" w:type="dxa"/>
          </w:tcPr>
          <w:p w14:paraId="6899A2CE" w14:textId="77777777" w:rsidR="0087314C" w:rsidRPr="00D95AF2" w:rsidRDefault="0087314C" w:rsidP="00F3197F">
            <w:pPr>
              <w:pStyle w:val="TAC"/>
            </w:pPr>
            <w:r w:rsidRPr="00D95AF2">
              <w:t>1</w:t>
            </w:r>
          </w:p>
        </w:tc>
        <w:tc>
          <w:tcPr>
            <w:tcW w:w="1276" w:type="dxa"/>
          </w:tcPr>
          <w:p w14:paraId="6907B092" w14:textId="77777777" w:rsidR="0087314C" w:rsidRPr="00D95AF2" w:rsidRDefault="0087314C" w:rsidP="00F3197F">
            <w:pPr>
              <w:pStyle w:val="TAL"/>
            </w:pPr>
          </w:p>
        </w:tc>
        <w:tc>
          <w:tcPr>
            <w:tcW w:w="4678" w:type="dxa"/>
          </w:tcPr>
          <w:p w14:paraId="670DB4EB" w14:textId="77777777" w:rsidR="0087314C" w:rsidRPr="00D95AF2" w:rsidRDefault="0087314C" w:rsidP="00F3197F">
            <w:pPr>
              <w:pStyle w:val="TAL"/>
            </w:pPr>
            <w:r w:rsidRPr="00D95AF2">
              <w:t>5</w:t>
            </w:r>
          </w:p>
        </w:tc>
      </w:tr>
      <w:tr w:rsidR="0087314C" w:rsidRPr="00D95AF2" w14:paraId="3AEEEB72" w14:textId="77777777">
        <w:trPr>
          <w:cantSplit/>
          <w:jc w:val="center"/>
        </w:trPr>
        <w:tc>
          <w:tcPr>
            <w:tcW w:w="284" w:type="dxa"/>
          </w:tcPr>
          <w:p w14:paraId="727241E1" w14:textId="77777777" w:rsidR="0087314C" w:rsidRPr="00D95AF2" w:rsidRDefault="0087314C" w:rsidP="00F3197F">
            <w:pPr>
              <w:pStyle w:val="TAC"/>
            </w:pPr>
            <w:r w:rsidRPr="00D95AF2">
              <w:t>0</w:t>
            </w:r>
          </w:p>
        </w:tc>
        <w:tc>
          <w:tcPr>
            <w:tcW w:w="284" w:type="dxa"/>
          </w:tcPr>
          <w:p w14:paraId="2456552B" w14:textId="77777777" w:rsidR="0087314C" w:rsidRPr="00D95AF2" w:rsidRDefault="0087314C" w:rsidP="00F3197F">
            <w:pPr>
              <w:pStyle w:val="TAC"/>
            </w:pPr>
            <w:r w:rsidRPr="00D95AF2">
              <w:t>1</w:t>
            </w:r>
          </w:p>
        </w:tc>
        <w:tc>
          <w:tcPr>
            <w:tcW w:w="283" w:type="dxa"/>
          </w:tcPr>
          <w:p w14:paraId="1F0E12FD" w14:textId="77777777" w:rsidR="0087314C" w:rsidRPr="00D95AF2" w:rsidRDefault="0087314C" w:rsidP="00F3197F">
            <w:pPr>
              <w:pStyle w:val="TAC"/>
            </w:pPr>
            <w:r w:rsidRPr="00D95AF2">
              <w:t>1</w:t>
            </w:r>
          </w:p>
        </w:tc>
        <w:tc>
          <w:tcPr>
            <w:tcW w:w="283" w:type="dxa"/>
          </w:tcPr>
          <w:p w14:paraId="79FB2882" w14:textId="77777777" w:rsidR="0087314C" w:rsidRPr="00D95AF2" w:rsidRDefault="0087314C" w:rsidP="00F3197F">
            <w:pPr>
              <w:pStyle w:val="TAC"/>
            </w:pPr>
            <w:r w:rsidRPr="00D95AF2">
              <w:t>0</w:t>
            </w:r>
          </w:p>
        </w:tc>
        <w:tc>
          <w:tcPr>
            <w:tcW w:w="1276" w:type="dxa"/>
          </w:tcPr>
          <w:p w14:paraId="334DF0B3" w14:textId="77777777" w:rsidR="0087314C" w:rsidRPr="00D95AF2" w:rsidRDefault="0087314C" w:rsidP="00F3197F">
            <w:pPr>
              <w:pStyle w:val="TAL"/>
            </w:pPr>
          </w:p>
        </w:tc>
        <w:tc>
          <w:tcPr>
            <w:tcW w:w="4678" w:type="dxa"/>
          </w:tcPr>
          <w:p w14:paraId="5017C50A" w14:textId="77777777" w:rsidR="0087314C" w:rsidRPr="00D95AF2" w:rsidRDefault="0087314C" w:rsidP="00F3197F">
            <w:pPr>
              <w:pStyle w:val="TAL"/>
            </w:pPr>
            <w:r w:rsidRPr="00D95AF2">
              <w:t>6</w:t>
            </w:r>
          </w:p>
        </w:tc>
      </w:tr>
      <w:tr w:rsidR="0087314C" w:rsidRPr="00D95AF2" w14:paraId="64723712" w14:textId="77777777">
        <w:trPr>
          <w:cantSplit/>
          <w:jc w:val="center"/>
        </w:trPr>
        <w:tc>
          <w:tcPr>
            <w:tcW w:w="284" w:type="dxa"/>
          </w:tcPr>
          <w:p w14:paraId="7ACB53F2" w14:textId="77777777" w:rsidR="0087314C" w:rsidRPr="00D95AF2" w:rsidRDefault="0087314C" w:rsidP="00F3197F">
            <w:pPr>
              <w:pStyle w:val="TAC"/>
            </w:pPr>
            <w:r w:rsidRPr="00D95AF2">
              <w:t>0</w:t>
            </w:r>
          </w:p>
        </w:tc>
        <w:tc>
          <w:tcPr>
            <w:tcW w:w="284" w:type="dxa"/>
          </w:tcPr>
          <w:p w14:paraId="65605B74" w14:textId="77777777" w:rsidR="0087314C" w:rsidRPr="00D95AF2" w:rsidRDefault="0087314C" w:rsidP="00F3197F">
            <w:pPr>
              <w:pStyle w:val="TAC"/>
            </w:pPr>
            <w:r w:rsidRPr="00D95AF2">
              <w:t>1</w:t>
            </w:r>
          </w:p>
        </w:tc>
        <w:tc>
          <w:tcPr>
            <w:tcW w:w="283" w:type="dxa"/>
          </w:tcPr>
          <w:p w14:paraId="3CA16AC0" w14:textId="77777777" w:rsidR="0087314C" w:rsidRPr="00D95AF2" w:rsidRDefault="0087314C" w:rsidP="00F3197F">
            <w:pPr>
              <w:pStyle w:val="TAC"/>
            </w:pPr>
            <w:r w:rsidRPr="00D95AF2">
              <w:t>1</w:t>
            </w:r>
          </w:p>
        </w:tc>
        <w:tc>
          <w:tcPr>
            <w:tcW w:w="283" w:type="dxa"/>
          </w:tcPr>
          <w:p w14:paraId="17891A06" w14:textId="77777777" w:rsidR="0087314C" w:rsidRPr="00D95AF2" w:rsidRDefault="0087314C" w:rsidP="00F3197F">
            <w:pPr>
              <w:pStyle w:val="TAC"/>
            </w:pPr>
            <w:r w:rsidRPr="00D95AF2">
              <w:t>1</w:t>
            </w:r>
          </w:p>
        </w:tc>
        <w:tc>
          <w:tcPr>
            <w:tcW w:w="1276" w:type="dxa"/>
          </w:tcPr>
          <w:p w14:paraId="01B81C98" w14:textId="77777777" w:rsidR="0087314C" w:rsidRPr="00D95AF2" w:rsidRDefault="0087314C" w:rsidP="00F3197F">
            <w:pPr>
              <w:pStyle w:val="TAL"/>
            </w:pPr>
          </w:p>
        </w:tc>
        <w:tc>
          <w:tcPr>
            <w:tcW w:w="4678" w:type="dxa"/>
          </w:tcPr>
          <w:p w14:paraId="0F2DA07B" w14:textId="77777777" w:rsidR="0087314C" w:rsidRPr="00D95AF2" w:rsidRDefault="0087314C" w:rsidP="00F3197F">
            <w:pPr>
              <w:pStyle w:val="TAL"/>
            </w:pPr>
            <w:r w:rsidRPr="00D95AF2">
              <w:t>7</w:t>
            </w:r>
          </w:p>
        </w:tc>
      </w:tr>
      <w:tr w:rsidR="0087314C" w:rsidRPr="00D95AF2" w14:paraId="375EC883" w14:textId="77777777">
        <w:trPr>
          <w:cantSplit/>
          <w:jc w:val="center"/>
        </w:trPr>
        <w:tc>
          <w:tcPr>
            <w:tcW w:w="284" w:type="dxa"/>
          </w:tcPr>
          <w:p w14:paraId="0CB79AB7" w14:textId="77777777" w:rsidR="0087314C" w:rsidRPr="00D95AF2" w:rsidRDefault="0087314C" w:rsidP="00F3197F">
            <w:pPr>
              <w:pStyle w:val="TAC"/>
            </w:pPr>
            <w:r w:rsidRPr="00D95AF2">
              <w:t>1</w:t>
            </w:r>
          </w:p>
        </w:tc>
        <w:tc>
          <w:tcPr>
            <w:tcW w:w="284" w:type="dxa"/>
          </w:tcPr>
          <w:p w14:paraId="7AB7048A" w14:textId="77777777" w:rsidR="0087314C" w:rsidRPr="00D95AF2" w:rsidRDefault="0087314C" w:rsidP="00F3197F">
            <w:pPr>
              <w:pStyle w:val="TAC"/>
            </w:pPr>
            <w:r w:rsidRPr="00D95AF2">
              <w:t>0</w:t>
            </w:r>
          </w:p>
        </w:tc>
        <w:tc>
          <w:tcPr>
            <w:tcW w:w="283" w:type="dxa"/>
          </w:tcPr>
          <w:p w14:paraId="5A362CD3" w14:textId="77777777" w:rsidR="0087314C" w:rsidRPr="00D95AF2" w:rsidRDefault="0087314C" w:rsidP="00F3197F">
            <w:pPr>
              <w:pStyle w:val="TAC"/>
            </w:pPr>
            <w:r w:rsidRPr="00D95AF2">
              <w:t>0</w:t>
            </w:r>
          </w:p>
        </w:tc>
        <w:tc>
          <w:tcPr>
            <w:tcW w:w="283" w:type="dxa"/>
          </w:tcPr>
          <w:p w14:paraId="6B627CE2" w14:textId="77777777" w:rsidR="0087314C" w:rsidRPr="00D95AF2" w:rsidRDefault="0087314C" w:rsidP="00F3197F">
            <w:pPr>
              <w:pStyle w:val="TAC"/>
            </w:pPr>
            <w:r w:rsidRPr="00D95AF2">
              <w:t>0</w:t>
            </w:r>
          </w:p>
        </w:tc>
        <w:tc>
          <w:tcPr>
            <w:tcW w:w="1276" w:type="dxa"/>
          </w:tcPr>
          <w:p w14:paraId="3C5DC8F6" w14:textId="77777777" w:rsidR="0087314C" w:rsidRPr="00D95AF2" w:rsidRDefault="0087314C" w:rsidP="00F3197F">
            <w:pPr>
              <w:pStyle w:val="TAL"/>
            </w:pPr>
          </w:p>
        </w:tc>
        <w:tc>
          <w:tcPr>
            <w:tcW w:w="4678" w:type="dxa"/>
          </w:tcPr>
          <w:p w14:paraId="74F35DB4" w14:textId="77777777" w:rsidR="0087314C" w:rsidRPr="00D95AF2" w:rsidRDefault="0087314C" w:rsidP="00F3197F">
            <w:pPr>
              <w:pStyle w:val="TAL"/>
            </w:pPr>
            <w:r w:rsidRPr="00D95AF2">
              <w:t>8</w:t>
            </w:r>
          </w:p>
        </w:tc>
      </w:tr>
      <w:tr w:rsidR="0087314C" w:rsidRPr="00D95AF2" w14:paraId="6A0F3962" w14:textId="77777777">
        <w:trPr>
          <w:cantSplit/>
          <w:jc w:val="center"/>
        </w:trPr>
        <w:tc>
          <w:tcPr>
            <w:tcW w:w="284" w:type="dxa"/>
          </w:tcPr>
          <w:p w14:paraId="4A3F28D3" w14:textId="77777777" w:rsidR="0087314C" w:rsidRPr="00D95AF2" w:rsidRDefault="0087314C" w:rsidP="00F3197F">
            <w:pPr>
              <w:pStyle w:val="TAC"/>
            </w:pPr>
            <w:r w:rsidRPr="00D95AF2">
              <w:t>1</w:t>
            </w:r>
          </w:p>
        </w:tc>
        <w:tc>
          <w:tcPr>
            <w:tcW w:w="284" w:type="dxa"/>
          </w:tcPr>
          <w:p w14:paraId="740DFB52" w14:textId="77777777" w:rsidR="0087314C" w:rsidRPr="00D95AF2" w:rsidRDefault="0087314C" w:rsidP="00F3197F">
            <w:pPr>
              <w:pStyle w:val="TAC"/>
            </w:pPr>
            <w:r w:rsidRPr="00D95AF2">
              <w:t>0</w:t>
            </w:r>
          </w:p>
        </w:tc>
        <w:tc>
          <w:tcPr>
            <w:tcW w:w="283" w:type="dxa"/>
          </w:tcPr>
          <w:p w14:paraId="576F5C5E" w14:textId="77777777" w:rsidR="0087314C" w:rsidRPr="00D95AF2" w:rsidRDefault="0087314C" w:rsidP="00F3197F">
            <w:pPr>
              <w:pStyle w:val="TAC"/>
            </w:pPr>
            <w:r w:rsidRPr="00D95AF2">
              <w:t>0</w:t>
            </w:r>
          </w:p>
        </w:tc>
        <w:tc>
          <w:tcPr>
            <w:tcW w:w="283" w:type="dxa"/>
          </w:tcPr>
          <w:p w14:paraId="66376B6C" w14:textId="77777777" w:rsidR="0087314C" w:rsidRPr="00D95AF2" w:rsidRDefault="0087314C" w:rsidP="00F3197F">
            <w:pPr>
              <w:pStyle w:val="TAC"/>
            </w:pPr>
            <w:r w:rsidRPr="00D95AF2">
              <w:t>1</w:t>
            </w:r>
          </w:p>
        </w:tc>
        <w:tc>
          <w:tcPr>
            <w:tcW w:w="1276" w:type="dxa"/>
          </w:tcPr>
          <w:p w14:paraId="7720EFF0" w14:textId="77777777" w:rsidR="0087314C" w:rsidRPr="00D95AF2" w:rsidRDefault="0087314C" w:rsidP="00F3197F">
            <w:pPr>
              <w:pStyle w:val="TAL"/>
            </w:pPr>
          </w:p>
        </w:tc>
        <w:tc>
          <w:tcPr>
            <w:tcW w:w="4678" w:type="dxa"/>
          </w:tcPr>
          <w:p w14:paraId="45A1C4FF" w14:textId="77777777" w:rsidR="0087314C" w:rsidRPr="00D95AF2" w:rsidRDefault="0087314C" w:rsidP="00F3197F">
            <w:pPr>
              <w:pStyle w:val="TAL"/>
            </w:pPr>
            <w:r w:rsidRPr="00D95AF2">
              <w:t>9</w:t>
            </w:r>
          </w:p>
        </w:tc>
      </w:tr>
      <w:tr w:rsidR="0087314C" w:rsidRPr="00D95AF2" w14:paraId="254278DF" w14:textId="77777777">
        <w:trPr>
          <w:cantSplit/>
          <w:jc w:val="center"/>
        </w:trPr>
        <w:tc>
          <w:tcPr>
            <w:tcW w:w="284" w:type="dxa"/>
          </w:tcPr>
          <w:p w14:paraId="65196121" w14:textId="77777777" w:rsidR="0087314C" w:rsidRPr="00D95AF2" w:rsidRDefault="0087314C" w:rsidP="00F3197F">
            <w:pPr>
              <w:pStyle w:val="TAC"/>
            </w:pPr>
            <w:r w:rsidRPr="00D95AF2">
              <w:t>1</w:t>
            </w:r>
          </w:p>
        </w:tc>
        <w:tc>
          <w:tcPr>
            <w:tcW w:w="284" w:type="dxa"/>
          </w:tcPr>
          <w:p w14:paraId="19B02AD9" w14:textId="77777777" w:rsidR="0087314C" w:rsidRPr="00D95AF2" w:rsidRDefault="0087314C" w:rsidP="00F3197F">
            <w:pPr>
              <w:pStyle w:val="TAC"/>
            </w:pPr>
            <w:r w:rsidRPr="00D95AF2">
              <w:t>0</w:t>
            </w:r>
          </w:p>
        </w:tc>
        <w:tc>
          <w:tcPr>
            <w:tcW w:w="283" w:type="dxa"/>
          </w:tcPr>
          <w:p w14:paraId="166883FA" w14:textId="77777777" w:rsidR="0087314C" w:rsidRPr="00D95AF2" w:rsidRDefault="0087314C" w:rsidP="00F3197F">
            <w:pPr>
              <w:pStyle w:val="TAC"/>
            </w:pPr>
            <w:r w:rsidRPr="00D95AF2">
              <w:t>1</w:t>
            </w:r>
          </w:p>
        </w:tc>
        <w:tc>
          <w:tcPr>
            <w:tcW w:w="283" w:type="dxa"/>
          </w:tcPr>
          <w:p w14:paraId="429BC9B0" w14:textId="77777777" w:rsidR="0087314C" w:rsidRPr="00D95AF2" w:rsidRDefault="0087314C" w:rsidP="00F3197F">
            <w:pPr>
              <w:pStyle w:val="TAC"/>
            </w:pPr>
            <w:r w:rsidRPr="00D95AF2">
              <w:t>0</w:t>
            </w:r>
          </w:p>
        </w:tc>
        <w:tc>
          <w:tcPr>
            <w:tcW w:w="1276" w:type="dxa"/>
          </w:tcPr>
          <w:p w14:paraId="6D9543CB" w14:textId="77777777" w:rsidR="0087314C" w:rsidRPr="00D95AF2" w:rsidRDefault="0087314C" w:rsidP="00F3197F">
            <w:pPr>
              <w:pStyle w:val="TAL"/>
            </w:pPr>
          </w:p>
        </w:tc>
        <w:tc>
          <w:tcPr>
            <w:tcW w:w="4678" w:type="dxa"/>
          </w:tcPr>
          <w:p w14:paraId="1256C14E" w14:textId="77777777" w:rsidR="0087314C" w:rsidRPr="00D95AF2" w:rsidRDefault="0087314C" w:rsidP="00F3197F">
            <w:pPr>
              <w:pStyle w:val="TAL"/>
            </w:pPr>
            <w:r w:rsidRPr="00D95AF2">
              <w:t>A</w:t>
            </w:r>
          </w:p>
        </w:tc>
      </w:tr>
      <w:tr w:rsidR="0087314C" w:rsidRPr="00D95AF2" w14:paraId="062B82DF" w14:textId="77777777">
        <w:trPr>
          <w:cantSplit/>
          <w:jc w:val="center"/>
        </w:trPr>
        <w:tc>
          <w:tcPr>
            <w:tcW w:w="284" w:type="dxa"/>
          </w:tcPr>
          <w:p w14:paraId="0223CAF2" w14:textId="77777777" w:rsidR="0087314C" w:rsidRPr="00D95AF2" w:rsidRDefault="0087314C" w:rsidP="00F3197F">
            <w:pPr>
              <w:pStyle w:val="TAC"/>
            </w:pPr>
            <w:r w:rsidRPr="00D95AF2">
              <w:t>1</w:t>
            </w:r>
          </w:p>
        </w:tc>
        <w:tc>
          <w:tcPr>
            <w:tcW w:w="284" w:type="dxa"/>
          </w:tcPr>
          <w:p w14:paraId="322D67C7" w14:textId="77777777" w:rsidR="0087314C" w:rsidRPr="00D95AF2" w:rsidRDefault="0087314C" w:rsidP="00F3197F">
            <w:pPr>
              <w:pStyle w:val="TAC"/>
            </w:pPr>
            <w:r w:rsidRPr="00D95AF2">
              <w:t>0</w:t>
            </w:r>
          </w:p>
        </w:tc>
        <w:tc>
          <w:tcPr>
            <w:tcW w:w="283" w:type="dxa"/>
          </w:tcPr>
          <w:p w14:paraId="12F30A2D" w14:textId="77777777" w:rsidR="0087314C" w:rsidRPr="00D95AF2" w:rsidRDefault="0087314C" w:rsidP="00F3197F">
            <w:pPr>
              <w:pStyle w:val="TAC"/>
            </w:pPr>
            <w:r w:rsidRPr="00D95AF2">
              <w:t>1</w:t>
            </w:r>
          </w:p>
        </w:tc>
        <w:tc>
          <w:tcPr>
            <w:tcW w:w="283" w:type="dxa"/>
          </w:tcPr>
          <w:p w14:paraId="10DA1267" w14:textId="77777777" w:rsidR="0087314C" w:rsidRPr="00D95AF2" w:rsidRDefault="0087314C" w:rsidP="00F3197F">
            <w:pPr>
              <w:pStyle w:val="TAC"/>
            </w:pPr>
            <w:r w:rsidRPr="00D95AF2">
              <w:t>1</w:t>
            </w:r>
          </w:p>
        </w:tc>
        <w:tc>
          <w:tcPr>
            <w:tcW w:w="1276" w:type="dxa"/>
          </w:tcPr>
          <w:p w14:paraId="1900B9C9" w14:textId="77777777" w:rsidR="0087314C" w:rsidRPr="00D95AF2" w:rsidRDefault="0087314C" w:rsidP="00F3197F">
            <w:pPr>
              <w:pStyle w:val="TAL"/>
            </w:pPr>
          </w:p>
        </w:tc>
        <w:tc>
          <w:tcPr>
            <w:tcW w:w="4678" w:type="dxa"/>
          </w:tcPr>
          <w:p w14:paraId="4BE4089E" w14:textId="77777777" w:rsidR="0087314C" w:rsidRPr="00D95AF2" w:rsidRDefault="0087314C" w:rsidP="00F3197F">
            <w:pPr>
              <w:pStyle w:val="TAL"/>
            </w:pPr>
            <w:r w:rsidRPr="00D95AF2">
              <w:t>B</w:t>
            </w:r>
          </w:p>
        </w:tc>
      </w:tr>
      <w:tr w:rsidR="0087314C" w:rsidRPr="00D95AF2" w14:paraId="785F1A42" w14:textId="77777777">
        <w:trPr>
          <w:cantSplit/>
          <w:jc w:val="center"/>
        </w:trPr>
        <w:tc>
          <w:tcPr>
            <w:tcW w:w="284" w:type="dxa"/>
          </w:tcPr>
          <w:p w14:paraId="4E4866F3" w14:textId="77777777" w:rsidR="0087314C" w:rsidRPr="00D95AF2" w:rsidRDefault="0087314C" w:rsidP="00F3197F">
            <w:pPr>
              <w:pStyle w:val="TAC"/>
            </w:pPr>
            <w:r w:rsidRPr="00D95AF2">
              <w:t>1</w:t>
            </w:r>
          </w:p>
        </w:tc>
        <w:tc>
          <w:tcPr>
            <w:tcW w:w="284" w:type="dxa"/>
          </w:tcPr>
          <w:p w14:paraId="4AA24C1F" w14:textId="77777777" w:rsidR="0087314C" w:rsidRPr="00D95AF2" w:rsidRDefault="0087314C" w:rsidP="00F3197F">
            <w:pPr>
              <w:pStyle w:val="TAC"/>
            </w:pPr>
            <w:r w:rsidRPr="00D95AF2">
              <w:t>1</w:t>
            </w:r>
          </w:p>
        </w:tc>
        <w:tc>
          <w:tcPr>
            <w:tcW w:w="283" w:type="dxa"/>
          </w:tcPr>
          <w:p w14:paraId="4F4F24EA" w14:textId="77777777" w:rsidR="0087314C" w:rsidRPr="00D95AF2" w:rsidRDefault="0087314C" w:rsidP="00F3197F">
            <w:pPr>
              <w:pStyle w:val="TAC"/>
            </w:pPr>
            <w:r w:rsidRPr="00D95AF2">
              <w:t>0</w:t>
            </w:r>
          </w:p>
        </w:tc>
        <w:tc>
          <w:tcPr>
            <w:tcW w:w="283" w:type="dxa"/>
          </w:tcPr>
          <w:p w14:paraId="2A48152D" w14:textId="77777777" w:rsidR="0087314C" w:rsidRPr="00D95AF2" w:rsidRDefault="0087314C" w:rsidP="00F3197F">
            <w:pPr>
              <w:pStyle w:val="TAC"/>
            </w:pPr>
            <w:r w:rsidRPr="00D95AF2">
              <w:t>0</w:t>
            </w:r>
          </w:p>
        </w:tc>
        <w:tc>
          <w:tcPr>
            <w:tcW w:w="1276" w:type="dxa"/>
          </w:tcPr>
          <w:p w14:paraId="2A6135F7" w14:textId="77777777" w:rsidR="0087314C" w:rsidRPr="00D95AF2" w:rsidRDefault="0087314C" w:rsidP="00F3197F">
            <w:pPr>
              <w:pStyle w:val="TAL"/>
            </w:pPr>
          </w:p>
        </w:tc>
        <w:tc>
          <w:tcPr>
            <w:tcW w:w="4678" w:type="dxa"/>
          </w:tcPr>
          <w:p w14:paraId="6E601DAB" w14:textId="77777777" w:rsidR="0087314C" w:rsidRPr="00D95AF2" w:rsidRDefault="0087314C" w:rsidP="00F3197F">
            <w:pPr>
              <w:pStyle w:val="TAL"/>
            </w:pPr>
            <w:r w:rsidRPr="00D95AF2">
              <w:t>C</w:t>
            </w:r>
          </w:p>
        </w:tc>
      </w:tr>
      <w:tr w:rsidR="0087314C" w:rsidRPr="00D95AF2" w14:paraId="652D5388" w14:textId="77777777">
        <w:trPr>
          <w:cantSplit/>
          <w:jc w:val="center"/>
        </w:trPr>
        <w:tc>
          <w:tcPr>
            <w:tcW w:w="284" w:type="dxa"/>
          </w:tcPr>
          <w:p w14:paraId="737F60F7" w14:textId="77777777" w:rsidR="0087314C" w:rsidRPr="00D95AF2" w:rsidRDefault="0087314C" w:rsidP="00F3197F">
            <w:pPr>
              <w:pStyle w:val="TAC"/>
            </w:pPr>
            <w:r w:rsidRPr="00D95AF2">
              <w:t>1</w:t>
            </w:r>
          </w:p>
        </w:tc>
        <w:tc>
          <w:tcPr>
            <w:tcW w:w="284" w:type="dxa"/>
          </w:tcPr>
          <w:p w14:paraId="78B7E1D5" w14:textId="77777777" w:rsidR="0087314C" w:rsidRPr="00D95AF2" w:rsidRDefault="0087314C" w:rsidP="00F3197F">
            <w:pPr>
              <w:pStyle w:val="TAC"/>
            </w:pPr>
            <w:r w:rsidRPr="00D95AF2">
              <w:t>1</w:t>
            </w:r>
          </w:p>
        </w:tc>
        <w:tc>
          <w:tcPr>
            <w:tcW w:w="283" w:type="dxa"/>
          </w:tcPr>
          <w:p w14:paraId="415F9D31" w14:textId="77777777" w:rsidR="0087314C" w:rsidRPr="00D95AF2" w:rsidRDefault="0087314C" w:rsidP="00F3197F">
            <w:pPr>
              <w:pStyle w:val="TAC"/>
            </w:pPr>
            <w:r w:rsidRPr="00D95AF2">
              <w:t>0</w:t>
            </w:r>
          </w:p>
        </w:tc>
        <w:tc>
          <w:tcPr>
            <w:tcW w:w="283" w:type="dxa"/>
          </w:tcPr>
          <w:p w14:paraId="0C1E4189" w14:textId="77777777" w:rsidR="0087314C" w:rsidRPr="00D95AF2" w:rsidRDefault="0087314C" w:rsidP="00F3197F">
            <w:pPr>
              <w:pStyle w:val="TAC"/>
            </w:pPr>
            <w:r w:rsidRPr="00D95AF2">
              <w:t>1</w:t>
            </w:r>
          </w:p>
        </w:tc>
        <w:tc>
          <w:tcPr>
            <w:tcW w:w="1276" w:type="dxa"/>
          </w:tcPr>
          <w:p w14:paraId="7FC4EB59" w14:textId="77777777" w:rsidR="0087314C" w:rsidRPr="00D95AF2" w:rsidRDefault="0087314C" w:rsidP="00F3197F">
            <w:pPr>
              <w:pStyle w:val="TAL"/>
            </w:pPr>
          </w:p>
        </w:tc>
        <w:tc>
          <w:tcPr>
            <w:tcW w:w="4678" w:type="dxa"/>
          </w:tcPr>
          <w:p w14:paraId="4085B995" w14:textId="77777777" w:rsidR="0087314C" w:rsidRPr="00D95AF2" w:rsidRDefault="0087314C" w:rsidP="00F3197F">
            <w:pPr>
              <w:pStyle w:val="TAL"/>
            </w:pPr>
            <w:r w:rsidRPr="00D95AF2">
              <w:t>D</w:t>
            </w:r>
          </w:p>
        </w:tc>
      </w:tr>
      <w:tr w:rsidR="0087314C" w:rsidRPr="00D95AF2" w14:paraId="7596AD96" w14:textId="77777777">
        <w:trPr>
          <w:cantSplit/>
          <w:jc w:val="center"/>
        </w:trPr>
        <w:tc>
          <w:tcPr>
            <w:tcW w:w="284" w:type="dxa"/>
          </w:tcPr>
          <w:p w14:paraId="16EA7069" w14:textId="77777777" w:rsidR="0087314C" w:rsidRPr="00D95AF2" w:rsidRDefault="0087314C" w:rsidP="00F3197F">
            <w:pPr>
              <w:pStyle w:val="TAC"/>
            </w:pPr>
            <w:r w:rsidRPr="00D95AF2">
              <w:t>1</w:t>
            </w:r>
          </w:p>
        </w:tc>
        <w:tc>
          <w:tcPr>
            <w:tcW w:w="284" w:type="dxa"/>
          </w:tcPr>
          <w:p w14:paraId="3AE7241E" w14:textId="77777777" w:rsidR="0087314C" w:rsidRPr="00D95AF2" w:rsidRDefault="0087314C" w:rsidP="00F3197F">
            <w:pPr>
              <w:pStyle w:val="TAC"/>
            </w:pPr>
            <w:r w:rsidRPr="00D95AF2">
              <w:t>1</w:t>
            </w:r>
          </w:p>
        </w:tc>
        <w:tc>
          <w:tcPr>
            <w:tcW w:w="283" w:type="dxa"/>
          </w:tcPr>
          <w:p w14:paraId="506160AC" w14:textId="77777777" w:rsidR="0087314C" w:rsidRPr="00D95AF2" w:rsidRDefault="0087314C" w:rsidP="00F3197F">
            <w:pPr>
              <w:pStyle w:val="TAC"/>
            </w:pPr>
            <w:r w:rsidRPr="00D95AF2">
              <w:t>1</w:t>
            </w:r>
          </w:p>
        </w:tc>
        <w:tc>
          <w:tcPr>
            <w:tcW w:w="283" w:type="dxa"/>
          </w:tcPr>
          <w:p w14:paraId="42C69527" w14:textId="77777777" w:rsidR="0087314C" w:rsidRPr="00D95AF2" w:rsidRDefault="0087314C" w:rsidP="00F3197F">
            <w:pPr>
              <w:pStyle w:val="TAC"/>
            </w:pPr>
            <w:r w:rsidRPr="00D95AF2">
              <w:t>0</w:t>
            </w:r>
          </w:p>
        </w:tc>
        <w:tc>
          <w:tcPr>
            <w:tcW w:w="1276" w:type="dxa"/>
          </w:tcPr>
          <w:p w14:paraId="5754DDDF" w14:textId="77777777" w:rsidR="0087314C" w:rsidRPr="00D95AF2" w:rsidRDefault="0087314C" w:rsidP="00F3197F">
            <w:pPr>
              <w:pStyle w:val="TAL"/>
            </w:pPr>
          </w:p>
        </w:tc>
        <w:tc>
          <w:tcPr>
            <w:tcW w:w="4678" w:type="dxa"/>
          </w:tcPr>
          <w:p w14:paraId="6DD092A5" w14:textId="77777777" w:rsidR="0087314C" w:rsidRPr="00D95AF2" w:rsidRDefault="0087314C" w:rsidP="00F3197F">
            <w:pPr>
              <w:pStyle w:val="TAL"/>
            </w:pPr>
            <w:r w:rsidRPr="00D95AF2">
              <w:t>E</w:t>
            </w:r>
          </w:p>
        </w:tc>
      </w:tr>
      <w:tr w:rsidR="0087314C" w:rsidRPr="00D95AF2" w14:paraId="027737CF" w14:textId="77777777">
        <w:trPr>
          <w:cantSplit/>
          <w:jc w:val="center"/>
        </w:trPr>
        <w:tc>
          <w:tcPr>
            <w:tcW w:w="284" w:type="dxa"/>
          </w:tcPr>
          <w:p w14:paraId="308E5831" w14:textId="77777777" w:rsidR="0087314C" w:rsidRPr="00D95AF2" w:rsidRDefault="0087314C" w:rsidP="00F3197F">
            <w:pPr>
              <w:pStyle w:val="TAC"/>
            </w:pPr>
            <w:r w:rsidRPr="00D95AF2">
              <w:t>1</w:t>
            </w:r>
          </w:p>
        </w:tc>
        <w:tc>
          <w:tcPr>
            <w:tcW w:w="284" w:type="dxa"/>
          </w:tcPr>
          <w:p w14:paraId="5FDA1DA6" w14:textId="77777777" w:rsidR="0087314C" w:rsidRPr="00D95AF2" w:rsidRDefault="0087314C" w:rsidP="00F3197F">
            <w:pPr>
              <w:pStyle w:val="TAC"/>
            </w:pPr>
            <w:r w:rsidRPr="00D95AF2">
              <w:t>1</w:t>
            </w:r>
          </w:p>
        </w:tc>
        <w:tc>
          <w:tcPr>
            <w:tcW w:w="283" w:type="dxa"/>
          </w:tcPr>
          <w:p w14:paraId="4DB05EF1" w14:textId="77777777" w:rsidR="0087314C" w:rsidRPr="00D95AF2" w:rsidRDefault="0087314C" w:rsidP="00F3197F">
            <w:pPr>
              <w:pStyle w:val="TAC"/>
            </w:pPr>
            <w:r w:rsidRPr="00D95AF2">
              <w:t>1</w:t>
            </w:r>
          </w:p>
        </w:tc>
        <w:tc>
          <w:tcPr>
            <w:tcW w:w="283" w:type="dxa"/>
          </w:tcPr>
          <w:p w14:paraId="02372423" w14:textId="77777777" w:rsidR="0087314C" w:rsidRPr="00D95AF2" w:rsidRDefault="0087314C" w:rsidP="00F3197F">
            <w:pPr>
              <w:pStyle w:val="TAC"/>
            </w:pPr>
            <w:r w:rsidRPr="00D95AF2">
              <w:t>1</w:t>
            </w:r>
          </w:p>
        </w:tc>
        <w:tc>
          <w:tcPr>
            <w:tcW w:w="1276" w:type="dxa"/>
          </w:tcPr>
          <w:p w14:paraId="18720B5D" w14:textId="77777777" w:rsidR="0087314C" w:rsidRPr="00D95AF2" w:rsidRDefault="0087314C" w:rsidP="00F3197F">
            <w:pPr>
              <w:pStyle w:val="TAL"/>
            </w:pPr>
          </w:p>
        </w:tc>
        <w:tc>
          <w:tcPr>
            <w:tcW w:w="4678" w:type="dxa"/>
          </w:tcPr>
          <w:p w14:paraId="6A2AAE8D" w14:textId="77777777" w:rsidR="0087314C" w:rsidRPr="00D95AF2" w:rsidRDefault="0087314C" w:rsidP="00F3197F">
            <w:pPr>
              <w:pStyle w:val="TAL"/>
            </w:pPr>
            <w:r w:rsidRPr="00D95AF2">
              <w:t>F</w:t>
            </w:r>
          </w:p>
        </w:tc>
      </w:tr>
      <w:tr w:rsidR="0087314C" w:rsidRPr="00D95AF2" w14:paraId="74541C98" w14:textId="77777777">
        <w:trPr>
          <w:cantSplit/>
          <w:jc w:val="center"/>
        </w:trPr>
        <w:tc>
          <w:tcPr>
            <w:tcW w:w="7088" w:type="dxa"/>
            <w:gridSpan w:val="6"/>
          </w:tcPr>
          <w:p w14:paraId="32A4B8D9" w14:textId="77777777" w:rsidR="0087314C" w:rsidRPr="00D95AF2" w:rsidRDefault="0087314C" w:rsidP="00F3197F">
            <w:pPr>
              <w:pStyle w:val="TAL"/>
            </w:pPr>
          </w:p>
        </w:tc>
      </w:tr>
    </w:tbl>
    <w:p w14:paraId="59D9FA2A" w14:textId="77777777" w:rsidR="0087314C" w:rsidRPr="00D95AF2" w:rsidRDefault="0087314C" w:rsidP="0087314C">
      <w:pPr>
        <w:pStyle w:val="TAN"/>
      </w:pPr>
    </w:p>
    <w:p w14:paraId="1A5EFC58" w14:textId="77777777" w:rsidR="0087314C" w:rsidRPr="00D95AF2" w:rsidRDefault="0087314C" w:rsidP="0087314C">
      <w:pPr>
        <w:pStyle w:val="Heading2"/>
      </w:pPr>
      <w:bookmarkStart w:id="3558" w:name="_Toc193383707"/>
      <w:bookmarkStart w:id="3559" w:name="_CRO_4_2"/>
      <w:bookmarkEnd w:id="3559"/>
      <w:r w:rsidRPr="00D95AF2">
        <w:t>O.4.2</w:t>
      </w:r>
      <w:r w:rsidRPr="00D95AF2">
        <w:tab/>
        <w:t>Radio environment capability</w:t>
      </w:r>
      <w:bookmarkEnd w:id="3558"/>
    </w:p>
    <w:p w14:paraId="490382B3" w14:textId="77777777" w:rsidR="0087314C" w:rsidRPr="00D95AF2" w:rsidRDefault="0087314C" w:rsidP="0087314C">
      <w:r w:rsidRPr="00D95AF2">
        <w:t xml:space="preserve">The purpose of the </w:t>
      </w:r>
      <w:r w:rsidRPr="00D95AF2">
        <w:rPr>
          <w:i/>
        </w:rPr>
        <w:t>radio environment capability</w:t>
      </w:r>
      <w:r w:rsidRPr="00D95AF2">
        <w:t xml:space="preserve"> is to provide information about the current radio environment of the </w:t>
      </w:r>
      <w:r w:rsidR="007A7B73" w:rsidRPr="00D95AF2">
        <w:t>MS</w:t>
      </w:r>
      <w:r w:rsidRPr="00D95AF2">
        <w:t>.</w:t>
      </w:r>
    </w:p>
    <w:p w14:paraId="26B9F8DA" w14:textId="77777777" w:rsidR="0087314C" w:rsidRPr="00D95AF2" w:rsidRDefault="0087314C" w:rsidP="0087314C">
      <w:r w:rsidRPr="00D95AF2">
        <w:t xml:space="preserve">The </w:t>
      </w:r>
      <w:r w:rsidRPr="00D95AF2">
        <w:rPr>
          <w:i/>
        </w:rPr>
        <w:t>radio environment capability</w:t>
      </w:r>
      <w:r w:rsidRPr="00D95AF2">
        <w:t xml:space="preserve"> information element is coded as shown in figure O.3/3GPP TS 24.008 and table O.3/3GPP TS 24.008.</w:t>
      </w:r>
    </w:p>
    <w:p w14:paraId="478C8548" w14:textId="77777777" w:rsidR="0087314C" w:rsidRPr="00D95AF2" w:rsidRDefault="0087314C" w:rsidP="0087314C">
      <w:r w:rsidRPr="00D95AF2">
        <w:t xml:space="preserve">The </w:t>
      </w:r>
      <w:r w:rsidRPr="00D95AF2">
        <w:rPr>
          <w:i/>
        </w:rPr>
        <w:t>radio environment capability</w:t>
      </w:r>
      <w:r w:rsidRPr="00D95AF2">
        <w:t xml:space="preserve"> is a type 1 information element with 1 octet length.</w:t>
      </w:r>
    </w:p>
    <w:p w14:paraId="74E1FCEF" w14:textId="77777777" w:rsidR="0087314C" w:rsidRPr="00D95AF2" w:rsidRDefault="0087314C" w:rsidP="008731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
        <w:gridCol w:w="674"/>
        <w:gridCol w:w="709"/>
        <w:gridCol w:w="710"/>
        <w:gridCol w:w="709"/>
        <w:gridCol w:w="57"/>
        <w:gridCol w:w="581"/>
        <w:gridCol w:w="106"/>
        <w:gridCol w:w="603"/>
        <w:gridCol w:w="105"/>
        <w:gridCol w:w="639"/>
        <w:gridCol w:w="70"/>
        <w:gridCol w:w="587"/>
        <w:gridCol w:w="77"/>
        <w:gridCol w:w="971"/>
        <w:gridCol w:w="116"/>
      </w:tblGrid>
      <w:tr w:rsidR="0087314C" w:rsidRPr="00D95AF2" w14:paraId="4489AF14" w14:textId="77777777">
        <w:trPr>
          <w:gridAfter w:val="1"/>
          <w:wAfter w:w="116" w:type="dxa"/>
          <w:cantSplit/>
          <w:jc w:val="center"/>
        </w:trPr>
        <w:tc>
          <w:tcPr>
            <w:tcW w:w="709" w:type="dxa"/>
            <w:gridSpan w:val="2"/>
            <w:tcBorders>
              <w:top w:val="nil"/>
              <w:left w:val="nil"/>
              <w:bottom w:val="nil"/>
              <w:right w:val="nil"/>
            </w:tcBorders>
          </w:tcPr>
          <w:p w14:paraId="1CB15E9A" w14:textId="77777777" w:rsidR="0087314C" w:rsidRPr="00D95AF2" w:rsidRDefault="0087314C" w:rsidP="00F3197F">
            <w:pPr>
              <w:pStyle w:val="TAC"/>
            </w:pPr>
            <w:r w:rsidRPr="00D95AF2">
              <w:t>8</w:t>
            </w:r>
          </w:p>
        </w:tc>
        <w:tc>
          <w:tcPr>
            <w:tcW w:w="709" w:type="dxa"/>
            <w:tcBorders>
              <w:top w:val="nil"/>
              <w:left w:val="nil"/>
              <w:bottom w:val="nil"/>
              <w:right w:val="nil"/>
            </w:tcBorders>
          </w:tcPr>
          <w:p w14:paraId="5B87047F" w14:textId="77777777" w:rsidR="0087314C" w:rsidRPr="00D95AF2" w:rsidRDefault="0087314C" w:rsidP="00F3197F">
            <w:pPr>
              <w:pStyle w:val="TAC"/>
            </w:pPr>
            <w:r w:rsidRPr="00D95AF2">
              <w:t>7</w:t>
            </w:r>
          </w:p>
        </w:tc>
        <w:tc>
          <w:tcPr>
            <w:tcW w:w="710" w:type="dxa"/>
            <w:tcBorders>
              <w:top w:val="nil"/>
              <w:left w:val="nil"/>
              <w:bottom w:val="nil"/>
              <w:right w:val="nil"/>
            </w:tcBorders>
          </w:tcPr>
          <w:p w14:paraId="65C47212" w14:textId="77777777" w:rsidR="0087314C" w:rsidRPr="00D95AF2" w:rsidRDefault="0087314C" w:rsidP="00F3197F">
            <w:pPr>
              <w:pStyle w:val="TAC"/>
            </w:pPr>
            <w:r w:rsidRPr="00D95AF2">
              <w:t>6</w:t>
            </w:r>
          </w:p>
        </w:tc>
        <w:tc>
          <w:tcPr>
            <w:tcW w:w="709" w:type="dxa"/>
            <w:tcBorders>
              <w:top w:val="nil"/>
              <w:left w:val="nil"/>
              <w:bottom w:val="nil"/>
              <w:right w:val="nil"/>
            </w:tcBorders>
          </w:tcPr>
          <w:p w14:paraId="3C5918FF" w14:textId="77777777" w:rsidR="0087314C" w:rsidRPr="00D95AF2" w:rsidRDefault="0087314C" w:rsidP="00F3197F">
            <w:pPr>
              <w:pStyle w:val="TAC"/>
            </w:pPr>
            <w:r w:rsidRPr="00D95AF2">
              <w:t>5</w:t>
            </w:r>
          </w:p>
        </w:tc>
        <w:tc>
          <w:tcPr>
            <w:tcW w:w="638" w:type="dxa"/>
            <w:gridSpan w:val="2"/>
            <w:tcBorders>
              <w:top w:val="nil"/>
              <w:left w:val="nil"/>
              <w:bottom w:val="nil"/>
              <w:right w:val="nil"/>
            </w:tcBorders>
          </w:tcPr>
          <w:p w14:paraId="4120BD29" w14:textId="77777777" w:rsidR="0087314C" w:rsidRPr="00D95AF2" w:rsidRDefault="0087314C" w:rsidP="00F3197F">
            <w:pPr>
              <w:pStyle w:val="TAC"/>
            </w:pPr>
            <w:r w:rsidRPr="00D95AF2">
              <w:t>4</w:t>
            </w:r>
          </w:p>
        </w:tc>
        <w:tc>
          <w:tcPr>
            <w:tcW w:w="709" w:type="dxa"/>
            <w:gridSpan w:val="2"/>
            <w:tcBorders>
              <w:top w:val="nil"/>
              <w:left w:val="nil"/>
              <w:bottom w:val="nil"/>
              <w:right w:val="nil"/>
            </w:tcBorders>
          </w:tcPr>
          <w:p w14:paraId="2005B586" w14:textId="77777777" w:rsidR="0087314C" w:rsidRPr="00D95AF2" w:rsidRDefault="0087314C" w:rsidP="00F3197F">
            <w:pPr>
              <w:pStyle w:val="TAC"/>
            </w:pPr>
            <w:r w:rsidRPr="00D95AF2">
              <w:t>3</w:t>
            </w:r>
          </w:p>
        </w:tc>
        <w:tc>
          <w:tcPr>
            <w:tcW w:w="744" w:type="dxa"/>
            <w:gridSpan w:val="2"/>
            <w:tcBorders>
              <w:top w:val="nil"/>
              <w:left w:val="nil"/>
              <w:bottom w:val="nil"/>
              <w:right w:val="nil"/>
            </w:tcBorders>
          </w:tcPr>
          <w:p w14:paraId="1611912D" w14:textId="77777777" w:rsidR="0087314C" w:rsidRPr="00D95AF2" w:rsidRDefault="0087314C" w:rsidP="00F3197F">
            <w:pPr>
              <w:pStyle w:val="TAC"/>
            </w:pPr>
            <w:r w:rsidRPr="00D95AF2">
              <w:t>2</w:t>
            </w:r>
          </w:p>
        </w:tc>
        <w:tc>
          <w:tcPr>
            <w:tcW w:w="657" w:type="dxa"/>
            <w:gridSpan w:val="2"/>
            <w:tcBorders>
              <w:top w:val="nil"/>
              <w:left w:val="nil"/>
              <w:bottom w:val="nil"/>
              <w:right w:val="nil"/>
            </w:tcBorders>
          </w:tcPr>
          <w:p w14:paraId="3AFB275E" w14:textId="77777777" w:rsidR="0087314C" w:rsidRPr="00D95AF2" w:rsidRDefault="0087314C" w:rsidP="00F3197F">
            <w:pPr>
              <w:pStyle w:val="TAC"/>
            </w:pPr>
            <w:r w:rsidRPr="00D95AF2">
              <w:t>1</w:t>
            </w:r>
          </w:p>
        </w:tc>
        <w:tc>
          <w:tcPr>
            <w:tcW w:w="1048" w:type="dxa"/>
            <w:gridSpan w:val="2"/>
            <w:tcBorders>
              <w:top w:val="nil"/>
              <w:left w:val="nil"/>
              <w:bottom w:val="nil"/>
              <w:right w:val="nil"/>
            </w:tcBorders>
          </w:tcPr>
          <w:p w14:paraId="50220795" w14:textId="77777777" w:rsidR="0087314C" w:rsidRPr="00D95AF2" w:rsidRDefault="0087314C" w:rsidP="00F3197F">
            <w:pPr>
              <w:pStyle w:val="TAL"/>
            </w:pPr>
          </w:p>
        </w:tc>
      </w:tr>
      <w:tr w:rsidR="0087314C" w:rsidRPr="00D95AF2" w14:paraId="5DC81BE9" w14:textId="77777777">
        <w:trPr>
          <w:gridBefore w:val="1"/>
          <w:wBefore w:w="35" w:type="dxa"/>
          <w:cantSplit/>
          <w:jc w:val="center"/>
        </w:trPr>
        <w:tc>
          <w:tcPr>
            <w:tcW w:w="2859" w:type="dxa"/>
            <w:gridSpan w:val="5"/>
          </w:tcPr>
          <w:p w14:paraId="710E64D5" w14:textId="77777777" w:rsidR="0087314C" w:rsidRPr="00D95AF2" w:rsidRDefault="0087314C" w:rsidP="00F3197F">
            <w:pPr>
              <w:pStyle w:val="TAC"/>
            </w:pPr>
            <w:r w:rsidRPr="00D95AF2">
              <w:t xml:space="preserve">Radio environment capability </w:t>
            </w:r>
            <w:r w:rsidRPr="00D95AF2">
              <w:br/>
              <w:t>IEI</w:t>
            </w:r>
          </w:p>
        </w:tc>
        <w:tc>
          <w:tcPr>
            <w:tcW w:w="687" w:type="dxa"/>
            <w:gridSpan w:val="2"/>
          </w:tcPr>
          <w:p w14:paraId="503F4606" w14:textId="77777777" w:rsidR="0087314C" w:rsidRPr="00D95AF2" w:rsidRDefault="0087314C" w:rsidP="00F3197F">
            <w:pPr>
              <w:pStyle w:val="TAC"/>
            </w:pPr>
            <w:r w:rsidRPr="00D95AF2">
              <w:t>0</w:t>
            </w:r>
          </w:p>
          <w:p w14:paraId="266E3DC1" w14:textId="77777777" w:rsidR="0087314C" w:rsidRPr="00D95AF2" w:rsidRDefault="0087314C" w:rsidP="00F3197F">
            <w:pPr>
              <w:pStyle w:val="TAC"/>
            </w:pPr>
            <w:r w:rsidRPr="00D95AF2">
              <w:t>spare</w:t>
            </w:r>
          </w:p>
        </w:tc>
        <w:tc>
          <w:tcPr>
            <w:tcW w:w="708" w:type="dxa"/>
            <w:gridSpan w:val="2"/>
          </w:tcPr>
          <w:p w14:paraId="6E43EC54" w14:textId="77777777" w:rsidR="0087314C" w:rsidRPr="00D95AF2" w:rsidRDefault="0087314C" w:rsidP="00F3197F">
            <w:pPr>
              <w:pStyle w:val="TAC"/>
            </w:pPr>
            <w:r w:rsidRPr="00D95AF2">
              <w:t>0</w:t>
            </w:r>
          </w:p>
          <w:p w14:paraId="3ECE3CD7" w14:textId="77777777" w:rsidR="0087314C" w:rsidRPr="00D95AF2" w:rsidRDefault="0087314C" w:rsidP="00F3197F">
            <w:pPr>
              <w:pStyle w:val="TAC"/>
              <w:rPr>
                <w:sz w:val="16"/>
              </w:rPr>
            </w:pPr>
            <w:r w:rsidRPr="00D95AF2">
              <w:t>spare</w:t>
            </w:r>
          </w:p>
        </w:tc>
        <w:tc>
          <w:tcPr>
            <w:tcW w:w="709" w:type="dxa"/>
            <w:gridSpan w:val="2"/>
          </w:tcPr>
          <w:p w14:paraId="0900D45B" w14:textId="77777777" w:rsidR="0087314C" w:rsidRPr="00D95AF2" w:rsidRDefault="0087314C" w:rsidP="00F3197F">
            <w:pPr>
              <w:pStyle w:val="TAC"/>
            </w:pPr>
            <w:r w:rsidRPr="00D95AF2">
              <w:t>0</w:t>
            </w:r>
          </w:p>
          <w:p w14:paraId="7FDF6F23" w14:textId="77777777" w:rsidR="0087314C" w:rsidRPr="00D95AF2" w:rsidRDefault="0087314C" w:rsidP="00F3197F">
            <w:pPr>
              <w:pStyle w:val="TAC"/>
            </w:pPr>
            <w:r w:rsidRPr="00D95AF2">
              <w:t>Spare</w:t>
            </w:r>
          </w:p>
        </w:tc>
        <w:tc>
          <w:tcPr>
            <w:tcW w:w="664" w:type="dxa"/>
            <w:gridSpan w:val="2"/>
            <w:tcBorders>
              <w:right w:val="single" w:sz="4" w:space="0" w:color="auto"/>
            </w:tcBorders>
          </w:tcPr>
          <w:p w14:paraId="39B787E1" w14:textId="77777777" w:rsidR="0087314C" w:rsidRPr="00D95AF2" w:rsidRDefault="0087314C" w:rsidP="00F3197F">
            <w:pPr>
              <w:pStyle w:val="TAC"/>
            </w:pPr>
            <w:r w:rsidRPr="00D95AF2">
              <w:t>CS/</w:t>
            </w:r>
            <w:r w:rsidRPr="00D95AF2">
              <w:br/>
              <w:t>PS</w:t>
            </w:r>
          </w:p>
        </w:tc>
        <w:tc>
          <w:tcPr>
            <w:tcW w:w="1087" w:type="dxa"/>
            <w:gridSpan w:val="2"/>
            <w:tcBorders>
              <w:top w:val="nil"/>
              <w:left w:val="nil"/>
              <w:bottom w:val="nil"/>
              <w:right w:val="nil"/>
            </w:tcBorders>
          </w:tcPr>
          <w:p w14:paraId="50E48772" w14:textId="77777777" w:rsidR="0087314C" w:rsidRPr="00D95AF2" w:rsidRDefault="0087314C" w:rsidP="00F3197F">
            <w:pPr>
              <w:pStyle w:val="TAL"/>
            </w:pPr>
          </w:p>
          <w:p w14:paraId="6A2D0FE8" w14:textId="77777777" w:rsidR="0087314C" w:rsidRPr="00D95AF2" w:rsidRDefault="0087314C" w:rsidP="00F3197F">
            <w:pPr>
              <w:pStyle w:val="TAL"/>
            </w:pPr>
            <w:r w:rsidRPr="00D95AF2">
              <w:t>octet 1</w:t>
            </w:r>
          </w:p>
        </w:tc>
      </w:tr>
    </w:tbl>
    <w:p w14:paraId="60E3914F" w14:textId="77777777" w:rsidR="0087314C" w:rsidRPr="00D95AF2" w:rsidRDefault="0087314C" w:rsidP="0087314C">
      <w:pPr>
        <w:pStyle w:val="TAN"/>
      </w:pPr>
    </w:p>
    <w:p w14:paraId="154A7179" w14:textId="77777777" w:rsidR="0087314C" w:rsidRPr="00D95AF2" w:rsidRDefault="0087314C" w:rsidP="0087314C">
      <w:pPr>
        <w:pStyle w:val="TF"/>
      </w:pPr>
      <w:bookmarkStart w:id="3560" w:name="_CRFigureO_33GPPTS24_008Radioenvironmen"/>
      <w:r w:rsidRPr="00D95AF2">
        <w:t xml:space="preserve">Figure </w:t>
      </w:r>
      <w:bookmarkEnd w:id="3560"/>
      <w:r w:rsidRPr="00D95AF2">
        <w:t>O.3/3GPP TS 24.008 Radio environment capability contents</w:t>
      </w:r>
    </w:p>
    <w:p w14:paraId="63EFE667" w14:textId="77777777" w:rsidR="0087314C" w:rsidRPr="00D95AF2" w:rsidRDefault="0087314C" w:rsidP="0087314C">
      <w:pPr>
        <w:pStyle w:val="TH"/>
      </w:pPr>
      <w:bookmarkStart w:id="3561" w:name="_CRTableO_33GPPTS24_008"/>
      <w:r w:rsidRPr="00D95AF2">
        <w:t xml:space="preserve">Table </w:t>
      </w:r>
      <w:bookmarkEnd w:id="3561"/>
      <w:r w:rsidRPr="00D95AF2">
        <w:t>O.3/3GPP TS 24.008: Radio environment capability contents</w:t>
      </w:r>
    </w:p>
    <w:tbl>
      <w:tblPr>
        <w:tblW w:w="708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5"/>
        <w:gridCol w:w="295"/>
        <w:gridCol w:w="296"/>
        <w:gridCol w:w="6202"/>
      </w:tblGrid>
      <w:tr w:rsidR="0087314C" w:rsidRPr="00D95AF2" w14:paraId="57BE353B" w14:textId="77777777">
        <w:trPr>
          <w:cantSplit/>
          <w:jc w:val="center"/>
        </w:trPr>
        <w:tc>
          <w:tcPr>
            <w:tcW w:w="7088" w:type="dxa"/>
            <w:gridSpan w:val="4"/>
          </w:tcPr>
          <w:p w14:paraId="0566E725" w14:textId="77777777" w:rsidR="0087314C" w:rsidRPr="00D95AF2" w:rsidRDefault="0087314C" w:rsidP="00F3197F">
            <w:pPr>
              <w:pStyle w:val="TAL"/>
            </w:pPr>
            <w:r w:rsidRPr="00D95AF2">
              <w:t>CS and PS capability (octet 1, bit 1)</w:t>
            </w:r>
          </w:p>
        </w:tc>
      </w:tr>
      <w:tr w:rsidR="0087314C" w:rsidRPr="00D95AF2" w14:paraId="07F36AE1" w14:textId="77777777">
        <w:trPr>
          <w:cantSplit/>
          <w:jc w:val="center"/>
        </w:trPr>
        <w:tc>
          <w:tcPr>
            <w:tcW w:w="7088" w:type="dxa"/>
            <w:gridSpan w:val="4"/>
          </w:tcPr>
          <w:p w14:paraId="370CFA84" w14:textId="77777777" w:rsidR="0087314C" w:rsidRPr="00D95AF2" w:rsidRDefault="0087314C" w:rsidP="00F3197F">
            <w:pPr>
              <w:pStyle w:val="TAL"/>
            </w:pPr>
          </w:p>
        </w:tc>
      </w:tr>
      <w:tr w:rsidR="0087314C" w:rsidRPr="00D95AF2" w14:paraId="69311D45" w14:textId="77777777">
        <w:trPr>
          <w:cantSplit/>
          <w:jc w:val="center"/>
        </w:trPr>
        <w:tc>
          <w:tcPr>
            <w:tcW w:w="7088" w:type="dxa"/>
            <w:gridSpan w:val="4"/>
          </w:tcPr>
          <w:p w14:paraId="2057F3CF" w14:textId="77777777" w:rsidR="0087314C" w:rsidRPr="00D95AF2" w:rsidRDefault="0087314C" w:rsidP="00F3197F">
            <w:pPr>
              <w:pStyle w:val="TAL"/>
            </w:pPr>
            <w:r w:rsidRPr="00D95AF2">
              <w:t>The CS and PS capability indicates whether the MS is in a radio environment that supports simultaneous use of CS and PS</w:t>
            </w:r>
            <w:r w:rsidR="006413A2" w:rsidRPr="00D95AF2">
              <w:t xml:space="preserve"> services (see 3GPP TS 24.279 [116</w:t>
            </w:r>
            <w:r w:rsidRPr="00D95AF2">
              <w:t>]).</w:t>
            </w:r>
          </w:p>
        </w:tc>
      </w:tr>
      <w:tr w:rsidR="0087314C" w:rsidRPr="00D95AF2" w14:paraId="63C86784" w14:textId="77777777">
        <w:trPr>
          <w:cantSplit/>
          <w:jc w:val="center"/>
        </w:trPr>
        <w:tc>
          <w:tcPr>
            <w:tcW w:w="7088" w:type="dxa"/>
            <w:gridSpan w:val="4"/>
          </w:tcPr>
          <w:p w14:paraId="1C3CCE70" w14:textId="77777777" w:rsidR="0087314C" w:rsidRPr="00D95AF2" w:rsidRDefault="0087314C" w:rsidP="00F3197F">
            <w:pPr>
              <w:pStyle w:val="TAL"/>
            </w:pPr>
          </w:p>
        </w:tc>
      </w:tr>
      <w:tr w:rsidR="0087314C" w:rsidRPr="00D95AF2" w14:paraId="768E3A17" w14:textId="77777777">
        <w:trPr>
          <w:cantSplit/>
          <w:trHeight w:val="210"/>
          <w:jc w:val="center"/>
        </w:trPr>
        <w:tc>
          <w:tcPr>
            <w:tcW w:w="295" w:type="dxa"/>
          </w:tcPr>
          <w:p w14:paraId="1A382213" w14:textId="77777777" w:rsidR="0087314C" w:rsidRPr="00D95AF2" w:rsidRDefault="0087314C" w:rsidP="00F3197F">
            <w:pPr>
              <w:pStyle w:val="TAL"/>
            </w:pPr>
            <w:r w:rsidRPr="00D95AF2">
              <w:t>0</w:t>
            </w:r>
          </w:p>
        </w:tc>
        <w:tc>
          <w:tcPr>
            <w:tcW w:w="295" w:type="dxa"/>
          </w:tcPr>
          <w:p w14:paraId="767FF4B0" w14:textId="77777777" w:rsidR="0087314C" w:rsidRPr="00D95AF2" w:rsidRDefault="0087314C" w:rsidP="00F3197F">
            <w:pPr>
              <w:pStyle w:val="TAL"/>
            </w:pPr>
          </w:p>
        </w:tc>
        <w:tc>
          <w:tcPr>
            <w:tcW w:w="296" w:type="dxa"/>
          </w:tcPr>
          <w:p w14:paraId="25DAF036" w14:textId="77777777" w:rsidR="0087314C" w:rsidRPr="00D95AF2" w:rsidRDefault="0087314C" w:rsidP="00F3197F">
            <w:pPr>
              <w:pStyle w:val="TAL"/>
            </w:pPr>
          </w:p>
        </w:tc>
        <w:tc>
          <w:tcPr>
            <w:tcW w:w="6202" w:type="dxa"/>
          </w:tcPr>
          <w:p w14:paraId="5B3E0D39" w14:textId="77777777" w:rsidR="0087314C" w:rsidRPr="00D95AF2" w:rsidRDefault="0087314C" w:rsidP="00F3197F">
            <w:pPr>
              <w:pStyle w:val="TAL"/>
            </w:pPr>
            <w:r w:rsidRPr="00D95AF2">
              <w:t>simultaneous use of CS and PS services not supported</w:t>
            </w:r>
          </w:p>
        </w:tc>
      </w:tr>
      <w:tr w:rsidR="0087314C" w:rsidRPr="00D95AF2" w14:paraId="6146032C" w14:textId="77777777">
        <w:trPr>
          <w:cantSplit/>
          <w:trHeight w:val="210"/>
          <w:jc w:val="center"/>
        </w:trPr>
        <w:tc>
          <w:tcPr>
            <w:tcW w:w="295" w:type="dxa"/>
          </w:tcPr>
          <w:p w14:paraId="49578442" w14:textId="77777777" w:rsidR="0087314C" w:rsidRPr="00D95AF2" w:rsidRDefault="0087314C" w:rsidP="00F3197F">
            <w:pPr>
              <w:pStyle w:val="TAL"/>
            </w:pPr>
            <w:r w:rsidRPr="00D95AF2">
              <w:t>1</w:t>
            </w:r>
          </w:p>
        </w:tc>
        <w:tc>
          <w:tcPr>
            <w:tcW w:w="295" w:type="dxa"/>
          </w:tcPr>
          <w:p w14:paraId="3D79B437" w14:textId="77777777" w:rsidR="0087314C" w:rsidRPr="00D95AF2" w:rsidRDefault="0087314C" w:rsidP="00F3197F">
            <w:pPr>
              <w:pStyle w:val="TAL"/>
            </w:pPr>
          </w:p>
        </w:tc>
        <w:tc>
          <w:tcPr>
            <w:tcW w:w="296" w:type="dxa"/>
          </w:tcPr>
          <w:p w14:paraId="01036C77" w14:textId="77777777" w:rsidR="0087314C" w:rsidRPr="00D95AF2" w:rsidRDefault="0087314C" w:rsidP="00F3197F">
            <w:pPr>
              <w:pStyle w:val="TAL"/>
            </w:pPr>
          </w:p>
        </w:tc>
        <w:tc>
          <w:tcPr>
            <w:tcW w:w="6202" w:type="dxa"/>
          </w:tcPr>
          <w:p w14:paraId="7B64B378" w14:textId="77777777" w:rsidR="0087314C" w:rsidRPr="00D95AF2" w:rsidRDefault="0087314C" w:rsidP="00F3197F">
            <w:pPr>
              <w:pStyle w:val="TAL"/>
            </w:pPr>
            <w:r w:rsidRPr="00D95AF2">
              <w:t>simultaneous use of CS and PS services supported</w:t>
            </w:r>
          </w:p>
        </w:tc>
      </w:tr>
      <w:tr w:rsidR="0087314C" w:rsidRPr="00D95AF2" w14:paraId="212C1896" w14:textId="77777777">
        <w:trPr>
          <w:cantSplit/>
          <w:jc w:val="center"/>
        </w:trPr>
        <w:tc>
          <w:tcPr>
            <w:tcW w:w="7088" w:type="dxa"/>
            <w:gridSpan w:val="4"/>
          </w:tcPr>
          <w:p w14:paraId="55F488AC" w14:textId="77777777" w:rsidR="0087314C" w:rsidRPr="00D95AF2" w:rsidRDefault="0087314C" w:rsidP="00F3197F">
            <w:pPr>
              <w:pStyle w:val="TAL"/>
            </w:pPr>
          </w:p>
        </w:tc>
      </w:tr>
      <w:tr w:rsidR="0087314C" w:rsidRPr="00D95AF2" w14:paraId="32291F51" w14:textId="77777777">
        <w:trPr>
          <w:cantSplit/>
          <w:jc w:val="center"/>
        </w:trPr>
        <w:tc>
          <w:tcPr>
            <w:tcW w:w="7088" w:type="dxa"/>
            <w:gridSpan w:val="4"/>
          </w:tcPr>
          <w:p w14:paraId="33B7EDC3" w14:textId="77777777" w:rsidR="0087314C" w:rsidRPr="00D95AF2" w:rsidRDefault="0087314C" w:rsidP="00F3197F">
            <w:pPr>
              <w:pStyle w:val="TAL"/>
            </w:pPr>
            <w:r w:rsidRPr="00D95AF2">
              <w:t>Bits 2 to 4 of octet 1 are spare and shall be coded as zero.</w:t>
            </w:r>
          </w:p>
        </w:tc>
      </w:tr>
      <w:tr w:rsidR="0087314C" w:rsidRPr="00D95AF2" w14:paraId="06D70E89" w14:textId="77777777">
        <w:trPr>
          <w:cantSplit/>
          <w:jc w:val="center"/>
        </w:trPr>
        <w:tc>
          <w:tcPr>
            <w:tcW w:w="7088" w:type="dxa"/>
            <w:gridSpan w:val="4"/>
          </w:tcPr>
          <w:p w14:paraId="6EA33938" w14:textId="77777777" w:rsidR="0087314C" w:rsidRPr="00D95AF2" w:rsidRDefault="0087314C" w:rsidP="00F3197F">
            <w:pPr>
              <w:pStyle w:val="TAL"/>
            </w:pPr>
          </w:p>
        </w:tc>
      </w:tr>
    </w:tbl>
    <w:p w14:paraId="0355548C" w14:textId="77777777" w:rsidR="0087314C" w:rsidRPr="00D95AF2" w:rsidRDefault="0087314C" w:rsidP="0087314C">
      <w:pPr>
        <w:pStyle w:val="TAN"/>
      </w:pPr>
    </w:p>
    <w:p w14:paraId="7B9929DD" w14:textId="77777777" w:rsidR="0087314C" w:rsidRPr="00D95AF2" w:rsidRDefault="0087314C" w:rsidP="0087314C">
      <w:pPr>
        <w:pStyle w:val="Heading2"/>
      </w:pPr>
      <w:bookmarkStart w:id="3562" w:name="_Toc193383708"/>
      <w:bookmarkStart w:id="3563" w:name="_CRO_4_3"/>
      <w:bookmarkEnd w:id="3563"/>
      <w:r w:rsidRPr="00D95AF2">
        <w:t>O.4.3</w:t>
      </w:r>
      <w:r w:rsidRPr="00D95AF2">
        <w:tab/>
        <w:t>UE capability version</w:t>
      </w:r>
      <w:bookmarkEnd w:id="3562"/>
    </w:p>
    <w:p w14:paraId="3DE80D88" w14:textId="77777777" w:rsidR="0087314C" w:rsidRPr="00D95AF2" w:rsidRDefault="0087314C" w:rsidP="0087314C">
      <w:r w:rsidRPr="00D95AF2">
        <w:t xml:space="preserve">The purpose of the </w:t>
      </w:r>
      <w:r w:rsidRPr="00D95AF2">
        <w:rPr>
          <w:i/>
        </w:rPr>
        <w:t xml:space="preserve">UE capability version </w:t>
      </w:r>
      <w:r w:rsidRPr="00D95AF2">
        <w:t xml:space="preserve"> is to inform the receiving </w:t>
      </w:r>
      <w:r w:rsidR="007A7B73" w:rsidRPr="00D95AF2">
        <w:t>MS</w:t>
      </w:r>
      <w:r w:rsidRPr="00D95AF2">
        <w:t xml:space="preserve"> that the capability of the sending </w:t>
      </w:r>
      <w:r w:rsidR="007A7B73" w:rsidRPr="00D95AF2">
        <w:t>MS</w:t>
      </w:r>
      <w:r w:rsidRPr="00D95AF2">
        <w:t xml:space="preserve"> has changed since the last UE capability exchange (see 3GPP </w:t>
      </w:r>
      <w:r w:rsidR="00CD45F8" w:rsidRPr="00D95AF2">
        <w:t>TS 24.279</w:t>
      </w:r>
      <w:r w:rsidRPr="00D95AF2">
        <w:t> [116]).</w:t>
      </w:r>
    </w:p>
    <w:p w14:paraId="0A5BE9C2" w14:textId="77777777" w:rsidR="0087314C" w:rsidRPr="00D95AF2" w:rsidRDefault="0087314C" w:rsidP="0087314C">
      <w:r w:rsidRPr="00D95AF2">
        <w:lastRenderedPageBreak/>
        <w:t xml:space="preserve">The </w:t>
      </w:r>
      <w:r w:rsidRPr="00D95AF2">
        <w:rPr>
          <w:i/>
        </w:rPr>
        <w:t xml:space="preserve">UE capability version </w:t>
      </w:r>
      <w:r w:rsidRPr="00D95AF2">
        <w:t>information element is coded as shown in figure O.4/3GPP TS 24.008 and table O.4/3GPP TS 24.008.</w:t>
      </w:r>
    </w:p>
    <w:p w14:paraId="032378AB" w14:textId="77777777" w:rsidR="0087314C" w:rsidRPr="00D95AF2" w:rsidRDefault="0087314C" w:rsidP="0087314C">
      <w:r w:rsidRPr="00D95AF2">
        <w:t xml:space="preserve">The </w:t>
      </w:r>
      <w:r w:rsidRPr="00D95AF2">
        <w:rPr>
          <w:i/>
        </w:rPr>
        <w:t xml:space="preserve">UE capability version </w:t>
      </w:r>
      <w:r w:rsidRPr="00D95AF2">
        <w:t xml:space="preserve"> has the form UCV-XX, where XX is a 2-digit hexadecimal number. Only the hexadecimal number XX is coded in the UE capability version information element. </w:t>
      </w:r>
    </w:p>
    <w:p w14:paraId="02D8ECA6" w14:textId="77777777" w:rsidR="0087314C" w:rsidRPr="00D95AF2" w:rsidRDefault="0087314C" w:rsidP="0087314C">
      <w:r w:rsidRPr="00D95AF2">
        <w:t xml:space="preserve">The </w:t>
      </w:r>
      <w:r w:rsidRPr="00D95AF2">
        <w:rPr>
          <w:i/>
        </w:rPr>
        <w:t>UE capability version</w:t>
      </w:r>
      <w:r w:rsidRPr="00D95AF2">
        <w:t xml:space="preserve"> information element is coded as shown in figure O.4/3GPP TS 24.008 and table O.4/3GPP TS 24.008.</w:t>
      </w:r>
    </w:p>
    <w:p w14:paraId="56FB5C72" w14:textId="77777777" w:rsidR="0087314C" w:rsidRPr="00D95AF2" w:rsidRDefault="0087314C" w:rsidP="0087314C">
      <w:r w:rsidRPr="00D95AF2">
        <w:t xml:space="preserve">The </w:t>
      </w:r>
      <w:r w:rsidRPr="00D95AF2">
        <w:rPr>
          <w:i/>
        </w:rPr>
        <w:t xml:space="preserve">UE capability version </w:t>
      </w:r>
      <w:r w:rsidRPr="00D95AF2">
        <w:t>is a type 3 information element with 2 octets length.</w:t>
      </w:r>
    </w:p>
    <w:p w14:paraId="04165E79" w14:textId="77777777" w:rsidR="0087314C" w:rsidRPr="00D95AF2" w:rsidRDefault="0087314C" w:rsidP="0087314C">
      <w:pPr>
        <w:pStyle w:val="TAN"/>
      </w:pPr>
    </w:p>
    <w:p w14:paraId="69330AB7" w14:textId="77777777" w:rsidR="0087314C" w:rsidRPr="00D95AF2" w:rsidRDefault="0087314C" w:rsidP="00BE073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7314C" w:rsidRPr="00D95AF2" w14:paraId="4A5605D2" w14:textId="77777777">
        <w:trPr>
          <w:cantSplit/>
          <w:jc w:val="center"/>
        </w:trPr>
        <w:tc>
          <w:tcPr>
            <w:tcW w:w="709" w:type="dxa"/>
            <w:tcBorders>
              <w:top w:val="nil"/>
              <w:left w:val="nil"/>
              <w:bottom w:val="nil"/>
              <w:right w:val="nil"/>
            </w:tcBorders>
          </w:tcPr>
          <w:p w14:paraId="662F089D" w14:textId="77777777" w:rsidR="0087314C" w:rsidRPr="00D95AF2" w:rsidRDefault="0087314C" w:rsidP="00F3197F">
            <w:pPr>
              <w:pStyle w:val="TAC"/>
            </w:pPr>
            <w:r w:rsidRPr="00D95AF2">
              <w:t>8</w:t>
            </w:r>
          </w:p>
        </w:tc>
        <w:tc>
          <w:tcPr>
            <w:tcW w:w="709" w:type="dxa"/>
            <w:tcBorders>
              <w:top w:val="nil"/>
              <w:left w:val="nil"/>
              <w:bottom w:val="nil"/>
              <w:right w:val="nil"/>
            </w:tcBorders>
          </w:tcPr>
          <w:p w14:paraId="356A4BB9" w14:textId="77777777" w:rsidR="0087314C" w:rsidRPr="00D95AF2" w:rsidRDefault="0087314C" w:rsidP="00F3197F">
            <w:pPr>
              <w:pStyle w:val="TAC"/>
            </w:pPr>
            <w:r w:rsidRPr="00D95AF2">
              <w:t>7</w:t>
            </w:r>
          </w:p>
        </w:tc>
        <w:tc>
          <w:tcPr>
            <w:tcW w:w="709" w:type="dxa"/>
            <w:tcBorders>
              <w:top w:val="nil"/>
              <w:left w:val="nil"/>
              <w:bottom w:val="nil"/>
              <w:right w:val="nil"/>
            </w:tcBorders>
          </w:tcPr>
          <w:p w14:paraId="49E7C622" w14:textId="77777777" w:rsidR="0087314C" w:rsidRPr="00D95AF2" w:rsidRDefault="0087314C" w:rsidP="00F3197F">
            <w:pPr>
              <w:pStyle w:val="TAC"/>
            </w:pPr>
            <w:r w:rsidRPr="00D95AF2">
              <w:t>6</w:t>
            </w:r>
          </w:p>
        </w:tc>
        <w:tc>
          <w:tcPr>
            <w:tcW w:w="709" w:type="dxa"/>
            <w:tcBorders>
              <w:top w:val="nil"/>
              <w:left w:val="nil"/>
              <w:bottom w:val="nil"/>
              <w:right w:val="nil"/>
            </w:tcBorders>
          </w:tcPr>
          <w:p w14:paraId="5BA8DC98" w14:textId="77777777" w:rsidR="0087314C" w:rsidRPr="00D95AF2" w:rsidRDefault="0087314C" w:rsidP="00F3197F">
            <w:pPr>
              <w:pStyle w:val="TAC"/>
            </w:pPr>
            <w:r w:rsidRPr="00D95AF2">
              <w:t>5</w:t>
            </w:r>
          </w:p>
        </w:tc>
        <w:tc>
          <w:tcPr>
            <w:tcW w:w="709" w:type="dxa"/>
            <w:tcBorders>
              <w:top w:val="nil"/>
              <w:left w:val="nil"/>
              <w:bottom w:val="nil"/>
              <w:right w:val="nil"/>
            </w:tcBorders>
          </w:tcPr>
          <w:p w14:paraId="78238FAD" w14:textId="77777777" w:rsidR="0087314C" w:rsidRPr="00D95AF2" w:rsidRDefault="0087314C" w:rsidP="00F3197F">
            <w:pPr>
              <w:pStyle w:val="TAC"/>
            </w:pPr>
            <w:r w:rsidRPr="00D95AF2">
              <w:t>4</w:t>
            </w:r>
          </w:p>
        </w:tc>
        <w:tc>
          <w:tcPr>
            <w:tcW w:w="709" w:type="dxa"/>
            <w:tcBorders>
              <w:top w:val="nil"/>
              <w:left w:val="nil"/>
              <w:bottom w:val="nil"/>
              <w:right w:val="nil"/>
            </w:tcBorders>
          </w:tcPr>
          <w:p w14:paraId="074BE599" w14:textId="77777777" w:rsidR="0087314C" w:rsidRPr="00D95AF2" w:rsidRDefault="0087314C" w:rsidP="00F3197F">
            <w:pPr>
              <w:pStyle w:val="TAC"/>
            </w:pPr>
            <w:r w:rsidRPr="00D95AF2">
              <w:t>3</w:t>
            </w:r>
          </w:p>
        </w:tc>
        <w:tc>
          <w:tcPr>
            <w:tcW w:w="709" w:type="dxa"/>
            <w:tcBorders>
              <w:top w:val="nil"/>
              <w:left w:val="nil"/>
              <w:bottom w:val="nil"/>
              <w:right w:val="nil"/>
            </w:tcBorders>
          </w:tcPr>
          <w:p w14:paraId="05B3DAE7" w14:textId="77777777" w:rsidR="0087314C" w:rsidRPr="00D95AF2" w:rsidRDefault="0087314C" w:rsidP="00F3197F">
            <w:pPr>
              <w:pStyle w:val="TAC"/>
            </w:pPr>
            <w:r w:rsidRPr="00D95AF2">
              <w:t>2</w:t>
            </w:r>
          </w:p>
        </w:tc>
        <w:tc>
          <w:tcPr>
            <w:tcW w:w="709" w:type="dxa"/>
            <w:tcBorders>
              <w:top w:val="nil"/>
              <w:left w:val="nil"/>
              <w:bottom w:val="nil"/>
              <w:right w:val="nil"/>
            </w:tcBorders>
          </w:tcPr>
          <w:p w14:paraId="5FE18BDC" w14:textId="77777777" w:rsidR="0087314C" w:rsidRPr="00D95AF2" w:rsidRDefault="0087314C" w:rsidP="00F3197F">
            <w:pPr>
              <w:pStyle w:val="TAC"/>
            </w:pPr>
            <w:r w:rsidRPr="00D95AF2">
              <w:t>1</w:t>
            </w:r>
          </w:p>
        </w:tc>
        <w:tc>
          <w:tcPr>
            <w:tcW w:w="1558" w:type="dxa"/>
            <w:tcBorders>
              <w:top w:val="nil"/>
              <w:left w:val="nil"/>
              <w:bottom w:val="nil"/>
              <w:right w:val="nil"/>
            </w:tcBorders>
          </w:tcPr>
          <w:p w14:paraId="6ABF5CBF" w14:textId="77777777" w:rsidR="0087314C" w:rsidRPr="00D95AF2" w:rsidRDefault="0087314C" w:rsidP="00F3197F">
            <w:pPr>
              <w:pStyle w:val="TAL"/>
            </w:pPr>
          </w:p>
        </w:tc>
      </w:tr>
      <w:tr w:rsidR="0087314C" w:rsidRPr="00D95AF2" w14:paraId="50677400" w14:textId="77777777">
        <w:trPr>
          <w:cantSplit/>
          <w:jc w:val="center"/>
        </w:trPr>
        <w:tc>
          <w:tcPr>
            <w:tcW w:w="5672" w:type="dxa"/>
            <w:gridSpan w:val="8"/>
            <w:tcBorders>
              <w:top w:val="single" w:sz="4" w:space="0" w:color="auto"/>
              <w:bottom w:val="nil"/>
              <w:right w:val="single" w:sz="4" w:space="0" w:color="auto"/>
            </w:tcBorders>
          </w:tcPr>
          <w:p w14:paraId="612A1B7C" w14:textId="77777777" w:rsidR="0087314C" w:rsidRPr="00D95AF2" w:rsidRDefault="0087314C" w:rsidP="00F3197F">
            <w:pPr>
              <w:pStyle w:val="TAC"/>
            </w:pPr>
          </w:p>
          <w:p w14:paraId="276D47DA" w14:textId="77777777" w:rsidR="0087314C" w:rsidRPr="00D95AF2" w:rsidRDefault="0087314C" w:rsidP="00F3197F">
            <w:pPr>
              <w:pStyle w:val="TAC"/>
            </w:pPr>
            <w:r w:rsidRPr="00D95AF2">
              <w:t>UE capability version IEI</w:t>
            </w:r>
          </w:p>
        </w:tc>
        <w:tc>
          <w:tcPr>
            <w:tcW w:w="1558" w:type="dxa"/>
            <w:tcBorders>
              <w:top w:val="nil"/>
              <w:left w:val="nil"/>
              <w:bottom w:val="nil"/>
              <w:right w:val="nil"/>
            </w:tcBorders>
          </w:tcPr>
          <w:p w14:paraId="266A4DF0" w14:textId="77777777" w:rsidR="0087314C" w:rsidRPr="00D95AF2" w:rsidRDefault="0087314C" w:rsidP="00F3197F">
            <w:pPr>
              <w:pStyle w:val="TAL"/>
            </w:pPr>
          </w:p>
          <w:p w14:paraId="573CBE90" w14:textId="77777777" w:rsidR="0087314C" w:rsidRPr="00D95AF2" w:rsidRDefault="0087314C" w:rsidP="00F3197F">
            <w:pPr>
              <w:pStyle w:val="TAL"/>
            </w:pPr>
            <w:r w:rsidRPr="00D95AF2">
              <w:t>octet 1</w:t>
            </w:r>
          </w:p>
        </w:tc>
      </w:tr>
      <w:tr w:rsidR="0087314C" w:rsidRPr="00D95AF2" w14:paraId="1BA563C3" w14:textId="77777777">
        <w:trPr>
          <w:cantSplit/>
          <w:jc w:val="center"/>
        </w:trPr>
        <w:tc>
          <w:tcPr>
            <w:tcW w:w="2836" w:type="dxa"/>
            <w:gridSpan w:val="4"/>
          </w:tcPr>
          <w:p w14:paraId="2BDA0E1A" w14:textId="77777777" w:rsidR="0087314C" w:rsidRPr="00D95AF2" w:rsidRDefault="0087314C" w:rsidP="00F3197F">
            <w:pPr>
              <w:pStyle w:val="TAC"/>
            </w:pPr>
          </w:p>
          <w:p w14:paraId="675BB6B6" w14:textId="77777777" w:rsidR="0087314C" w:rsidRPr="00D95AF2" w:rsidRDefault="0087314C" w:rsidP="00F3197F">
            <w:pPr>
              <w:pStyle w:val="TAC"/>
            </w:pPr>
            <w:r w:rsidRPr="00D95AF2">
              <w:t>UE capability version digit 2</w:t>
            </w:r>
          </w:p>
        </w:tc>
        <w:tc>
          <w:tcPr>
            <w:tcW w:w="2836" w:type="dxa"/>
            <w:gridSpan w:val="4"/>
            <w:tcBorders>
              <w:right w:val="single" w:sz="4" w:space="0" w:color="auto"/>
            </w:tcBorders>
          </w:tcPr>
          <w:p w14:paraId="447D57F5" w14:textId="77777777" w:rsidR="0087314C" w:rsidRPr="00D95AF2" w:rsidRDefault="0087314C" w:rsidP="00F3197F">
            <w:pPr>
              <w:pStyle w:val="TAC"/>
            </w:pPr>
          </w:p>
          <w:p w14:paraId="17A424CD" w14:textId="77777777" w:rsidR="0087314C" w:rsidRPr="00D95AF2" w:rsidRDefault="0087314C" w:rsidP="00F3197F">
            <w:pPr>
              <w:pStyle w:val="TAC"/>
            </w:pPr>
            <w:r w:rsidRPr="00D95AF2">
              <w:t>UE capability version digit 1</w:t>
            </w:r>
          </w:p>
        </w:tc>
        <w:tc>
          <w:tcPr>
            <w:tcW w:w="1558" w:type="dxa"/>
            <w:tcBorders>
              <w:top w:val="nil"/>
              <w:left w:val="nil"/>
              <w:bottom w:val="nil"/>
              <w:right w:val="nil"/>
            </w:tcBorders>
          </w:tcPr>
          <w:p w14:paraId="0F249B4D" w14:textId="77777777" w:rsidR="0087314C" w:rsidRPr="00D95AF2" w:rsidRDefault="0087314C" w:rsidP="00F3197F">
            <w:pPr>
              <w:pStyle w:val="TAL"/>
            </w:pPr>
          </w:p>
          <w:p w14:paraId="0A668FC0" w14:textId="77777777" w:rsidR="0087314C" w:rsidRPr="00D95AF2" w:rsidRDefault="0087314C" w:rsidP="00F3197F">
            <w:pPr>
              <w:pStyle w:val="TAL"/>
            </w:pPr>
            <w:r w:rsidRPr="00D95AF2">
              <w:t>octet 2</w:t>
            </w:r>
          </w:p>
        </w:tc>
      </w:tr>
    </w:tbl>
    <w:p w14:paraId="32F0ED5B" w14:textId="77777777" w:rsidR="0087314C" w:rsidRPr="00D95AF2" w:rsidRDefault="0087314C" w:rsidP="0087314C">
      <w:pPr>
        <w:pStyle w:val="TF"/>
        <w:ind w:left="1420" w:firstLine="284"/>
        <w:jc w:val="left"/>
      </w:pPr>
      <w:bookmarkStart w:id="3564" w:name="_CRFigureO_43GPPTS24_008"/>
      <w:r w:rsidRPr="00D95AF2">
        <w:t xml:space="preserve">Figure </w:t>
      </w:r>
      <w:bookmarkEnd w:id="3564"/>
      <w:r w:rsidRPr="00D95AF2">
        <w:t>O.4/3GPP TS 24.008: UE capability version</w:t>
      </w:r>
    </w:p>
    <w:p w14:paraId="5FCE9AC4" w14:textId="77777777" w:rsidR="0087314C" w:rsidRPr="00D95AF2" w:rsidRDefault="0087314C" w:rsidP="007659F2">
      <w:pPr>
        <w:pStyle w:val="TH"/>
        <w:ind w:left="303" w:firstLineChars="700" w:firstLine="1405"/>
        <w:jc w:val="left"/>
      </w:pPr>
      <w:bookmarkStart w:id="3565" w:name="_CRTableO_43GPPTS24_008"/>
      <w:r w:rsidRPr="00D95AF2">
        <w:t xml:space="preserve">Table </w:t>
      </w:r>
      <w:bookmarkEnd w:id="3565"/>
      <w:r w:rsidRPr="00D95AF2">
        <w:t>O.4/3GPP TS 24.008: UE capability version</w:t>
      </w:r>
    </w:p>
    <w:tbl>
      <w:tblPr>
        <w:tblW w:w="0" w:type="auto"/>
        <w:tblInd w:w="747"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7314C" w:rsidRPr="00D95AF2" w14:paraId="682DEF5A" w14:textId="77777777">
        <w:trPr>
          <w:cantSplit/>
        </w:trPr>
        <w:tc>
          <w:tcPr>
            <w:tcW w:w="7088" w:type="dxa"/>
            <w:gridSpan w:val="6"/>
          </w:tcPr>
          <w:p w14:paraId="141441D3" w14:textId="77777777" w:rsidR="0087314C" w:rsidRPr="00D95AF2" w:rsidRDefault="0087314C" w:rsidP="00F3197F">
            <w:pPr>
              <w:pStyle w:val="TAL"/>
            </w:pPr>
            <w:r w:rsidRPr="00D95AF2">
              <w:t>UE capability version digits(octet 2)</w:t>
            </w:r>
          </w:p>
        </w:tc>
      </w:tr>
      <w:tr w:rsidR="0087314C" w:rsidRPr="00D95AF2" w14:paraId="64E2E874" w14:textId="77777777">
        <w:trPr>
          <w:cantSplit/>
        </w:trPr>
        <w:tc>
          <w:tcPr>
            <w:tcW w:w="7088" w:type="dxa"/>
            <w:gridSpan w:val="6"/>
          </w:tcPr>
          <w:p w14:paraId="45443646" w14:textId="77777777" w:rsidR="0087314C" w:rsidRPr="00D95AF2" w:rsidRDefault="0087314C" w:rsidP="00F3197F">
            <w:pPr>
              <w:pStyle w:val="TAL"/>
            </w:pPr>
          </w:p>
        </w:tc>
      </w:tr>
      <w:tr w:rsidR="0087314C" w:rsidRPr="00D95AF2" w14:paraId="498D55BF" w14:textId="77777777">
        <w:trPr>
          <w:cantSplit/>
        </w:trPr>
        <w:tc>
          <w:tcPr>
            <w:tcW w:w="7088" w:type="dxa"/>
            <w:gridSpan w:val="6"/>
          </w:tcPr>
          <w:p w14:paraId="6FFC9FDA" w14:textId="77777777" w:rsidR="0087314C" w:rsidRPr="00D95AF2" w:rsidRDefault="0087314C" w:rsidP="00F3197F">
            <w:pPr>
              <w:pStyle w:val="TAL"/>
            </w:pPr>
            <w:r w:rsidRPr="00D95AF2">
              <w:t>Bits 1 to 4 and bits 5 to 8, respectively, contain the binary encoding of a 2-digit hexadecimal UE capability version. Digit 1 is the leftmost digit.</w:t>
            </w:r>
          </w:p>
        </w:tc>
      </w:tr>
      <w:tr w:rsidR="0087314C" w:rsidRPr="00D95AF2" w14:paraId="240332AD" w14:textId="77777777">
        <w:trPr>
          <w:cantSplit/>
        </w:trPr>
        <w:tc>
          <w:tcPr>
            <w:tcW w:w="7088" w:type="dxa"/>
            <w:gridSpan w:val="6"/>
          </w:tcPr>
          <w:p w14:paraId="4E1F5B6D" w14:textId="77777777" w:rsidR="0087314C" w:rsidRPr="00D95AF2" w:rsidRDefault="0087314C" w:rsidP="00F3197F">
            <w:pPr>
              <w:pStyle w:val="TAL"/>
            </w:pPr>
          </w:p>
        </w:tc>
      </w:tr>
      <w:tr w:rsidR="0087314C" w:rsidRPr="00D95AF2" w14:paraId="4A754334" w14:textId="77777777">
        <w:trPr>
          <w:cantSplit/>
        </w:trPr>
        <w:tc>
          <w:tcPr>
            <w:tcW w:w="1134" w:type="dxa"/>
            <w:gridSpan w:val="4"/>
          </w:tcPr>
          <w:p w14:paraId="29BBD4AA" w14:textId="77777777" w:rsidR="0087314C" w:rsidRPr="00D95AF2" w:rsidRDefault="0087314C" w:rsidP="00F3197F">
            <w:pPr>
              <w:pStyle w:val="TAL"/>
            </w:pPr>
            <w:r w:rsidRPr="00D95AF2">
              <w:t>Bits</w:t>
            </w:r>
          </w:p>
        </w:tc>
        <w:tc>
          <w:tcPr>
            <w:tcW w:w="1276" w:type="dxa"/>
          </w:tcPr>
          <w:p w14:paraId="25DA51FB" w14:textId="77777777" w:rsidR="0087314C" w:rsidRPr="00D95AF2" w:rsidRDefault="0087314C" w:rsidP="00F3197F">
            <w:pPr>
              <w:pStyle w:val="TAL"/>
            </w:pPr>
          </w:p>
        </w:tc>
        <w:tc>
          <w:tcPr>
            <w:tcW w:w="4678" w:type="dxa"/>
          </w:tcPr>
          <w:p w14:paraId="4387C3F4" w14:textId="77777777" w:rsidR="0087314C" w:rsidRPr="00D95AF2" w:rsidRDefault="0087314C" w:rsidP="00F3197F">
            <w:pPr>
              <w:pStyle w:val="TAL"/>
            </w:pPr>
            <w:r w:rsidRPr="00D95AF2">
              <w:t>UE capability version digit value</w:t>
            </w:r>
          </w:p>
        </w:tc>
      </w:tr>
      <w:tr w:rsidR="0087314C" w:rsidRPr="00D95AF2" w14:paraId="3038DE82" w14:textId="77777777">
        <w:trPr>
          <w:cantSplit/>
        </w:trPr>
        <w:tc>
          <w:tcPr>
            <w:tcW w:w="284" w:type="dxa"/>
          </w:tcPr>
          <w:p w14:paraId="0F9FFA62" w14:textId="77777777" w:rsidR="0087314C" w:rsidRPr="00D95AF2" w:rsidRDefault="0087314C" w:rsidP="00F3197F">
            <w:pPr>
              <w:pStyle w:val="TAH"/>
            </w:pPr>
            <w:r w:rsidRPr="00D95AF2">
              <w:t>4</w:t>
            </w:r>
          </w:p>
        </w:tc>
        <w:tc>
          <w:tcPr>
            <w:tcW w:w="284" w:type="dxa"/>
          </w:tcPr>
          <w:p w14:paraId="075548F0" w14:textId="77777777" w:rsidR="0087314C" w:rsidRPr="00D95AF2" w:rsidRDefault="0087314C" w:rsidP="00F3197F">
            <w:pPr>
              <w:pStyle w:val="TAH"/>
            </w:pPr>
            <w:r w:rsidRPr="00D95AF2">
              <w:t>3</w:t>
            </w:r>
          </w:p>
        </w:tc>
        <w:tc>
          <w:tcPr>
            <w:tcW w:w="283" w:type="dxa"/>
          </w:tcPr>
          <w:p w14:paraId="6DDBCFAA" w14:textId="77777777" w:rsidR="0087314C" w:rsidRPr="00D95AF2" w:rsidRDefault="0087314C" w:rsidP="00F3197F">
            <w:pPr>
              <w:pStyle w:val="TAH"/>
            </w:pPr>
            <w:r w:rsidRPr="00D95AF2">
              <w:t>2</w:t>
            </w:r>
          </w:p>
        </w:tc>
        <w:tc>
          <w:tcPr>
            <w:tcW w:w="283" w:type="dxa"/>
          </w:tcPr>
          <w:p w14:paraId="24BA9A9B" w14:textId="77777777" w:rsidR="0087314C" w:rsidRPr="00D95AF2" w:rsidRDefault="0087314C" w:rsidP="00F3197F">
            <w:pPr>
              <w:pStyle w:val="TAH"/>
            </w:pPr>
            <w:r w:rsidRPr="00D95AF2">
              <w:t>1</w:t>
            </w:r>
          </w:p>
        </w:tc>
        <w:tc>
          <w:tcPr>
            <w:tcW w:w="1276" w:type="dxa"/>
          </w:tcPr>
          <w:p w14:paraId="25C9EAE0" w14:textId="77777777" w:rsidR="0087314C" w:rsidRPr="00D95AF2" w:rsidRDefault="0087314C" w:rsidP="00F3197F">
            <w:pPr>
              <w:pStyle w:val="TAL"/>
            </w:pPr>
            <w:r w:rsidRPr="00D95AF2">
              <w:t>Or</w:t>
            </w:r>
          </w:p>
        </w:tc>
        <w:tc>
          <w:tcPr>
            <w:tcW w:w="4678" w:type="dxa"/>
          </w:tcPr>
          <w:p w14:paraId="4E44608D" w14:textId="77777777" w:rsidR="0087314C" w:rsidRPr="00D95AF2" w:rsidRDefault="0087314C" w:rsidP="00F3197F">
            <w:pPr>
              <w:pStyle w:val="TAL"/>
            </w:pPr>
          </w:p>
        </w:tc>
      </w:tr>
      <w:tr w:rsidR="0087314C" w:rsidRPr="00D95AF2" w14:paraId="6F05282E" w14:textId="77777777">
        <w:trPr>
          <w:cantSplit/>
        </w:trPr>
        <w:tc>
          <w:tcPr>
            <w:tcW w:w="284" w:type="dxa"/>
          </w:tcPr>
          <w:p w14:paraId="10BD008A" w14:textId="77777777" w:rsidR="0087314C" w:rsidRPr="00D95AF2" w:rsidRDefault="0087314C" w:rsidP="00F3197F">
            <w:pPr>
              <w:pStyle w:val="TAH"/>
            </w:pPr>
            <w:r w:rsidRPr="00D95AF2">
              <w:t>8</w:t>
            </w:r>
          </w:p>
        </w:tc>
        <w:tc>
          <w:tcPr>
            <w:tcW w:w="284" w:type="dxa"/>
          </w:tcPr>
          <w:p w14:paraId="3DCA6368" w14:textId="77777777" w:rsidR="0087314C" w:rsidRPr="00D95AF2" w:rsidRDefault="0087314C" w:rsidP="00F3197F">
            <w:pPr>
              <w:pStyle w:val="TAH"/>
            </w:pPr>
            <w:r w:rsidRPr="00D95AF2">
              <w:t>7</w:t>
            </w:r>
          </w:p>
        </w:tc>
        <w:tc>
          <w:tcPr>
            <w:tcW w:w="283" w:type="dxa"/>
          </w:tcPr>
          <w:p w14:paraId="18546C3E" w14:textId="77777777" w:rsidR="0087314C" w:rsidRPr="00D95AF2" w:rsidRDefault="0087314C" w:rsidP="00F3197F">
            <w:pPr>
              <w:pStyle w:val="TAH"/>
            </w:pPr>
            <w:r w:rsidRPr="00D95AF2">
              <w:t>6</w:t>
            </w:r>
          </w:p>
        </w:tc>
        <w:tc>
          <w:tcPr>
            <w:tcW w:w="283" w:type="dxa"/>
          </w:tcPr>
          <w:p w14:paraId="79C949BB" w14:textId="77777777" w:rsidR="0087314C" w:rsidRPr="00D95AF2" w:rsidRDefault="0087314C" w:rsidP="00F3197F">
            <w:pPr>
              <w:pStyle w:val="TAH"/>
            </w:pPr>
            <w:r w:rsidRPr="00D95AF2">
              <w:t>5</w:t>
            </w:r>
          </w:p>
        </w:tc>
        <w:tc>
          <w:tcPr>
            <w:tcW w:w="1276" w:type="dxa"/>
          </w:tcPr>
          <w:p w14:paraId="3A1E8884" w14:textId="77777777" w:rsidR="0087314C" w:rsidRPr="00D95AF2" w:rsidRDefault="0087314C" w:rsidP="00F3197F">
            <w:pPr>
              <w:pStyle w:val="TAL"/>
            </w:pPr>
          </w:p>
        </w:tc>
        <w:tc>
          <w:tcPr>
            <w:tcW w:w="4678" w:type="dxa"/>
          </w:tcPr>
          <w:p w14:paraId="4067F3EA" w14:textId="77777777" w:rsidR="0087314C" w:rsidRPr="00D95AF2" w:rsidRDefault="0087314C" w:rsidP="00F3197F">
            <w:pPr>
              <w:pStyle w:val="TAL"/>
            </w:pPr>
          </w:p>
        </w:tc>
      </w:tr>
      <w:tr w:rsidR="0087314C" w:rsidRPr="00D95AF2" w14:paraId="32C51ADA" w14:textId="77777777">
        <w:trPr>
          <w:cantSplit/>
        </w:trPr>
        <w:tc>
          <w:tcPr>
            <w:tcW w:w="284" w:type="dxa"/>
          </w:tcPr>
          <w:p w14:paraId="33E35430" w14:textId="77777777" w:rsidR="0087314C" w:rsidRPr="00D95AF2" w:rsidRDefault="0087314C" w:rsidP="00F3197F">
            <w:pPr>
              <w:pStyle w:val="TAC"/>
            </w:pPr>
            <w:r w:rsidRPr="00D95AF2">
              <w:t>0</w:t>
            </w:r>
          </w:p>
        </w:tc>
        <w:tc>
          <w:tcPr>
            <w:tcW w:w="284" w:type="dxa"/>
          </w:tcPr>
          <w:p w14:paraId="3321896F" w14:textId="77777777" w:rsidR="0087314C" w:rsidRPr="00D95AF2" w:rsidRDefault="0087314C" w:rsidP="00F3197F">
            <w:pPr>
              <w:pStyle w:val="TAC"/>
            </w:pPr>
            <w:r w:rsidRPr="00D95AF2">
              <w:t>0</w:t>
            </w:r>
          </w:p>
        </w:tc>
        <w:tc>
          <w:tcPr>
            <w:tcW w:w="283" w:type="dxa"/>
          </w:tcPr>
          <w:p w14:paraId="28A2328E" w14:textId="77777777" w:rsidR="0087314C" w:rsidRPr="00D95AF2" w:rsidRDefault="0087314C" w:rsidP="00F3197F">
            <w:pPr>
              <w:pStyle w:val="TAC"/>
            </w:pPr>
            <w:r w:rsidRPr="00D95AF2">
              <w:t>0</w:t>
            </w:r>
          </w:p>
        </w:tc>
        <w:tc>
          <w:tcPr>
            <w:tcW w:w="283" w:type="dxa"/>
          </w:tcPr>
          <w:p w14:paraId="717A3325" w14:textId="77777777" w:rsidR="0087314C" w:rsidRPr="00D95AF2" w:rsidRDefault="0087314C" w:rsidP="00F3197F">
            <w:pPr>
              <w:pStyle w:val="TAC"/>
            </w:pPr>
            <w:r w:rsidRPr="00D95AF2">
              <w:t>0</w:t>
            </w:r>
          </w:p>
        </w:tc>
        <w:tc>
          <w:tcPr>
            <w:tcW w:w="1276" w:type="dxa"/>
          </w:tcPr>
          <w:p w14:paraId="7809102B" w14:textId="77777777" w:rsidR="0087314C" w:rsidRPr="00D95AF2" w:rsidRDefault="0087314C" w:rsidP="00F3197F">
            <w:pPr>
              <w:pStyle w:val="TAL"/>
            </w:pPr>
          </w:p>
        </w:tc>
        <w:tc>
          <w:tcPr>
            <w:tcW w:w="4678" w:type="dxa"/>
          </w:tcPr>
          <w:p w14:paraId="0EBE3A09" w14:textId="77777777" w:rsidR="0087314C" w:rsidRPr="00D95AF2" w:rsidRDefault="0087314C" w:rsidP="00F3197F">
            <w:pPr>
              <w:pStyle w:val="TAL"/>
            </w:pPr>
            <w:r w:rsidRPr="00D95AF2">
              <w:t>0</w:t>
            </w:r>
          </w:p>
        </w:tc>
      </w:tr>
      <w:tr w:rsidR="0087314C" w:rsidRPr="00D95AF2" w14:paraId="7E2FEDF6" w14:textId="77777777">
        <w:trPr>
          <w:cantSplit/>
        </w:trPr>
        <w:tc>
          <w:tcPr>
            <w:tcW w:w="284" w:type="dxa"/>
          </w:tcPr>
          <w:p w14:paraId="4EA3DDC8" w14:textId="77777777" w:rsidR="0087314C" w:rsidRPr="00D95AF2" w:rsidRDefault="0087314C" w:rsidP="00F3197F">
            <w:pPr>
              <w:pStyle w:val="TAC"/>
            </w:pPr>
            <w:r w:rsidRPr="00D95AF2">
              <w:t>0</w:t>
            </w:r>
          </w:p>
        </w:tc>
        <w:tc>
          <w:tcPr>
            <w:tcW w:w="284" w:type="dxa"/>
          </w:tcPr>
          <w:p w14:paraId="7F803185" w14:textId="77777777" w:rsidR="0087314C" w:rsidRPr="00D95AF2" w:rsidRDefault="0087314C" w:rsidP="00F3197F">
            <w:pPr>
              <w:pStyle w:val="TAC"/>
            </w:pPr>
            <w:r w:rsidRPr="00D95AF2">
              <w:t>0</w:t>
            </w:r>
          </w:p>
        </w:tc>
        <w:tc>
          <w:tcPr>
            <w:tcW w:w="283" w:type="dxa"/>
          </w:tcPr>
          <w:p w14:paraId="73F8C2C9" w14:textId="77777777" w:rsidR="0087314C" w:rsidRPr="00D95AF2" w:rsidRDefault="0087314C" w:rsidP="00F3197F">
            <w:pPr>
              <w:pStyle w:val="TAC"/>
            </w:pPr>
            <w:r w:rsidRPr="00D95AF2">
              <w:t>0</w:t>
            </w:r>
          </w:p>
        </w:tc>
        <w:tc>
          <w:tcPr>
            <w:tcW w:w="283" w:type="dxa"/>
          </w:tcPr>
          <w:p w14:paraId="29558272" w14:textId="77777777" w:rsidR="0087314C" w:rsidRPr="00D95AF2" w:rsidRDefault="0087314C" w:rsidP="00F3197F">
            <w:pPr>
              <w:pStyle w:val="TAC"/>
            </w:pPr>
            <w:r w:rsidRPr="00D95AF2">
              <w:t>1</w:t>
            </w:r>
          </w:p>
        </w:tc>
        <w:tc>
          <w:tcPr>
            <w:tcW w:w="1276" w:type="dxa"/>
          </w:tcPr>
          <w:p w14:paraId="507A18C5" w14:textId="77777777" w:rsidR="0087314C" w:rsidRPr="00D95AF2" w:rsidRDefault="0087314C" w:rsidP="00F3197F">
            <w:pPr>
              <w:pStyle w:val="TAL"/>
            </w:pPr>
          </w:p>
        </w:tc>
        <w:tc>
          <w:tcPr>
            <w:tcW w:w="4678" w:type="dxa"/>
          </w:tcPr>
          <w:p w14:paraId="771510BC" w14:textId="77777777" w:rsidR="0087314C" w:rsidRPr="00D95AF2" w:rsidRDefault="0087314C" w:rsidP="00F3197F">
            <w:pPr>
              <w:pStyle w:val="TAL"/>
            </w:pPr>
            <w:r w:rsidRPr="00D95AF2">
              <w:t>1</w:t>
            </w:r>
          </w:p>
        </w:tc>
      </w:tr>
      <w:tr w:rsidR="0087314C" w:rsidRPr="00D95AF2" w14:paraId="24655BE3" w14:textId="77777777">
        <w:trPr>
          <w:cantSplit/>
        </w:trPr>
        <w:tc>
          <w:tcPr>
            <w:tcW w:w="284" w:type="dxa"/>
          </w:tcPr>
          <w:p w14:paraId="0FC8E557" w14:textId="77777777" w:rsidR="0087314C" w:rsidRPr="00D95AF2" w:rsidRDefault="0087314C" w:rsidP="00F3197F">
            <w:pPr>
              <w:pStyle w:val="TAC"/>
            </w:pPr>
            <w:r w:rsidRPr="00D95AF2">
              <w:t>0</w:t>
            </w:r>
          </w:p>
        </w:tc>
        <w:tc>
          <w:tcPr>
            <w:tcW w:w="284" w:type="dxa"/>
          </w:tcPr>
          <w:p w14:paraId="2912EE88" w14:textId="77777777" w:rsidR="0087314C" w:rsidRPr="00D95AF2" w:rsidRDefault="0087314C" w:rsidP="00F3197F">
            <w:pPr>
              <w:pStyle w:val="TAC"/>
            </w:pPr>
            <w:r w:rsidRPr="00D95AF2">
              <w:t>0</w:t>
            </w:r>
          </w:p>
        </w:tc>
        <w:tc>
          <w:tcPr>
            <w:tcW w:w="283" w:type="dxa"/>
          </w:tcPr>
          <w:p w14:paraId="5655AC86" w14:textId="77777777" w:rsidR="0087314C" w:rsidRPr="00D95AF2" w:rsidRDefault="0087314C" w:rsidP="00F3197F">
            <w:pPr>
              <w:pStyle w:val="TAC"/>
            </w:pPr>
            <w:r w:rsidRPr="00D95AF2">
              <w:t>1</w:t>
            </w:r>
          </w:p>
        </w:tc>
        <w:tc>
          <w:tcPr>
            <w:tcW w:w="283" w:type="dxa"/>
          </w:tcPr>
          <w:p w14:paraId="2FC877B5" w14:textId="77777777" w:rsidR="0087314C" w:rsidRPr="00D95AF2" w:rsidRDefault="0087314C" w:rsidP="00F3197F">
            <w:pPr>
              <w:pStyle w:val="TAC"/>
            </w:pPr>
            <w:r w:rsidRPr="00D95AF2">
              <w:t>0</w:t>
            </w:r>
          </w:p>
        </w:tc>
        <w:tc>
          <w:tcPr>
            <w:tcW w:w="1276" w:type="dxa"/>
          </w:tcPr>
          <w:p w14:paraId="38A52B3A" w14:textId="77777777" w:rsidR="0087314C" w:rsidRPr="00D95AF2" w:rsidRDefault="0087314C" w:rsidP="00F3197F">
            <w:pPr>
              <w:pStyle w:val="TAL"/>
            </w:pPr>
          </w:p>
        </w:tc>
        <w:tc>
          <w:tcPr>
            <w:tcW w:w="4678" w:type="dxa"/>
          </w:tcPr>
          <w:p w14:paraId="33782D0F" w14:textId="77777777" w:rsidR="0087314C" w:rsidRPr="00D95AF2" w:rsidRDefault="0087314C" w:rsidP="00F3197F">
            <w:pPr>
              <w:pStyle w:val="TAL"/>
            </w:pPr>
            <w:r w:rsidRPr="00D95AF2">
              <w:t>2</w:t>
            </w:r>
          </w:p>
        </w:tc>
      </w:tr>
      <w:tr w:rsidR="0087314C" w:rsidRPr="00D95AF2" w14:paraId="78386B9D" w14:textId="77777777">
        <w:trPr>
          <w:cantSplit/>
        </w:trPr>
        <w:tc>
          <w:tcPr>
            <w:tcW w:w="284" w:type="dxa"/>
          </w:tcPr>
          <w:p w14:paraId="5F82D939" w14:textId="77777777" w:rsidR="0087314C" w:rsidRPr="00D95AF2" w:rsidRDefault="0087314C" w:rsidP="00F3197F">
            <w:pPr>
              <w:pStyle w:val="TAC"/>
            </w:pPr>
            <w:r w:rsidRPr="00D95AF2">
              <w:t>0</w:t>
            </w:r>
          </w:p>
        </w:tc>
        <w:tc>
          <w:tcPr>
            <w:tcW w:w="284" w:type="dxa"/>
          </w:tcPr>
          <w:p w14:paraId="39D43DAB" w14:textId="77777777" w:rsidR="0087314C" w:rsidRPr="00D95AF2" w:rsidRDefault="0087314C" w:rsidP="00F3197F">
            <w:pPr>
              <w:pStyle w:val="TAC"/>
            </w:pPr>
            <w:r w:rsidRPr="00D95AF2">
              <w:t>0</w:t>
            </w:r>
          </w:p>
        </w:tc>
        <w:tc>
          <w:tcPr>
            <w:tcW w:w="283" w:type="dxa"/>
          </w:tcPr>
          <w:p w14:paraId="1E4E9A6C" w14:textId="77777777" w:rsidR="0087314C" w:rsidRPr="00D95AF2" w:rsidRDefault="0087314C" w:rsidP="00F3197F">
            <w:pPr>
              <w:pStyle w:val="TAC"/>
            </w:pPr>
            <w:r w:rsidRPr="00D95AF2">
              <w:t>1</w:t>
            </w:r>
          </w:p>
        </w:tc>
        <w:tc>
          <w:tcPr>
            <w:tcW w:w="283" w:type="dxa"/>
          </w:tcPr>
          <w:p w14:paraId="4886D7C8" w14:textId="77777777" w:rsidR="0087314C" w:rsidRPr="00D95AF2" w:rsidRDefault="0087314C" w:rsidP="00F3197F">
            <w:pPr>
              <w:pStyle w:val="TAC"/>
            </w:pPr>
            <w:r w:rsidRPr="00D95AF2">
              <w:t>1</w:t>
            </w:r>
          </w:p>
        </w:tc>
        <w:tc>
          <w:tcPr>
            <w:tcW w:w="1276" w:type="dxa"/>
          </w:tcPr>
          <w:p w14:paraId="7810F67C" w14:textId="77777777" w:rsidR="0087314C" w:rsidRPr="00D95AF2" w:rsidRDefault="0087314C" w:rsidP="00F3197F">
            <w:pPr>
              <w:pStyle w:val="TAL"/>
            </w:pPr>
          </w:p>
        </w:tc>
        <w:tc>
          <w:tcPr>
            <w:tcW w:w="4678" w:type="dxa"/>
          </w:tcPr>
          <w:p w14:paraId="3DCCE34A" w14:textId="77777777" w:rsidR="0087314C" w:rsidRPr="00D95AF2" w:rsidRDefault="0087314C" w:rsidP="00F3197F">
            <w:pPr>
              <w:pStyle w:val="TAL"/>
            </w:pPr>
            <w:r w:rsidRPr="00D95AF2">
              <w:t>3</w:t>
            </w:r>
          </w:p>
        </w:tc>
      </w:tr>
      <w:tr w:rsidR="0087314C" w:rsidRPr="00D95AF2" w14:paraId="6C0E6C65" w14:textId="77777777">
        <w:trPr>
          <w:cantSplit/>
        </w:trPr>
        <w:tc>
          <w:tcPr>
            <w:tcW w:w="284" w:type="dxa"/>
          </w:tcPr>
          <w:p w14:paraId="27856F28" w14:textId="77777777" w:rsidR="0087314C" w:rsidRPr="00D95AF2" w:rsidRDefault="0087314C" w:rsidP="00F3197F">
            <w:pPr>
              <w:pStyle w:val="TAC"/>
            </w:pPr>
            <w:r w:rsidRPr="00D95AF2">
              <w:t>0</w:t>
            </w:r>
          </w:p>
        </w:tc>
        <w:tc>
          <w:tcPr>
            <w:tcW w:w="284" w:type="dxa"/>
          </w:tcPr>
          <w:p w14:paraId="45061498" w14:textId="77777777" w:rsidR="0087314C" w:rsidRPr="00D95AF2" w:rsidRDefault="0087314C" w:rsidP="00F3197F">
            <w:pPr>
              <w:pStyle w:val="TAC"/>
            </w:pPr>
            <w:r w:rsidRPr="00D95AF2">
              <w:t>1</w:t>
            </w:r>
          </w:p>
        </w:tc>
        <w:tc>
          <w:tcPr>
            <w:tcW w:w="283" w:type="dxa"/>
          </w:tcPr>
          <w:p w14:paraId="1550D480" w14:textId="77777777" w:rsidR="0087314C" w:rsidRPr="00D95AF2" w:rsidRDefault="0087314C" w:rsidP="00F3197F">
            <w:pPr>
              <w:pStyle w:val="TAC"/>
            </w:pPr>
            <w:r w:rsidRPr="00D95AF2">
              <w:t>0</w:t>
            </w:r>
          </w:p>
        </w:tc>
        <w:tc>
          <w:tcPr>
            <w:tcW w:w="283" w:type="dxa"/>
          </w:tcPr>
          <w:p w14:paraId="58F4FEB3" w14:textId="77777777" w:rsidR="0087314C" w:rsidRPr="00D95AF2" w:rsidRDefault="0087314C" w:rsidP="00F3197F">
            <w:pPr>
              <w:pStyle w:val="TAC"/>
            </w:pPr>
            <w:r w:rsidRPr="00D95AF2">
              <w:t>0</w:t>
            </w:r>
          </w:p>
        </w:tc>
        <w:tc>
          <w:tcPr>
            <w:tcW w:w="1276" w:type="dxa"/>
          </w:tcPr>
          <w:p w14:paraId="49DC0ED0" w14:textId="77777777" w:rsidR="0087314C" w:rsidRPr="00D95AF2" w:rsidRDefault="0087314C" w:rsidP="00F3197F">
            <w:pPr>
              <w:pStyle w:val="TAL"/>
            </w:pPr>
          </w:p>
        </w:tc>
        <w:tc>
          <w:tcPr>
            <w:tcW w:w="4678" w:type="dxa"/>
          </w:tcPr>
          <w:p w14:paraId="1A313016" w14:textId="77777777" w:rsidR="0087314C" w:rsidRPr="00D95AF2" w:rsidRDefault="0087314C" w:rsidP="00F3197F">
            <w:pPr>
              <w:pStyle w:val="TAL"/>
            </w:pPr>
            <w:r w:rsidRPr="00D95AF2">
              <w:t>4</w:t>
            </w:r>
          </w:p>
        </w:tc>
      </w:tr>
      <w:tr w:rsidR="0087314C" w:rsidRPr="00D95AF2" w14:paraId="5BAAD1FB" w14:textId="77777777">
        <w:trPr>
          <w:cantSplit/>
        </w:trPr>
        <w:tc>
          <w:tcPr>
            <w:tcW w:w="284" w:type="dxa"/>
          </w:tcPr>
          <w:p w14:paraId="00614592" w14:textId="77777777" w:rsidR="0087314C" w:rsidRPr="00D95AF2" w:rsidRDefault="0087314C" w:rsidP="00F3197F">
            <w:pPr>
              <w:pStyle w:val="TAC"/>
            </w:pPr>
            <w:r w:rsidRPr="00D95AF2">
              <w:t>0</w:t>
            </w:r>
          </w:p>
        </w:tc>
        <w:tc>
          <w:tcPr>
            <w:tcW w:w="284" w:type="dxa"/>
          </w:tcPr>
          <w:p w14:paraId="2EB6B4A7" w14:textId="77777777" w:rsidR="0087314C" w:rsidRPr="00D95AF2" w:rsidRDefault="0087314C" w:rsidP="00F3197F">
            <w:pPr>
              <w:pStyle w:val="TAC"/>
            </w:pPr>
            <w:r w:rsidRPr="00D95AF2">
              <w:t>1</w:t>
            </w:r>
          </w:p>
        </w:tc>
        <w:tc>
          <w:tcPr>
            <w:tcW w:w="283" w:type="dxa"/>
          </w:tcPr>
          <w:p w14:paraId="323D3081" w14:textId="77777777" w:rsidR="0087314C" w:rsidRPr="00D95AF2" w:rsidRDefault="0087314C" w:rsidP="00F3197F">
            <w:pPr>
              <w:pStyle w:val="TAC"/>
            </w:pPr>
            <w:r w:rsidRPr="00D95AF2">
              <w:t>0</w:t>
            </w:r>
          </w:p>
        </w:tc>
        <w:tc>
          <w:tcPr>
            <w:tcW w:w="283" w:type="dxa"/>
          </w:tcPr>
          <w:p w14:paraId="707A91D0" w14:textId="77777777" w:rsidR="0087314C" w:rsidRPr="00D95AF2" w:rsidRDefault="0087314C" w:rsidP="00F3197F">
            <w:pPr>
              <w:pStyle w:val="TAC"/>
            </w:pPr>
            <w:r w:rsidRPr="00D95AF2">
              <w:t>1</w:t>
            </w:r>
          </w:p>
        </w:tc>
        <w:tc>
          <w:tcPr>
            <w:tcW w:w="1276" w:type="dxa"/>
          </w:tcPr>
          <w:p w14:paraId="2938C74F" w14:textId="77777777" w:rsidR="0087314C" w:rsidRPr="00D95AF2" w:rsidRDefault="0087314C" w:rsidP="00F3197F">
            <w:pPr>
              <w:pStyle w:val="TAL"/>
            </w:pPr>
          </w:p>
        </w:tc>
        <w:tc>
          <w:tcPr>
            <w:tcW w:w="4678" w:type="dxa"/>
          </w:tcPr>
          <w:p w14:paraId="0242E729" w14:textId="77777777" w:rsidR="0087314C" w:rsidRPr="00D95AF2" w:rsidRDefault="0087314C" w:rsidP="00F3197F">
            <w:pPr>
              <w:pStyle w:val="TAL"/>
            </w:pPr>
            <w:r w:rsidRPr="00D95AF2">
              <w:t>5</w:t>
            </w:r>
          </w:p>
        </w:tc>
      </w:tr>
      <w:tr w:rsidR="0087314C" w:rsidRPr="00D95AF2" w14:paraId="7DEDD9A0" w14:textId="77777777">
        <w:trPr>
          <w:cantSplit/>
        </w:trPr>
        <w:tc>
          <w:tcPr>
            <w:tcW w:w="284" w:type="dxa"/>
          </w:tcPr>
          <w:p w14:paraId="43466BF8" w14:textId="77777777" w:rsidR="0087314C" w:rsidRPr="00D95AF2" w:rsidRDefault="0087314C" w:rsidP="00F3197F">
            <w:pPr>
              <w:pStyle w:val="TAC"/>
            </w:pPr>
            <w:r w:rsidRPr="00D95AF2">
              <w:t>0</w:t>
            </w:r>
          </w:p>
        </w:tc>
        <w:tc>
          <w:tcPr>
            <w:tcW w:w="284" w:type="dxa"/>
          </w:tcPr>
          <w:p w14:paraId="7FA8D524" w14:textId="77777777" w:rsidR="0087314C" w:rsidRPr="00D95AF2" w:rsidRDefault="0087314C" w:rsidP="00F3197F">
            <w:pPr>
              <w:pStyle w:val="TAC"/>
            </w:pPr>
            <w:r w:rsidRPr="00D95AF2">
              <w:t>1</w:t>
            </w:r>
          </w:p>
        </w:tc>
        <w:tc>
          <w:tcPr>
            <w:tcW w:w="283" w:type="dxa"/>
          </w:tcPr>
          <w:p w14:paraId="0B05D44C" w14:textId="77777777" w:rsidR="0087314C" w:rsidRPr="00D95AF2" w:rsidRDefault="0087314C" w:rsidP="00F3197F">
            <w:pPr>
              <w:pStyle w:val="TAC"/>
            </w:pPr>
            <w:r w:rsidRPr="00D95AF2">
              <w:t>1</w:t>
            </w:r>
          </w:p>
        </w:tc>
        <w:tc>
          <w:tcPr>
            <w:tcW w:w="283" w:type="dxa"/>
          </w:tcPr>
          <w:p w14:paraId="79AE11CA" w14:textId="77777777" w:rsidR="0087314C" w:rsidRPr="00D95AF2" w:rsidRDefault="0087314C" w:rsidP="00F3197F">
            <w:pPr>
              <w:pStyle w:val="TAC"/>
            </w:pPr>
            <w:r w:rsidRPr="00D95AF2">
              <w:t>0</w:t>
            </w:r>
          </w:p>
        </w:tc>
        <w:tc>
          <w:tcPr>
            <w:tcW w:w="1276" w:type="dxa"/>
          </w:tcPr>
          <w:p w14:paraId="25ED7CB4" w14:textId="77777777" w:rsidR="0087314C" w:rsidRPr="00D95AF2" w:rsidRDefault="0087314C" w:rsidP="00F3197F">
            <w:pPr>
              <w:pStyle w:val="TAL"/>
            </w:pPr>
          </w:p>
        </w:tc>
        <w:tc>
          <w:tcPr>
            <w:tcW w:w="4678" w:type="dxa"/>
          </w:tcPr>
          <w:p w14:paraId="22D5C4DB" w14:textId="77777777" w:rsidR="0087314C" w:rsidRPr="00D95AF2" w:rsidRDefault="0087314C" w:rsidP="00F3197F">
            <w:pPr>
              <w:pStyle w:val="TAL"/>
            </w:pPr>
            <w:r w:rsidRPr="00D95AF2">
              <w:t>6</w:t>
            </w:r>
          </w:p>
        </w:tc>
      </w:tr>
      <w:tr w:rsidR="0087314C" w:rsidRPr="00D95AF2" w14:paraId="54133A99" w14:textId="77777777">
        <w:trPr>
          <w:cantSplit/>
        </w:trPr>
        <w:tc>
          <w:tcPr>
            <w:tcW w:w="284" w:type="dxa"/>
          </w:tcPr>
          <w:p w14:paraId="28C2C7B0" w14:textId="77777777" w:rsidR="0087314C" w:rsidRPr="00D95AF2" w:rsidRDefault="0087314C" w:rsidP="00F3197F">
            <w:pPr>
              <w:pStyle w:val="TAC"/>
            </w:pPr>
            <w:r w:rsidRPr="00D95AF2">
              <w:t>0</w:t>
            </w:r>
          </w:p>
        </w:tc>
        <w:tc>
          <w:tcPr>
            <w:tcW w:w="284" w:type="dxa"/>
          </w:tcPr>
          <w:p w14:paraId="53736874" w14:textId="77777777" w:rsidR="0087314C" w:rsidRPr="00D95AF2" w:rsidRDefault="0087314C" w:rsidP="00F3197F">
            <w:pPr>
              <w:pStyle w:val="TAC"/>
            </w:pPr>
            <w:r w:rsidRPr="00D95AF2">
              <w:t>1</w:t>
            </w:r>
          </w:p>
        </w:tc>
        <w:tc>
          <w:tcPr>
            <w:tcW w:w="283" w:type="dxa"/>
          </w:tcPr>
          <w:p w14:paraId="0D7B08DA" w14:textId="77777777" w:rsidR="0087314C" w:rsidRPr="00D95AF2" w:rsidRDefault="0087314C" w:rsidP="00F3197F">
            <w:pPr>
              <w:pStyle w:val="TAC"/>
            </w:pPr>
            <w:r w:rsidRPr="00D95AF2">
              <w:t>1</w:t>
            </w:r>
          </w:p>
        </w:tc>
        <w:tc>
          <w:tcPr>
            <w:tcW w:w="283" w:type="dxa"/>
          </w:tcPr>
          <w:p w14:paraId="440F5D73" w14:textId="77777777" w:rsidR="0087314C" w:rsidRPr="00D95AF2" w:rsidRDefault="0087314C" w:rsidP="00F3197F">
            <w:pPr>
              <w:pStyle w:val="TAC"/>
            </w:pPr>
            <w:r w:rsidRPr="00D95AF2">
              <w:t>1</w:t>
            </w:r>
          </w:p>
        </w:tc>
        <w:tc>
          <w:tcPr>
            <w:tcW w:w="1276" w:type="dxa"/>
          </w:tcPr>
          <w:p w14:paraId="1C80DED8" w14:textId="77777777" w:rsidR="0087314C" w:rsidRPr="00D95AF2" w:rsidRDefault="0087314C" w:rsidP="00F3197F">
            <w:pPr>
              <w:pStyle w:val="TAL"/>
            </w:pPr>
          </w:p>
        </w:tc>
        <w:tc>
          <w:tcPr>
            <w:tcW w:w="4678" w:type="dxa"/>
          </w:tcPr>
          <w:p w14:paraId="16F1C4AF" w14:textId="77777777" w:rsidR="0087314C" w:rsidRPr="00D95AF2" w:rsidRDefault="0087314C" w:rsidP="00F3197F">
            <w:pPr>
              <w:pStyle w:val="TAL"/>
            </w:pPr>
            <w:r w:rsidRPr="00D95AF2">
              <w:t>7</w:t>
            </w:r>
          </w:p>
        </w:tc>
      </w:tr>
      <w:tr w:rsidR="0087314C" w:rsidRPr="00D95AF2" w14:paraId="36B22C59" w14:textId="77777777">
        <w:trPr>
          <w:cantSplit/>
        </w:trPr>
        <w:tc>
          <w:tcPr>
            <w:tcW w:w="284" w:type="dxa"/>
          </w:tcPr>
          <w:p w14:paraId="00BBF54C" w14:textId="77777777" w:rsidR="0087314C" w:rsidRPr="00D95AF2" w:rsidRDefault="0087314C" w:rsidP="00F3197F">
            <w:pPr>
              <w:pStyle w:val="TAC"/>
            </w:pPr>
            <w:r w:rsidRPr="00D95AF2">
              <w:t>1</w:t>
            </w:r>
          </w:p>
        </w:tc>
        <w:tc>
          <w:tcPr>
            <w:tcW w:w="284" w:type="dxa"/>
          </w:tcPr>
          <w:p w14:paraId="45BE25CC" w14:textId="77777777" w:rsidR="0087314C" w:rsidRPr="00D95AF2" w:rsidRDefault="0087314C" w:rsidP="00F3197F">
            <w:pPr>
              <w:pStyle w:val="TAC"/>
            </w:pPr>
            <w:r w:rsidRPr="00D95AF2">
              <w:t>0</w:t>
            </w:r>
          </w:p>
        </w:tc>
        <w:tc>
          <w:tcPr>
            <w:tcW w:w="283" w:type="dxa"/>
          </w:tcPr>
          <w:p w14:paraId="2ABCDE00" w14:textId="77777777" w:rsidR="0087314C" w:rsidRPr="00D95AF2" w:rsidRDefault="0087314C" w:rsidP="00F3197F">
            <w:pPr>
              <w:pStyle w:val="TAC"/>
            </w:pPr>
            <w:r w:rsidRPr="00D95AF2">
              <w:t>0</w:t>
            </w:r>
          </w:p>
        </w:tc>
        <w:tc>
          <w:tcPr>
            <w:tcW w:w="283" w:type="dxa"/>
          </w:tcPr>
          <w:p w14:paraId="2A9D719B" w14:textId="77777777" w:rsidR="0087314C" w:rsidRPr="00D95AF2" w:rsidRDefault="0087314C" w:rsidP="00F3197F">
            <w:pPr>
              <w:pStyle w:val="TAC"/>
            </w:pPr>
            <w:r w:rsidRPr="00D95AF2">
              <w:t>0</w:t>
            </w:r>
          </w:p>
        </w:tc>
        <w:tc>
          <w:tcPr>
            <w:tcW w:w="1276" w:type="dxa"/>
          </w:tcPr>
          <w:p w14:paraId="751C0559" w14:textId="77777777" w:rsidR="0087314C" w:rsidRPr="00D95AF2" w:rsidRDefault="0087314C" w:rsidP="00F3197F">
            <w:pPr>
              <w:pStyle w:val="TAL"/>
            </w:pPr>
          </w:p>
        </w:tc>
        <w:tc>
          <w:tcPr>
            <w:tcW w:w="4678" w:type="dxa"/>
          </w:tcPr>
          <w:p w14:paraId="4F061075" w14:textId="77777777" w:rsidR="0087314C" w:rsidRPr="00D95AF2" w:rsidRDefault="0087314C" w:rsidP="00F3197F">
            <w:pPr>
              <w:pStyle w:val="TAL"/>
            </w:pPr>
            <w:r w:rsidRPr="00D95AF2">
              <w:t>8</w:t>
            </w:r>
          </w:p>
        </w:tc>
      </w:tr>
      <w:tr w:rsidR="0087314C" w:rsidRPr="00D95AF2" w14:paraId="29D24426" w14:textId="77777777">
        <w:trPr>
          <w:cantSplit/>
        </w:trPr>
        <w:tc>
          <w:tcPr>
            <w:tcW w:w="284" w:type="dxa"/>
          </w:tcPr>
          <w:p w14:paraId="6C5C35FC" w14:textId="77777777" w:rsidR="0087314C" w:rsidRPr="00D95AF2" w:rsidRDefault="0087314C" w:rsidP="00F3197F">
            <w:pPr>
              <w:pStyle w:val="TAC"/>
            </w:pPr>
            <w:r w:rsidRPr="00D95AF2">
              <w:t>1</w:t>
            </w:r>
          </w:p>
        </w:tc>
        <w:tc>
          <w:tcPr>
            <w:tcW w:w="284" w:type="dxa"/>
          </w:tcPr>
          <w:p w14:paraId="288FF4B7" w14:textId="77777777" w:rsidR="0087314C" w:rsidRPr="00D95AF2" w:rsidRDefault="0087314C" w:rsidP="00F3197F">
            <w:pPr>
              <w:pStyle w:val="TAC"/>
            </w:pPr>
            <w:r w:rsidRPr="00D95AF2">
              <w:t>0</w:t>
            </w:r>
          </w:p>
        </w:tc>
        <w:tc>
          <w:tcPr>
            <w:tcW w:w="283" w:type="dxa"/>
          </w:tcPr>
          <w:p w14:paraId="35ABE72C" w14:textId="77777777" w:rsidR="0087314C" w:rsidRPr="00D95AF2" w:rsidRDefault="0087314C" w:rsidP="00F3197F">
            <w:pPr>
              <w:pStyle w:val="TAC"/>
            </w:pPr>
            <w:r w:rsidRPr="00D95AF2">
              <w:t>0</w:t>
            </w:r>
          </w:p>
        </w:tc>
        <w:tc>
          <w:tcPr>
            <w:tcW w:w="283" w:type="dxa"/>
          </w:tcPr>
          <w:p w14:paraId="1ED062E5" w14:textId="77777777" w:rsidR="0087314C" w:rsidRPr="00D95AF2" w:rsidRDefault="0087314C" w:rsidP="00F3197F">
            <w:pPr>
              <w:pStyle w:val="TAC"/>
            </w:pPr>
            <w:r w:rsidRPr="00D95AF2">
              <w:t>1</w:t>
            </w:r>
          </w:p>
        </w:tc>
        <w:tc>
          <w:tcPr>
            <w:tcW w:w="1276" w:type="dxa"/>
          </w:tcPr>
          <w:p w14:paraId="3B6EB1D9" w14:textId="77777777" w:rsidR="0087314C" w:rsidRPr="00D95AF2" w:rsidRDefault="0087314C" w:rsidP="00F3197F">
            <w:pPr>
              <w:pStyle w:val="TAL"/>
            </w:pPr>
          </w:p>
        </w:tc>
        <w:tc>
          <w:tcPr>
            <w:tcW w:w="4678" w:type="dxa"/>
          </w:tcPr>
          <w:p w14:paraId="20A9B6B0" w14:textId="77777777" w:rsidR="0087314C" w:rsidRPr="00D95AF2" w:rsidRDefault="0087314C" w:rsidP="00F3197F">
            <w:pPr>
              <w:pStyle w:val="TAL"/>
            </w:pPr>
            <w:r w:rsidRPr="00D95AF2">
              <w:t>9</w:t>
            </w:r>
          </w:p>
        </w:tc>
      </w:tr>
      <w:tr w:rsidR="0087314C" w:rsidRPr="00D95AF2" w14:paraId="198D4E55" w14:textId="77777777">
        <w:trPr>
          <w:cantSplit/>
        </w:trPr>
        <w:tc>
          <w:tcPr>
            <w:tcW w:w="284" w:type="dxa"/>
          </w:tcPr>
          <w:p w14:paraId="028D20DA" w14:textId="77777777" w:rsidR="0087314C" w:rsidRPr="00D95AF2" w:rsidRDefault="0087314C" w:rsidP="00F3197F">
            <w:pPr>
              <w:pStyle w:val="TAC"/>
            </w:pPr>
            <w:r w:rsidRPr="00D95AF2">
              <w:t>1</w:t>
            </w:r>
          </w:p>
        </w:tc>
        <w:tc>
          <w:tcPr>
            <w:tcW w:w="284" w:type="dxa"/>
          </w:tcPr>
          <w:p w14:paraId="7B3203C3" w14:textId="77777777" w:rsidR="0087314C" w:rsidRPr="00D95AF2" w:rsidRDefault="0087314C" w:rsidP="00F3197F">
            <w:pPr>
              <w:pStyle w:val="TAC"/>
            </w:pPr>
            <w:r w:rsidRPr="00D95AF2">
              <w:t>0</w:t>
            </w:r>
          </w:p>
        </w:tc>
        <w:tc>
          <w:tcPr>
            <w:tcW w:w="283" w:type="dxa"/>
          </w:tcPr>
          <w:p w14:paraId="48C7555D" w14:textId="77777777" w:rsidR="0087314C" w:rsidRPr="00D95AF2" w:rsidRDefault="0087314C" w:rsidP="00F3197F">
            <w:pPr>
              <w:pStyle w:val="TAC"/>
            </w:pPr>
            <w:r w:rsidRPr="00D95AF2">
              <w:t>1</w:t>
            </w:r>
          </w:p>
        </w:tc>
        <w:tc>
          <w:tcPr>
            <w:tcW w:w="283" w:type="dxa"/>
          </w:tcPr>
          <w:p w14:paraId="2222B591" w14:textId="77777777" w:rsidR="0087314C" w:rsidRPr="00D95AF2" w:rsidRDefault="0087314C" w:rsidP="00F3197F">
            <w:pPr>
              <w:pStyle w:val="TAC"/>
            </w:pPr>
            <w:r w:rsidRPr="00D95AF2">
              <w:t>0</w:t>
            </w:r>
          </w:p>
        </w:tc>
        <w:tc>
          <w:tcPr>
            <w:tcW w:w="1276" w:type="dxa"/>
          </w:tcPr>
          <w:p w14:paraId="289C3AEB" w14:textId="77777777" w:rsidR="0087314C" w:rsidRPr="00D95AF2" w:rsidRDefault="0087314C" w:rsidP="00F3197F">
            <w:pPr>
              <w:pStyle w:val="TAL"/>
            </w:pPr>
          </w:p>
        </w:tc>
        <w:tc>
          <w:tcPr>
            <w:tcW w:w="4678" w:type="dxa"/>
          </w:tcPr>
          <w:p w14:paraId="0C8D088A" w14:textId="77777777" w:rsidR="0087314C" w:rsidRPr="00D95AF2" w:rsidRDefault="0087314C" w:rsidP="00F3197F">
            <w:pPr>
              <w:pStyle w:val="TAL"/>
            </w:pPr>
            <w:r w:rsidRPr="00D95AF2">
              <w:t>A</w:t>
            </w:r>
          </w:p>
        </w:tc>
      </w:tr>
      <w:tr w:rsidR="0087314C" w:rsidRPr="00D95AF2" w14:paraId="528C61A8" w14:textId="77777777">
        <w:trPr>
          <w:cantSplit/>
        </w:trPr>
        <w:tc>
          <w:tcPr>
            <w:tcW w:w="284" w:type="dxa"/>
          </w:tcPr>
          <w:p w14:paraId="5D02CF32" w14:textId="77777777" w:rsidR="0087314C" w:rsidRPr="00D95AF2" w:rsidRDefault="0087314C" w:rsidP="00F3197F">
            <w:pPr>
              <w:pStyle w:val="TAC"/>
            </w:pPr>
            <w:r w:rsidRPr="00D95AF2">
              <w:t>1</w:t>
            </w:r>
          </w:p>
        </w:tc>
        <w:tc>
          <w:tcPr>
            <w:tcW w:w="284" w:type="dxa"/>
          </w:tcPr>
          <w:p w14:paraId="4FD39378" w14:textId="77777777" w:rsidR="0087314C" w:rsidRPr="00D95AF2" w:rsidRDefault="0087314C" w:rsidP="00F3197F">
            <w:pPr>
              <w:pStyle w:val="TAC"/>
            </w:pPr>
            <w:r w:rsidRPr="00D95AF2">
              <w:t>0</w:t>
            </w:r>
          </w:p>
        </w:tc>
        <w:tc>
          <w:tcPr>
            <w:tcW w:w="283" w:type="dxa"/>
          </w:tcPr>
          <w:p w14:paraId="02CD486D" w14:textId="77777777" w:rsidR="0087314C" w:rsidRPr="00D95AF2" w:rsidRDefault="0087314C" w:rsidP="00F3197F">
            <w:pPr>
              <w:pStyle w:val="TAC"/>
            </w:pPr>
            <w:r w:rsidRPr="00D95AF2">
              <w:t>1</w:t>
            </w:r>
          </w:p>
        </w:tc>
        <w:tc>
          <w:tcPr>
            <w:tcW w:w="283" w:type="dxa"/>
          </w:tcPr>
          <w:p w14:paraId="18602B4F" w14:textId="77777777" w:rsidR="0087314C" w:rsidRPr="00D95AF2" w:rsidRDefault="0087314C" w:rsidP="00F3197F">
            <w:pPr>
              <w:pStyle w:val="TAC"/>
            </w:pPr>
            <w:r w:rsidRPr="00D95AF2">
              <w:t>1</w:t>
            </w:r>
          </w:p>
        </w:tc>
        <w:tc>
          <w:tcPr>
            <w:tcW w:w="1276" w:type="dxa"/>
          </w:tcPr>
          <w:p w14:paraId="3C6A2189" w14:textId="77777777" w:rsidR="0087314C" w:rsidRPr="00D95AF2" w:rsidRDefault="0087314C" w:rsidP="00F3197F">
            <w:pPr>
              <w:pStyle w:val="TAL"/>
            </w:pPr>
          </w:p>
        </w:tc>
        <w:tc>
          <w:tcPr>
            <w:tcW w:w="4678" w:type="dxa"/>
          </w:tcPr>
          <w:p w14:paraId="4E955937" w14:textId="77777777" w:rsidR="0087314C" w:rsidRPr="00D95AF2" w:rsidRDefault="0087314C" w:rsidP="00F3197F">
            <w:pPr>
              <w:pStyle w:val="TAL"/>
            </w:pPr>
            <w:r w:rsidRPr="00D95AF2">
              <w:t>B</w:t>
            </w:r>
          </w:p>
        </w:tc>
      </w:tr>
      <w:tr w:rsidR="0087314C" w:rsidRPr="00D95AF2" w14:paraId="5336934B" w14:textId="77777777">
        <w:trPr>
          <w:cantSplit/>
        </w:trPr>
        <w:tc>
          <w:tcPr>
            <w:tcW w:w="284" w:type="dxa"/>
          </w:tcPr>
          <w:p w14:paraId="6E8B393A" w14:textId="77777777" w:rsidR="0087314C" w:rsidRPr="00D95AF2" w:rsidRDefault="0087314C" w:rsidP="00F3197F">
            <w:pPr>
              <w:pStyle w:val="TAC"/>
            </w:pPr>
            <w:r w:rsidRPr="00D95AF2">
              <w:t>1</w:t>
            </w:r>
          </w:p>
        </w:tc>
        <w:tc>
          <w:tcPr>
            <w:tcW w:w="284" w:type="dxa"/>
          </w:tcPr>
          <w:p w14:paraId="6E1F660C" w14:textId="77777777" w:rsidR="0087314C" w:rsidRPr="00D95AF2" w:rsidRDefault="0087314C" w:rsidP="00F3197F">
            <w:pPr>
              <w:pStyle w:val="TAC"/>
            </w:pPr>
            <w:r w:rsidRPr="00D95AF2">
              <w:t>1</w:t>
            </w:r>
          </w:p>
        </w:tc>
        <w:tc>
          <w:tcPr>
            <w:tcW w:w="283" w:type="dxa"/>
          </w:tcPr>
          <w:p w14:paraId="459ABD7D" w14:textId="77777777" w:rsidR="0087314C" w:rsidRPr="00D95AF2" w:rsidRDefault="0087314C" w:rsidP="00F3197F">
            <w:pPr>
              <w:pStyle w:val="TAC"/>
            </w:pPr>
            <w:r w:rsidRPr="00D95AF2">
              <w:t>0</w:t>
            </w:r>
          </w:p>
        </w:tc>
        <w:tc>
          <w:tcPr>
            <w:tcW w:w="283" w:type="dxa"/>
          </w:tcPr>
          <w:p w14:paraId="5C644A3C" w14:textId="77777777" w:rsidR="0087314C" w:rsidRPr="00D95AF2" w:rsidRDefault="0087314C" w:rsidP="00F3197F">
            <w:pPr>
              <w:pStyle w:val="TAC"/>
            </w:pPr>
            <w:r w:rsidRPr="00D95AF2">
              <w:t>0</w:t>
            </w:r>
          </w:p>
        </w:tc>
        <w:tc>
          <w:tcPr>
            <w:tcW w:w="1276" w:type="dxa"/>
          </w:tcPr>
          <w:p w14:paraId="0E80DA3C" w14:textId="77777777" w:rsidR="0087314C" w:rsidRPr="00D95AF2" w:rsidRDefault="0087314C" w:rsidP="00F3197F">
            <w:pPr>
              <w:pStyle w:val="TAL"/>
            </w:pPr>
          </w:p>
        </w:tc>
        <w:tc>
          <w:tcPr>
            <w:tcW w:w="4678" w:type="dxa"/>
          </w:tcPr>
          <w:p w14:paraId="0040DBA2" w14:textId="77777777" w:rsidR="0087314C" w:rsidRPr="00D95AF2" w:rsidRDefault="0087314C" w:rsidP="00F3197F">
            <w:pPr>
              <w:pStyle w:val="TAL"/>
            </w:pPr>
            <w:r w:rsidRPr="00D95AF2">
              <w:t>C</w:t>
            </w:r>
          </w:p>
        </w:tc>
      </w:tr>
      <w:tr w:rsidR="0087314C" w:rsidRPr="00D95AF2" w14:paraId="78E310D7" w14:textId="77777777">
        <w:trPr>
          <w:cantSplit/>
        </w:trPr>
        <w:tc>
          <w:tcPr>
            <w:tcW w:w="284" w:type="dxa"/>
          </w:tcPr>
          <w:p w14:paraId="6FBD7BFC" w14:textId="77777777" w:rsidR="0087314C" w:rsidRPr="00D95AF2" w:rsidRDefault="0087314C" w:rsidP="00F3197F">
            <w:pPr>
              <w:pStyle w:val="TAC"/>
            </w:pPr>
            <w:r w:rsidRPr="00D95AF2">
              <w:t>1</w:t>
            </w:r>
          </w:p>
        </w:tc>
        <w:tc>
          <w:tcPr>
            <w:tcW w:w="284" w:type="dxa"/>
          </w:tcPr>
          <w:p w14:paraId="534A75AC" w14:textId="77777777" w:rsidR="0087314C" w:rsidRPr="00D95AF2" w:rsidRDefault="0087314C" w:rsidP="00F3197F">
            <w:pPr>
              <w:pStyle w:val="TAC"/>
            </w:pPr>
            <w:r w:rsidRPr="00D95AF2">
              <w:t>1</w:t>
            </w:r>
          </w:p>
        </w:tc>
        <w:tc>
          <w:tcPr>
            <w:tcW w:w="283" w:type="dxa"/>
          </w:tcPr>
          <w:p w14:paraId="6A911C87" w14:textId="77777777" w:rsidR="0087314C" w:rsidRPr="00D95AF2" w:rsidRDefault="0087314C" w:rsidP="00F3197F">
            <w:pPr>
              <w:pStyle w:val="TAC"/>
            </w:pPr>
            <w:r w:rsidRPr="00D95AF2">
              <w:t>0</w:t>
            </w:r>
          </w:p>
        </w:tc>
        <w:tc>
          <w:tcPr>
            <w:tcW w:w="283" w:type="dxa"/>
          </w:tcPr>
          <w:p w14:paraId="5C00471A" w14:textId="77777777" w:rsidR="0087314C" w:rsidRPr="00D95AF2" w:rsidRDefault="0087314C" w:rsidP="00F3197F">
            <w:pPr>
              <w:pStyle w:val="TAC"/>
            </w:pPr>
            <w:r w:rsidRPr="00D95AF2">
              <w:t>1</w:t>
            </w:r>
          </w:p>
        </w:tc>
        <w:tc>
          <w:tcPr>
            <w:tcW w:w="1276" w:type="dxa"/>
          </w:tcPr>
          <w:p w14:paraId="11B4850B" w14:textId="77777777" w:rsidR="0087314C" w:rsidRPr="00D95AF2" w:rsidRDefault="0087314C" w:rsidP="00F3197F">
            <w:pPr>
              <w:pStyle w:val="TAL"/>
            </w:pPr>
          </w:p>
        </w:tc>
        <w:tc>
          <w:tcPr>
            <w:tcW w:w="4678" w:type="dxa"/>
          </w:tcPr>
          <w:p w14:paraId="5560AD3E" w14:textId="77777777" w:rsidR="0087314C" w:rsidRPr="00D95AF2" w:rsidRDefault="0087314C" w:rsidP="00F3197F">
            <w:pPr>
              <w:pStyle w:val="TAL"/>
            </w:pPr>
            <w:r w:rsidRPr="00D95AF2">
              <w:t>D</w:t>
            </w:r>
          </w:p>
        </w:tc>
      </w:tr>
      <w:tr w:rsidR="0087314C" w:rsidRPr="00D95AF2" w14:paraId="30F6CEDB" w14:textId="77777777">
        <w:trPr>
          <w:cantSplit/>
        </w:trPr>
        <w:tc>
          <w:tcPr>
            <w:tcW w:w="284" w:type="dxa"/>
          </w:tcPr>
          <w:p w14:paraId="3A0A08D5" w14:textId="77777777" w:rsidR="0087314C" w:rsidRPr="00D95AF2" w:rsidRDefault="0087314C" w:rsidP="00F3197F">
            <w:pPr>
              <w:pStyle w:val="TAC"/>
            </w:pPr>
            <w:r w:rsidRPr="00D95AF2">
              <w:t>1</w:t>
            </w:r>
          </w:p>
        </w:tc>
        <w:tc>
          <w:tcPr>
            <w:tcW w:w="284" w:type="dxa"/>
          </w:tcPr>
          <w:p w14:paraId="2E01AF9E" w14:textId="77777777" w:rsidR="0087314C" w:rsidRPr="00D95AF2" w:rsidRDefault="0087314C" w:rsidP="00F3197F">
            <w:pPr>
              <w:pStyle w:val="TAC"/>
            </w:pPr>
            <w:r w:rsidRPr="00D95AF2">
              <w:t>1</w:t>
            </w:r>
          </w:p>
        </w:tc>
        <w:tc>
          <w:tcPr>
            <w:tcW w:w="283" w:type="dxa"/>
          </w:tcPr>
          <w:p w14:paraId="11BB0AE1" w14:textId="77777777" w:rsidR="0087314C" w:rsidRPr="00D95AF2" w:rsidRDefault="0087314C" w:rsidP="00F3197F">
            <w:pPr>
              <w:pStyle w:val="TAC"/>
            </w:pPr>
            <w:r w:rsidRPr="00D95AF2">
              <w:t>1</w:t>
            </w:r>
          </w:p>
        </w:tc>
        <w:tc>
          <w:tcPr>
            <w:tcW w:w="283" w:type="dxa"/>
          </w:tcPr>
          <w:p w14:paraId="4F9D2258" w14:textId="77777777" w:rsidR="0087314C" w:rsidRPr="00D95AF2" w:rsidRDefault="0087314C" w:rsidP="00F3197F">
            <w:pPr>
              <w:pStyle w:val="TAC"/>
            </w:pPr>
            <w:r w:rsidRPr="00D95AF2">
              <w:t>0</w:t>
            </w:r>
          </w:p>
        </w:tc>
        <w:tc>
          <w:tcPr>
            <w:tcW w:w="1276" w:type="dxa"/>
          </w:tcPr>
          <w:p w14:paraId="5A3B642E" w14:textId="77777777" w:rsidR="0087314C" w:rsidRPr="00D95AF2" w:rsidRDefault="0087314C" w:rsidP="00F3197F">
            <w:pPr>
              <w:pStyle w:val="TAL"/>
            </w:pPr>
          </w:p>
        </w:tc>
        <w:tc>
          <w:tcPr>
            <w:tcW w:w="4678" w:type="dxa"/>
          </w:tcPr>
          <w:p w14:paraId="337F2D3A" w14:textId="77777777" w:rsidR="0087314C" w:rsidRPr="00D95AF2" w:rsidRDefault="0087314C" w:rsidP="00F3197F">
            <w:pPr>
              <w:pStyle w:val="TAL"/>
            </w:pPr>
            <w:r w:rsidRPr="00D95AF2">
              <w:t>E</w:t>
            </w:r>
          </w:p>
        </w:tc>
      </w:tr>
      <w:tr w:rsidR="0087314C" w:rsidRPr="00D95AF2" w14:paraId="6FD3D6FF" w14:textId="77777777">
        <w:trPr>
          <w:cantSplit/>
        </w:trPr>
        <w:tc>
          <w:tcPr>
            <w:tcW w:w="284" w:type="dxa"/>
          </w:tcPr>
          <w:p w14:paraId="076A77A9" w14:textId="77777777" w:rsidR="0087314C" w:rsidRPr="00D95AF2" w:rsidRDefault="0087314C" w:rsidP="00F3197F">
            <w:pPr>
              <w:pStyle w:val="TAC"/>
            </w:pPr>
            <w:r w:rsidRPr="00D95AF2">
              <w:t>1</w:t>
            </w:r>
          </w:p>
        </w:tc>
        <w:tc>
          <w:tcPr>
            <w:tcW w:w="284" w:type="dxa"/>
          </w:tcPr>
          <w:p w14:paraId="1A7D488B" w14:textId="77777777" w:rsidR="0087314C" w:rsidRPr="00D95AF2" w:rsidRDefault="0087314C" w:rsidP="00F3197F">
            <w:pPr>
              <w:pStyle w:val="TAC"/>
            </w:pPr>
            <w:r w:rsidRPr="00D95AF2">
              <w:t>1</w:t>
            </w:r>
          </w:p>
        </w:tc>
        <w:tc>
          <w:tcPr>
            <w:tcW w:w="283" w:type="dxa"/>
          </w:tcPr>
          <w:p w14:paraId="5354AE2C" w14:textId="77777777" w:rsidR="0087314C" w:rsidRPr="00D95AF2" w:rsidRDefault="0087314C" w:rsidP="00F3197F">
            <w:pPr>
              <w:pStyle w:val="TAC"/>
            </w:pPr>
            <w:r w:rsidRPr="00D95AF2">
              <w:t>1</w:t>
            </w:r>
          </w:p>
        </w:tc>
        <w:tc>
          <w:tcPr>
            <w:tcW w:w="283" w:type="dxa"/>
          </w:tcPr>
          <w:p w14:paraId="72AAB83B" w14:textId="77777777" w:rsidR="0087314C" w:rsidRPr="00D95AF2" w:rsidRDefault="0087314C" w:rsidP="00F3197F">
            <w:pPr>
              <w:pStyle w:val="TAC"/>
            </w:pPr>
            <w:r w:rsidRPr="00D95AF2">
              <w:t>1</w:t>
            </w:r>
          </w:p>
        </w:tc>
        <w:tc>
          <w:tcPr>
            <w:tcW w:w="1276" w:type="dxa"/>
          </w:tcPr>
          <w:p w14:paraId="1A6A9F01" w14:textId="77777777" w:rsidR="0087314C" w:rsidRPr="00D95AF2" w:rsidRDefault="0087314C" w:rsidP="00F3197F">
            <w:pPr>
              <w:pStyle w:val="TAL"/>
            </w:pPr>
          </w:p>
        </w:tc>
        <w:tc>
          <w:tcPr>
            <w:tcW w:w="4678" w:type="dxa"/>
          </w:tcPr>
          <w:p w14:paraId="0762AEAD" w14:textId="77777777" w:rsidR="0087314C" w:rsidRPr="00D95AF2" w:rsidRDefault="0087314C" w:rsidP="00F3197F">
            <w:pPr>
              <w:pStyle w:val="TAL"/>
            </w:pPr>
            <w:r w:rsidRPr="00D95AF2">
              <w:t>F</w:t>
            </w:r>
          </w:p>
        </w:tc>
      </w:tr>
    </w:tbl>
    <w:p w14:paraId="2CEBDEA9" w14:textId="77777777" w:rsidR="007C7DB1" w:rsidRPr="00D95AF2" w:rsidRDefault="007C7DB1" w:rsidP="007C7DB1"/>
    <w:p w14:paraId="6FC9D421" w14:textId="77777777" w:rsidR="00CD45F8" w:rsidRPr="00D95AF2" w:rsidRDefault="00CD45F8" w:rsidP="00CD45F8">
      <w:pPr>
        <w:pStyle w:val="Heading2"/>
      </w:pPr>
      <w:bookmarkStart w:id="3566" w:name="_Toc193383709"/>
      <w:bookmarkStart w:id="3567" w:name="_CRO_4_4"/>
      <w:bookmarkEnd w:id="3567"/>
      <w:r w:rsidRPr="00D95AF2">
        <w:t>O.4.4</w:t>
      </w:r>
      <w:r w:rsidRPr="00D95AF2">
        <w:tab/>
        <w:t>IM Status</w:t>
      </w:r>
      <w:bookmarkEnd w:id="3566"/>
    </w:p>
    <w:p w14:paraId="2CDBF4EB" w14:textId="77777777" w:rsidR="00CD45F8" w:rsidRPr="00D95AF2" w:rsidRDefault="00CD45F8" w:rsidP="00CD45F8">
      <w:r w:rsidRPr="00D95AF2">
        <w:t xml:space="preserve">The purpose of the </w:t>
      </w:r>
      <w:r w:rsidRPr="00D95AF2">
        <w:rPr>
          <w:i/>
        </w:rPr>
        <w:t>IM Status</w:t>
      </w:r>
      <w:r w:rsidRPr="00D95AF2">
        <w:t xml:space="preserve"> is to provide information about the IMS capability and registration state of a specific public user identity and it MS. </w:t>
      </w:r>
    </w:p>
    <w:p w14:paraId="0D4FA9D3" w14:textId="77777777" w:rsidR="00CD45F8" w:rsidRPr="00D95AF2" w:rsidRDefault="00CD45F8" w:rsidP="00CD45F8">
      <w:pPr>
        <w:pStyle w:val="NO"/>
      </w:pPr>
      <w:r w:rsidRPr="00D95AF2">
        <w:t>NOTE:</w:t>
      </w:r>
      <w:r w:rsidRPr="00D95AF2">
        <w:tab/>
        <w:t xml:space="preserve">The definition of what is a public user identity can be found in </w:t>
      </w:r>
      <w:r w:rsidR="00282C3B" w:rsidRPr="00D95AF2">
        <w:t xml:space="preserve">3GPP </w:t>
      </w:r>
      <w:r w:rsidRPr="00D95AF2">
        <w:t xml:space="preserve">TS 23.003 [10]. </w:t>
      </w:r>
    </w:p>
    <w:p w14:paraId="4432BDF2" w14:textId="77777777" w:rsidR="00CD45F8" w:rsidRPr="00D95AF2" w:rsidRDefault="00CD45F8" w:rsidP="00CD45F8">
      <w:r w:rsidRPr="00D95AF2">
        <w:t xml:space="preserve">The </w:t>
      </w:r>
      <w:r w:rsidRPr="00D95AF2">
        <w:rPr>
          <w:i/>
        </w:rPr>
        <w:t>IM Status</w:t>
      </w:r>
      <w:r w:rsidRPr="00D95AF2">
        <w:t xml:space="preserve"> information element is coded as shown in figure O.5/3GPP TS 24.008 and table O.5/3GPP TS 24.008.</w:t>
      </w:r>
    </w:p>
    <w:p w14:paraId="69ADD2E4" w14:textId="77777777" w:rsidR="00CD45F8" w:rsidRPr="00D95AF2" w:rsidRDefault="00CD45F8" w:rsidP="00CD45F8">
      <w:r w:rsidRPr="00D95AF2">
        <w:t xml:space="preserve">The </w:t>
      </w:r>
      <w:r w:rsidRPr="00D95AF2">
        <w:rPr>
          <w:i/>
        </w:rPr>
        <w:t>IM Status</w:t>
      </w:r>
      <w:r w:rsidRPr="00D95AF2">
        <w:t xml:space="preserve"> is a type 1 information element with 1 octet length.</w:t>
      </w:r>
    </w:p>
    <w:p w14:paraId="4C8056D5" w14:textId="77777777" w:rsidR="00CD45F8" w:rsidRPr="00D95AF2" w:rsidRDefault="00CD45F8" w:rsidP="00CD45F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
        <w:gridCol w:w="674"/>
        <w:gridCol w:w="709"/>
        <w:gridCol w:w="710"/>
        <w:gridCol w:w="709"/>
        <w:gridCol w:w="57"/>
        <w:gridCol w:w="581"/>
        <w:gridCol w:w="106"/>
        <w:gridCol w:w="603"/>
        <w:gridCol w:w="105"/>
        <w:gridCol w:w="639"/>
        <w:gridCol w:w="657"/>
        <w:gridCol w:w="77"/>
        <w:gridCol w:w="971"/>
        <w:gridCol w:w="116"/>
      </w:tblGrid>
      <w:tr w:rsidR="00CD45F8" w:rsidRPr="00D95AF2" w14:paraId="2FBD6940" w14:textId="77777777">
        <w:trPr>
          <w:gridAfter w:val="1"/>
          <w:wAfter w:w="116" w:type="dxa"/>
          <w:cantSplit/>
          <w:jc w:val="center"/>
        </w:trPr>
        <w:tc>
          <w:tcPr>
            <w:tcW w:w="709" w:type="dxa"/>
            <w:gridSpan w:val="2"/>
            <w:tcBorders>
              <w:top w:val="nil"/>
              <w:left w:val="nil"/>
              <w:bottom w:val="nil"/>
              <w:right w:val="nil"/>
            </w:tcBorders>
          </w:tcPr>
          <w:p w14:paraId="729019B2" w14:textId="77777777" w:rsidR="00CD45F8" w:rsidRPr="00D95AF2" w:rsidRDefault="00CD45F8" w:rsidP="00CD45F8">
            <w:pPr>
              <w:pStyle w:val="TAC"/>
            </w:pPr>
            <w:r w:rsidRPr="00D95AF2">
              <w:t>8</w:t>
            </w:r>
          </w:p>
        </w:tc>
        <w:tc>
          <w:tcPr>
            <w:tcW w:w="709" w:type="dxa"/>
            <w:tcBorders>
              <w:top w:val="nil"/>
              <w:left w:val="nil"/>
              <w:bottom w:val="nil"/>
              <w:right w:val="nil"/>
            </w:tcBorders>
          </w:tcPr>
          <w:p w14:paraId="1D36A638" w14:textId="77777777" w:rsidR="00CD45F8" w:rsidRPr="00D95AF2" w:rsidRDefault="00CD45F8" w:rsidP="00CD45F8">
            <w:pPr>
              <w:pStyle w:val="TAC"/>
            </w:pPr>
            <w:r w:rsidRPr="00D95AF2">
              <w:t>7</w:t>
            </w:r>
          </w:p>
        </w:tc>
        <w:tc>
          <w:tcPr>
            <w:tcW w:w="710" w:type="dxa"/>
            <w:tcBorders>
              <w:top w:val="nil"/>
              <w:left w:val="nil"/>
              <w:bottom w:val="nil"/>
              <w:right w:val="nil"/>
            </w:tcBorders>
          </w:tcPr>
          <w:p w14:paraId="54938331" w14:textId="77777777" w:rsidR="00CD45F8" w:rsidRPr="00D95AF2" w:rsidRDefault="00CD45F8" w:rsidP="00CD45F8">
            <w:pPr>
              <w:pStyle w:val="TAC"/>
            </w:pPr>
            <w:r w:rsidRPr="00D95AF2">
              <w:t>6</w:t>
            </w:r>
          </w:p>
        </w:tc>
        <w:tc>
          <w:tcPr>
            <w:tcW w:w="709" w:type="dxa"/>
            <w:tcBorders>
              <w:top w:val="nil"/>
              <w:left w:val="nil"/>
              <w:bottom w:val="nil"/>
              <w:right w:val="nil"/>
            </w:tcBorders>
          </w:tcPr>
          <w:p w14:paraId="3A1CC844" w14:textId="77777777" w:rsidR="00CD45F8" w:rsidRPr="00D95AF2" w:rsidRDefault="00CD45F8" w:rsidP="00CD45F8">
            <w:pPr>
              <w:pStyle w:val="TAC"/>
            </w:pPr>
            <w:r w:rsidRPr="00D95AF2">
              <w:t>5</w:t>
            </w:r>
          </w:p>
        </w:tc>
        <w:tc>
          <w:tcPr>
            <w:tcW w:w="638" w:type="dxa"/>
            <w:gridSpan w:val="2"/>
            <w:tcBorders>
              <w:top w:val="nil"/>
              <w:left w:val="nil"/>
              <w:bottom w:val="nil"/>
              <w:right w:val="nil"/>
            </w:tcBorders>
          </w:tcPr>
          <w:p w14:paraId="7D3BADE5" w14:textId="77777777" w:rsidR="00CD45F8" w:rsidRPr="00D95AF2" w:rsidRDefault="00CD45F8" w:rsidP="00CD45F8">
            <w:pPr>
              <w:pStyle w:val="TAC"/>
            </w:pPr>
            <w:r w:rsidRPr="00D95AF2">
              <w:t>4</w:t>
            </w:r>
          </w:p>
        </w:tc>
        <w:tc>
          <w:tcPr>
            <w:tcW w:w="709" w:type="dxa"/>
            <w:gridSpan w:val="2"/>
            <w:tcBorders>
              <w:top w:val="nil"/>
              <w:left w:val="nil"/>
              <w:bottom w:val="nil"/>
              <w:right w:val="nil"/>
            </w:tcBorders>
          </w:tcPr>
          <w:p w14:paraId="758B182F" w14:textId="77777777" w:rsidR="00CD45F8" w:rsidRPr="00D95AF2" w:rsidRDefault="00CD45F8" w:rsidP="00CD45F8">
            <w:pPr>
              <w:pStyle w:val="TAC"/>
            </w:pPr>
            <w:r w:rsidRPr="00D95AF2">
              <w:t>3</w:t>
            </w:r>
          </w:p>
        </w:tc>
        <w:tc>
          <w:tcPr>
            <w:tcW w:w="744" w:type="dxa"/>
            <w:gridSpan w:val="2"/>
            <w:tcBorders>
              <w:top w:val="nil"/>
              <w:left w:val="nil"/>
              <w:bottom w:val="nil"/>
              <w:right w:val="nil"/>
            </w:tcBorders>
          </w:tcPr>
          <w:p w14:paraId="742BB5C9" w14:textId="77777777" w:rsidR="00CD45F8" w:rsidRPr="00D95AF2" w:rsidRDefault="00CD45F8" w:rsidP="00CD45F8">
            <w:pPr>
              <w:pStyle w:val="TAC"/>
            </w:pPr>
            <w:r w:rsidRPr="00D95AF2">
              <w:t>2</w:t>
            </w:r>
          </w:p>
        </w:tc>
        <w:tc>
          <w:tcPr>
            <w:tcW w:w="657" w:type="dxa"/>
            <w:tcBorders>
              <w:top w:val="nil"/>
              <w:left w:val="nil"/>
              <w:bottom w:val="nil"/>
              <w:right w:val="nil"/>
            </w:tcBorders>
          </w:tcPr>
          <w:p w14:paraId="4BE9E3D1" w14:textId="77777777" w:rsidR="00CD45F8" w:rsidRPr="00D95AF2" w:rsidRDefault="00CD45F8" w:rsidP="00CD45F8">
            <w:pPr>
              <w:pStyle w:val="TAC"/>
            </w:pPr>
            <w:r w:rsidRPr="00D95AF2">
              <w:t>1</w:t>
            </w:r>
          </w:p>
        </w:tc>
        <w:tc>
          <w:tcPr>
            <w:tcW w:w="1048" w:type="dxa"/>
            <w:gridSpan w:val="2"/>
            <w:tcBorders>
              <w:top w:val="nil"/>
              <w:left w:val="nil"/>
              <w:bottom w:val="nil"/>
              <w:right w:val="nil"/>
            </w:tcBorders>
          </w:tcPr>
          <w:p w14:paraId="66D5B63E" w14:textId="77777777" w:rsidR="00CD45F8" w:rsidRPr="00D95AF2" w:rsidRDefault="00CD45F8" w:rsidP="00CD45F8">
            <w:pPr>
              <w:pStyle w:val="TAL"/>
            </w:pPr>
          </w:p>
        </w:tc>
      </w:tr>
      <w:tr w:rsidR="00CD45F8" w:rsidRPr="00D95AF2" w14:paraId="2CAFC1CF" w14:textId="77777777">
        <w:trPr>
          <w:gridBefore w:val="1"/>
          <w:wBefore w:w="35" w:type="dxa"/>
          <w:cantSplit/>
          <w:jc w:val="center"/>
        </w:trPr>
        <w:tc>
          <w:tcPr>
            <w:tcW w:w="2859" w:type="dxa"/>
            <w:gridSpan w:val="5"/>
          </w:tcPr>
          <w:p w14:paraId="107B9857" w14:textId="77777777" w:rsidR="00CD45F8" w:rsidRPr="00D95AF2" w:rsidRDefault="00CD45F8" w:rsidP="00CD45F8">
            <w:pPr>
              <w:pStyle w:val="TAC"/>
            </w:pPr>
            <w:r w:rsidRPr="00D95AF2">
              <w:t>IM Status IEI</w:t>
            </w:r>
          </w:p>
        </w:tc>
        <w:tc>
          <w:tcPr>
            <w:tcW w:w="687" w:type="dxa"/>
            <w:gridSpan w:val="2"/>
          </w:tcPr>
          <w:p w14:paraId="708FFE25" w14:textId="77777777" w:rsidR="00CD45F8" w:rsidRPr="00D95AF2" w:rsidRDefault="00CD45F8" w:rsidP="00CD45F8">
            <w:pPr>
              <w:pStyle w:val="TAC"/>
            </w:pPr>
            <w:r w:rsidRPr="00D95AF2">
              <w:t>0</w:t>
            </w:r>
          </w:p>
          <w:p w14:paraId="5F15C8A7" w14:textId="77777777" w:rsidR="00CD45F8" w:rsidRPr="00D95AF2" w:rsidRDefault="00CD45F8" w:rsidP="00CD45F8">
            <w:pPr>
              <w:pStyle w:val="TAC"/>
            </w:pPr>
            <w:r w:rsidRPr="00D95AF2">
              <w:t>Spare</w:t>
            </w:r>
          </w:p>
        </w:tc>
        <w:tc>
          <w:tcPr>
            <w:tcW w:w="708" w:type="dxa"/>
            <w:gridSpan w:val="2"/>
          </w:tcPr>
          <w:p w14:paraId="61BF8835" w14:textId="77777777" w:rsidR="00CD45F8" w:rsidRPr="00D95AF2" w:rsidRDefault="00CD45F8" w:rsidP="00CD45F8">
            <w:pPr>
              <w:pStyle w:val="TAC"/>
            </w:pPr>
            <w:r w:rsidRPr="00D95AF2">
              <w:t>0</w:t>
            </w:r>
          </w:p>
          <w:p w14:paraId="0BD9356B" w14:textId="77777777" w:rsidR="00CD45F8" w:rsidRPr="00D95AF2" w:rsidRDefault="00CD45F8" w:rsidP="00CD45F8">
            <w:pPr>
              <w:pStyle w:val="TAC"/>
              <w:rPr>
                <w:sz w:val="16"/>
              </w:rPr>
            </w:pPr>
            <w:r w:rsidRPr="00D95AF2">
              <w:t>spare</w:t>
            </w:r>
          </w:p>
        </w:tc>
        <w:tc>
          <w:tcPr>
            <w:tcW w:w="1373" w:type="dxa"/>
            <w:gridSpan w:val="3"/>
            <w:tcBorders>
              <w:right w:val="single" w:sz="4" w:space="0" w:color="auto"/>
            </w:tcBorders>
          </w:tcPr>
          <w:p w14:paraId="26E30D62" w14:textId="77777777" w:rsidR="00CD45F8" w:rsidRPr="00D95AF2" w:rsidRDefault="00CD45F8" w:rsidP="00CD45F8">
            <w:pPr>
              <w:pStyle w:val="TAC"/>
            </w:pPr>
            <w:r w:rsidRPr="00D95AF2">
              <w:t>IM</w:t>
            </w:r>
            <w:r w:rsidRPr="00D95AF2">
              <w:br/>
              <w:t>Status</w:t>
            </w:r>
          </w:p>
        </w:tc>
        <w:tc>
          <w:tcPr>
            <w:tcW w:w="1087" w:type="dxa"/>
            <w:gridSpan w:val="2"/>
            <w:tcBorders>
              <w:top w:val="nil"/>
              <w:left w:val="nil"/>
              <w:bottom w:val="nil"/>
              <w:right w:val="nil"/>
            </w:tcBorders>
          </w:tcPr>
          <w:p w14:paraId="6F853553" w14:textId="77777777" w:rsidR="00CD45F8" w:rsidRPr="00D95AF2" w:rsidRDefault="00CD45F8" w:rsidP="00CD45F8">
            <w:pPr>
              <w:pStyle w:val="TAL"/>
            </w:pPr>
          </w:p>
          <w:p w14:paraId="645BB15A" w14:textId="77777777" w:rsidR="00CD45F8" w:rsidRPr="00D95AF2" w:rsidRDefault="00CD45F8" w:rsidP="00CD45F8">
            <w:pPr>
              <w:pStyle w:val="TAL"/>
            </w:pPr>
            <w:r w:rsidRPr="00D95AF2">
              <w:t>octet 1</w:t>
            </w:r>
          </w:p>
        </w:tc>
      </w:tr>
    </w:tbl>
    <w:p w14:paraId="6DAADC31" w14:textId="77777777" w:rsidR="00CD45F8" w:rsidRPr="00D95AF2" w:rsidRDefault="00CD45F8" w:rsidP="00CD45F8">
      <w:pPr>
        <w:pStyle w:val="TAN"/>
      </w:pPr>
    </w:p>
    <w:p w14:paraId="4ECE3444" w14:textId="77777777" w:rsidR="00CD45F8" w:rsidRPr="00D95AF2" w:rsidRDefault="00CD45F8" w:rsidP="00CD45F8">
      <w:pPr>
        <w:pStyle w:val="TF"/>
      </w:pPr>
      <w:bookmarkStart w:id="3568" w:name="_CRFigureO_53GPPTS24_008IMStatuscontent"/>
      <w:r w:rsidRPr="00D95AF2">
        <w:t xml:space="preserve">Figure </w:t>
      </w:r>
      <w:bookmarkEnd w:id="3568"/>
      <w:r w:rsidRPr="00D95AF2">
        <w:t>O.5/3GPP TS 24.008 IM Status contents</w:t>
      </w:r>
    </w:p>
    <w:p w14:paraId="57B80744" w14:textId="77777777" w:rsidR="00CD45F8" w:rsidRPr="00D95AF2" w:rsidRDefault="00CD45F8" w:rsidP="00CD45F8">
      <w:pPr>
        <w:pStyle w:val="TH"/>
      </w:pPr>
      <w:bookmarkStart w:id="3569" w:name="_CRTableO_53GPPTS24_008"/>
      <w:r w:rsidRPr="00D95AF2">
        <w:t xml:space="preserve">Table </w:t>
      </w:r>
      <w:bookmarkEnd w:id="3569"/>
      <w:r w:rsidRPr="00D95AF2">
        <w:t>O.5/3GPP TS 24.008: IM Status contents</w:t>
      </w:r>
    </w:p>
    <w:tbl>
      <w:tblPr>
        <w:tblW w:w="7523"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
        <w:gridCol w:w="434"/>
        <w:gridCol w:w="406"/>
        <w:gridCol w:w="6662"/>
        <w:gridCol w:w="12"/>
      </w:tblGrid>
      <w:tr w:rsidR="00CD45F8" w:rsidRPr="00D95AF2" w14:paraId="57D4F6EE" w14:textId="77777777">
        <w:trPr>
          <w:gridBefore w:val="1"/>
          <w:wBefore w:w="9" w:type="dxa"/>
          <w:cantSplit/>
          <w:jc w:val="center"/>
        </w:trPr>
        <w:tc>
          <w:tcPr>
            <w:tcW w:w="7514" w:type="dxa"/>
            <w:gridSpan w:val="4"/>
          </w:tcPr>
          <w:p w14:paraId="49FBB17D" w14:textId="77777777" w:rsidR="00CD45F8" w:rsidRPr="00D95AF2" w:rsidRDefault="00CD45F8" w:rsidP="00CD45F8">
            <w:pPr>
              <w:pStyle w:val="TAL"/>
            </w:pPr>
            <w:r w:rsidRPr="00D95AF2">
              <w:t>IM Status (octet 1)</w:t>
            </w:r>
          </w:p>
        </w:tc>
      </w:tr>
      <w:tr w:rsidR="00CD45F8" w:rsidRPr="00D95AF2" w14:paraId="68AD9AF2" w14:textId="77777777">
        <w:trPr>
          <w:gridBefore w:val="1"/>
          <w:wBefore w:w="9" w:type="dxa"/>
          <w:cantSplit/>
          <w:jc w:val="center"/>
        </w:trPr>
        <w:tc>
          <w:tcPr>
            <w:tcW w:w="7514" w:type="dxa"/>
            <w:gridSpan w:val="4"/>
          </w:tcPr>
          <w:p w14:paraId="2011DF3B" w14:textId="77777777" w:rsidR="00CD45F8" w:rsidRPr="00D95AF2" w:rsidRDefault="00CD45F8" w:rsidP="00CD45F8">
            <w:pPr>
              <w:pStyle w:val="TAL"/>
            </w:pPr>
          </w:p>
        </w:tc>
      </w:tr>
      <w:tr w:rsidR="00CD45F8" w:rsidRPr="00D95AF2" w14:paraId="0990F6CB" w14:textId="77777777">
        <w:trPr>
          <w:gridBefore w:val="1"/>
          <w:wBefore w:w="9" w:type="dxa"/>
          <w:cantSplit/>
          <w:jc w:val="center"/>
        </w:trPr>
        <w:tc>
          <w:tcPr>
            <w:tcW w:w="7514" w:type="dxa"/>
            <w:gridSpan w:val="4"/>
          </w:tcPr>
          <w:p w14:paraId="671E1ED0" w14:textId="77777777" w:rsidR="00CD45F8" w:rsidRPr="00D95AF2" w:rsidRDefault="00CD45F8" w:rsidP="00CD45F8">
            <w:pPr>
              <w:pStyle w:val="TAL"/>
            </w:pPr>
            <w:r w:rsidRPr="00D95AF2">
              <w:t>Bits</w:t>
            </w:r>
          </w:p>
        </w:tc>
      </w:tr>
      <w:tr w:rsidR="00CD45F8" w:rsidRPr="00D95AF2" w14:paraId="763ACEDF" w14:textId="77777777">
        <w:trPr>
          <w:gridAfter w:val="1"/>
          <w:wAfter w:w="12" w:type="dxa"/>
          <w:cantSplit/>
          <w:trHeight w:val="210"/>
          <w:jc w:val="center"/>
        </w:trPr>
        <w:tc>
          <w:tcPr>
            <w:tcW w:w="443" w:type="dxa"/>
            <w:gridSpan w:val="2"/>
          </w:tcPr>
          <w:p w14:paraId="19588C6F" w14:textId="77777777" w:rsidR="00CD45F8" w:rsidRPr="00D95AF2" w:rsidRDefault="00CD45F8" w:rsidP="00CD45F8">
            <w:pPr>
              <w:pStyle w:val="TAL"/>
              <w:rPr>
                <w:b/>
              </w:rPr>
            </w:pPr>
            <w:r w:rsidRPr="00D95AF2">
              <w:rPr>
                <w:b/>
              </w:rPr>
              <w:t>2</w:t>
            </w:r>
          </w:p>
        </w:tc>
        <w:tc>
          <w:tcPr>
            <w:tcW w:w="406" w:type="dxa"/>
          </w:tcPr>
          <w:p w14:paraId="75104B1F" w14:textId="77777777" w:rsidR="00CD45F8" w:rsidRPr="00D95AF2" w:rsidRDefault="00CD45F8" w:rsidP="00CD45F8">
            <w:pPr>
              <w:pStyle w:val="TAL"/>
              <w:rPr>
                <w:b/>
              </w:rPr>
            </w:pPr>
            <w:r w:rsidRPr="00D95AF2">
              <w:rPr>
                <w:b/>
              </w:rPr>
              <w:t>1</w:t>
            </w:r>
          </w:p>
        </w:tc>
        <w:tc>
          <w:tcPr>
            <w:tcW w:w="6662" w:type="dxa"/>
          </w:tcPr>
          <w:p w14:paraId="0D1EEB70" w14:textId="77777777" w:rsidR="00CD45F8" w:rsidRPr="00D95AF2" w:rsidRDefault="00CD45F8" w:rsidP="00CD45F8">
            <w:pPr>
              <w:pStyle w:val="TAL"/>
            </w:pPr>
          </w:p>
        </w:tc>
      </w:tr>
      <w:tr w:rsidR="00CD45F8" w:rsidRPr="00D95AF2" w14:paraId="5C51FD40" w14:textId="77777777">
        <w:trPr>
          <w:gridAfter w:val="1"/>
          <w:wAfter w:w="12" w:type="dxa"/>
          <w:cantSplit/>
          <w:trHeight w:val="210"/>
          <w:jc w:val="center"/>
        </w:trPr>
        <w:tc>
          <w:tcPr>
            <w:tcW w:w="443" w:type="dxa"/>
            <w:gridSpan w:val="2"/>
          </w:tcPr>
          <w:p w14:paraId="491F4124" w14:textId="77777777" w:rsidR="00CD45F8" w:rsidRPr="00D95AF2" w:rsidRDefault="00CD45F8" w:rsidP="00CD45F8">
            <w:pPr>
              <w:pStyle w:val="TAL"/>
            </w:pPr>
            <w:r w:rsidRPr="00D95AF2">
              <w:t>0</w:t>
            </w:r>
          </w:p>
        </w:tc>
        <w:tc>
          <w:tcPr>
            <w:tcW w:w="406" w:type="dxa"/>
          </w:tcPr>
          <w:p w14:paraId="4F12CCEE" w14:textId="77777777" w:rsidR="00CD45F8" w:rsidRPr="00D95AF2" w:rsidRDefault="00CD45F8" w:rsidP="00CD45F8">
            <w:pPr>
              <w:pStyle w:val="TAL"/>
            </w:pPr>
            <w:r w:rsidRPr="00D95AF2">
              <w:t>0</w:t>
            </w:r>
          </w:p>
        </w:tc>
        <w:tc>
          <w:tcPr>
            <w:tcW w:w="6662" w:type="dxa"/>
          </w:tcPr>
          <w:p w14:paraId="1F4CB1E9" w14:textId="77777777" w:rsidR="00CD45F8" w:rsidRPr="00D95AF2" w:rsidRDefault="00CD45F8" w:rsidP="00CD45F8">
            <w:pPr>
              <w:pStyle w:val="TAL"/>
            </w:pPr>
            <w:r w:rsidRPr="00D95AF2">
              <w:t>MS is not IM subsystem capable</w:t>
            </w:r>
          </w:p>
        </w:tc>
      </w:tr>
      <w:tr w:rsidR="00CD45F8" w:rsidRPr="00D95AF2" w14:paraId="143A534E" w14:textId="77777777">
        <w:trPr>
          <w:gridAfter w:val="1"/>
          <w:wAfter w:w="12" w:type="dxa"/>
          <w:cantSplit/>
          <w:trHeight w:val="210"/>
          <w:jc w:val="center"/>
        </w:trPr>
        <w:tc>
          <w:tcPr>
            <w:tcW w:w="443" w:type="dxa"/>
            <w:gridSpan w:val="2"/>
          </w:tcPr>
          <w:p w14:paraId="506D76A3" w14:textId="77777777" w:rsidR="00CD45F8" w:rsidRPr="00D95AF2" w:rsidRDefault="00CD45F8" w:rsidP="00CD45F8">
            <w:pPr>
              <w:pStyle w:val="TAL"/>
            </w:pPr>
            <w:r w:rsidRPr="00D95AF2">
              <w:t>0</w:t>
            </w:r>
          </w:p>
        </w:tc>
        <w:tc>
          <w:tcPr>
            <w:tcW w:w="406" w:type="dxa"/>
          </w:tcPr>
          <w:p w14:paraId="126D24C2" w14:textId="77777777" w:rsidR="00CD45F8" w:rsidRPr="00D95AF2" w:rsidRDefault="00CD45F8" w:rsidP="00CD45F8">
            <w:pPr>
              <w:pStyle w:val="TAL"/>
            </w:pPr>
            <w:r w:rsidRPr="00D95AF2">
              <w:t>1</w:t>
            </w:r>
          </w:p>
        </w:tc>
        <w:tc>
          <w:tcPr>
            <w:tcW w:w="6662" w:type="dxa"/>
          </w:tcPr>
          <w:p w14:paraId="0027DC48" w14:textId="77777777" w:rsidR="00CD45F8" w:rsidRPr="00D95AF2" w:rsidRDefault="00CD45F8" w:rsidP="00CD45F8">
            <w:pPr>
              <w:pStyle w:val="TAL"/>
            </w:pPr>
            <w:r w:rsidRPr="00D95AF2">
              <w:t>MS is IM subsystem registered</w:t>
            </w:r>
          </w:p>
        </w:tc>
      </w:tr>
      <w:tr w:rsidR="00CD45F8" w:rsidRPr="00D95AF2" w14:paraId="3BC88E93" w14:textId="77777777">
        <w:trPr>
          <w:gridAfter w:val="1"/>
          <w:wAfter w:w="12" w:type="dxa"/>
          <w:cantSplit/>
          <w:trHeight w:val="210"/>
          <w:jc w:val="center"/>
        </w:trPr>
        <w:tc>
          <w:tcPr>
            <w:tcW w:w="443" w:type="dxa"/>
            <w:gridSpan w:val="2"/>
          </w:tcPr>
          <w:p w14:paraId="1C9AA411" w14:textId="77777777" w:rsidR="00CD45F8" w:rsidRPr="00D95AF2" w:rsidRDefault="00CD45F8" w:rsidP="00CD45F8">
            <w:pPr>
              <w:pStyle w:val="TAL"/>
            </w:pPr>
            <w:r w:rsidRPr="00D95AF2">
              <w:t>1</w:t>
            </w:r>
          </w:p>
        </w:tc>
        <w:tc>
          <w:tcPr>
            <w:tcW w:w="406" w:type="dxa"/>
          </w:tcPr>
          <w:p w14:paraId="7394E204" w14:textId="77777777" w:rsidR="00CD45F8" w:rsidRPr="00D95AF2" w:rsidRDefault="00CD45F8" w:rsidP="00CD45F8">
            <w:pPr>
              <w:pStyle w:val="TAL"/>
            </w:pPr>
            <w:r w:rsidRPr="00D95AF2">
              <w:t>0</w:t>
            </w:r>
          </w:p>
        </w:tc>
        <w:tc>
          <w:tcPr>
            <w:tcW w:w="6662" w:type="dxa"/>
          </w:tcPr>
          <w:p w14:paraId="31AFAE90" w14:textId="77777777" w:rsidR="00CD45F8" w:rsidRPr="00D95AF2" w:rsidRDefault="00CD45F8" w:rsidP="00CD45F8">
            <w:pPr>
              <w:pStyle w:val="TAL"/>
            </w:pPr>
            <w:r w:rsidRPr="00D95AF2">
              <w:t>MS is IM subsystem capable and willing to register to IM subsystem  (NOTE 1)</w:t>
            </w:r>
          </w:p>
        </w:tc>
      </w:tr>
      <w:tr w:rsidR="00CD45F8" w:rsidRPr="00D95AF2" w14:paraId="749BB944" w14:textId="77777777">
        <w:trPr>
          <w:gridAfter w:val="1"/>
          <w:wAfter w:w="12" w:type="dxa"/>
          <w:cantSplit/>
          <w:trHeight w:val="210"/>
          <w:jc w:val="center"/>
        </w:trPr>
        <w:tc>
          <w:tcPr>
            <w:tcW w:w="443" w:type="dxa"/>
            <w:gridSpan w:val="2"/>
          </w:tcPr>
          <w:p w14:paraId="18126317" w14:textId="77777777" w:rsidR="00CD45F8" w:rsidRPr="00D95AF2" w:rsidRDefault="00CD45F8" w:rsidP="00CD45F8">
            <w:pPr>
              <w:pStyle w:val="TAL"/>
            </w:pPr>
            <w:r w:rsidRPr="00D95AF2">
              <w:t>1</w:t>
            </w:r>
          </w:p>
        </w:tc>
        <w:tc>
          <w:tcPr>
            <w:tcW w:w="406" w:type="dxa"/>
          </w:tcPr>
          <w:p w14:paraId="147019FD" w14:textId="77777777" w:rsidR="00CD45F8" w:rsidRPr="00D95AF2" w:rsidRDefault="00CD45F8" w:rsidP="00CD45F8">
            <w:pPr>
              <w:pStyle w:val="TAL"/>
            </w:pPr>
            <w:r w:rsidRPr="00D95AF2">
              <w:t>1</w:t>
            </w:r>
          </w:p>
        </w:tc>
        <w:tc>
          <w:tcPr>
            <w:tcW w:w="6662" w:type="dxa"/>
          </w:tcPr>
          <w:p w14:paraId="2BA1ADF7" w14:textId="77777777" w:rsidR="00CD45F8" w:rsidRPr="00D95AF2" w:rsidRDefault="00CD45F8" w:rsidP="00CD45F8">
            <w:pPr>
              <w:pStyle w:val="TAL"/>
            </w:pPr>
            <w:r w:rsidRPr="00D95AF2">
              <w:t>MS is IM subsystem capable but will not register to IM subsystem  (NOTE 2)</w:t>
            </w:r>
          </w:p>
        </w:tc>
      </w:tr>
      <w:tr w:rsidR="00CD45F8" w:rsidRPr="00D95AF2" w14:paraId="6CB593B8" w14:textId="77777777">
        <w:trPr>
          <w:gridBefore w:val="1"/>
          <w:wBefore w:w="9" w:type="dxa"/>
          <w:cantSplit/>
          <w:jc w:val="center"/>
        </w:trPr>
        <w:tc>
          <w:tcPr>
            <w:tcW w:w="7514" w:type="dxa"/>
            <w:gridSpan w:val="4"/>
          </w:tcPr>
          <w:p w14:paraId="151F4C0F" w14:textId="77777777" w:rsidR="00CD45F8" w:rsidRPr="00D95AF2" w:rsidRDefault="00CD45F8" w:rsidP="00CD45F8">
            <w:pPr>
              <w:pStyle w:val="TAL"/>
            </w:pPr>
          </w:p>
        </w:tc>
      </w:tr>
      <w:tr w:rsidR="00CD45F8" w:rsidRPr="00D95AF2" w14:paraId="1054371D" w14:textId="77777777">
        <w:trPr>
          <w:gridBefore w:val="1"/>
          <w:wBefore w:w="9" w:type="dxa"/>
          <w:cantSplit/>
          <w:jc w:val="center"/>
        </w:trPr>
        <w:tc>
          <w:tcPr>
            <w:tcW w:w="7514" w:type="dxa"/>
            <w:gridSpan w:val="4"/>
          </w:tcPr>
          <w:p w14:paraId="0CF0E37F" w14:textId="77777777" w:rsidR="00CD45F8" w:rsidRPr="00D95AF2" w:rsidRDefault="00CD45F8" w:rsidP="00CD45F8">
            <w:pPr>
              <w:pStyle w:val="TAL"/>
            </w:pPr>
            <w:r w:rsidRPr="00D95AF2">
              <w:t>Bits 3 to 4 of octet 1 are spare and shall be coded as zero.</w:t>
            </w:r>
          </w:p>
        </w:tc>
      </w:tr>
      <w:tr w:rsidR="00CD45F8" w:rsidRPr="00D95AF2" w14:paraId="0C27CABE" w14:textId="77777777">
        <w:trPr>
          <w:gridBefore w:val="1"/>
          <w:wBefore w:w="9" w:type="dxa"/>
          <w:cantSplit/>
          <w:jc w:val="center"/>
        </w:trPr>
        <w:tc>
          <w:tcPr>
            <w:tcW w:w="7514" w:type="dxa"/>
            <w:gridSpan w:val="4"/>
          </w:tcPr>
          <w:p w14:paraId="09D2FAF3" w14:textId="77777777" w:rsidR="00CD45F8" w:rsidRPr="00D95AF2" w:rsidRDefault="00CD45F8" w:rsidP="00CD45F8">
            <w:pPr>
              <w:pStyle w:val="TAL"/>
            </w:pPr>
          </w:p>
          <w:p w14:paraId="7DF20494" w14:textId="77777777" w:rsidR="00CD45F8" w:rsidRPr="00D95AF2" w:rsidRDefault="00CD45F8" w:rsidP="00CD45F8">
            <w:pPr>
              <w:pStyle w:val="TAL"/>
              <w:ind w:left="824" w:hanging="824"/>
            </w:pPr>
            <w:r w:rsidRPr="00D95AF2">
              <w:t>NOTE 1:</w:t>
            </w:r>
            <w:r w:rsidRPr="00D95AF2">
              <w:tab/>
              <w:t xml:space="preserve">This value indicates that a terminal can be configured to allow IMS registration without user intervention when required, for example when prompted by receiving an IM Status of "MS is IM subsystem registered" or </w:t>
            </w:r>
            <w:r w:rsidR="00605FC7" w:rsidRPr="00D95AF2">
              <w:t>"</w:t>
            </w:r>
            <w:r w:rsidRPr="00D95AF2">
              <w:t>MS is IM subsystem capable and willing to register to IM subsystem</w:t>
            </w:r>
            <w:r w:rsidR="00605FC7" w:rsidRPr="00D95AF2">
              <w:t>"</w:t>
            </w:r>
            <w:r w:rsidRPr="00D95AF2">
              <w:t xml:space="preserve"> during establishment of a CS call.</w:t>
            </w:r>
          </w:p>
          <w:p w14:paraId="48A6ACD5" w14:textId="77777777" w:rsidR="00CD45F8" w:rsidRPr="00D95AF2" w:rsidRDefault="00CD45F8" w:rsidP="00CD45F8">
            <w:pPr>
              <w:pStyle w:val="TAL"/>
              <w:ind w:left="824" w:hanging="824"/>
            </w:pPr>
            <w:r w:rsidRPr="00D95AF2">
              <w:t>NOTE 2:</w:t>
            </w:r>
            <w:r w:rsidRPr="00D95AF2">
              <w:tab/>
              <w:t>This value indicates that the terminal will not IMS register without user permission.</w:t>
            </w:r>
          </w:p>
          <w:p w14:paraId="3D414604" w14:textId="77777777" w:rsidR="00CD45F8" w:rsidRPr="00D95AF2" w:rsidRDefault="00CD45F8" w:rsidP="00CD45F8">
            <w:pPr>
              <w:pStyle w:val="TAL"/>
              <w:ind w:left="540" w:hanging="540"/>
            </w:pPr>
          </w:p>
        </w:tc>
      </w:tr>
    </w:tbl>
    <w:p w14:paraId="6D9992D8" w14:textId="77777777" w:rsidR="00CD45F8" w:rsidRPr="00D95AF2" w:rsidRDefault="00CD45F8" w:rsidP="007C7DB1"/>
    <w:p w14:paraId="37A34EAC" w14:textId="77777777" w:rsidR="0087314C" w:rsidRPr="00D95AF2" w:rsidRDefault="0087314C" w:rsidP="0087314C">
      <w:pPr>
        <w:pStyle w:val="Heading1"/>
      </w:pPr>
      <w:bookmarkStart w:id="3570" w:name="_Toc193383710"/>
      <w:bookmarkStart w:id="3571" w:name="_CRO_5"/>
      <w:bookmarkEnd w:id="3571"/>
      <w:r w:rsidRPr="00D95AF2">
        <w:t>O.5</w:t>
      </w:r>
      <w:r w:rsidRPr="00D95AF2">
        <w:tab/>
        <w:t>Handling of unknown, unforeseen, and erroneous protocol data</w:t>
      </w:r>
      <w:bookmarkEnd w:id="3570"/>
    </w:p>
    <w:p w14:paraId="0F0DED09" w14:textId="77777777" w:rsidR="0087314C" w:rsidRPr="00D95AF2" w:rsidRDefault="0087314C" w:rsidP="0087314C">
      <w:pPr>
        <w:pStyle w:val="Heading2"/>
      </w:pPr>
      <w:bookmarkStart w:id="3572" w:name="_Toc193383711"/>
      <w:bookmarkStart w:id="3573" w:name="_CRO_5_1"/>
      <w:bookmarkEnd w:id="3573"/>
      <w:r w:rsidRPr="00D95AF2">
        <w:t>O.5.1</w:t>
      </w:r>
      <w:r w:rsidRPr="00D95AF2">
        <w:tab/>
        <w:t>General</w:t>
      </w:r>
      <w:bookmarkEnd w:id="3572"/>
    </w:p>
    <w:p w14:paraId="244B2FDD" w14:textId="77777777" w:rsidR="0087314C" w:rsidRPr="00D95AF2" w:rsidRDefault="0087314C" w:rsidP="0087314C">
      <w:r w:rsidRPr="00D95AF2">
        <w:t xml:space="preserve">The following subclauses specifies procedures for the handling of unknown, unforeseen, and erroneous protocol data by the receiving </w:t>
      </w:r>
      <w:r w:rsidR="007A7B73" w:rsidRPr="00D95AF2">
        <w:t>MS</w:t>
      </w:r>
      <w:r w:rsidRPr="00D95AF2">
        <w:t>. These procedures are called "error handling procedures", but in addition to providing recovery mechanisms for error situations they define a compatibility mechanism for future extensions of the protocols.</w:t>
      </w:r>
    </w:p>
    <w:p w14:paraId="7377F099" w14:textId="77777777" w:rsidR="0087314C" w:rsidRPr="00D95AF2" w:rsidRDefault="0087314C" w:rsidP="0087314C">
      <w:r w:rsidRPr="00D95AF2">
        <w:t>Subclauses O.5.2 to O.5.5 shall be applied in order of precedence.</w:t>
      </w:r>
    </w:p>
    <w:p w14:paraId="5B560A14" w14:textId="77777777" w:rsidR="0087314C" w:rsidRPr="00D95AF2" w:rsidRDefault="0087314C" w:rsidP="0087314C">
      <w:r w:rsidRPr="00D95AF2">
        <w:t>For the definition of semantical and syntactical errors see 3GPP TS 24.007 [2</w:t>
      </w:r>
      <w:r w:rsidR="002345C6" w:rsidRPr="00D95AF2">
        <w:t>0</w:t>
      </w:r>
      <w:r w:rsidRPr="00D95AF2">
        <w:t xml:space="preserve">], </w:t>
      </w:r>
      <w:r w:rsidR="009D2EE9" w:rsidRPr="00D95AF2">
        <w:t>subclause </w:t>
      </w:r>
      <w:r w:rsidRPr="00D95AF2">
        <w:t>11.4.2.</w:t>
      </w:r>
    </w:p>
    <w:p w14:paraId="0ECD7BB5" w14:textId="77777777" w:rsidR="0087314C" w:rsidRPr="00D95AF2" w:rsidRDefault="0087314C" w:rsidP="0087314C">
      <w:r w:rsidRPr="00D95AF2">
        <w:t>Where the description of information elements in the present document contains bits defined to be "spare bits", these bits shall set to the indicated value (usually 0) by the sending side, and their value shall be ignored by the receiving side.</w:t>
      </w:r>
    </w:p>
    <w:p w14:paraId="7C0F8B71" w14:textId="77777777" w:rsidR="0087314C" w:rsidRPr="00D95AF2" w:rsidRDefault="0087314C" w:rsidP="0087314C">
      <w:pPr>
        <w:pStyle w:val="Heading2"/>
      </w:pPr>
      <w:bookmarkStart w:id="3574" w:name="_Toc193383712"/>
      <w:bookmarkStart w:id="3575" w:name="_CRO_5_2"/>
      <w:bookmarkEnd w:id="3575"/>
      <w:r w:rsidRPr="00D95AF2">
        <w:t>O.5.2</w:t>
      </w:r>
      <w:r w:rsidRPr="00D95AF2">
        <w:tab/>
        <w:t>Not supported IEs, unknown IEIs</w:t>
      </w:r>
      <w:bookmarkEnd w:id="3574"/>
    </w:p>
    <w:p w14:paraId="7B657332" w14:textId="77777777" w:rsidR="0087314C" w:rsidRPr="00D95AF2" w:rsidRDefault="0087314C" w:rsidP="0087314C">
      <w:pPr>
        <w:keepNext/>
      </w:pPr>
      <w:r w:rsidRPr="00D95AF2">
        <w:t xml:space="preserve">The </w:t>
      </w:r>
      <w:r w:rsidR="007A7B73" w:rsidRPr="00D95AF2">
        <w:t>MS</w:t>
      </w:r>
      <w:r w:rsidRPr="00D95AF2">
        <w:t xml:space="preserve"> shall ignore all information elements which are not supported and all information elements with unknown IEI.</w:t>
      </w:r>
    </w:p>
    <w:p w14:paraId="7E013CD2" w14:textId="77777777" w:rsidR="0087314C" w:rsidRPr="00D95AF2" w:rsidRDefault="0087314C" w:rsidP="0087314C">
      <w:pPr>
        <w:pStyle w:val="Heading2"/>
      </w:pPr>
      <w:bookmarkStart w:id="3576" w:name="_Toc193383713"/>
      <w:bookmarkStart w:id="3577" w:name="_CRO_5_3"/>
      <w:bookmarkEnd w:id="3577"/>
      <w:r w:rsidRPr="00D95AF2">
        <w:t>O.5.3</w:t>
      </w:r>
      <w:r w:rsidRPr="00D95AF2">
        <w:tab/>
        <w:t>Repeated IEs</w:t>
      </w:r>
      <w:bookmarkEnd w:id="3576"/>
    </w:p>
    <w:p w14:paraId="108747A4" w14:textId="77777777" w:rsidR="0087314C" w:rsidRPr="00D95AF2" w:rsidRDefault="0087314C" w:rsidP="0087314C">
      <w:r w:rsidRPr="00D95AF2">
        <w:t xml:space="preserve">If an information element, for which repetition is not specified in </w:t>
      </w:r>
      <w:r w:rsidR="009D2EE9" w:rsidRPr="00D95AF2">
        <w:t>subclause </w:t>
      </w:r>
      <w:r w:rsidRPr="00D95AF2">
        <w:t>O.2, is repeated in the user-user protocol contents, only the contents of the information element appearing first shall be handled and all subsequent repetitions of the information element shall be ignored. When repetition of information elements is specified, only the contents of specified repeated information elements shall be handled. If the limit on repetition of information elements is exceeded, the contents of information elements appearing first up to the limit of repetitions shall be handled and all subsequent repetitions of the information element shall be ignored.</w:t>
      </w:r>
    </w:p>
    <w:p w14:paraId="30D42217" w14:textId="77777777" w:rsidR="0087314C" w:rsidRPr="00D95AF2" w:rsidRDefault="0087314C" w:rsidP="0087314C">
      <w:pPr>
        <w:pStyle w:val="Heading2"/>
      </w:pPr>
      <w:bookmarkStart w:id="3578" w:name="_Toc193383714"/>
      <w:bookmarkStart w:id="3579" w:name="_CRO_5_4"/>
      <w:bookmarkEnd w:id="3579"/>
      <w:r w:rsidRPr="00D95AF2">
        <w:lastRenderedPageBreak/>
        <w:t>O.5.4</w:t>
      </w:r>
      <w:r w:rsidRPr="00D95AF2">
        <w:tab/>
        <w:t>Syntactically incorrect IEs</w:t>
      </w:r>
      <w:bookmarkEnd w:id="3578"/>
    </w:p>
    <w:p w14:paraId="552C9915" w14:textId="77777777" w:rsidR="0087314C" w:rsidRPr="00D95AF2" w:rsidRDefault="0087314C" w:rsidP="0087314C">
      <w:r w:rsidRPr="00D95AF2">
        <w:t xml:space="preserve">The </w:t>
      </w:r>
      <w:r w:rsidR="007A7B73" w:rsidRPr="00D95AF2">
        <w:t>MS</w:t>
      </w:r>
      <w:r w:rsidRPr="00D95AF2">
        <w:t xml:space="preserve"> shall treat all IEs that are syntactically incorrect as not present in the user-user protocol contents.</w:t>
      </w:r>
    </w:p>
    <w:p w14:paraId="2AF99478" w14:textId="77777777" w:rsidR="0087314C" w:rsidRPr="00D95AF2" w:rsidRDefault="0087314C" w:rsidP="0087314C">
      <w:pPr>
        <w:pStyle w:val="Heading2"/>
      </w:pPr>
      <w:bookmarkStart w:id="3580" w:name="_Toc193383715"/>
      <w:bookmarkStart w:id="3581" w:name="_CRO_5_5"/>
      <w:bookmarkEnd w:id="3581"/>
      <w:r w:rsidRPr="00D95AF2">
        <w:t>O.5.5</w:t>
      </w:r>
      <w:r w:rsidRPr="00D95AF2">
        <w:tab/>
        <w:t>Semantically incorrect IEs</w:t>
      </w:r>
      <w:bookmarkEnd w:id="3580"/>
    </w:p>
    <w:p w14:paraId="43C19144" w14:textId="77777777" w:rsidR="0087314C" w:rsidRPr="00D95AF2" w:rsidRDefault="0087314C" w:rsidP="0087314C">
      <w:r w:rsidRPr="00D95AF2">
        <w:t>When an IE with semantically incorrect contents is received, the foreseen reactions specified for the respective procedure are performed (e.g. in the context of CSI see 3GPP TS 24.279 [11</w:t>
      </w:r>
      <w:r w:rsidR="00282C3B" w:rsidRPr="00D95AF2">
        <w:t>6</w:t>
      </w:r>
      <w:r w:rsidRPr="00D95AF2">
        <w:t xml:space="preserve">], clauses 5, 6). If however no such reactions are specified, the </w:t>
      </w:r>
      <w:r w:rsidR="007A7B73" w:rsidRPr="00D95AF2">
        <w:t>MS</w:t>
      </w:r>
      <w:r w:rsidRPr="00D95AF2">
        <w:t xml:space="preserve"> shall ignore the IE.</w:t>
      </w:r>
    </w:p>
    <w:p w14:paraId="73EEB717" w14:textId="77777777" w:rsidR="00482136" w:rsidRPr="00D95AF2" w:rsidRDefault="008831A2" w:rsidP="00482136">
      <w:pPr>
        <w:pStyle w:val="Heading8"/>
      </w:pPr>
      <w:bookmarkStart w:id="3582" w:name="_CRAnnexPnormative"/>
      <w:bookmarkEnd w:id="3582"/>
      <w:r w:rsidRPr="00D95AF2">
        <w:br w:type="page"/>
      </w:r>
      <w:bookmarkStart w:id="3583" w:name="_Toc193383716"/>
      <w:r w:rsidR="00482136" w:rsidRPr="00D95AF2">
        <w:lastRenderedPageBreak/>
        <w:t>Annex P (normative):</w:t>
      </w:r>
      <w:r w:rsidR="00482136" w:rsidRPr="00D95AF2">
        <w:br/>
        <w:t>Mobility management for IMS voice termination</w:t>
      </w:r>
      <w:bookmarkEnd w:id="3583"/>
    </w:p>
    <w:p w14:paraId="27F2E1F2" w14:textId="77777777" w:rsidR="00482136" w:rsidRPr="00D95AF2" w:rsidRDefault="00482136" w:rsidP="00482136">
      <w:pPr>
        <w:pStyle w:val="Heading1"/>
      </w:pPr>
      <w:bookmarkStart w:id="3584" w:name="_Toc193383717"/>
      <w:bookmarkStart w:id="3585" w:name="_CRP_1"/>
      <w:bookmarkEnd w:id="3585"/>
      <w:r w:rsidRPr="00D95AF2">
        <w:t>P.1</w:t>
      </w:r>
      <w:r w:rsidRPr="00D95AF2">
        <w:tab/>
        <w:t>Introduction</w:t>
      </w:r>
      <w:bookmarkEnd w:id="3584"/>
    </w:p>
    <w:p w14:paraId="2BD2CCAB" w14:textId="77777777" w:rsidR="00482136" w:rsidRPr="00D95AF2" w:rsidRDefault="00482136" w:rsidP="00482136">
      <w:pPr>
        <w:rPr>
          <w:snapToGrid w:val="0"/>
        </w:rPr>
      </w:pPr>
      <w:r w:rsidRPr="00D95AF2">
        <w:rPr>
          <w:snapToGrid w:val="0"/>
        </w:rPr>
        <w:t>The present annex specifies additional requirements for GMM and EMM in the MS for the support of terminating access domain selection for voice calls or voice sessions by the network.</w:t>
      </w:r>
    </w:p>
    <w:p w14:paraId="51028819" w14:textId="77777777" w:rsidR="00482136" w:rsidRPr="00D95AF2" w:rsidRDefault="00482136" w:rsidP="00482136">
      <w:pPr>
        <w:rPr>
          <w:snapToGrid w:val="0"/>
        </w:rPr>
      </w:pPr>
      <w:r w:rsidRPr="00D95AF2">
        <w:rPr>
          <w:snapToGrid w:val="0"/>
        </w:rPr>
        <w:t>Support of these m</w:t>
      </w:r>
      <w:r w:rsidRPr="00D95AF2">
        <w:t xml:space="preserve">obility management </w:t>
      </w:r>
      <w:r w:rsidRPr="00D95AF2">
        <w:rPr>
          <w:snapToGrid w:val="0"/>
        </w:rPr>
        <w:t>procedures can be configured in the MS</w:t>
      </w:r>
      <w:r w:rsidR="00F63119" w:rsidRPr="00D95AF2">
        <w:rPr>
          <w:snapToGrid w:val="0"/>
        </w:rPr>
        <w:t xml:space="preserve"> by a setting</w:t>
      </w:r>
      <w:r w:rsidRPr="00D95AF2">
        <w:rPr>
          <w:snapToGrid w:val="0"/>
        </w:rPr>
        <w:t xml:space="preserve">. Whether the </w:t>
      </w:r>
      <w:r w:rsidR="00F63119" w:rsidRPr="00D95AF2">
        <w:rPr>
          <w:snapToGrid w:val="0"/>
        </w:rPr>
        <w:t>m</w:t>
      </w:r>
      <w:r w:rsidRPr="00D95AF2">
        <w:rPr>
          <w:snapToGrid w:val="0"/>
        </w:rPr>
        <w:t xml:space="preserve">obility </w:t>
      </w:r>
      <w:r w:rsidR="00F63119" w:rsidRPr="00D95AF2">
        <w:rPr>
          <w:snapToGrid w:val="0"/>
        </w:rPr>
        <w:t>m</w:t>
      </w:r>
      <w:r w:rsidRPr="00D95AF2">
        <w:rPr>
          <w:snapToGrid w:val="0"/>
        </w:rPr>
        <w:t xml:space="preserve">anagement for IMS </w:t>
      </w:r>
      <w:r w:rsidR="00F63119" w:rsidRPr="00D95AF2">
        <w:rPr>
          <w:snapToGrid w:val="0"/>
        </w:rPr>
        <w:t>v</w:t>
      </w:r>
      <w:r w:rsidRPr="00D95AF2">
        <w:rPr>
          <w:snapToGrid w:val="0"/>
        </w:rPr>
        <w:t xml:space="preserve">oice </w:t>
      </w:r>
      <w:r w:rsidR="00F63119" w:rsidRPr="00D95AF2">
        <w:rPr>
          <w:snapToGrid w:val="0"/>
        </w:rPr>
        <w:t>t</w:t>
      </w:r>
      <w:r w:rsidRPr="00D95AF2">
        <w:rPr>
          <w:snapToGrid w:val="0"/>
        </w:rPr>
        <w:t xml:space="preserve">ermination setting is stored in the IMS management object as defined in 3GPP TS 24.167 [134] </w:t>
      </w:r>
      <w:r w:rsidR="00F63119" w:rsidRPr="00D95AF2">
        <w:rPr>
          <w:snapToGrid w:val="0"/>
        </w:rPr>
        <w:t xml:space="preserve">(see the "Mobility Management for IMS Voice Termination" leaf) </w:t>
      </w:r>
      <w:r w:rsidRPr="00D95AF2">
        <w:rPr>
          <w:snapToGrid w:val="0"/>
        </w:rPr>
        <w:t xml:space="preserve">or in </w:t>
      </w:r>
      <w:r w:rsidR="00F63119" w:rsidRPr="00D95AF2">
        <w:rPr>
          <w:snapToGrid w:val="0"/>
        </w:rPr>
        <w:t xml:space="preserve">an alternative way in </w:t>
      </w:r>
      <w:r w:rsidRPr="00D95AF2">
        <w:rPr>
          <w:snapToGrid w:val="0"/>
        </w:rPr>
        <w:t>the M</w:t>
      </w:r>
      <w:r w:rsidR="00F63119" w:rsidRPr="00D95AF2">
        <w:rPr>
          <w:snapToGrid w:val="0"/>
        </w:rPr>
        <w:t>E</w:t>
      </w:r>
      <w:r w:rsidRPr="00D95AF2">
        <w:rPr>
          <w:snapToGrid w:val="0"/>
        </w:rPr>
        <w:t xml:space="preserve"> is an implementation option. If this setting is missing, then </w:t>
      </w:r>
      <w:r w:rsidR="00F63119" w:rsidRPr="00D95AF2">
        <w:rPr>
          <w:snapToGrid w:val="0"/>
        </w:rPr>
        <w:t>m</w:t>
      </w:r>
      <w:r w:rsidRPr="00D95AF2">
        <w:rPr>
          <w:snapToGrid w:val="0"/>
        </w:rPr>
        <w:t xml:space="preserve">obility </w:t>
      </w:r>
      <w:r w:rsidR="00F63119" w:rsidRPr="00D95AF2">
        <w:rPr>
          <w:snapToGrid w:val="0"/>
        </w:rPr>
        <w:t>m</w:t>
      </w:r>
      <w:r w:rsidRPr="00D95AF2">
        <w:rPr>
          <w:snapToGrid w:val="0"/>
        </w:rPr>
        <w:t xml:space="preserve">anagement for IMS </w:t>
      </w:r>
      <w:r w:rsidR="00F63119" w:rsidRPr="00D95AF2">
        <w:rPr>
          <w:snapToGrid w:val="0"/>
        </w:rPr>
        <w:t>v</w:t>
      </w:r>
      <w:r w:rsidRPr="00D95AF2">
        <w:rPr>
          <w:snapToGrid w:val="0"/>
        </w:rPr>
        <w:t xml:space="preserve">oice </w:t>
      </w:r>
      <w:r w:rsidR="00F63119" w:rsidRPr="00D95AF2">
        <w:rPr>
          <w:snapToGrid w:val="0"/>
        </w:rPr>
        <w:t>t</w:t>
      </w:r>
      <w:r w:rsidRPr="00D95AF2">
        <w:rPr>
          <w:snapToGrid w:val="0"/>
        </w:rPr>
        <w:t>ermination is disabled.</w:t>
      </w:r>
    </w:p>
    <w:p w14:paraId="692C07F6" w14:textId="77777777" w:rsidR="00482136" w:rsidRPr="00D95AF2" w:rsidRDefault="00482136" w:rsidP="00482136">
      <w:pPr>
        <w:pStyle w:val="Heading1"/>
      </w:pPr>
      <w:bookmarkStart w:id="3586" w:name="_Toc193383718"/>
      <w:bookmarkStart w:id="3587" w:name="_CRP_2"/>
      <w:bookmarkEnd w:id="3587"/>
      <w:r w:rsidRPr="00D95AF2">
        <w:t>P.2</w:t>
      </w:r>
      <w:r w:rsidRPr="00D95AF2">
        <w:tab/>
        <w:t>Activation of mobility management for IMS voice termination</w:t>
      </w:r>
      <w:bookmarkEnd w:id="3586"/>
    </w:p>
    <w:p w14:paraId="593A6340" w14:textId="77777777" w:rsidR="00482136" w:rsidRPr="00D95AF2" w:rsidRDefault="00482136" w:rsidP="00482136">
      <w:pPr>
        <w:rPr>
          <w:snapToGrid w:val="0"/>
        </w:rPr>
      </w:pPr>
      <w:r w:rsidRPr="00D95AF2">
        <w:rPr>
          <w:snapToGrid w:val="0"/>
        </w:rPr>
        <w:t xml:space="preserve">An MS activates </w:t>
      </w:r>
      <w:r w:rsidRPr="00D95AF2">
        <w:t>mobility management for IMS voice termination</w:t>
      </w:r>
      <w:r w:rsidRPr="00D95AF2">
        <w:rPr>
          <w:snapToGrid w:val="0"/>
        </w:rPr>
        <w:t xml:space="preserve"> when:</w:t>
      </w:r>
    </w:p>
    <w:p w14:paraId="2FFE63E5" w14:textId="77777777" w:rsidR="00482136" w:rsidRPr="00D95AF2" w:rsidRDefault="00482136" w:rsidP="00482136">
      <w:pPr>
        <w:pStyle w:val="B1"/>
      </w:pPr>
      <w:r w:rsidRPr="00D95AF2">
        <w:t>1)</w:t>
      </w:r>
      <w:r w:rsidRPr="00D95AF2">
        <w:tab/>
        <w:t>the MS's availability for voice calls in the IMS (see 3GPP TS 24.301 [120], subclause 3.1) changes from "not available" to "available";</w:t>
      </w:r>
    </w:p>
    <w:p w14:paraId="4D4B1345" w14:textId="77777777" w:rsidR="00482136" w:rsidRPr="00D95AF2" w:rsidRDefault="00482136" w:rsidP="00482136">
      <w:pPr>
        <w:pStyle w:val="B1"/>
      </w:pPr>
      <w:r w:rsidRPr="00D95AF2">
        <w:t>2)</w:t>
      </w:r>
      <w:r w:rsidRPr="00D95AF2">
        <w:tab/>
        <w:t xml:space="preserve">the MS is </w:t>
      </w:r>
      <w:r w:rsidR="00F63119" w:rsidRPr="00D95AF2">
        <w:t>enabled</w:t>
      </w:r>
      <w:r w:rsidRPr="00D95AF2">
        <w:t xml:space="preserve"> </w:t>
      </w:r>
      <w:r w:rsidR="00F63119" w:rsidRPr="00D95AF2">
        <w:t>for</w:t>
      </w:r>
      <w:r w:rsidRPr="00D95AF2">
        <w:t xml:space="preserve"> </w:t>
      </w:r>
      <w:r w:rsidR="00F63119" w:rsidRPr="00D95AF2">
        <w:t>m</w:t>
      </w:r>
      <w:r w:rsidRPr="00D95AF2">
        <w:t xml:space="preserve">obility </w:t>
      </w:r>
      <w:r w:rsidR="00F63119" w:rsidRPr="00D95AF2">
        <w:t>m</w:t>
      </w:r>
      <w:r w:rsidRPr="00D95AF2">
        <w:t xml:space="preserve">anagement for IMS </w:t>
      </w:r>
      <w:r w:rsidR="00F63119" w:rsidRPr="00D95AF2">
        <w:t>v</w:t>
      </w:r>
      <w:r w:rsidRPr="00D95AF2">
        <w:t xml:space="preserve">oice </w:t>
      </w:r>
      <w:r w:rsidR="00F63119" w:rsidRPr="00D95AF2">
        <w:t>t</w:t>
      </w:r>
      <w:r w:rsidRPr="00D95AF2">
        <w:t>ermination;</w:t>
      </w:r>
    </w:p>
    <w:p w14:paraId="542F180E" w14:textId="77777777" w:rsidR="00482136" w:rsidRPr="00D95AF2" w:rsidRDefault="00482136" w:rsidP="00482136">
      <w:pPr>
        <w:pStyle w:val="B1"/>
      </w:pPr>
      <w:r w:rsidRPr="00D95AF2">
        <w:t>3)</w:t>
      </w:r>
      <w:r w:rsidRPr="00D95AF2">
        <w:tab/>
        <w:t>the IMS voice over PS session indicator received for Iu mode has the value</w:t>
      </w:r>
    </w:p>
    <w:p w14:paraId="2DBAB0B2" w14:textId="77777777" w:rsidR="00482136" w:rsidRPr="00D95AF2" w:rsidRDefault="00482136" w:rsidP="00482136">
      <w:pPr>
        <w:pStyle w:val="B2"/>
      </w:pPr>
      <w:r w:rsidRPr="00D95AF2">
        <w:t>-</w:t>
      </w:r>
      <w:r w:rsidRPr="00D95AF2">
        <w:tab/>
        <w:t>"IMS voice over PS session supported in Iu mode, but not supported in A/Gb mode", or</w:t>
      </w:r>
    </w:p>
    <w:p w14:paraId="6E196DCF" w14:textId="77777777" w:rsidR="00482136" w:rsidRPr="00D95AF2" w:rsidRDefault="00482136" w:rsidP="00482136">
      <w:pPr>
        <w:pStyle w:val="B1"/>
      </w:pPr>
      <w:r w:rsidRPr="00D95AF2">
        <w:tab/>
        <w:t>the IMS voice over PS session indicator received for S1 mode has the value</w:t>
      </w:r>
    </w:p>
    <w:p w14:paraId="60969389" w14:textId="77777777" w:rsidR="00482136" w:rsidRPr="00D95AF2" w:rsidRDefault="00482136" w:rsidP="00482136">
      <w:pPr>
        <w:pStyle w:val="B2"/>
      </w:pPr>
      <w:r w:rsidRPr="00D95AF2">
        <w:t>-</w:t>
      </w:r>
      <w:r w:rsidRPr="00D95AF2">
        <w:tab/>
        <w:t>"IMS voice over PS session in S1 mode supported"; and</w:t>
      </w:r>
    </w:p>
    <w:p w14:paraId="0BA6D9FF" w14:textId="77777777" w:rsidR="00482136" w:rsidRPr="00D95AF2" w:rsidRDefault="00482136" w:rsidP="00482136">
      <w:pPr>
        <w:pStyle w:val="B1"/>
      </w:pPr>
      <w:r w:rsidRPr="00D95AF2">
        <w:t>4)</w:t>
      </w:r>
      <w:r w:rsidRPr="00D95AF2">
        <w:tab/>
        <w:t>at least one of the two parameters voice domain preference for UTRAN and voice domain preference for E</w:t>
      </w:r>
      <w:r w:rsidRPr="00D95AF2">
        <w:noBreakHyphen/>
        <w:t>UTRAN as defined in 3GPP TS 24.167 [134] is not "CS voice only".</w:t>
      </w:r>
    </w:p>
    <w:p w14:paraId="1B05BC58" w14:textId="77777777" w:rsidR="00482136" w:rsidRPr="00D95AF2" w:rsidRDefault="00482136" w:rsidP="00482136">
      <w:pPr>
        <w:rPr>
          <w:snapToGrid w:val="0"/>
        </w:rPr>
      </w:pPr>
      <w:r w:rsidRPr="00D95AF2">
        <w:rPr>
          <w:snapToGrid w:val="0"/>
        </w:rPr>
        <w:t xml:space="preserve">The MS deactivates </w:t>
      </w:r>
      <w:r w:rsidRPr="00D95AF2">
        <w:t>mobility management for IMS voice termination</w:t>
      </w:r>
      <w:r w:rsidRPr="00D95AF2">
        <w:rPr>
          <w:snapToGrid w:val="0"/>
        </w:rPr>
        <w:t xml:space="preserve"> when</w:t>
      </w:r>
      <w:r w:rsidRPr="00D95AF2">
        <w:t xml:space="preserve"> the MS's availability for voice calls in the IMS (see 3GPP TS 24.301 [120], subclause 3.1) changes from "available" to "not available".</w:t>
      </w:r>
    </w:p>
    <w:p w14:paraId="461731FE" w14:textId="77777777" w:rsidR="00482136" w:rsidRPr="00D95AF2" w:rsidRDefault="00482136" w:rsidP="00482136">
      <w:pPr>
        <w:pStyle w:val="Heading1"/>
      </w:pPr>
      <w:bookmarkStart w:id="3588" w:name="_Toc193383719"/>
      <w:bookmarkStart w:id="3589" w:name="_CRP_3"/>
      <w:bookmarkEnd w:id="3589"/>
      <w:r w:rsidRPr="00D95AF2">
        <w:t>P.3</w:t>
      </w:r>
      <w:r w:rsidRPr="00D95AF2">
        <w:tab/>
        <w:t>Inter-system change between A/Gb mode and Iu mode</w:t>
      </w:r>
      <w:bookmarkEnd w:id="3588"/>
    </w:p>
    <w:p w14:paraId="02E5B5B1"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if:</w:t>
      </w:r>
    </w:p>
    <w:p w14:paraId="417807AA" w14:textId="77777777" w:rsidR="00482136" w:rsidRPr="00D95AF2" w:rsidRDefault="00482136" w:rsidP="00482136">
      <w:pPr>
        <w:pStyle w:val="B1"/>
      </w:pPr>
      <w:r w:rsidRPr="00D95AF2">
        <w:t>1)</w:t>
      </w:r>
      <w:r w:rsidRPr="00D95AF2">
        <w:tab/>
        <w:t>the upper layers have indicated that the MS is available for voice calls in the IMS (see 3GPP TS 24.301 [120], subclause 3.1);</w:t>
      </w:r>
    </w:p>
    <w:p w14:paraId="34CADFB9" w14:textId="77777777" w:rsidR="00482136" w:rsidRPr="00D95AF2" w:rsidRDefault="00482136" w:rsidP="00482136">
      <w:pPr>
        <w:pStyle w:val="B1"/>
      </w:pPr>
      <w:r w:rsidRPr="00D95AF2">
        <w:t>2)</w:t>
      </w:r>
      <w:r w:rsidRPr="00D95AF2">
        <w:tab/>
        <w:t xml:space="preserve">the MS is </w:t>
      </w:r>
      <w:r w:rsidR="00F63119" w:rsidRPr="00D95AF2">
        <w:t>enabled</w:t>
      </w:r>
      <w:r w:rsidRPr="00D95AF2">
        <w:t xml:space="preserve"> </w:t>
      </w:r>
      <w:r w:rsidR="00F63119" w:rsidRPr="00D95AF2">
        <w:t>for</w:t>
      </w:r>
      <w:r w:rsidRPr="00D95AF2">
        <w:t xml:space="preserve"> </w:t>
      </w:r>
      <w:r w:rsidR="00F63119" w:rsidRPr="00D95AF2">
        <w:t>m</w:t>
      </w:r>
      <w:r w:rsidRPr="00D95AF2">
        <w:t xml:space="preserve">obility </w:t>
      </w:r>
      <w:r w:rsidR="00F63119" w:rsidRPr="00D95AF2">
        <w:t>m</w:t>
      </w:r>
      <w:r w:rsidRPr="00D95AF2">
        <w:t xml:space="preserve">anagement for IMS </w:t>
      </w:r>
      <w:r w:rsidR="00F63119" w:rsidRPr="00D95AF2">
        <w:t>v</w:t>
      </w:r>
      <w:r w:rsidRPr="00D95AF2">
        <w:t xml:space="preserve">oice </w:t>
      </w:r>
      <w:r w:rsidR="00F63119" w:rsidRPr="00D95AF2">
        <w:t>t</w:t>
      </w:r>
      <w:r w:rsidRPr="00D95AF2">
        <w:t>ermination;</w:t>
      </w:r>
    </w:p>
    <w:p w14:paraId="65F59A51" w14:textId="77777777" w:rsidR="00482136" w:rsidRPr="00D95AF2" w:rsidRDefault="00482136" w:rsidP="00482136">
      <w:pPr>
        <w:pStyle w:val="B1"/>
      </w:pPr>
      <w:r w:rsidRPr="00D95AF2">
        <w:t>3)</w:t>
      </w:r>
      <w:r w:rsidRPr="00D95AF2">
        <w:tab/>
        <w:t>the "IMS voice over PS session indicator" received for Iu mode has the value "IMS voice over PS session supported in Iu mode, but not supported in A/Gb mode"; and</w:t>
      </w:r>
    </w:p>
    <w:p w14:paraId="1A2DF4AA" w14:textId="77777777" w:rsidR="00482136" w:rsidRPr="00D95AF2" w:rsidRDefault="00482136" w:rsidP="00482136">
      <w:pPr>
        <w:pStyle w:val="B1"/>
      </w:pPr>
      <w:r w:rsidRPr="00D95AF2">
        <w:t>4)</w:t>
      </w:r>
      <w:r w:rsidRPr="00D95AF2">
        <w:tab/>
        <w:t>the voice domain preference for UTRAN as defined in 3GPP TS 24.167 [134] is not "CS voice only".</w:t>
      </w:r>
    </w:p>
    <w:p w14:paraId="700FCC10" w14:textId="77777777" w:rsidR="00482136" w:rsidRPr="00D95AF2" w:rsidRDefault="00482136" w:rsidP="00482136">
      <w:pPr>
        <w:pStyle w:val="Heading1"/>
      </w:pPr>
      <w:bookmarkStart w:id="3590" w:name="_Toc193383720"/>
      <w:bookmarkStart w:id="3591" w:name="_CRP_4"/>
      <w:bookmarkEnd w:id="3591"/>
      <w:r w:rsidRPr="00D95AF2">
        <w:lastRenderedPageBreak/>
        <w:t>P.4</w:t>
      </w:r>
      <w:r w:rsidRPr="00D95AF2">
        <w:tab/>
        <w:t>Inter-system change between A/Gb mode and S1 mode</w:t>
      </w:r>
      <w:bookmarkEnd w:id="3590"/>
    </w:p>
    <w:p w14:paraId="29146565"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 xml:space="preserve">at inter-system change from S1 mode to A/Gb mode and tracking area updating </w:t>
      </w:r>
      <w:r w:rsidRPr="00D95AF2">
        <w:t>for IMS voice termination</w:t>
      </w:r>
      <w:r w:rsidRPr="00D95AF2" w:rsidDel="00E04EF4">
        <w:t xml:space="preserve"> </w:t>
      </w:r>
      <w:r w:rsidRPr="00D95AF2">
        <w:rPr>
          <w:snapToGrid w:val="0"/>
        </w:rPr>
        <w:t>at inter-system change from A/Gb mode to S1 mode if:</w:t>
      </w:r>
    </w:p>
    <w:p w14:paraId="0E82969B" w14:textId="77777777" w:rsidR="00482136" w:rsidRPr="00D95AF2" w:rsidRDefault="00482136" w:rsidP="00482136">
      <w:pPr>
        <w:pStyle w:val="B1"/>
      </w:pPr>
      <w:r w:rsidRPr="00D95AF2">
        <w:t>1)</w:t>
      </w:r>
      <w:r w:rsidRPr="00D95AF2">
        <w:tab/>
        <w:t>conditions 1 and 2 of annex P.3 are fulfilled;</w:t>
      </w:r>
    </w:p>
    <w:p w14:paraId="42D873A7" w14:textId="77777777" w:rsidR="00482136" w:rsidRPr="00D95AF2" w:rsidRDefault="00482136" w:rsidP="00482136">
      <w:pPr>
        <w:pStyle w:val="B1"/>
      </w:pPr>
      <w:r w:rsidRPr="00D95AF2">
        <w:t>2)</w:t>
      </w:r>
      <w:r w:rsidRPr="00D95AF2">
        <w:tab/>
        <w:t>the "IMS voice over PS session indicator" received for S1 mode has the value "IMS voice over PS session in S1 mode supported"; and</w:t>
      </w:r>
    </w:p>
    <w:p w14:paraId="04D9A21E" w14:textId="77777777" w:rsidR="00482136" w:rsidRPr="00D95AF2" w:rsidRDefault="00482136" w:rsidP="00482136">
      <w:pPr>
        <w:pStyle w:val="B1"/>
      </w:pPr>
      <w:r w:rsidRPr="00D95AF2">
        <w:t>3)</w:t>
      </w:r>
      <w:r w:rsidRPr="00D95AF2">
        <w:tab/>
        <w:t>the voice domain preference for E</w:t>
      </w:r>
      <w:r w:rsidRPr="00D95AF2">
        <w:noBreakHyphen/>
        <w:t>UTRAN as defined in 3GPP TS 24.167 [134] is not "CS voice only".</w:t>
      </w:r>
    </w:p>
    <w:p w14:paraId="2C2D0136" w14:textId="77777777" w:rsidR="00482136" w:rsidRPr="00D95AF2" w:rsidRDefault="00482136" w:rsidP="00482136">
      <w:pPr>
        <w:pStyle w:val="Heading1"/>
      </w:pPr>
      <w:bookmarkStart w:id="3592" w:name="_Toc193383721"/>
      <w:bookmarkStart w:id="3593" w:name="_CRP_5"/>
      <w:bookmarkEnd w:id="3593"/>
      <w:r w:rsidRPr="00D95AF2">
        <w:t>P.5</w:t>
      </w:r>
      <w:r w:rsidRPr="00D95AF2">
        <w:tab/>
        <w:t>Inter-system change between Iu mode and S1 mode</w:t>
      </w:r>
      <w:bookmarkEnd w:id="3592"/>
    </w:p>
    <w:p w14:paraId="559443D1"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 xml:space="preserve">at inter-system change from S1 mode to Iu mode and tracking area updating </w:t>
      </w:r>
      <w:r w:rsidRPr="00D95AF2">
        <w:t>for IMS voice termination</w:t>
      </w:r>
      <w:r w:rsidRPr="00D95AF2" w:rsidDel="00E04EF4">
        <w:t xml:space="preserve"> </w:t>
      </w:r>
      <w:r w:rsidRPr="00D95AF2">
        <w:rPr>
          <w:snapToGrid w:val="0"/>
        </w:rPr>
        <w:t>at inter-system change from Iu mode to S1 mode if:</w:t>
      </w:r>
    </w:p>
    <w:p w14:paraId="33FA828B" w14:textId="77777777" w:rsidR="00482136" w:rsidRPr="00D95AF2" w:rsidRDefault="00482136" w:rsidP="00482136">
      <w:pPr>
        <w:pStyle w:val="B1"/>
      </w:pPr>
      <w:r w:rsidRPr="00D95AF2">
        <w:t>1)</w:t>
      </w:r>
      <w:r w:rsidRPr="00D95AF2">
        <w:tab/>
        <w:t>conditions 1 and 2 of annex P.3 are fulfilled; and</w:t>
      </w:r>
    </w:p>
    <w:p w14:paraId="2C6ECB44" w14:textId="77777777" w:rsidR="00482136" w:rsidRPr="00D95AF2" w:rsidRDefault="00482136" w:rsidP="00482136">
      <w:pPr>
        <w:pStyle w:val="B1"/>
      </w:pPr>
      <w:r w:rsidRPr="00D95AF2">
        <w:t>2)</w:t>
      </w:r>
      <w:r w:rsidRPr="00D95AF2">
        <w:tab/>
        <w:t>any of the following conditions a, b and c is fulfilled:</w:t>
      </w:r>
    </w:p>
    <w:p w14:paraId="3178AF18" w14:textId="77777777" w:rsidR="00482136" w:rsidRPr="00D95AF2" w:rsidRDefault="00482136" w:rsidP="00482136">
      <w:pPr>
        <w:pStyle w:val="B2"/>
      </w:pPr>
      <w:r w:rsidRPr="00D95AF2">
        <w:t>a)</w:t>
      </w:r>
      <w:r w:rsidRPr="00D95AF2">
        <w:tab/>
        <w:t>the IMS voice over PS session indicators received for Iu mode and S1 mode have the values</w:t>
      </w:r>
    </w:p>
    <w:p w14:paraId="7DE1F8D1" w14:textId="77777777" w:rsidR="00482136" w:rsidRPr="00D95AF2" w:rsidRDefault="00482136" w:rsidP="00482136">
      <w:pPr>
        <w:pStyle w:val="B3"/>
      </w:pPr>
      <w:r w:rsidRPr="00D95AF2">
        <w:t>-</w:t>
      </w:r>
      <w:r w:rsidRPr="00D95AF2">
        <w:tab/>
        <w:t>"IMS voice over PS session supported in Iu mode, but not supported in A/Gb mode" and</w:t>
      </w:r>
    </w:p>
    <w:p w14:paraId="6113669B" w14:textId="77777777" w:rsidR="00482136" w:rsidRPr="00D95AF2" w:rsidRDefault="00482136" w:rsidP="00482136">
      <w:pPr>
        <w:pStyle w:val="B3"/>
      </w:pPr>
      <w:r w:rsidRPr="00D95AF2">
        <w:t>-</w:t>
      </w:r>
      <w:r w:rsidRPr="00D95AF2">
        <w:tab/>
        <w:t>"IMS voice over PS session in S1 mode not supported", and</w:t>
      </w:r>
    </w:p>
    <w:p w14:paraId="40542BBD" w14:textId="77777777" w:rsidR="00482136" w:rsidRPr="00D95AF2" w:rsidRDefault="00482136" w:rsidP="00482136">
      <w:pPr>
        <w:pStyle w:val="B2"/>
      </w:pPr>
      <w:r w:rsidRPr="00D95AF2">
        <w:tab/>
        <w:t>the voice domain preference for UTRAN as defined in 3GPP TS 24.167 [134] is not "CS voice only";</w:t>
      </w:r>
    </w:p>
    <w:p w14:paraId="781ECCEB" w14:textId="77777777" w:rsidR="00482136" w:rsidRPr="00D95AF2" w:rsidRDefault="00482136" w:rsidP="00482136">
      <w:pPr>
        <w:pStyle w:val="B2"/>
      </w:pPr>
      <w:r w:rsidRPr="00D95AF2">
        <w:t>b)</w:t>
      </w:r>
      <w:r w:rsidRPr="00D95AF2">
        <w:tab/>
        <w:t>the IMS voice over PS session indicators received for Iu mode and S1 mode have the values</w:t>
      </w:r>
    </w:p>
    <w:p w14:paraId="50A85CB7" w14:textId="77777777" w:rsidR="00482136" w:rsidRPr="00D95AF2" w:rsidRDefault="00482136" w:rsidP="00482136">
      <w:pPr>
        <w:pStyle w:val="B3"/>
      </w:pPr>
      <w:r w:rsidRPr="00D95AF2">
        <w:t>-</w:t>
      </w:r>
      <w:r w:rsidRPr="00D95AF2">
        <w:tab/>
        <w:t>"IMS voice over PS session in Iu mode and A/G mode not supported" and</w:t>
      </w:r>
    </w:p>
    <w:p w14:paraId="65F9B05F" w14:textId="77777777" w:rsidR="00482136" w:rsidRPr="00D95AF2" w:rsidRDefault="00482136" w:rsidP="00482136">
      <w:pPr>
        <w:pStyle w:val="B3"/>
      </w:pPr>
      <w:r w:rsidRPr="00D95AF2">
        <w:t>-</w:t>
      </w:r>
      <w:r w:rsidRPr="00D95AF2">
        <w:tab/>
        <w:t>"IMS voice over PS session in S1 mode supported", and</w:t>
      </w:r>
    </w:p>
    <w:p w14:paraId="36F008D3" w14:textId="77777777" w:rsidR="00482136" w:rsidRPr="00D95AF2" w:rsidRDefault="00482136" w:rsidP="00482136">
      <w:pPr>
        <w:pStyle w:val="B2"/>
      </w:pPr>
      <w:r w:rsidRPr="00D95AF2">
        <w:tab/>
        <w:t>the voice domain preference for E-UTRAN as defined in 3GPP TS 24.167 [134] is not "CS voice only"; or</w:t>
      </w:r>
    </w:p>
    <w:p w14:paraId="318F581A" w14:textId="77777777" w:rsidR="00482136" w:rsidRPr="00D95AF2" w:rsidRDefault="00482136" w:rsidP="00482136">
      <w:pPr>
        <w:pStyle w:val="B2"/>
      </w:pPr>
      <w:r w:rsidRPr="00D95AF2">
        <w:t>c)</w:t>
      </w:r>
      <w:r w:rsidRPr="00D95AF2">
        <w:tab/>
        <w:t>the IMS voice over PS session indicators received for Iu mode and S1 mode have the values</w:t>
      </w:r>
    </w:p>
    <w:p w14:paraId="6333A1EE" w14:textId="77777777" w:rsidR="00482136" w:rsidRPr="00D95AF2" w:rsidRDefault="00482136" w:rsidP="00482136">
      <w:pPr>
        <w:pStyle w:val="B3"/>
      </w:pPr>
      <w:r w:rsidRPr="00D95AF2">
        <w:t>-</w:t>
      </w:r>
      <w:r w:rsidRPr="00D95AF2">
        <w:tab/>
      </w:r>
      <w:r w:rsidRPr="00D95AF2">
        <w:tab/>
        <w:t>"IMS voice over PS session supported in Iu mode, but not supported in A/Gb mode" and</w:t>
      </w:r>
    </w:p>
    <w:p w14:paraId="4ED8020C" w14:textId="77777777" w:rsidR="00482136" w:rsidRPr="00D95AF2" w:rsidRDefault="00482136" w:rsidP="00482136">
      <w:pPr>
        <w:pStyle w:val="B3"/>
      </w:pPr>
      <w:r w:rsidRPr="00D95AF2">
        <w:t>-</w:t>
      </w:r>
      <w:r w:rsidRPr="00D95AF2">
        <w:tab/>
      </w:r>
      <w:r w:rsidRPr="00D95AF2">
        <w:tab/>
        <w:t>"IMS voice over PS session in S1 mode supported", and</w:t>
      </w:r>
    </w:p>
    <w:p w14:paraId="4FD3775A" w14:textId="77777777" w:rsidR="00482136" w:rsidRPr="00D95AF2" w:rsidRDefault="00482136" w:rsidP="00482136">
      <w:pPr>
        <w:pStyle w:val="B2"/>
      </w:pPr>
      <w:r w:rsidRPr="00D95AF2">
        <w:tab/>
      </w:r>
      <w:r w:rsidRPr="00D95AF2">
        <w:tab/>
        <w:t>exactly one of the voice domain preferences for UTRAN and E-UTRAN as defined in 3GPP TS 24.167 [134] is "CS voice only".</w:t>
      </w:r>
    </w:p>
    <w:p w14:paraId="7E968E3C" w14:textId="77777777" w:rsidR="0075069A" w:rsidRPr="00D95AF2" w:rsidRDefault="0075069A" w:rsidP="0075069A">
      <w:pPr>
        <w:pStyle w:val="Heading8"/>
      </w:pPr>
      <w:bookmarkStart w:id="3594" w:name="_CRAnnexQnormative"/>
      <w:bookmarkEnd w:id="3594"/>
      <w:r w:rsidRPr="00D95AF2">
        <w:br w:type="page"/>
      </w:r>
      <w:bookmarkStart w:id="3595" w:name="_Toc193383722"/>
      <w:r w:rsidRPr="00D95AF2">
        <w:lastRenderedPageBreak/>
        <w:t xml:space="preserve">Annex </w:t>
      </w:r>
      <w:r w:rsidRPr="00D95AF2">
        <w:rPr>
          <w:rFonts w:hint="eastAsia"/>
          <w:lang w:eastAsia="ko-KR"/>
        </w:rPr>
        <w:t>Q</w:t>
      </w:r>
      <w:r w:rsidRPr="00D95AF2">
        <w:t xml:space="preserve"> (normative):</w:t>
      </w:r>
      <w:r w:rsidRPr="00D95AF2">
        <w:br/>
      </w:r>
      <w:r w:rsidRPr="00D95AF2">
        <w:rPr>
          <w:rFonts w:hint="eastAsia"/>
          <w:lang w:eastAsia="ko-KR"/>
        </w:rPr>
        <w:t>Application specific Congestion control for Data Communication (ACDC)</w:t>
      </w:r>
      <w:r w:rsidR="00DA2223" w:rsidRPr="00D95AF2">
        <w:t xml:space="preserve"> </w:t>
      </w:r>
      <w:r w:rsidR="00DA2223" w:rsidRPr="00D95AF2">
        <w:rPr>
          <w:lang w:eastAsia="ko-KR"/>
        </w:rPr>
        <w:t>(Iu mode only)</w:t>
      </w:r>
      <w:bookmarkEnd w:id="3595"/>
    </w:p>
    <w:p w14:paraId="70DB8C21" w14:textId="77777777" w:rsidR="0075069A" w:rsidRPr="00D95AF2" w:rsidRDefault="0075069A" w:rsidP="0075069A">
      <w:pPr>
        <w:rPr>
          <w:snapToGrid w:val="0"/>
          <w:lang w:eastAsia="ko-KR"/>
        </w:rPr>
      </w:pPr>
      <w:r w:rsidRPr="00D95AF2">
        <w:rPr>
          <w:color w:val="000000"/>
        </w:rPr>
        <w:t xml:space="preserve">The </w:t>
      </w:r>
      <w:r w:rsidRPr="00D95AF2">
        <w:rPr>
          <w:rFonts w:hint="eastAsia"/>
          <w:color w:val="000000"/>
          <w:lang w:eastAsia="ko-KR"/>
        </w:rPr>
        <w:t>MS</w:t>
      </w:r>
      <w:r w:rsidRPr="00D95AF2">
        <w:rPr>
          <w:color w:val="000000"/>
        </w:rPr>
        <w:t xml:space="preserve"> may support the procedures in this annex</w:t>
      </w:r>
      <w:r w:rsidRPr="00D95AF2">
        <w:t>.</w:t>
      </w:r>
    </w:p>
    <w:p w14:paraId="319BC367" w14:textId="77777777" w:rsidR="0075069A" w:rsidRPr="00D95AF2" w:rsidRDefault="0075069A" w:rsidP="0075069A">
      <w:pPr>
        <w:rPr>
          <w:snapToGrid w:val="0"/>
          <w:lang w:eastAsia="ko-KR"/>
        </w:rPr>
      </w:pPr>
      <w:r w:rsidRPr="00D95AF2">
        <w:rPr>
          <w:rFonts w:hint="eastAsia"/>
          <w:snapToGrid w:val="0"/>
          <w:lang w:eastAsia="ko-KR"/>
        </w:rPr>
        <w:t xml:space="preserve">When GMM requests </w:t>
      </w:r>
      <w:r w:rsidRPr="00D95AF2">
        <w:rPr>
          <w:snapToGrid w:val="0"/>
        </w:rPr>
        <w:t xml:space="preserve">the establishment of a PS signalling connection, if the MS </w:t>
      </w:r>
      <w:r w:rsidRPr="00D95AF2">
        <w:rPr>
          <w:rFonts w:hint="eastAsia"/>
          <w:snapToGrid w:val="0"/>
          <w:lang w:eastAsia="ko-KR"/>
        </w:rPr>
        <w:t>supports</w:t>
      </w:r>
      <w:r w:rsidRPr="00D95AF2">
        <w:rPr>
          <w:snapToGrid w:val="0"/>
        </w:rPr>
        <w:t xml:space="preserve"> </w:t>
      </w:r>
      <w:r w:rsidRPr="00D95AF2">
        <w:rPr>
          <w:rFonts w:hint="eastAsia"/>
          <w:snapToGrid w:val="0"/>
          <w:lang w:eastAsia="ko-KR"/>
        </w:rPr>
        <w:t>ACDC</w:t>
      </w:r>
      <w:r w:rsidRPr="00D95AF2">
        <w:t xml:space="preserve">, </w:t>
      </w:r>
      <w:r w:rsidRPr="00D95AF2">
        <w:rPr>
          <w:rFonts w:hint="eastAsia"/>
          <w:lang w:eastAsia="ko-KR"/>
        </w:rPr>
        <w:t>the GMM</w:t>
      </w:r>
      <w:r w:rsidRPr="00D95AF2">
        <w:rPr>
          <w:snapToGrid w:val="0"/>
        </w:rPr>
        <w:t xml:space="preserve"> </w:t>
      </w:r>
      <w:r w:rsidRPr="00D95AF2">
        <w:rPr>
          <w:rFonts w:hint="eastAsia"/>
          <w:snapToGrid w:val="0"/>
          <w:lang w:eastAsia="ko-KR"/>
        </w:rPr>
        <w:t xml:space="preserve">layer </w:t>
      </w:r>
      <w:r w:rsidRPr="00D95AF2">
        <w:rPr>
          <w:snapToGrid w:val="0"/>
        </w:rPr>
        <w:t xml:space="preserve">shall determine </w:t>
      </w:r>
      <w:r w:rsidRPr="00D95AF2">
        <w:rPr>
          <w:rFonts w:hint="eastAsia"/>
          <w:snapToGrid w:val="0"/>
          <w:lang w:eastAsia="ko-KR"/>
        </w:rPr>
        <w:t xml:space="preserve">the </w:t>
      </w:r>
      <w:r w:rsidRPr="00D95AF2">
        <w:rPr>
          <w:snapToGrid w:val="0"/>
        </w:rPr>
        <w:t>ACDC category</w:t>
      </w:r>
      <w:r w:rsidRPr="00D95AF2">
        <w:rPr>
          <w:rFonts w:hint="eastAsia"/>
          <w:snapToGrid w:val="0"/>
          <w:lang w:eastAsia="ko-KR"/>
        </w:rPr>
        <w:t xml:space="preserve"> applicable</w:t>
      </w:r>
      <w:r w:rsidRPr="00D95AF2">
        <w:rPr>
          <w:snapToGrid w:val="0"/>
        </w:rPr>
        <w:t xml:space="preserve"> to the request based on the application identifier</w:t>
      </w:r>
      <w:r w:rsidRPr="00D95AF2">
        <w:rPr>
          <w:rFonts w:hint="eastAsia"/>
          <w:snapToGrid w:val="0"/>
          <w:lang w:eastAsia="ko-KR"/>
        </w:rPr>
        <w:t xml:space="preserve"> received</w:t>
      </w:r>
      <w:r w:rsidRPr="00D95AF2">
        <w:rPr>
          <w:snapToGrid w:val="0"/>
        </w:rPr>
        <w:t xml:space="preserve"> from the upper layers</w:t>
      </w:r>
      <w:r w:rsidRPr="00D95AF2">
        <w:rPr>
          <w:rFonts w:hint="eastAsia"/>
          <w:snapToGrid w:val="0"/>
          <w:lang w:eastAsia="ko-KR"/>
        </w:rPr>
        <w:t xml:space="preserve"> and the configuration information in the </w:t>
      </w:r>
      <w:r w:rsidRPr="00D95AF2">
        <w:t>"</w:t>
      </w:r>
      <w:r w:rsidRPr="00D95AF2">
        <w:rPr>
          <w:rFonts w:hint="eastAsia"/>
          <w:lang w:eastAsia="ko-KR"/>
        </w:rPr>
        <w:t>ACDCConf</w:t>
      </w:r>
      <w:r w:rsidRPr="00D95AF2">
        <w:t>"</w:t>
      </w:r>
      <w:r w:rsidRPr="00D95AF2">
        <w:rPr>
          <w:rFonts w:hint="eastAsia"/>
          <w:lang w:eastAsia="ko-KR"/>
        </w:rPr>
        <w:t xml:space="preserve"> leaf of</w:t>
      </w:r>
      <w:r w:rsidRPr="00D95AF2">
        <w:rPr>
          <w:rFonts w:hint="eastAsia"/>
          <w:snapToGrid w:val="0"/>
          <w:lang w:eastAsia="ko-KR"/>
        </w:rPr>
        <w:t xml:space="preserve"> ACDC MO as specified in </w:t>
      </w:r>
      <w:r w:rsidRPr="00D95AF2">
        <w:t xml:space="preserve">3GPP TS 24.105 [154] </w:t>
      </w:r>
      <w:r w:rsidRPr="00D95AF2">
        <w:rPr>
          <w:rFonts w:hint="eastAsia"/>
          <w:snapToGrid w:val="0"/>
          <w:lang w:eastAsia="ko-KR"/>
        </w:rPr>
        <w:t xml:space="preserve">or in the USIM </w:t>
      </w:r>
      <w:r w:rsidRPr="00D95AF2">
        <w:rPr>
          <w:rFonts w:hint="eastAsia"/>
          <w:lang w:eastAsia="ko-KR"/>
        </w:rPr>
        <w:t>EF</w:t>
      </w:r>
      <w:r w:rsidRPr="00D95AF2">
        <w:rPr>
          <w:rFonts w:hint="eastAsia"/>
          <w:vertAlign w:val="subscript"/>
          <w:lang w:eastAsia="ko-KR"/>
        </w:rPr>
        <w:t>ACDC</w:t>
      </w:r>
      <w:r w:rsidRPr="00D95AF2">
        <w:rPr>
          <w:rFonts w:hint="eastAsia"/>
          <w:snapToGrid w:val="0"/>
          <w:lang w:eastAsia="ko-KR"/>
        </w:rPr>
        <w:t xml:space="preserve"> as specified in </w:t>
      </w:r>
      <w:r w:rsidRPr="00D95AF2">
        <w:t>3GPP TS 31.102 [1</w:t>
      </w:r>
      <w:r w:rsidR="00C22447" w:rsidRPr="00D95AF2">
        <w:t>12</w:t>
      </w:r>
      <w:r w:rsidRPr="00D95AF2">
        <w:t>]</w:t>
      </w:r>
      <w:r w:rsidRPr="00D95AF2">
        <w:rPr>
          <w:rFonts w:hint="eastAsia"/>
          <w:snapToGrid w:val="0"/>
          <w:lang w:eastAsia="ko-KR"/>
        </w:rPr>
        <w:t>.</w:t>
      </w:r>
    </w:p>
    <w:p w14:paraId="3FA4122C" w14:textId="77777777" w:rsidR="0075069A" w:rsidRPr="00D95AF2" w:rsidRDefault="0075069A" w:rsidP="0075069A">
      <w:pPr>
        <w:pStyle w:val="NO"/>
        <w:rPr>
          <w:color w:val="000000"/>
          <w:lang w:eastAsia="ko-KR"/>
        </w:rPr>
      </w:pPr>
      <w:r w:rsidRPr="00D95AF2">
        <w:rPr>
          <w:snapToGrid w:val="0"/>
          <w:color w:val="000000"/>
        </w:rPr>
        <w:t>NOTE</w:t>
      </w:r>
      <w:r w:rsidRPr="00D95AF2">
        <w:rPr>
          <w:color w:val="000000"/>
        </w:rPr>
        <w:t> </w:t>
      </w:r>
      <w:r w:rsidRPr="00D95AF2">
        <w:rPr>
          <w:rFonts w:hint="eastAsia"/>
          <w:color w:val="000000"/>
          <w:lang w:eastAsia="ko-KR"/>
        </w:rPr>
        <w:t>1</w:t>
      </w:r>
      <w:r w:rsidRPr="00D95AF2">
        <w:rPr>
          <w:snapToGrid w:val="0"/>
          <w:color w:val="000000"/>
        </w:rPr>
        <w:t>:</w:t>
      </w:r>
      <w:r w:rsidRPr="00D95AF2">
        <w:rPr>
          <w:snapToGrid w:val="0"/>
          <w:color w:val="000000"/>
        </w:rPr>
        <w:tab/>
      </w:r>
      <w:r w:rsidRPr="00D95AF2">
        <w:rPr>
          <w:rFonts w:hint="eastAsia"/>
          <w:snapToGrid w:val="0"/>
          <w:color w:val="000000"/>
          <w:lang w:eastAsia="ko-KR"/>
        </w:rPr>
        <w:t xml:space="preserve">As an implementation option, </w:t>
      </w:r>
      <w:r w:rsidRPr="00D95AF2">
        <w:rPr>
          <w:color w:val="000000"/>
        </w:rPr>
        <w:t xml:space="preserve">the </w:t>
      </w:r>
      <w:r w:rsidRPr="00D95AF2">
        <w:rPr>
          <w:rFonts w:hint="eastAsia"/>
          <w:color w:val="000000"/>
          <w:lang w:eastAsia="ko-KR"/>
        </w:rPr>
        <w:t>upper layers</w:t>
      </w:r>
      <w:r w:rsidRPr="00D95AF2">
        <w:rPr>
          <w:color w:val="000000"/>
        </w:rPr>
        <w:t xml:space="preserve"> can </w:t>
      </w:r>
      <w:r w:rsidRPr="00D95AF2">
        <w:rPr>
          <w:rFonts w:hint="eastAsia"/>
          <w:color w:val="000000"/>
          <w:lang w:eastAsia="ko-KR"/>
        </w:rPr>
        <w:t>determine</w:t>
      </w:r>
      <w:r w:rsidRPr="00D95AF2">
        <w:rPr>
          <w:color w:val="000000"/>
        </w:rPr>
        <w:t xml:space="preserve"> the ACDC category </w:t>
      </w:r>
      <w:r w:rsidRPr="00D95AF2">
        <w:rPr>
          <w:rFonts w:hint="eastAsia"/>
          <w:color w:val="000000"/>
          <w:lang w:eastAsia="ko-KR"/>
        </w:rPr>
        <w:t xml:space="preserve">and send it to the GMM layer. Then the GMM layer </w:t>
      </w:r>
      <w:r w:rsidRPr="00D95AF2">
        <w:rPr>
          <w:color w:val="000000"/>
        </w:rPr>
        <w:t>need</w:t>
      </w:r>
      <w:r w:rsidRPr="00D95AF2">
        <w:rPr>
          <w:rFonts w:hint="eastAsia"/>
          <w:color w:val="000000"/>
          <w:lang w:eastAsia="ko-KR"/>
        </w:rPr>
        <w:t xml:space="preserve"> not</w:t>
      </w:r>
      <w:r w:rsidRPr="00D95AF2">
        <w:rPr>
          <w:color w:val="000000"/>
        </w:rPr>
        <w:t xml:space="preserve"> read the </w:t>
      </w:r>
      <w:r w:rsidRPr="00D95AF2">
        <w:rPr>
          <w:rFonts w:hint="eastAsia"/>
          <w:color w:val="000000"/>
          <w:lang w:eastAsia="ko-KR"/>
        </w:rPr>
        <w:t xml:space="preserve">ACDC </w:t>
      </w:r>
      <w:r w:rsidRPr="00D95AF2">
        <w:rPr>
          <w:color w:val="000000"/>
        </w:rPr>
        <w:t>MO</w:t>
      </w:r>
      <w:r w:rsidRPr="00D95AF2">
        <w:rPr>
          <w:rFonts w:hint="eastAsia"/>
          <w:color w:val="000000"/>
          <w:lang w:eastAsia="ko-KR"/>
        </w:rPr>
        <w:t xml:space="preserve"> or USIM</w:t>
      </w:r>
      <w:r w:rsidRPr="00D95AF2">
        <w:rPr>
          <w:color w:val="000000"/>
        </w:rPr>
        <w:t xml:space="preserve"> to determine the ACDC category</w:t>
      </w:r>
      <w:r w:rsidRPr="00D95AF2">
        <w:rPr>
          <w:snapToGrid w:val="0"/>
          <w:color w:val="000000"/>
        </w:rPr>
        <w:t>.</w:t>
      </w:r>
    </w:p>
    <w:p w14:paraId="1459EDF7" w14:textId="77777777" w:rsidR="0075069A" w:rsidRPr="00D95AF2" w:rsidRDefault="0075069A" w:rsidP="0075069A">
      <w:pPr>
        <w:rPr>
          <w:snapToGrid w:val="0"/>
        </w:rPr>
      </w:pPr>
      <w:r w:rsidRPr="00D95AF2">
        <w:rPr>
          <w:rFonts w:hint="eastAsia"/>
          <w:lang w:eastAsia="ko-KR"/>
        </w:rPr>
        <w:t>The</w:t>
      </w:r>
      <w:r w:rsidRPr="00D95AF2">
        <w:rPr>
          <w:rFonts w:eastAsia="SimSun" w:hint="eastAsia"/>
          <w:lang w:eastAsia="zh-CN"/>
        </w:rPr>
        <w:t xml:space="preserve"> </w:t>
      </w:r>
      <w:r w:rsidRPr="00D95AF2">
        <w:rPr>
          <w:rFonts w:hint="eastAsia"/>
          <w:lang w:eastAsia="ko-KR"/>
        </w:rPr>
        <w:t xml:space="preserve">GMM </w:t>
      </w:r>
      <w:r w:rsidRPr="00D95AF2">
        <w:rPr>
          <w:lang w:eastAsia="ko-KR"/>
        </w:rPr>
        <w:t xml:space="preserve">sublayer </w:t>
      </w:r>
      <w:r w:rsidRPr="00D95AF2">
        <w:rPr>
          <w:rFonts w:hint="eastAsia"/>
          <w:lang w:eastAsia="ko-KR"/>
        </w:rPr>
        <w:t xml:space="preserve">shall indicate </w:t>
      </w:r>
      <w:r w:rsidRPr="00D95AF2">
        <w:rPr>
          <w:lang w:eastAsia="ko-KR"/>
        </w:rPr>
        <w:t>to the lower layers</w:t>
      </w:r>
      <w:r w:rsidRPr="00D95AF2">
        <w:rPr>
          <w:rFonts w:hint="eastAsia"/>
          <w:lang w:eastAsia="ko-KR"/>
        </w:rPr>
        <w:t xml:space="preserve">, </w:t>
      </w:r>
      <w:r w:rsidRPr="00D95AF2">
        <w:rPr>
          <w:lang w:eastAsia="ko-KR"/>
        </w:rPr>
        <w:t>for the purpose of access control</w:t>
      </w:r>
      <w:r w:rsidRPr="00D95AF2">
        <w:rPr>
          <w:snapToGrid w:val="0"/>
        </w:rPr>
        <w:t>:</w:t>
      </w:r>
    </w:p>
    <w:p w14:paraId="590AD740" w14:textId="77777777" w:rsidR="0075069A" w:rsidRPr="00D95AF2" w:rsidRDefault="0075069A" w:rsidP="0075069A">
      <w:pPr>
        <w:pStyle w:val="B1"/>
        <w:ind w:left="0" w:firstLine="284"/>
        <w:rPr>
          <w:lang w:eastAsia="ko-KR"/>
        </w:rPr>
      </w:pPr>
      <w:r w:rsidRPr="00D95AF2">
        <w:rPr>
          <w:rFonts w:hint="eastAsia"/>
          <w:lang w:eastAsia="ko-KR"/>
        </w:rPr>
        <w:t>-</w:t>
      </w:r>
      <w:r w:rsidRPr="00D95AF2">
        <w:rPr>
          <w:lang w:eastAsia="ko-KR"/>
        </w:rPr>
        <w:tab/>
        <w:t>the ACDC category that applies to this request if only one ACDC category is applicable</w:t>
      </w:r>
      <w:r w:rsidRPr="00D95AF2">
        <w:rPr>
          <w:snapToGrid w:val="0"/>
        </w:rPr>
        <w:t>;</w:t>
      </w:r>
    </w:p>
    <w:p w14:paraId="0FF086C6" w14:textId="77777777" w:rsidR="0075069A" w:rsidRPr="00D95AF2" w:rsidRDefault="0075069A" w:rsidP="0075069A">
      <w:pPr>
        <w:pStyle w:val="B1"/>
        <w:rPr>
          <w:snapToGrid w:val="0"/>
          <w:lang w:eastAsia="ko-KR"/>
        </w:rPr>
      </w:pPr>
      <w:r w:rsidRPr="00D95AF2">
        <w:rPr>
          <w:rFonts w:hint="eastAsia"/>
          <w:lang w:eastAsia="ko-KR"/>
        </w:rPr>
        <w:t>-</w:t>
      </w:r>
      <w:r w:rsidRPr="00D95AF2">
        <w:rPr>
          <w:rFonts w:hint="eastAsia"/>
          <w:lang w:eastAsia="ko-KR"/>
        </w:rPr>
        <w:tab/>
      </w:r>
      <w:r w:rsidRPr="00D95AF2">
        <w:rPr>
          <w:lang w:eastAsia="ko-KR"/>
        </w:rPr>
        <w:t>the highest ranked ACDC category among the ACDC categories that appl</w:t>
      </w:r>
      <w:r w:rsidRPr="00D95AF2">
        <w:rPr>
          <w:rFonts w:hint="eastAsia"/>
          <w:lang w:eastAsia="ko-KR"/>
        </w:rPr>
        <w:t>ies</w:t>
      </w:r>
      <w:r w:rsidRPr="00D95AF2">
        <w:rPr>
          <w:lang w:eastAsia="ko-KR"/>
        </w:rPr>
        <w:t xml:space="preserve"> to </w:t>
      </w:r>
      <w:bookmarkStart w:id="3596" w:name="OLE_LINK93"/>
      <w:r w:rsidRPr="00D95AF2">
        <w:rPr>
          <w:lang w:eastAsia="ko-KR"/>
        </w:rPr>
        <w:t>this request</w:t>
      </w:r>
      <w:bookmarkEnd w:id="3596"/>
      <w:r w:rsidRPr="00D95AF2">
        <w:rPr>
          <w:lang w:eastAsia="ko-KR"/>
        </w:rPr>
        <w:t xml:space="preserve"> if multiple ACDC categories are applicable</w:t>
      </w:r>
      <w:r w:rsidRPr="00D95AF2">
        <w:rPr>
          <w:snapToGrid w:val="0"/>
        </w:rPr>
        <w:t>;</w:t>
      </w:r>
      <w:r w:rsidRPr="00D95AF2">
        <w:rPr>
          <w:rFonts w:hint="eastAsia"/>
          <w:snapToGrid w:val="0"/>
          <w:lang w:eastAsia="ko-KR"/>
        </w:rPr>
        <w:t xml:space="preserve"> or</w:t>
      </w:r>
    </w:p>
    <w:p w14:paraId="196F0936" w14:textId="77777777" w:rsidR="0075069A" w:rsidRPr="00D95AF2" w:rsidRDefault="0075069A" w:rsidP="0075069A">
      <w:pPr>
        <w:pStyle w:val="B1"/>
        <w:rPr>
          <w:lang w:eastAsia="ko-KR"/>
        </w:rPr>
      </w:pPr>
      <w:r w:rsidRPr="00D95AF2">
        <w:rPr>
          <w:rFonts w:hint="eastAsia"/>
          <w:lang w:eastAsia="ko-KR"/>
        </w:rPr>
        <w:t>-</w:t>
      </w:r>
      <w:r w:rsidRPr="00D95AF2">
        <w:rPr>
          <w:rFonts w:hint="eastAsia"/>
          <w:lang w:eastAsia="ko-KR"/>
        </w:rPr>
        <w:tab/>
      </w:r>
      <w:r w:rsidRPr="00D95AF2">
        <w:rPr>
          <w:lang w:eastAsia="ko-KR"/>
        </w:rPr>
        <w:t>this request is for an uncategorized application</w:t>
      </w:r>
      <w:r w:rsidRPr="00D95AF2">
        <w:rPr>
          <w:rFonts w:eastAsia="SimSun" w:hint="eastAsia"/>
          <w:lang w:eastAsia="zh-CN"/>
        </w:rPr>
        <w:t xml:space="preserve"> i</w:t>
      </w:r>
      <w:r w:rsidRPr="00D95AF2">
        <w:rPr>
          <w:lang w:eastAsia="ko-KR"/>
        </w:rPr>
        <w:t>f an application identifier</w:t>
      </w:r>
      <w:r w:rsidRPr="00D95AF2">
        <w:rPr>
          <w:snapToGrid w:val="0"/>
        </w:rPr>
        <w:t xml:space="preserve"> </w:t>
      </w:r>
      <w:r w:rsidRPr="00D95AF2">
        <w:rPr>
          <w:rFonts w:eastAsia="SimSun" w:hint="eastAsia"/>
          <w:snapToGrid w:val="0"/>
          <w:lang w:eastAsia="zh-CN"/>
        </w:rPr>
        <w:t>received</w:t>
      </w:r>
      <w:r w:rsidRPr="00D95AF2">
        <w:rPr>
          <w:snapToGrid w:val="0"/>
        </w:rPr>
        <w:t xml:space="preserve"> from the upper layers</w:t>
      </w:r>
      <w:r w:rsidRPr="00D95AF2">
        <w:rPr>
          <w:lang w:eastAsia="ko-KR"/>
        </w:rPr>
        <w:t xml:space="preserve"> is not mapped to any ACDC category</w:t>
      </w:r>
      <w:r w:rsidRPr="00D95AF2">
        <w:rPr>
          <w:rFonts w:hint="eastAsia"/>
          <w:lang w:eastAsia="ko-KR"/>
        </w:rPr>
        <w:t>,</w:t>
      </w:r>
    </w:p>
    <w:p w14:paraId="53C127B2" w14:textId="77777777" w:rsidR="0075069A" w:rsidRPr="00D95AF2" w:rsidRDefault="0075069A" w:rsidP="0075069A">
      <w:pPr>
        <w:rPr>
          <w:snapToGrid w:val="0"/>
          <w:lang w:eastAsia="ko-KR"/>
        </w:rPr>
      </w:pPr>
      <w:r w:rsidRPr="00D95AF2">
        <w:rPr>
          <w:rFonts w:hint="eastAsia"/>
          <w:lang w:eastAsia="ko-KR"/>
        </w:rPr>
        <w:t>except for the following cases:</w:t>
      </w:r>
    </w:p>
    <w:p w14:paraId="341CB1A7" w14:textId="77777777" w:rsidR="0075069A" w:rsidRPr="00D95AF2" w:rsidRDefault="0075069A" w:rsidP="0075069A">
      <w:pPr>
        <w:pStyle w:val="B1"/>
        <w:ind w:left="0" w:firstLine="284"/>
        <w:rPr>
          <w:lang w:eastAsia="ko-KR"/>
        </w:rPr>
      </w:pPr>
      <w:r w:rsidRPr="00D95AF2">
        <w:rPr>
          <w:rFonts w:hint="eastAsia"/>
          <w:lang w:eastAsia="ko-KR"/>
        </w:rPr>
        <w:t>-</w:t>
      </w:r>
      <w:r w:rsidRPr="00D95AF2">
        <w:rPr>
          <w:lang w:eastAsia="ko-KR"/>
        </w:rPr>
        <w:tab/>
      </w:r>
      <w:r w:rsidRPr="00D95AF2">
        <w:rPr>
          <w:snapToGrid w:val="0"/>
        </w:rPr>
        <w:t xml:space="preserve">the </w:t>
      </w:r>
      <w:r w:rsidRPr="00D95AF2">
        <w:rPr>
          <w:rFonts w:hint="eastAsia"/>
          <w:snapToGrid w:val="0"/>
          <w:lang w:eastAsia="ko-KR"/>
        </w:rPr>
        <w:t>MS</w:t>
      </w:r>
      <w:r w:rsidRPr="00D95AF2">
        <w:rPr>
          <w:snapToGrid w:val="0"/>
        </w:rPr>
        <w:t xml:space="preserve"> is </w:t>
      </w:r>
      <w:r w:rsidRPr="00D95AF2">
        <w:rPr>
          <w:lang w:eastAsia="ko-KR"/>
        </w:rPr>
        <w:t xml:space="preserve">a </w:t>
      </w:r>
      <w:r w:rsidRPr="00D95AF2">
        <w:rPr>
          <w:rFonts w:hint="eastAsia"/>
          <w:lang w:eastAsia="ko-KR"/>
        </w:rPr>
        <w:t>MS</w:t>
      </w:r>
      <w:r w:rsidRPr="00D95AF2">
        <w:t xml:space="preserve"> configured to use AC11 – 15 in selected PLMN</w:t>
      </w:r>
      <w:r w:rsidRPr="00D95AF2">
        <w:rPr>
          <w:snapToGrid w:val="0"/>
        </w:rPr>
        <w:t>;</w:t>
      </w:r>
    </w:p>
    <w:p w14:paraId="4BD83347" w14:textId="77777777" w:rsidR="004912E9" w:rsidRPr="00D95AF2" w:rsidRDefault="0075069A" w:rsidP="004912E9">
      <w:pPr>
        <w:pStyle w:val="B1"/>
        <w:rPr>
          <w:snapToGrid w:val="0"/>
          <w:lang w:eastAsia="ko-KR"/>
        </w:rPr>
      </w:pPr>
      <w:r w:rsidRPr="00D95AF2">
        <w:rPr>
          <w:rFonts w:hint="eastAsia"/>
          <w:lang w:eastAsia="ko-KR"/>
        </w:rPr>
        <w:t>-</w:t>
      </w:r>
      <w:r w:rsidRPr="00D95AF2">
        <w:rPr>
          <w:rFonts w:hint="eastAsia"/>
          <w:lang w:eastAsia="ko-KR"/>
        </w:rPr>
        <w:tab/>
      </w:r>
      <w:r w:rsidRPr="00D95AF2">
        <w:rPr>
          <w:snapToGrid w:val="0"/>
        </w:rPr>
        <w:t xml:space="preserve">the </w:t>
      </w:r>
      <w:r w:rsidRPr="00D95AF2">
        <w:rPr>
          <w:rFonts w:hint="eastAsia"/>
          <w:snapToGrid w:val="0"/>
          <w:lang w:eastAsia="ko-KR"/>
        </w:rPr>
        <w:t>MS</w:t>
      </w:r>
      <w:r w:rsidRPr="00D95AF2">
        <w:rPr>
          <w:snapToGrid w:val="0"/>
        </w:rPr>
        <w:t xml:space="preserve"> is answering to paging;</w:t>
      </w:r>
    </w:p>
    <w:p w14:paraId="4033FBF1" w14:textId="569D40AD" w:rsidR="004912E9" w:rsidRPr="00D95AF2" w:rsidRDefault="004912E9" w:rsidP="004912E9">
      <w:pPr>
        <w:pStyle w:val="B1"/>
        <w:rPr>
          <w:lang w:eastAsia="ko-KR"/>
        </w:rPr>
      </w:pPr>
      <w:r w:rsidRPr="00D95AF2">
        <w:rPr>
          <w:rFonts w:hint="eastAsia"/>
          <w:lang w:eastAsia="ko-KR"/>
        </w:rPr>
        <w:t>-</w:t>
      </w:r>
      <w:r w:rsidRPr="00D95AF2">
        <w:rPr>
          <w:lang w:eastAsia="ko-KR"/>
        </w:rPr>
        <w:tab/>
        <w:t xml:space="preserve">the RRC Establishment cause is set to </w:t>
      </w:r>
      <w:r w:rsidRPr="00D95AF2">
        <w:t>"</w:t>
      </w:r>
      <w:r w:rsidRPr="00D95AF2">
        <w:rPr>
          <w:lang w:eastAsia="ko-KR"/>
        </w:rPr>
        <w:t>Emergency call</w:t>
      </w:r>
      <w:r w:rsidRPr="00D95AF2">
        <w:t>"</w:t>
      </w:r>
      <w:r w:rsidRPr="00D95AF2">
        <w:rPr>
          <w:rFonts w:hint="eastAsia"/>
          <w:lang w:eastAsia="ko-KR"/>
        </w:rPr>
        <w:t>;</w:t>
      </w:r>
    </w:p>
    <w:p w14:paraId="25551B87" w14:textId="69C70509" w:rsidR="0075069A" w:rsidRDefault="004912E9" w:rsidP="004912E9">
      <w:pPr>
        <w:pStyle w:val="B1"/>
        <w:rPr>
          <w:lang w:eastAsia="ko-KR"/>
        </w:rPr>
      </w:pPr>
      <w:r w:rsidRPr="00D95AF2">
        <w:rPr>
          <w:rFonts w:hint="eastAsia"/>
          <w:snapToGrid w:val="0"/>
          <w:lang w:eastAsia="ko-KR"/>
        </w:rPr>
        <w:t>-</w:t>
      </w:r>
      <w:r w:rsidRPr="00D95AF2">
        <w:rPr>
          <w:rFonts w:hint="eastAsia"/>
          <w:snapToGrid w:val="0"/>
          <w:lang w:eastAsia="ko-KR"/>
        </w:rPr>
        <w:tab/>
      </w:r>
      <w:r w:rsidR="00F354D2" w:rsidRPr="00D95AF2">
        <w:rPr>
          <w:rFonts w:hint="eastAsia"/>
          <w:lang w:eastAsia="ko-KR"/>
        </w:rPr>
        <w:t>if conditions</w:t>
      </w:r>
      <w:r w:rsidR="00F354D2" w:rsidRPr="00D95AF2">
        <w:rPr>
          <w:rFonts w:hint="eastAsia"/>
        </w:rPr>
        <w:t xml:space="preserve"> </w:t>
      </w:r>
      <w:r w:rsidR="00F354D2" w:rsidRPr="00D95AF2">
        <w:t>MO MMTEL voice call is started</w:t>
      </w:r>
      <w:r w:rsidR="00F354D2" w:rsidRPr="00D95AF2">
        <w:rPr>
          <w:rFonts w:hint="eastAsia"/>
          <w:lang w:eastAsia="ko-KR"/>
        </w:rPr>
        <w:t xml:space="preserve"> or</w:t>
      </w:r>
      <w:r w:rsidR="00F354D2" w:rsidRPr="00D95AF2">
        <w:t xml:space="preserve"> MO MMTEL video call is started or MO SMSoIP is started</w:t>
      </w:r>
      <w:r w:rsidR="00F354D2" w:rsidRPr="00D95AF2">
        <w:rPr>
          <w:rFonts w:hint="eastAsia"/>
          <w:lang w:eastAsia="ko-KR"/>
        </w:rPr>
        <w:t xml:space="preserve">, </w:t>
      </w:r>
      <w:r w:rsidR="00F354D2" w:rsidRPr="00D95AF2">
        <w:rPr>
          <w:rFonts w:hint="eastAsia"/>
          <w:lang w:eastAsia="zh-CN"/>
        </w:rPr>
        <w:t>is</w:t>
      </w:r>
      <w:r w:rsidR="00F354D2" w:rsidRPr="00D95AF2">
        <w:rPr>
          <w:color w:val="FF0000"/>
        </w:rPr>
        <w:t xml:space="preserve"> </w:t>
      </w:r>
      <w:r w:rsidR="00F354D2" w:rsidRPr="00D95AF2">
        <w:t>satisfied</w:t>
      </w:r>
      <w:r w:rsidR="00F61624" w:rsidRPr="00F61624">
        <w:t>; or</w:t>
      </w:r>
    </w:p>
    <w:p w14:paraId="47E0C776" w14:textId="5204C3EF" w:rsidR="00F61624" w:rsidRPr="00D95AF2" w:rsidRDefault="00F61624" w:rsidP="004912E9">
      <w:pPr>
        <w:pStyle w:val="B1"/>
        <w:rPr>
          <w:snapToGrid w:val="0"/>
          <w:lang w:eastAsia="ko-KR"/>
        </w:rPr>
      </w:pPr>
      <w:r w:rsidRPr="00D95AF2">
        <w:rPr>
          <w:rFonts w:hint="eastAsia"/>
          <w:snapToGrid w:val="0"/>
          <w:lang w:eastAsia="ko-KR"/>
        </w:rPr>
        <w:t>-</w:t>
      </w:r>
      <w:r w:rsidRPr="00D95AF2">
        <w:rPr>
          <w:rFonts w:hint="eastAsia"/>
          <w:snapToGrid w:val="0"/>
          <w:lang w:eastAsia="ko-KR"/>
        </w:rPr>
        <w:tab/>
      </w:r>
      <w:r w:rsidRPr="00D95AF2">
        <w:rPr>
          <w:rFonts w:hint="eastAsia"/>
          <w:lang w:eastAsia="ko-KR"/>
        </w:rPr>
        <w:t xml:space="preserve">if </w:t>
      </w:r>
      <w:r>
        <w:rPr>
          <w:lang w:eastAsia="ko-KR"/>
        </w:rPr>
        <w:t xml:space="preserve">a </w:t>
      </w:r>
      <w:r w:rsidRPr="0044470F">
        <w:t>"call-pull-initiated" indication</w:t>
      </w:r>
      <w:r>
        <w:t xml:space="preserve"> is received from the upper layer (see 3GPP TS 24.174 [185]).</w:t>
      </w:r>
    </w:p>
    <w:p w14:paraId="4D0DCEC0" w14:textId="77777777" w:rsidR="0075069A" w:rsidRPr="00D95AF2" w:rsidRDefault="0075069A" w:rsidP="0075069A">
      <w:pPr>
        <w:pStyle w:val="NO"/>
        <w:rPr>
          <w:lang w:eastAsia="ko-KR"/>
        </w:rPr>
      </w:pPr>
      <w:r w:rsidRPr="00D95AF2">
        <w:rPr>
          <w:snapToGrid w:val="0"/>
        </w:rPr>
        <w:t>NOTE</w:t>
      </w:r>
      <w:r w:rsidRPr="00D95AF2">
        <w:t> </w:t>
      </w:r>
      <w:r w:rsidRPr="00D95AF2">
        <w:rPr>
          <w:rFonts w:hint="eastAsia"/>
          <w:lang w:eastAsia="ko-KR"/>
        </w:rPr>
        <w:t>2</w:t>
      </w:r>
      <w:r w:rsidRPr="00D95AF2">
        <w:rPr>
          <w:snapToGrid w:val="0"/>
        </w:rPr>
        <w:t>:</w:t>
      </w:r>
      <w:r w:rsidRPr="00D95AF2">
        <w:rPr>
          <w:snapToGrid w:val="0"/>
        </w:rPr>
        <w:tab/>
      </w:r>
      <w:r w:rsidRPr="00D95AF2">
        <w:rPr>
          <w:rFonts w:hint="eastAsia"/>
          <w:snapToGrid w:val="0"/>
          <w:lang w:eastAsia="ko-KR"/>
        </w:rPr>
        <w:t>The</w:t>
      </w:r>
      <w:r w:rsidRPr="00D95AF2">
        <w:rPr>
          <w:snapToGrid w:val="0"/>
        </w:rPr>
        <w:t xml:space="preserve"> </w:t>
      </w:r>
      <w:r w:rsidRPr="00D95AF2">
        <w:rPr>
          <w:rFonts w:hint="eastAsia"/>
          <w:snapToGrid w:val="0"/>
          <w:lang w:eastAsia="ko-KR"/>
        </w:rPr>
        <w:t xml:space="preserve">request from the GMM sublayer refers to either </w:t>
      </w:r>
      <w:r w:rsidRPr="00D95AF2">
        <w:rPr>
          <w:snapToGrid w:val="0"/>
          <w:lang w:eastAsia="ko-KR"/>
        </w:rPr>
        <w:t xml:space="preserve">a request to establish an </w:t>
      </w:r>
      <w:r w:rsidRPr="00D95AF2">
        <w:rPr>
          <w:rFonts w:hint="eastAsia"/>
          <w:snapToGrid w:val="0"/>
          <w:lang w:eastAsia="ko-KR"/>
        </w:rPr>
        <w:t xml:space="preserve">initial NAS signalling connection or </w:t>
      </w:r>
      <w:r w:rsidRPr="00D95AF2">
        <w:rPr>
          <w:snapToGrid w:val="0"/>
          <w:lang w:eastAsia="ko-KR"/>
        </w:rPr>
        <w:t xml:space="preserve">a request to re-establish a </w:t>
      </w:r>
      <w:r w:rsidRPr="00D95AF2">
        <w:rPr>
          <w:rFonts w:hint="eastAsia"/>
          <w:snapToGrid w:val="0"/>
          <w:lang w:eastAsia="ko-KR"/>
        </w:rPr>
        <w:t>NAS signalling connection</w:t>
      </w:r>
      <w:r w:rsidRPr="00D95AF2">
        <w:rPr>
          <w:snapToGrid w:val="0"/>
        </w:rPr>
        <w:t>.</w:t>
      </w:r>
    </w:p>
    <w:p w14:paraId="25C18B3F" w14:textId="77777777" w:rsidR="004912E9" w:rsidRPr="00D95AF2" w:rsidRDefault="004912E9" w:rsidP="004912E9">
      <w:pPr>
        <w:rPr>
          <w:lang w:eastAsia="ko-KR"/>
        </w:rPr>
      </w:pPr>
      <w:r w:rsidRPr="00D95AF2">
        <w:rPr>
          <w:snapToGrid w:val="0"/>
          <w:color w:val="000000"/>
        </w:rPr>
        <w:t xml:space="preserve">If the </w:t>
      </w:r>
      <w:r w:rsidRPr="00D95AF2">
        <w:rPr>
          <w:rFonts w:hint="eastAsia"/>
          <w:snapToGrid w:val="0"/>
          <w:color w:val="000000"/>
          <w:lang w:eastAsia="ko-KR"/>
        </w:rPr>
        <w:t>MS</w:t>
      </w:r>
      <w:r w:rsidRPr="00D95AF2">
        <w:rPr>
          <w:snapToGrid w:val="0"/>
          <w:color w:val="000000"/>
        </w:rPr>
        <w:t xml:space="preserve"> </w:t>
      </w:r>
      <w:r w:rsidRPr="00D95AF2">
        <w:rPr>
          <w:snapToGrid w:val="0"/>
          <w:color w:val="000000"/>
          <w:lang w:eastAsia="ko-KR"/>
        </w:rPr>
        <w:t xml:space="preserve">supports </w:t>
      </w:r>
      <w:r w:rsidRPr="00D95AF2">
        <w:rPr>
          <w:snapToGrid w:val="0"/>
          <w:color w:val="000000"/>
        </w:rPr>
        <w:t>ACDC</w:t>
      </w:r>
      <w:r w:rsidRPr="00D95AF2">
        <w:rPr>
          <w:rFonts w:hint="eastAsia"/>
          <w:snapToGrid w:val="0"/>
          <w:color w:val="000000"/>
          <w:lang w:eastAsia="ko-KR"/>
        </w:rPr>
        <w:t xml:space="preserve"> and access is barred because of ACDC</w:t>
      </w:r>
      <w:r w:rsidRPr="00D95AF2">
        <w:rPr>
          <w:snapToGrid w:val="0"/>
          <w:color w:val="000000"/>
        </w:rPr>
        <w:t xml:space="preserve">, </w:t>
      </w:r>
      <w:r w:rsidRPr="00D95AF2">
        <w:rPr>
          <w:snapToGrid w:val="0"/>
          <w:color w:val="000000"/>
          <w:lang w:eastAsia="ko-KR"/>
        </w:rPr>
        <w:t xml:space="preserve">the </w:t>
      </w:r>
      <w:r w:rsidRPr="00D95AF2">
        <w:rPr>
          <w:rFonts w:hint="eastAsia"/>
          <w:snapToGrid w:val="0"/>
          <w:color w:val="000000"/>
          <w:lang w:eastAsia="ko-KR"/>
        </w:rPr>
        <w:t>GMM</w:t>
      </w:r>
      <w:r w:rsidRPr="00D95AF2">
        <w:rPr>
          <w:snapToGrid w:val="0"/>
          <w:color w:val="000000"/>
          <w:lang w:eastAsia="ko-KR"/>
        </w:rPr>
        <w:t xml:space="preserve"> layer</w:t>
      </w:r>
      <w:r w:rsidRPr="00D95AF2">
        <w:rPr>
          <w:snapToGrid w:val="0"/>
          <w:color w:val="000000"/>
        </w:rPr>
        <w:t xml:space="preserve"> shall </w:t>
      </w:r>
      <w:r w:rsidRPr="00D95AF2">
        <w:rPr>
          <w:color w:val="000000"/>
        </w:rPr>
        <w:t xml:space="preserve">keep track of the ACDC category </w:t>
      </w:r>
      <w:r w:rsidRPr="00D95AF2">
        <w:rPr>
          <w:rFonts w:hint="eastAsia"/>
          <w:color w:val="000000"/>
          <w:lang w:eastAsia="ko-KR"/>
        </w:rPr>
        <w:t>for which</w:t>
      </w:r>
      <w:r w:rsidRPr="00D95AF2">
        <w:rPr>
          <w:color w:val="000000"/>
        </w:rPr>
        <w:t xml:space="preserve"> </w:t>
      </w:r>
      <w:r w:rsidRPr="00D95AF2">
        <w:rPr>
          <w:color w:val="000000"/>
          <w:lang w:eastAsia="ko-KR"/>
        </w:rPr>
        <w:t xml:space="preserve">access </w:t>
      </w:r>
      <w:r w:rsidRPr="00D95AF2">
        <w:rPr>
          <w:color w:val="000000"/>
        </w:rPr>
        <w:t xml:space="preserve">is barred </w:t>
      </w:r>
      <w:r w:rsidRPr="00D95AF2">
        <w:rPr>
          <w:color w:val="000000"/>
          <w:lang w:eastAsia="ko-KR"/>
        </w:rPr>
        <w:t xml:space="preserve">and it shall </w:t>
      </w:r>
      <w:r w:rsidRPr="00D95AF2">
        <w:rPr>
          <w:color w:val="000000"/>
        </w:rPr>
        <w:t>not send a request for the same ACDC category or a lower ACDC category</w:t>
      </w:r>
      <w:r w:rsidRPr="00D95AF2">
        <w:rPr>
          <w:rFonts w:hint="eastAsia"/>
          <w:color w:val="000000"/>
          <w:lang w:eastAsia="ko-KR"/>
        </w:rPr>
        <w:t xml:space="preserve"> until access is granted</w:t>
      </w:r>
      <w:r w:rsidRPr="00D95AF2">
        <w:rPr>
          <w:snapToGrid w:val="0"/>
          <w:color w:val="000000"/>
          <w:lang w:eastAsia="ko-KR"/>
        </w:rPr>
        <w:t>.</w:t>
      </w:r>
    </w:p>
    <w:p w14:paraId="0D07AE28" w14:textId="77777777" w:rsidR="00DA2223" w:rsidRPr="00D95AF2" w:rsidRDefault="00DA2223" w:rsidP="00DA2223">
      <w:pPr>
        <w:rPr>
          <w:snapToGrid w:val="0"/>
          <w:lang w:eastAsia="ko-KR"/>
        </w:rPr>
      </w:pPr>
      <w:r w:rsidRPr="00D95AF2">
        <w:rPr>
          <w:snapToGrid w:val="0"/>
        </w:rPr>
        <w:t xml:space="preserve">If the MS </w:t>
      </w:r>
      <w:r w:rsidRPr="00D95AF2">
        <w:rPr>
          <w:rFonts w:hint="eastAsia"/>
          <w:snapToGrid w:val="0"/>
          <w:lang w:eastAsia="ko-KR"/>
        </w:rPr>
        <w:t xml:space="preserve">supports </w:t>
      </w:r>
      <w:r w:rsidRPr="00D95AF2">
        <w:rPr>
          <w:snapToGrid w:val="0"/>
        </w:rPr>
        <w:t>ACDC</w:t>
      </w:r>
      <w:r w:rsidRPr="00D95AF2">
        <w:rPr>
          <w:rFonts w:hint="eastAsia"/>
          <w:snapToGrid w:val="0"/>
          <w:lang w:eastAsia="ko-KR"/>
        </w:rPr>
        <w:t xml:space="preserve"> and access is barred because of ACDC</w:t>
      </w:r>
      <w:r w:rsidRPr="00D95AF2">
        <w:rPr>
          <w:snapToGrid w:val="0"/>
        </w:rPr>
        <w:t xml:space="preserve">, </w:t>
      </w:r>
      <w:r w:rsidRPr="00D95AF2">
        <w:rPr>
          <w:rFonts w:hint="eastAsia"/>
          <w:snapToGrid w:val="0"/>
          <w:lang w:eastAsia="ko-KR"/>
        </w:rPr>
        <w:t>the GMM layer</w:t>
      </w:r>
      <w:r w:rsidRPr="00D95AF2">
        <w:rPr>
          <w:snapToGrid w:val="0"/>
        </w:rPr>
        <w:t xml:space="preserve"> shall </w:t>
      </w:r>
      <w:r w:rsidRPr="00D95AF2">
        <w:t xml:space="preserve">not send a request for any uncategorized application </w:t>
      </w:r>
      <w:r w:rsidRPr="00D95AF2">
        <w:rPr>
          <w:rFonts w:hint="eastAsia"/>
          <w:lang w:eastAsia="ko-KR"/>
        </w:rPr>
        <w:t>until access is granted</w:t>
      </w:r>
      <w:r w:rsidRPr="00D95AF2">
        <w:rPr>
          <w:rFonts w:hint="eastAsia"/>
          <w:snapToGrid w:val="0"/>
          <w:lang w:eastAsia="ko-KR"/>
        </w:rPr>
        <w:t>.</w:t>
      </w:r>
    </w:p>
    <w:p w14:paraId="7AB0E5D5" w14:textId="77777777" w:rsidR="008831A2" w:rsidRPr="00D95AF2" w:rsidRDefault="0075069A">
      <w:pPr>
        <w:pStyle w:val="Heading8"/>
      </w:pPr>
      <w:bookmarkStart w:id="3597" w:name="_CRAnnexRinformative"/>
      <w:bookmarkEnd w:id="3597"/>
      <w:r w:rsidRPr="00D95AF2">
        <w:br w:type="page"/>
      </w:r>
      <w:bookmarkStart w:id="3598" w:name="_Toc193383723"/>
      <w:r w:rsidR="008831A2" w:rsidRPr="00D95AF2">
        <w:lastRenderedPageBreak/>
        <w:t xml:space="preserve">Annex </w:t>
      </w:r>
      <w:r w:rsidRPr="00D95AF2">
        <w:t>R</w:t>
      </w:r>
      <w:r w:rsidR="008831A2" w:rsidRPr="00D95AF2">
        <w:t xml:space="preserve"> (informative):</w:t>
      </w:r>
      <w:r w:rsidR="008831A2" w:rsidRPr="00D95AF2">
        <w:br/>
        <w:t xml:space="preserve">Change </w:t>
      </w:r>
      <w:r w:rsidR="00F52C6E" w:rsidRPr="00D95AF2">
        <w:t>History</w:t>
      </w:r>
      <w:bookmarkEnd w:id="3598"/>
    </w:p>
    <w:p w14:paraId="6F6E0A25" w14:textId="77777777" w:rsidR="008831A2" w:rsidRPr="00D95AF2" w:rsidRDefault="008831A2">
      <w:pPr>
        <w:pStyle w:val="Index1"/>
        <w:keepNext/>
        <w:keepLines w:val="0"/>
      </w:pPr>
      <w:r w:rsidRPr="00D95AF2">
        <w:t>Release 4 for 3GPP TS 24.008 v4.0.0 is based on</w:t>
      </w:r>
      <w:r w:rsidRPr="00D95AF2">
        <w:rPr>
          <w:snapToGrid w:val="0"/>
        </w:rPr>
        <w:t xml:space="preserve"> </w:t>
      </w:r>
      <w:r w:rsidRPr="00D95AF2">
        <w:t>3GPP TS 24.008 version 3.5.0.</w:t>
      </w:r>
    </w:p>
    <w:p w14:paraId="6B8831B0" w14:textId="77777777" w:rsidR="008831A2" w:rsidRPr="00D95AF2" w:rsidRDefault="008831A2">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901"/>
        <w:gridCol w:w="543"/>
        <w:gridCol w:w="428"/>
        <w:gridCol w:w="4867"/>
        <w:gridCol w:w="567"/>
        <w:gridCol w:w="567"/>
      </w:tblGrid>
      <w:tr w:rsidR="008831A2" w:rsidRPr="00D95AF2" w14:paraId="6D574AA2" w14:textId="77777777">
        <w:trPr>
          <w:tblHeader/>
          <w:jc w:val="center"/>
        </w:trPr>
        <w:tc>
          <w:tcPr>
            <w:tcW w:w="800" w:type="dxa"/>
            <w:shd w:val="pct10" w:color="auto" w:fill="FFFFFF"/>
          </w:tcPr>
          <w:p w14:paraId="62E71DB4" w14:textId="77777777" w:rsidR="008831A2" w:rsidRPr="00D95AF2" w:rsidRDefault="008831A2">
            <w:pPr>
              <w:pStyle w:val="TAL"/>
              <w:rPr>
                <w:b/>
                <w:bCs/>
                <w:sz w:val="16"/>
              </w:rPr>
            </w:pPr>
            <w:r w:rsidRPr="00D95AF2">
              <w:rPr>
                <w:b/>
                <w:bCs/>
                <w:sz w:val="16"/>
              </w:rPr>
              <w:t>Date</w:t>
            </w:r>
          </w:p>
        </w:tc>
        <w:tc>
          <w:tcPr>
            <w:tcW w:w="800" w:type="dxa"/>
            <w:shd w:val="pct10" w:color="auto" w:fill="FFFFFF"/>
          </w:tcPr>
          <w:p w14:paraId="576B6A77" w14:textId="77777777" w:rsidR="008831A2" w:rsidRPr="00D95AF2" w:rsidRDefault="008831A2">
            <w:pPr>
              <w:pStyle w:val="TAL"/>
              <w:rPr>
                <w:b/>
                <w:bCs/>
                <w:sz w:val="16"/>
              </w:rPr>
            </w:pPr>
            <w:r w:rsidRPr="00D95AF2">
              <w:rPr>
                <w:b/>
                <w:bCs/>
                <w:sz w:val="16"/>
              </w:rPr>
              <w:t>TSG #</w:t>
            </w:r>
          </w:p>
        </w:tc>
        <w:tc>
          <w:tcPr>
            <w:tcW w:w="901" w:type="dxa"/>
            <w:shd w:val="pct10" w:color="auto" w:fill="FFFFFF"/>
          </w:tcPr>
          <w:p w14:paraId="4EE03C88" w14:textId="77777777" w:rsidR="008831A2" w:rsidRPr="00D95AF2" w:rsidRDefault="008831A2">
            <w:pPr>
              <w:pStyle w:val="TAL"/>
              <w:rPr>
                <w:b/>
                <w:bCs/>
                <w:sz w:val="16"/>
              </w:rPr>
            </w:pPr>
            <w:r w:rsidRPr="00D95AF2">
              <w:rPr>
                <w:b/>
                <w:bCs/>
                <w:sz w:val="16"/>
              </w:rPr>
              <w:t>TSG Doc.</w:t>
            </w:r>
          </w:p>
        </w:tc>
        <w:tc>
          <w:tcPr>
            <w:tcW w:w="543" w:type="dxa"/>
            <w:shd w:val="pct10" w:color="auto" w:fill="FFFFFF"/>
          </w:tcPr>
          <w:p w14:paraId="0B7F1D6D" w14:textId="77777777" w:rsidR="008831A2" w:rsidRPr="00D95AF2" w:rsidRDefault="008831A2">
            <w:pPr>
              <w:pStyle w:val="TAL"/>
              <w:rPr>
                <w:b/>
                <w:bCs/>
                <w:sz w:val="16"/>
              </w:rPr>
            </w:pPr>
            <w:r w:rsidRPr="00D95AF2">
              <w:rPr>
                <w:b/>
                <w:bCs/>
                <w:sz w:val="16"/>
              </w:rPr>
              <w:t>CR</w:t>
            </w:r>
          </w:p>
        </w:tc>
        <w:tc>
          <w:tcPr>
            <w:tcW w:w="428" w:type="dxa"/>
            <w:shd w:val="pct10" w:color="auto" w:fill="FFFFFF"/>
          </w:tcPr>
          <w:p w14:paraId="2698A748" w14:textId="77777777" w:rsidR="008831A2" w:rsidRPr="00D95AF2" w:rsidRDefault="008831A2">
            <w:pPr>
              <w:pStyle w:val="TAL"/>
              <w:rPr>
                <w:b/>
                <w:bCs/>
                <w:sz w:val="16"/>
              </w:rPr>
            </w:pPr>
            <w:r w:rsidRPr="00D95AF2">
              <w:rPr>
                <w:b/>
                <w:bCs/>
                <w:sz w:val="16"/>
              </w:rPr>
              <w:t>Rev</w:t>
            </w:r>
          </w:p>
        </w:tc>
        <w:tc>
          <w:tcPr>
            <w:tcW w:w="4867" w:type="dxa"/>
            <w:shd w:val="pct10" w:color="auto" w:fill="FFFFFF"/>
          </w:tcPr>
          <w:p w14:paraId="49562FFA" w14:textId="77777777" w:rsidR="008831A2" w:rsidRPr="00D95AF2" w:rsidRDefault="008831A2">
            <w:pPr>
              <w:pStyle w:val="TAL"/>
              <w:rPr>
                <w:b/>
                <w:bCs/>
                <w:sz w:val="16"/>
              </w:rPr>
            </w:pPr>
            <w:r w:rsidRPr="00D95AF2">
              <w:rPr>
                <w:b/>
                <w:bCs/>
                <w:sz w:val="16"/>
              </w:rPr>
              <w:t>Subject/Comment</w:t>
            </w:r>
          </w:p>
        </w:tc>
        <w:tc>
          <w:tcPr>
            <w:tcW w:w="567" w:type="dxa"/>
            <w:shd w:val="pct10" w:color="auto" w:fill="FFFFFF"/>
          </w:tcPr>
          <w:p w14:paraId="0A7B53DA" w14:textId="77777777" w:rsidR="008831A2" w:rsidRPr="00D95AF2" w:rsidRDefault="008831A2">
            <w:pPr>
              <w:pStyle w:val="TAL"/>
              <w:rPr>
                <w:b/>
                <w:bCs/>
                <w:sz w:val="16"/>
              </w:rPr>
            </w:pPr>
            <w:r w:rsidRPr="00D95AF2">
              <w:rPr>
                <w:b/>
                <w:bCs/>
                <w:sz w:val="16"/>
              </w:rPr>
              <w:t>Old</w:t>
            </w:r>
          </w:p>
        </w:tc>
        <w:tc>
          <w:tcPr>
            <w:tcW w:w="567" w:type="dxa"/>
            <w:shd w:val="pct10" w:color="auto" w:fill="FFFFFF"/>
          </w:tcPr>
          <w:p w14:paraId="384C975B" w14:textId="77777777" w:rsidR="008831A2" w:rsidRPr="00D95AF2" w:rsidRDefault="008831A2">
            <w:pPr>
              <w:pStyle w:val="TAL"/>
              <w:rPr>
                <w:b/>
                <w:bCs/>
                <w:sz w:val="16"/>
              </w:rPr>
            </w:pPr>
            <w:r w:rsidRPr="00D95AF2">
              <w:rPr>
                <w:b/>
                <w:bCs/>
                <w:sz w:val="16"/>
              </w:rPr>
              <w:t>New</w:t>
            </w:r>
          </w:p>
        </w:tc>
      </w:tr>
      <w:tr w:rsidR="008831A2" w:rsidRPr="00D95AF2" w14:paraId="576E1CD4" w14:textId="77777777">
        <w:trPr>
          <w:jc w:val="center"/>
        </w:trPr>
        <w:tc>
          <w:tcPr>
            <w:tcW w:w="800" w:type="dxa"/>
            <w:shd w:val="solid" w:color="FFFFFF" w:fill="auto"/>
          </w:tcPr>
          <w:p w14:paraId="48D71B1E" w14:textId="77777777" w:rsidR="008831A2" w:rsidRPr="00D95AF2" w:rsidRDefault="008831A2">
            <w:pPr>
              <w:pStyle w:val="TAL"/>
              <w:rPr>
                <w:snapToGrid w:val="0"/>
                <w:color w:val="000000"/>
                <w:sz w:val="16"/>
              </w:rPr>
            </w:pPr>
            <w:r w:rsidRPr="00D95AF2">
              <w:rPr>
                <w:snapToGrid w:val="0"/>
                <w:color w:val="000000"/>
                <w:sz w:val="16"/>
              </w:rPr>
              <w:t>09-2000</w:t>
            </w:r>
          </w:p>
        </w:tc>
        <w:tc>
          <w:tcPr>
            <w:tcW w:w="800" w:type="dxa"/>
            <w:shd w:val="solid" w:color="FFFFFF" w:fill="auto"/>
          </w:tcPr>
          <w:p w14:paraId="7F3827E2" w14:textId="77777777" w:rsidR="008831A2" w:rsidRPr="00D95AF2" w:rsidRDefault="008831A2">
            <w:pPr>
              <w:pStyle w:val="TAL"/>
              <w:rPr>
                <w:snapToGrid w:val="0"/>
                <w:sz w:val="16"/>
              </w:rPr>
            </w:pPr>
            <w:r w:rsidRPr="00D95AF2">
              <w:rPr>
                <w:snapToGrid w:val="0"/>
                <w:sz w:val="16"/>
              </w:rPr>
              <w:t>TSG-CN-9</w:t>
            </w:r>
          </w:p>
        </w:tc>
        <w:tc>
          <w:tcPr>
            <w:tcW w:w="901" w:type="dxa"/>
            <w:shd w:val="solid" w:color="FFFFFF" w:fill="auto"/>
          </w:tcPr>
          <w:p w14:paraId="285F0F13" w14:textId="77777777" w:rsidR="008831A2" w:rsidRPr="00D95AF2" w:rsidRDefault="008831A2">
            <w:pPr>
              <w:pStyle w:val="TAL"/>
              <w:rPr>
                <w:sz w:val="16"/>
              </w:rPr>
            </w:pPr>
          </w:p>
        </w:tc>
        <w:tc>
          <w:tcPr>
            <w:tcW w:w="543" w:type="dxa"/>
            <w:shd w:val="solid" w:color="FFFFFF" w:fill="auto"/>
          </w:tcPr>
          <w:p w14:paraId="61D21D0C" w14:textId="77777777" w:rsidR="008831A2" w:rsidRPr="00D95AF2" w:rsidRDefault="008831A2">
            <w:pPr>
              <w:pStyle w:val="TAL"/>
              <w:rPr>
                <w:sz w:val="16"/>
              </w:rPr>
            </w:pPr>
          </w:p>
        </w:tc>
        <w:tc>
          <w:tcPr>
            <w:tcW w:w="428" w:type="dxa"/>
            <w:shd w:val="solid" w:color="FFFFFF" w:fill="auto"/>
          </w:tcPr>
          <w:p w14:paraId="54B14AB2" w14:textId="77777777" w:rsidR="008831A2" w:rsidRPr="00D95AF2" w:rsidRDefault="008831A2">
            <w:pPr>
              <w:pStyle w:val="TAL"/>
              <w:rPr>
                <w:sz w:val="16"/>
              </w:rPr>
            </w:pPr>
          </w:p>
        </w:tc>
        <w:tc>
          <w:tcPr>
            <w:tcW w:w="4867" w:type="dxa"/>
            <w:shd w:val="solid" w:color="FFFFFF" w:fill="auto"/>
          </w:tcPr>
          <w:p w14:paraId="308B79BD" w14:textId="77777777" w:rsidR="008831A2" w:rsidRPr="00D95AF2" w:rsidRDefault="008831A2">
            <w:pPr>
              <w:pStyle w:val="TAL"/>
              <w:rPr>
                <w:rFonts w:eastAsia="MS Gothic"/>
                <w:sz w:val="16"/>
              </w:rPr>
            </w:pPr>
            <w:r w:rsidRPr="00D95AF2">
              <w:rPr>
                <w:sz w:val="16"/>
              </w:rPr>
              <w:t>New release 4 for 24.008, based on V3.5.0 which was approved at the same Plenary.</w:t>
            </w:r>
          </w:p>
        </w:tc>
        <w:tc>
          <w:tcPr>
            <w:tcW w:w="567" w:type="dxa"/>
            <w:shd w:val="solid" w:color="FFFFFF" w:fill="auto"/>
          </w:tcPr>
          <w:p w14:paraId="71CA10CA" w14:textId="77777777" w:rsidR="008831A2" w:rsidRPr="00D95AF2" w:rsidRDefault="008831A2">
            <w:pPr>
              <w:pStyle w:val="TAL"/>
              <w:rPr>
                <w:sz w:val="16"/>
              </w:rPr>
            </w:pPr>
          </w:p>
        </w:tc>
        <w:tc>
          <w:tcPr>
            <w:tcW w:w="567" w:type="dxa"/>
            <w:shd w:val="solid" w:color="FFFFFF" w:fill="auto"/>
          </w:tcPr>
          <w:p w14:paraId="6FF2FA02" w14:textId="77777777" w:rsidR="008831A2" w:rsidRPr="00D95AF2" w:rsidRDefault="008831A2">
            <w:pPr>
              <w:pStyle w:val="TAL"/>
              <w:rPr>
                <w:snapToGrid w:val="0"/>
                <w:sz w:val="16"/>
              </w:rPr>
            </w:pPr>
          </w:p>
        </w:tc>
      </w:tr>
      <w:tr w:rsidR="008831A2" w:rsidRPr="00D95AF2" w14:paraId="3AB38A48" w14:textId="77777777">
        <w:trPr>
          <w:jc w:val="center"/>
        </w:trPr>
        <w:tc>
          <w:tcPr>
            <w:tcW w:w="800" w:type="dxa"/>
            <w:shd w:val="solid" w:color="FFFFFF" w:fill="auto"/>
          </w:tcPr>
          <w:p w14:paraId="3654E5D4"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201D6AC" w14:textId="77777777" w:rsidR="008831A2" w:rsidRPr="00D95AF2" w:rsidRDefault="008831A2">
            <w:pPr>
              <w:pStyle w:val="TAL"/>
              <w:rPr>
                <w:snapToGrid w:val="0"/>
                <w:sz w:val="16"/>
              </w:rPr>
            </w:pPr>
            <w:r w:rsidRPr="00D95AF2">
              <w:rPr>
                <w:snapToGrid w:val="0"/>
                <w:sz w:val="16"/>
              </w:rPr>
              <w:t>NP-09</w:t>
            </w:r>
          </w:p>
        </w:tc>
        <w:tc>
          <w:tcPr>
            <w:tcW w:w="901" w:type="dxa"/>
            <w:shd w:val="solid" w:color="FFFFFF" w:fill="auto"/>
          </w:tcPr>
          <w:p w14:paraId="4B956A76" w14:textId="77777777" w:rsidR="008831A2" w:rsidRPr="00D95AF2" w:rsidRDefault="008831A2">
            <w:pPr>
              <w:pStyle w:val="TAL"/>
              <w:rPr>
                <w:sz w:val="16"/>
              </w:rPr>
            </w:pPr>
            <w:r w:rsidRPr="00D95AF2">
              <w:rPr>
                <w:sz w:val="16"/>
              </w:rPr>
              <w:t>NP-000448</w:t>
            </w:r>
          </w:p>
        </w:tc>
        <w:tc>
          <w:tcPr>
            <w:tcW w:w="543" w:type="dxa"/>
            <w:shd w:val="solid" w:color="FFFFFF" w:fill="auto"/>
          </w:tcPr>
          <w:p w14:paraId="3E2212F3" w14:textId="77777777" w:rsidR="008831A2" w:rsidRPr="00D95AF2" w:rsidRDefault="008831A2">
            <w:pPr>
              <w:pStyle w:val="TAL"/>
              <w:rPr>
                <w:sz w:val="16"/>
              </w:rPr>
            </w:pPr>
            <w:r w:rsidRPr="00D95AF2">
              <w:rPr>
                <w:sz w:val="16"/>
              </w:rPr>
              <w:t>073</w:t>
            </w:r>
          </w:p>
        </w:tc>
        <w:tc>
          <w:tcPr>
            <w:tcW w:w="428" w:type="dxa"/>
            <w:shd w:val="solid" w:color="FFFFFF" w:fill="auto"/>
          </w:tcPr>
          <w:p w14:paraId="3C3DC533" w14:textId="77777777" w:rsidR="008831A2" w:rsidRPr="00D95AF2" w:rsidRDefault="008831A2">
            <w:pPr>
              <w:pStyle w:val="TAL"/>
              <w:rPr>
                <w:sz w:val="16"/>
              </w:rPr>
            </w:pPr>
            <w:r w:rsidRPr="00D95AF2">
              <w:rPr>
                <w:sz w:val="16"/>
              </w:rPr>
              <w:t>5</w:t>
            </w:r>
          </w:p>
        </w:tc>
        <w:tc>
          <w:tcPr>
            <w:tcW w:w="4867" w:type="dxa"/>
            <w:shd w:val="solid" w:color="FFFFFF" w:fill="auto"/>
          </w:tcPr>
          <w:p w14:paraId="28C315F6" w14:textId="77777777" w:rsidR="008831A2" w:rsidRPr="00D95AF2" w:rsidRDefault="008831A2">
            <w:pPr>
              <w:pStyle w:val="TAL"/>
              <w:rPr>
                <w:rFonts w:eastAsia="MS Gothic"/>
                <w:sz w:val="16"/>
              </w:rPr>
            </w:pPr>
            <w:r w:rsidRPr="00D95AF2">
              <w:rPr>
                <w:sz w:val="16"/>
              </w:rPr>
              <w:t>CC Enhancements for Codec Selection</w:t>
            </w:r>
          </w:p>
        </w:tc>
        <w:tc>
          <w:tcPr>
            <w:tcW w:w="567" w:type="dxa"/>
            <w:shd w:val="solid" w:color="FFFFFF" w:fill="auto"/>
          </w:tcPr>
          <w:p w14:paraId="5F2E4F70" w14:textId="77777777" w:rsidR="008831A2" w:rsidRPr="00D95AF2" w:rsidRDefault="008831A2">
            <w:pPr>
              <w:pStyle w:val="TAL"/>
              <w:rPr>
                <w:sz w:val="16"/>
              </w:rPr>
            </w:pPr>
            <w:r w:rsidRPr="00D95AF2">
              <w:rPr>
                <w:sz w:val="16"/>
              </w:rPr>
              <w:t>3.5.0</w:t>
            </w:r>
          </w:p>
        </w:tc>
        <w:tc>
          <w:tcPr>
            <w:tcW w:w="567" w:type="dxa"/>
            <w:shd w:val="solid" w:color="FFFFFF" w:fill="auto"/>
          </w:tcPr>
          <w:p w14:paraId="0EAA6A0F" w14:textId="77777777" w:rsidR="008831A2" w:rsidRPr="00D95AF2" w:rsidRDefault="008831A2">
            <w:pPr>
              <w:pStyle w:val="TAL"/>
              <w:rPr>
                <w:snapToGrid w:val="0"/>
                <w:sz w:val="16"/>
              </w:rPr>
            </w:pPr>
            <w:r w:rsidRPr="00D95AF2">
              <w:rPr>
                <w:snapToGrid w:val="0"/>
                <w:sz w:val="16"/>
              </w:rPr>
              <w:t>4.0.0</w:t>
            </w:r>
          </w:p>
        </w:tc>
      </w:tr>
      <w:tr w:rsidR="008831A2" w:rsidRPr="00D95AF2" w14:paraId="51191818" w14:textId="77777777">
        <w:trPr>
          <w:jc w:val="center"/>
        </w:trPr>
        <w:tc>
          <w:tcPr>
            <w:tcW w:w="800" w:type="dxa"/>
            <w:shd w:val="solid" w:color="FFFFFF" w:fill="auto"/>
          </w:tcPr>
          <w:p w14:paraId="14CCB4E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C4536CC" w14:textId="77777777" w:rsidR="008831A2" w:rsidRPr="00D95AF2" w:rsidRDefault="008831A2">
            <w:pPr>
              <w:pStyle w:val="TAL"/>
              <w:rPr>
                <w:snapToGrid w:val="0"/>
                <w:sz w:val="16"/>
              </w:rPr>
            </w:pPr>
            <w:r w:rsidRPr="00D95AF2">
              <w:rPr>
                <w:snapToGrid w:val="0"/>
                <w:sz w:val="16"/>
              </w:rPr>
              <w:t>NP-09</w:t>
            </w:r>
          </w:p>
        </w:tc>
        <w:tc>
          <w:tcPr>
            <w:tcW w:w="901" w:type="dxa"/>
            <w:shd w:val="solid" w:color="FFFFFF" w:fill="auto"/>
          </w:tcPr>
          <w:p w14:paraId="5653F604" w14:textId="77777777" w:rsidR="008831A2" w:rsidRPr="00D95AF2" w:rsidRDefault="008831A2">
            <w:pPr>
              <w:pStyle w:val="TAL"/>
              <w:rPr>
                <w:sz w:val="16"/>
              </w:rPr>
            </w:pPr>
            <w:r w:rsidRPr="00D95AF2">
              <w:rPr>
                <w:sz w:val="16"/>
              </w:rPr>
              <w:t>NP-000447</w:t>
            </w:r>
          </w:p>
        </w:tc>
        <w:tc>
          <w:tcPr>
            <w:tcW w:w="543" w:type="dxa"/>
            <w:shd w:val="solid" w:color="FFFFFF" w:fill="auto"/>
          </w:tcPr>
          <w:p w14:paraId="6E11E359" w14:textId="77777777" w:rsidR="008831A2" w:rsidRPr="00D95AF2" w:rsidRDefault="008831A2">
            <w:pPr>
              <w:pStyle w:val="TAL"/>
              <w:rPr>
                <w:sz w:val="16"/>
              </w:rPr>
            </w:pPr>
            <w:r w:rsidRPr="00D95AF2">
              <w:rPr>
                <w:sz w:val="16"/>
              </w:rPr>
              <w:t>245</w:t>
            </w:r>
          </w:p>
        </w:tc>
        <w:tc>
          <w:tcPr>
            <w:tcW w:w="428" w:type="dxa"/>
            <w:shd w:val="solid" w:color="FFFFFF" w:fill="auto"/>
          </w:tcPr>
          <w:p w14:paraId="3F4BBCC0" w14:textId="77777777" w:rsidR="008831A2" w:rsidRPr="00D95AF2" w:rsidRDefault="008831A2">
            <w:pPr>
              <w:pStyle w:val="TAL"/>
              <w:rPr>
                <w:sz w:val="16"/>
              </w:rPr>
            </w:pPr>
            <w:r w:rsidRPr="00D95AF2">
              <w:rPr>
                <w:sz w:val="16"/>
              </w:rPr>
              <w:t>3</w:t>
            </w:r>
          </w:p>
        </w:tc>
        <w:tc>
          <w:tcPr>
            <w:tcW w:w="4867" w:type="dxa"/>
            <w:shd w:val="solid" w:color="FFFFFF" w:fill="auto"/>
          </w:tcPr>
          <w:p w14:paraId="5794EF7C" w14:textId="77777777" w:rsidR="008831A2" w:rsidRPr="00D95AF2" w:rsidRDefault="008831A2">
            <w:pPr>
              <w:pStyle w:val="TAL"/>
              <w:rPr>
                <w:rFonts w:eastAsia="MS Gothic"/>
                <w:sz w:val="16"/>
              </w:rPr>
            </w:pPr>
            <w:r w:rsidRPr="00D95AF2">
              <w:rPr>
                <w:sz w:val="16"/>
              </w:rPr>
              <w:t>Emergency Call Additions</w:t>
            </w:r>
          </w:p>
        </w:tc>
        <w:tc>
          <w:tcPr>
            <w:tcW w:w="567" w:type="dxa"/>
            <w:shd w:val="solid" w:color="FFFFFF" w:fill="auto"/>
          </w:tcPr>
          <w:p w14:paraId="07B44ACE" w14:textId="77777777" w:rsidR="008831A2" w:rsidRPr="00D95AF2" w:rsidRDefault="008831A2">
            <w:pPr>
              <w:pStyle w:val="TAL"/>
              <w:rPr>
                <w:sz w:val="16"/>
              </w:rPr>
            </w:pPr>
            <w:r w:rsidRPr="00D95AF2">
              <w:rPr>
                <w:sz w:val="16"/>
              </w:rPr>
              <w:t>3.5.0</w:t>
            </w:r>
          </w:p>
        </w:tc>
        <w:tc>
          <w:tcPr>
            <w:tcW w:w="567" w:type="dxa"/>
            <w:shd w:val="solid" w:color="FFFFFF" w:fill="auto"/>
          </w:tcPr>
          <w:p w14:paraId="2AA683C0" w14:textId="77777777" w:rsidR="008831A2" w:rsidRPr="00D95AF2" w:rsidRDefault="008831A2">
            <w:pPr>
              <w:pStyle w:val="TAL"/>
              <w:rPr>
                <w:snapToGrid w:val="0"/>
                <w:sz w:val="16"/>
              </w:rPr>
            </w:pPr>
            <w:r w:rsidRPr="00D95AF2">
              <w:rPr>
                <w:snapToGrid w:val="0"/>
                <w:sz w:val="16"/>
              </w:rPr>
              <w:t>4.0.0</w:t>
            </w:r>
          </w:p>
        </w:tc>
      </w:tr>
      <w:tr w:rsidR="008831A2" w:rsidRPr="00D95AF2" w14:paraId="7529A930" w14:textId="77777777">
        <w:trPr>
          <w:jc w:val="center"/>
        </w:trPr>
        <w:tc>
          <w:tcPr>
            <w:tcW w:w="800" w:type="dxa"/>
            <w:shd w:val="solid" w:color="FFFFFF" w:fill="auto"/>
          </w:tcPr>
          <w:p w14:paraId="4ABE252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BA48AE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272C205" w14:textId="77777777" w:rsidR="008831A2" w:rsidRPr="00D95AF2" w:rsidRDefault="008831A2">
            <w:pPr>
              <w:pStyle w:val="TAL"/>
              <w:rPr>
                <w:sz w:val="16"/>
              </w:rPr>
            </w:pPr>
            <w:r w:rsidRPr="00D95AF2">
              <w:rPr>
                <w:snapToGrid w:val="0"/>
                <w:sz w:val="16"/>
              </w:rPr>
              <w:t>NP-000667</w:t>
            </w:r>
          </w:p>
        </w:tc>
        <w:tc>
          <w:tcPr>
            <w:tcW w:w="543" w:type="dxa"/>
            <w:shd w:val="solid" w:color="FFFFFF" w:fill="auto"/>
          </w:tcPr>
          <w:p w14:paraId="378A39DF" w14:textId="77777777" w:rsidR="008831A2" w:rsidRPr="00D95AF2" w:rsidRDefault="008831A2">
            <w:pPr>
              <w:pStyle w:val="TAL"/>
              <w:rPr>
                <w:sz w:val="16"/>
              </w:rPr>
            </w:pPr>
            <w:r w:rsidRPr="00D95AF2">
              <w:rPr>
                <w:snapToGrid w:val="0"/>
                <w:sz w:val="16"/>
              </w:rPr>
              <w:t>262</w:t>
            </w:r>
          </w:p>
        </w:tc>
        <w:tc>
          <w:tcPr>
            <w:tcW w:w="428" w:type="dxa"/>
            <w:shd w:val="solid" w:color="FFFFFF" w:fill="auto"/>
          </w:tcPr>
          <w:p w14:paraId="4CDAE3D2" w14:textId="77777777" w:rsidR="008831A2" w:rsidRPr="00D95AF2" w:rsidRDefault="008831A2">
            <w:pPr>
              <w:pStyle w:val="TAL"/>
              <w:rPr>
                <w:sz w:val="16"/>
              </w:rPr>
            </w:pPr>
            <w:r w:rsidRPr="00D95AF2">
              <w:rPr>
                <w:snapToGrid w:val="0"/>
                <w:sz w:val="16"/>
              </w:rPr>
              <w:t>1</w:t>
            </w:r>
          </w:p>
        </w:tc>
        <w:tc>
          <w:tcPr>
            <w:tcW w:w="4867" w:type="dxa"/>
            <w:shd w:val="solid" w:color="FFFFFF" w:fill="auto"/>
          </w:tcPr>
          <w:p w14:paraId="0462D7E5" w14:textId="77777777" w:rsidR="008831A2" w:rsidRPr="00D95AF2" w:rsidRDefault="008831A2">
            <w:pPr>
              <w:pStyle w:val="TAL"/>
              <w:rPr>
                <w:rFonts w:eastAsia="MS Gothic"/>
                <w:sz w:val="16"/>
              </w:rPr>
            </w:pPr>
            <w:r w:rsidRPr="00D95AF2">
              <w:rPr>
                <w:sz w:val="16"/>
              </w:rPr>
              <w:t>The Group or Broadcast Call Reference from the mobile station to the network</w:t>
            </w:r>
          </w:p>
        </w:tc>
        <w:tc>
          <w:tcPr>
            <w:tcW w:w="567" w:type="dxa"/>
            <w:shd w:val="solid" w:color="FFFFFF" w:fill="auto"/>
          </w:tcPr>
          <w:p w14:paraId="5F010F2E" w14:textId="77777777" w:rsidR="008831A2" w:rsidRPr="00D95AF2" w:rsidRDefault="008831A2">
            <w:pPr>
              <w:pStyle w:val="TAL"/>
              <w:rPr>
                <w:sz w:val="16"/>
              </w:rPr>
            </w:pPr>
            <w:r w:rsidRPr="00D95AF2">
              <w:rPr>
                <w:sz w:val="16"/>
              </w:rPr>
              <w:t>4.0.0</w:t>
            </w:r>
          </w:p>
        </w:tc>
        <w:tc>
          <w:tcPr>
            <w:tcW w:w="567" w:type="dxa"/>
            <w:shd w:val="solid" w:color="FFFFFF" w:fill="auto"/>
          </w:tcPr>
          <w:p w14:paraId="46B0513F" w14:textId="77777777" w:rsidR="008831A2" w:rsidRPr="00D95AF2" w:rsidRDefault="008831A2">
            <w:pPr>
              <w:pStyle w:val="TAL"/>
              <w:rPr>
                <w:snapToGrid w:val="0"/>
                <w:sz w:val="16"/>
              </w:rPr>
            </w:pPr>
            <w:r w:rsidRPr="00D95AF2">
              <w:rPr>
                <w:sz w:val="16"/>
              </w:rPr>
              <w:t>4.1.0</w:t>
            </w:r>
          </w:p>
        </w:tc>
      </w:tr>
      <w:tr w:rsidR="008831A2" w:rsidRPr="00D95AF2" w14:paraId="16808645" w14:textId="77777777">
        <w:trPr>
          <w:jc w:val="center"/>
        </w:trPr>
        <w:tc>
          <w:tcPr>
            <w:tcW w:w="800" w:type="dxa"/>
            <w:shd w:val="solid" w:color="FFFFFF" w:fill="auto"/>
          </w:tcPr>
          <w:p w14:paraId="5A4C855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4A3E120"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E005AE5" w14:textId="77777777" w:rsidR="008831A2" w:rsidRPr="00D95AF2" w:rsidRDefault="008831A2">
            <w:pPr>
              <w:pStyle w:val="TAL"/>
              <w:rPr>
                <w:sz w:val="16"/>
              </w:rPr>
            </w:pPr>
            <w:r w:rsidRPr="00D95AF2">
              <w:rPr>
                <w:snapToGrid w:val="0"/>
                <w:sz w:val="16"/>
              </w:rPr>
              <w:t>NP-000669</w:t>
            </w:r>
          </w:p>
        </w:tc>
        <w:tc>
          <w:tcPr>
            <w:tcW w:w="543" w:type="dxa"/>
            <w:shd w:val="solid" w:color="FFFFFF" w:fill="auto"/>
          </w:tcPr>
          <w:p w14:paraId="4EABEDF7" w14:textId="77777777" w:rsidR="008831A2" w:rsidRPr="00D95AF2" w:rsidRDefault="008831A2">
            <w:pPr>
              <w:pStyle w:val="TAL"/>
              <w:rPr>
                <w:sz w:val="16"/>
              </w:rPr>
            </w:pPr>
            <w:r w:rsidRPr="00D95AF2">
              <w:rPr>
                <w:sz w:val="16"/>
              </w:rPr>
              <w:t>264</w:t>
            </w:r>
          </w:p>
        </w:tc>
        <w:tc>
          <w:tcPr>
            <w:tcW w:w="428" w:type="dxa"/>
            <w:shd w:val="solid" w:color="FFFFFF" w:fill="auto"/>
          </w:tcPr>
          <w:p w14:paraId="34D4F05A" w14:textId="77777777" w:rsidR="008831A2" w:rsidRPr="00D95AF2" w:rsidRDefault="008831A2">
            <w:pPr>
              <w:pStyle w:val="TAL"/>
              <w:rPr>
                <w:sz w:val="16"/>
              </w:rPr>
            </w:pPr>
            <w:r w:rsidRPr="00D95AF2">
              <w:rPr>
                <w:sz w:val="16"/>
              </w:rPr>
              <w:t>1</w:t>
            </w:r>
          </w:p>
        </w:tc>
        <w:tc>
          <w:tcPr>
            <w:tcW w:w="4867" w:type="dxa"/>
            <w:shd w:val="solid" w:color="FFFFFF" w:fill="auto"/>
          </w:tcPr>
          <w:p w14:paraId="68157B71" w14:textId="77777777" w:rsidR="008831A2" w:rsidRPr="00D95AF2" w:rsidRDefault="008831A2">
            <w:pPr>
              <w:pStyle w:val="TAL"/>
              <w:rPr>
                <w:rFonts w:eastAsia="MS Gothic"/>
                <w:sz w:val="16"/>
              </w:rPr>
            </w:pPr>
            <w:r w:rsidRPr="00D95AF2">
              <w:rPr>
                <w:sz w:val="16"/>
              </w:rPr>
              <w:t>GSM 700 addition into MS classmark &amp; radio access capability IE</w:t>
            </w:r>
          </w:p>
        </w:tc>
        <w:tc>
          <w:tcPr>
            <w:tcW w:w="567" w:type="dxa"/>
            <w:shd w:val="solid" w:color="FFFFFF" w:fill="auto"/>
          </w:tcPr>
          <w:p w14:paraId="1B2D9A96" w14:textId="77777777" w:rsidR="008831A2" w:rsidRPr="00D95AF2" w:rsidRDefault="008831A2">
            <w:pPr>
              <w:pStyle w:val="TAL"/>
              <w:rPr>
                <w:sz w:val="16"/>
              </w:rPr>
            </w:pPr>
            <w:r w:rsidRPr="00D95AF2">
              <w:rPr>
                <w:sz w:val="16"/>
              </w:rPr>
              <w:t>4.0.0</w:t>
            </w:r>
          </w:p>
        </w:tc>
        <w:tc>
          <w:tcPr>
            <w:tcW w:w="567" w:type="dxa"/>
            <w:shd w:val="solid" w:color="FFFFFF" w:fill="auto"/>
          </w:tcPr>
          <w:p w14:paraId="3F901B9F" w14:textId="77777777" w:rsidR="008831A2" w:rsidRPr="00D95AF2" w:rsidRDefault="008831A2">
            <w:pPr>
              <w:pStyle w:val="TAL"/>
              <w:rPr>
                <w:snapToGrid w:val="0"/>
                <w:sz w:val="16"/>
              </w:rPr>
            </w:pPr>
            <w:r w:rsidRPr="00D95AF2">
              <w:rPr>
                <w:sz w:val="16"/>
              </w:rPr>
              <w:t>4.1.0</w:t>
            </w:r>
          </w:p>
        </w:tc>
      </w:tr>
      <w:tr w:rsidR="008831A2" w:rsidRPr="00D95AF2" w14:paraId="1EB6A534" w14:textId="77777777">
        <w:trPr>
          <w:jc w:val="center"/>
        </w:trPr>
        <w:tc>
          <w:tcPr>
            <w:tcW w:w="800" w:type="dxa"/>
            <w:shd w:val="solid" w:color="FFFFFF" w:fill="auto"/>
          </w:tcPr>
          <w:p w14:paraId="5BABC0EF"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7156FA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C6A64C4"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58A88506" w14:textId="77777777" w:rsidR="008831A2" w:rsidRPr="00D95AF2" w:rsidRDefault="008831A2">
            <w:pPr>
              <w:pStyle w:val="TAL"/>
              <w:rPr>
                <w:sz w:val="16"/>
              </w:rPr>
            </w:pPr>
            <w:r w:rsidRPr="00D95AF2">
              <w:rPr>
                <w:color w:val="000000"/>
                <w:sz w:val="16"/>
              </w:rPr>
              <w:t>268</w:t>
            </w:r>
          </w:p>
        </w:tc>
        <w:tc>
          <w:tcPr>
            <w:tcW w:w="428" w:type="dxa"/>
            <w:shd w:val="solid" w:color="FFFFFF" w:fill="auto"/>
          </w:tcPr>
          <w:p w14:paraId="54041E81" w14:textId="77777777" w:rsidR="008831A2" w:rsidRPr="00D95AF2" w:rsidRDefault="008831A2">
            <w:pPr>
              <w:pStyle w:val="TAL"/>
              <w:rPr>
                <w:sz w:val="16"/>
              </w:rPr>
            </w:pPr>
          </w:p>
        </w:tc>
        <w:tc>
          <w:tcPr>
            <w:tcW w:w="4867" w:type="dxa"/>
            <w:shd w:val="solid" w:color="FFFFFF" w:fill="auto"/>
          </w:tcPr>
          <w:p w14:paraId="3D132736" w14:textId="77777777" w:rsidR="008831A2" w:rsidRPr="00D95AF2" w:rsidRDefault="008831A2">
            <w:pPr>
              <w:pStyle w:val="TAL"/>
              <w:rPr>
                <w:rFonts w:eastAsia="MS Gothic"/>
                <w:sz w:val="16"/>
              </w:rPr>
            </w:pPr>
            <w:r w:rsidRPr="00D95AF2">
              <w:rPr>
                <w:sz w:val="16"/>
              </w:rPr>
              <w:t>Clarification to the network initiated GPRS detach procedure (IMSI detach)</w:t>
            </w:r>
          </w:p>
        </w:tc>
        <w:tc>
          <w:tcPr>
            <w:tcW w:w="567" w:type="dxa"/>
            <w:shd w:val="solid" w:color="FFFFFF" w:fill="auto"/>
          </w:tcPr>
          <w:p w14:paraId="22D40F1F" w14:textId="77777777" w:rsidR="008831A2" w:rsidRPr="00D95AF2" w:rsidRDefault="008831A2">
            <w:pPr>
              <w:pStyle w:val="TAL"/>
              <w:rPr>
                <w:sz w:val="16"/>
              </w:rPr>
            </w:pPr>
            <w:r w:rsidRPr="00D95AF2">
              <w:rPr>
                <w:sz w:val="16"/>
              </w:rPr>
              <w:t>4.0.0</w:t>
            </w:r>
          </w:p>
        </w:tc>
        <w:tc>
          <w:tcPr>
            <w:tcW w:w="567" w:type="dxa"/>
            <w:shd w:val="solid" w:color="FFFFFF" w:fill="auto"/>
          </w:tcPr>
          <w:p w14:paraId="3C54DD32" w14:textId="77777777" w:rsidR="008831A2" w:rsidRPr="00D95AF2" w:rsidRDefault="008831A2">
            <w:pPr>
              <w:pStyle w:val="TAL"/>
              <w:rPr>
                <w:snapToGrid w:val="0"/>
                <w:sz w:val="16"/>
              </w:rPr>
            </w:pPr>
            <w:r w:rsidRPr="00D95AF2">
              <w:rPr>
                <w:sz w:val="16"/>
              </w:rPr>
              <w:t>4.1.0</w:t>
            </w:r>
          </w:p>
        </w:tc>
      </w:tr>
      <w:tr w:rsidR="008831A2" w:rsidRPr="00D95AF2" w14:paraId="480C8E8C" w14:textId="77777777">
        <w:trPr>
          <w:jc w:val="center"/>
        </w:trPr>
        <w:tc>
          <w:tcPr>
            <w:tcW w:w="800" w:type="dxa"/>
            <w:shd w:val="solid" w:color="FFFFFF" w:fill="auto"/>
          </w:tcPr>
          <w:p w14:paraId="5FEC6DCB"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C3CDD8A"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60BB3FA"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5A04442D" w14:textId="77777777" w:rsidR="008831A2" w:rsidRPr="00D95AF2" w:rsidRDefault="008831A2">
            <w:pPr>
              <w:pStyle w:val="TAL"/>
              <w:rPr>
                <w:sz w:val="16"/>
              </w:rPr>
            </w:pPr>
            <w:r w:rsidRPr="00D95AF2">
              <w:rPr>
                <w:color w:val="000000"/>
                <w:sz w:val="16"/>
              </w:rPr>
              <w:t>278</w:t>
            </w:r>
          </w:p>
        </w:tc>
        <w:tc>
          <w:tcPr>
            <w:tcW w:w="428" w:type="dxa"/>
            <w:shd w:val="solid" w:color="FFFFFF" w:fill="auto"/>
          </w:tcPr>
          <w:p w14:paraId="70B861B0" w14:textId="77777777" w:rsidR="008831A2" w:rsidRPr="00D95AF2" w:rsidRDefault="008831A2">
            <w:pPr>
              <w:pStyle w:val="TAL"/>
              <w:rPr>
                <w:sz w:val="16"/>
              </w:rPr>
            </w:pPr>
          </w:p>
        </w:tc>
        <w:tc>
          <w:tcPr>
            <w:tcW w:w="4867" w:type="dxa"/>
            <w:shd w:val="solid" w:color="FFFFFF" w:fill="auto"/>
          </w:tcPr>
          <w:p w14:paraId="6C8899FE" w14:textId="77777777" w:rsidR="008831A2" w:rsidRPr="00D95AF2" w:rsidRDefault="008831A2">
            <w:pPr>
              <w:pStyle w:val="TAL"/>
              <w:rPr>
                <w:rFonts w:eastAsia="MS Gothic"/>
                <w:sz w:val="16"/>
              </w:rPr>
            </w:pPr>
            <w:r w:rsidRPr="00D95AF2">
              <w:rPr>
                <w:sz w:val="16"/>
              </w:rPr>
              <w:t>Correction of update status on Authentication Reject</w:t>
            </w:r>
          </w:p>
        </w:tc>
        <w:tc>
          <w:tcPr>
            <w:tcW w:w="567" w:type="dxa"/>
            <w:shd w:val="solid" w:color="FFFFFF" w:fill="auto"/>
          </w:tcPr>
          <w:p w14:paraId="4F888542" w14:textId="77777777" w:rsidR="008831A2" w:rsidRPr="00D95AF2" w:rsidRDefault="008831A2">
            <w:pPr>
              <w:pStyle w:val="TAL"/>
              <w:rPr>
                <w:sz w:val="16"/>
              </w:rPr>
            </w:pPr>
            <w:r w:rsidRPr="00D95AF2">
              <w:rPr>
                <w:sz w:val="16"/>
              </w:rPr>
              <w:t>4.0.0</w:t>
            </w:r>
          </w:p>
        </w:tc>
        <w:tc>
          <w:tcPr>
            <w:tcW w:w="567" w:type="dxa"/>
            <w:shd w:val="solid" w:color="FFFFFF" w:fill="auto"/>
          </w:tcPr>
          <w:p w14:paraId="436D02AD" w14:textId="77777777" w:rsidR="008831A2" w:rsidRPr="00D95AF2" w:rsidRDefault="008831A2">
            <w:pPr>
              <w:pStyle w:val="TAL"/>
              <w:rPr>
                <w:snapToGrid w:val="0"/>
                <w:sz w:val="16"/>
              </w:rPr>
            </w:pPr>
            <w:r w:rsidRPr="00D95AF2">
              <w:rPr>
                <w:sz w:val="16"/>
              </w:rPr>
              <w:t>4.1.0</w:t>
            </w:r>
          </w:p>
        </w:tc>
      </w:tr>
      <w:tr w:rsidR="008831A2" w:rsidRPr="00D95AF2" w14:paraId="6E0B4E6F" w14:textId="77777777">
        <w:trPr>
          <w:jc w:val="center"/>
        </w:trPr>
        <w:tc>
          <w:tcPr>
            <w:tcW w:w="800" w:type="dxa"/>
            <w:shd w:val="solid" w:color="FFFFFF" w:fill="auto"/>
          </w:tcPr>
          <w:p w14:paraId="24C579B0"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6DA0CD5"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62B348D"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328BD1A7" w14:textId="77777777" w:rsidR="008831A2" w:rsidRPr="00D95AF2" w:rsidRDefault="008831A2">
            <w:pPr>
              <w:pStyle w:val="TAL"/>
              <w:rPr>
                <w:sz w:val="16"/>
              </w:rPr>
            </w:pPr>
            <w:r w:rsidRPr="00D95AF2">
              <w:rPr>
                <w:color w:val="000000"/>
                <w:sz w:val="16"/>
              </w:rPr>
              <w:t>283</w:t>
            </w:r>
          </w:p>
        </w:tc>
        <w:tc>
          <w:tcPr>
            <w:tcW w:w="428" w:type="dxa"/>
            <w:shd w:val="solid" w:color="FFFFFF" w:fill="auto"/>
          </w:tcPr>
          <w:p w14:paraId="38F6B1A2" w14:textId="77777777" w:rsidR="008831A2" w:rsidRPr="00D95AF2" w:rsidRDefault="008831A2">
            <w:pPr>
              <w:pStyle w:val="TAL"/>
              <w:rPr>
                <w:sz w:val="16"/>
              </w:rPr>
            </w:pPr>
          </w:p>
        </w:tc>
        <w:tc>
          <w:tcPr>
            <w:tcW w:w="4867" w:type="dxa"/>
            <w:shd w:val="solid" w:color="FFFFFF" w:fill="auto"/>
          </w:tcPr>
          <w:p w14:paraId="6B097601" w14:textId="77777777" w:rsidR="008831A2" w:rsidRPr="00D95AF2" w:rsidRDefault="008831A2">
            <w:pPr>
              <w:pStyle w:val="TAL"/>
              <w:rPr>
                <w:sz w:val="16"/>
              </w:rPr>
            </w:pPr>
            <w:r w:rsidRPr="00D95AF2">
              <w:rPr>
                <w:sz w:val="16"/>
              </w:rPr>
              <w:t>Description Of Timer T3317 on expiry</w:t>
            </w:r>
          </w:p>
        </w:tc>
        <w:tc>
          <w:tcPr>
            <w:tcW w:w="567" w:type="dxa"/>
            <w:shd w:val="solid" w:color="FFFFFF" w:fill="auto"/>
          </w:tcPr>
          <w:p w14:paraId="6501029E" w14:textId="77777777" w:rsidR="008831A2" w:rsidRPr="00D95AF2" w:rsidRDefault="008831A2">
            <w:pPr>
              <w:pStyle w:val="TAL"/>
              <w:rPr>
                <w:sz w:val="16"/>
              </w:rPr>
            </w:pPr>
            <w:r w:rsidRPr="00D95AF2">
              <w:rPr>
                <w:sz w:val="16"/>
              </w:rPr>
              <w:t>4.0.0</w:t>
            </w:r>
          </w:p>
        </w:tc>
        <w:tc>
          <w:tcPr>
            <w:tcW w:w="567" w:type="dxa"/>
            <w:shd w:val="solid" w:color="FFFFFF" w:fill="auto"/>
          </w:tcPr>
          <w:p w14:paraId="72CE43C8" w14:textId="77777777" w:rsidR="008831A2" w:rsidRPr="00D95AF2" w:rsidRDefault="008831A2">
            <w:pPr>
              <w:pStyle w:val="TAL"/>
              <w:rPr>
                <w:snapToGrid w:val="0"/>
                <w:sz w:val="16"/>
              </w:rPr>
            </w:pPr>
            <w:r w:rsidRPr="00D95AF2">
              <w:rPr>
                <w:sz w:val="16"/>
              </w:rPr>
              <w:t>4.1.0</w:t>
            </w:r>
          </w:p>
        </w:tc>
      </w:tr>
      <w:tr w:rsidR="008831A2" w:rsidRPr="00D95AF2" w14:paraId="124272FE" w14:textId="77777777">
        <w:trPr>
          <w:jc w:val="center"/>
        </w:trPr>
        <w:tc>
          <w:tcPr>
            <w:tcW w:w="800" w:type="dxa"/>
            <w:shd w:val="solid" w:color="FFFFFF" w:fill="auto"/>
          </w:tcPr>
          <w:p w14:paraId="42CCDF0D"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895D0C3"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67696EB"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7E88732F" w14:textId="77777777" w:rsidR="008831A2" w:rsidRPr="00D95AF2" w:rsidRDefault="008831A2">
            <w:pPr>
              <w:pStyle w:val="TAL"/>
              <w:rPr>
                <w:color w:val="000000"/>
                <w:sz w:val="16"/>
              </w:rPr>
            </w:pPr>
            <w:r w:rsidRPr="00D95AF2">
              <w:rPr>
                <w:color w:val="000000"/>
                <w:sz w:val="16"/>
              </w:rPr>
              <w:t>286</w:t>
            </w:r>
          </w:p>
        </w:tc>
        <w:tc>
          <w:tcPr>
            <w:tcW w:w="428" w:type="dxa"/>
            <w:shd w:val="solid" w:color="FFFFFF" w:fill="auto"/>
          </w:tcPr>
          <w:p w14:paraId="53B7CCA8" w14:textId="77777777" w:rsidR="008831A2" w:rsidRPr="00D95AF2" w:rsidRDefault="008831A2">
            <w:pPr>
              <w:pStyle w:val="TAL"/>
              <w:rPr>
                <w:sz w:val="16"/>
              </w:rPr>
            </w:pPr>
            <w:r w:rsidRPr="00D95AF2">
              <w:rPr>
                <w:sz w:val="16"/>
              </w:rPr>
              <w:t>2</w:t>
            </w:r>
          </w:p>
        </w:tc>
        <w:tc>
          <w:tcPr>
            <w:tcW w:w="4867" w:type="dxa"/>
            <w:shd w:val="solid" w:color="FFFFFF" w:fill="auto"/>
          </w:tcPr>
          <w:p w14:paraId="4D33292A" w14:textId="77777777" w:rsidR="008831A2" w:rsidRPr="00D95AF2" w:rsidRDefault="008831A2">
            <w:pPr>
              <w:pStyle w:val="TAL"/>
              <w:rPr>
                <w:rFonts w:eastAsia="MS Gothic"/>
                <w:sz w:val="16"/>
              </w:rPr>
            </w:pPr>
            <w:r w:rsidRPr="00D95AF2">
              <w:rPr>
                <w:sz w:val="16"/>
              </w:rPr>
              <w:t>Removal of "recently deactivated" condition for PDP contexts and some references corrections</w:t>
            </w:r>
          </w:p>
        </w:tc>
        <w:tc>
          <w:tcPr>
            <w:tcW w:w="567" w:type="dxa"/>
            <w:shd w:val="solid" w:color="FFFFFF" w:fill="auto"/>
          </w:tcPr>
          <w:p w14:paraId="3EBF0BD2" w14:textId="77777777" w:rsidR="008831A2" w:rsidRPr="00D95AF2" w:rsidRDefault="008831A2">
            <w:pPr>
              <w:pStyle w:val="TAL"/>
              <w:rPr>
                <w:sz w:val="16"/>
              </w:rPr>
            </w:pPr>
            <w:r w:rsidRPr="00D95AF2">
              <w:rPr>
                <w:sz w:val="16"/>
              </w:rPr>
              <w:t>4.0.0</w:t>
            </w:r>
          </w:p>
        </w:tc>
        <w:tc>
          <w:tcPr>
            <w:tcW w:w="567" w:type="dxa"/>
            <w:shd w:val="solid" w:color="FFFFFF" w:fill="auto"/>
          </w:tcPr>
          <w:p w14:paraId="42354FC8" w14:textId="77777777" w:rsidR="008831A2" w:rsidRPr="00D95AF2" w:rsidRDefault="008831A2">
            <w:pPr>
              <w:pStyle w:val="TAL"/>
              <w:rPr>
                <w:sz w:val="16"/>
              </w:rPr>
            </w:pPr>
            <w:r w:rsidRPr="00D95AF2">
              <w:rPr>
                <w:sz w:val="16"/>
              </w:rPr>
              <w:t>4.1.0</w:t>
            </w:r>
          </w:p>
        </w:tc>
      </w:tr>
      <w:tr w:rsidR="008831A2" w:rsidRPr="00D95AF2" w14:paraId="7086BCAF" w14:textId="77777777">
        <w:trPr>
          <w:jc w:val="center"/>
        </w:trPr>
        <w:tc>
          <w:tcPr>
            <w:tcW w:w="800" w:type="dxa"/>
            <w:shd w:val="solid" w:color="FFFFFF" w:fill="auto"/>
          </w:tcPr>
          <w:p w14:paraId="1A422AC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76EF598"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6D0ACFF" w14:textId="77777777" w:rsidR="008831A2" w:rsidRPr="00D95AF2" w:rsidRDefault="008831A2">
            <w:pPr>
              <w:pStyle w:val="TAL"/>
              <w:rPr>
                <w:sz w:val="16"/>
              </w:rPr>
            </w:pPr>
            <w:r w:rsidRPr="00D95AF2">
              <w:rPr>
                <w:snapToGrid w:val="0"/>
                <w:sz w:val="16"/>
              </w:rPr>
              <w:t>NP-000672</w:t>
            </w:r>
          </w:p>
        </w:tc>
        <w:tc>
          <w:tcPr>
            <w:tcW w:w="543" w:type="dxa"/>
            <w:shd w:val="solid" w:color="FFFFFF" w:fill="auto"/>
          </w:tcPr>
          <w:p w14:paraId="3E899851" w14:textId="77777777" w:rsidR="008831A2" w:rsidRPr="00D95AF2" w:rsidRDefault="008831A2">
            <w:pPr>
              <w:pStyle w:val="TAL"/>
              <w:rPr>
                <w:color w:val="000000"/>
                <w:sz w:val="16"/>
              </w:rPr>
            </w:pPr>
            <w:r w:rsidRPr="00D95AF2">
              <w:rPr>
                <w:color w:val="000000"/>
                <w:sz w:val="16"/>
              </w:rPr>
              <w:t>290</w:t>
            </w:r>
          </w:p>
        </w:tc>
        <w:tc>
          <w:tcPr>
            <w:tcW w:w="428" w:type="dxa"/>
            <w:shd w:val="solid" w:color="FFFFFF" w:fill="auto"/>
          </w:tcPr>
          <w:p w14:paraId="3FA521A2" w14:textId="77777777" w:rsidR="008831A2" w:rsidRPr="00D95AF2" w:rsidRDefault="008831A2">
            <w:pPr>
              <w:pStyle w:val="TAL"/>
              <w:rPr>
                <w:sz w:val="16"/>
              </w:rPr>
            </w:pPr>
            <w:r w:rsidRPr="00D95AF2">
              <w:rPr>
                <w:sz w:val="16"/>
              </w:rPr>
              <w:t>2</w:t>
            </w:r>
          </w:p>
        </w:tc>
        <w:tc>
          <w:tcPr>
            <w:tcW w:w="4867" w:type="dxa"/>
            <w:shd w:val="solid" w:color="FFFFFF" w:fill="auto"/>
          </w:tcPr>
          <w:p w14:paraId="3D082542" w14:textId="77777777" w:rsidR="008831A2" w:rsidRPr="00D95AF2" w:rsidRDefault="008831A2">
            <w:pPr>
              <w:pStyle w:val="TAL"/>
              <w:rPr>
                <w:sz w:val="16"/>
              </w:rPr>
            </w:pPr>
            <w:r w:rsidRPr="00D95AF2">
              <w:rPr>
                <w:sz w:val="16"/>
              </w:rPr>
              <w:t>The application of security procedures to emergency calls</w:t>
            </w:r>
          </w:p>
        </w:tc>
        <w:tc>
          <w:tcPr>
            <w:tcW w:w="567" w:type="dxa"/>
            <w:shd w:val="solid" w:color="FFFFFF" w:fill="auto"/>
          </w:tcPr>
          <w:p w14:paraId="7C8A33E8" w14:textId="77777777" w:rsidR="008831A2" w:rsidRPr="00D95AF2" w:rsidRDefault="008831A2">
            <w:pPr>
              <w:pStyle w:val="TAL"/>
              <w:rPr>
                <w:sz w:val="16"/>
              </w:rPr>
            </w:pPr>
            <w:r w:rsidRPr="00D95AF2">
              <w:rPr>
                <w:sz w:val="16"/>
              </w:rPr>
              <w:t>4.0.0</w:t>
            </w:r>
          </w:p>
        </w:tc>
        <w:tc>
          <w:tcPr>
            <w:tcW w:w="567" w:type="dxa"/>
            <w:shd w:val="solid" w:color="FFFFFF" w:fill="auto"/>
          </w:tcPr>
          <w:p w14:paraId="5CF650CD" w14:textId="77777777" w:rsidR="008831A2" w:rsidRPr="00D95AF2" w:rsidRDefault="008831A2">
            <w:pPr>
              <w:pStyle w:val="TAL"/>
              <w:rPr>
                <w:sz w:val="16"/>
              </w:rPr>
            </w:pPr>
            <w:r w:rsidRPr="00D95AF2">
              <w:rPr>
                <w:sz w:val="16"/>
              </w:rPr>
              <w:t>4.1.0</w:t>
            </w:r>
          </w:p>
        </w:tc>
      </w:tr>
      <w:tr w:rsidR="008831A2" w:rsidRPr="00D95AF2" w14:paraId="751B36F4" w14:textId="77777777">
        <w:trPr>
          <w:jc w:val="center"/>
        </w:trPr>
        <w:tc>
          <w:tcPr>
            <w:tcW w:w="800" w:type="dxa"/>
            <w:shd w:val="solid" w:color="FFFFFF" w:fill="auto"/>
          </w:tcPr>
          <w:p w14:paraId="7C017B3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5FE0A759"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880EE5A"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1544D78D" w14:textId="77777777" w:rsidR="008831A2" w:rsidRPr="00D95AF2" w:rsidRDefault="008831A2">
            <w:pPr>
              <w:pStyle w:val="TAL"/>
              <w:rPr>
                <w:color w:val="000000"/>
                <w:sz w:val="16"/>
              </w:rPr>
            </w:pPr>
            <w:r w:rsidRPr="00D95AF2">
              <w:rPr>
                <w:color w:val="000000"/>
                <w:sz w:val="16"/>
              </w:rPr>
              <w:t>295</w:t>
            </w:r>
          </w:p>
        </w:tc>
        <w:tc>
          <w:tcPr>
            <w:tcW w:w="428" w:type="dxa"/>
            <w:shd w:val="solid" w:color="FFFFFF" w:fill="auto"/>
          </w:tcPr>
          <w:p w14:paraId="0D0E026F" w14:textId="77777777" w:rsidR="008831A2" w:rsidRPr="00D95AF2" w:rsidRDefault="008831A2">
            <w:pPr>
              <w:pStyle w:val="TAL"/>
              <w:rPr>
                <w:sz w:val="16"/>
              </w:rPr>
            </w:pPr>
            <w:r w:rsidRPr="00D95AF2">
              <w:rPr>
                <w:sz w:val="16"/>
              </w:rPr>
              <w:t>1</w:t>
            </w:r>
          </w:p>
        </w:tc>
        <w:tc>
          <w:tcPr>
            <w:tcW w:w="4867" w:type="dxa"/>
            <w:shd w:val="solid" w:color="FFFFFF" w:fill="auto"/>
          </w:tcPr>
          <w:p w14:paraId="6D80175E" w14:textId="77777777" w:rsidR="008831A2" w:rsidRPr="00D95AF2" w:rsidRDefault="008831A2">
            <w:pPr>
              <w:pStyle w:val="TAL"/>
              <w:rPr>
                <w:sz w:val="16"/>
              </w:rPr>
            </w:pPr>
            <w:r w:rsidRPr="00D95AF2">
              <w:rPr>
                <w:sz w:val="16"/>
              </w:rPr>
              <w:t>Updating of Bearer Capability IE</w:t>
            </w:r>
          </w:p>
        </w:tc>
        <w:tc>
          <w:tcPr>
            <w:tcW w:w="567" w:type="dxa"/>
            <w:shd w:val="solid" w:color="FFFFFF" w:fill="auto"/>
          </w:tcPr>
          <w:p w14:paraId="660D5015" w14:textId="77777777" w:rsidR="008831A2" w:rsidRPr="00D95AF2" w:rsidRDefault="008831A2">
            <w:pPr>
              <w:pStyle w:val="TAL"/>
              <w:rPr>
                <w:sz w:val="16"/>
              </w:rPr>
            </w:pPr>
            <w:r w:rsidRPr="00D95AF2">
              <w:rPr>
                <w:sz w:val="16"/>
              </w:rPr>
              <w:t>4.0.0</w:t>
            </w:r>
          </w:p>
        </w:tc>
        <w:tc>
          <w:tcPr>
            <w:tcW w:w="567" w:type="dxa"/>
            <w:shd w:val="solid" w:color="FFFFFF" w:fill="auto"/>
          </w:tcPr>
          <w:p w14:paraId="27C614DD" w14:textId="77777777" w:rsidR="008831A2" w:rsidRPr="00D95AF2" w:rsidRDefault="008831A2">
            <w:pPr>
              <w:pStyle w:val="TAL"/>
              <w:rPr>
                <w:sz w:val="16"/>
              </w:rPr>
            </w:pPr>
            <w:r w:rsidRPr="00D95AF2">
              <w:rPr>
                <w:sz w:val="16"/>
              </w:rPr>
              <w:t>4.1.0</w:t>
            </w:r>
          </w:p>
        </w:tc>
      </w:tr>
      <w:tr w:rsidR="008831A2" w:rsidRPr="00D95AF2" w14:paraId="764F406B" w14:textId="77777777">
        <w:trPr>
          <w:jc w:val="center"/>
        </w:trPr>
        <w:tc>
          <w:tcPr>
            <w:tcW w:w="800" w:type="dxa"/>
            <w:shd w:val="solid" w:color="FFFFFF" w:fill="auto"/>
          </w:tcPr>
          <w:p w14:paraId="30181239"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267FD79F"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17FAA1C" w14:textId="77777777" w:rsidR="008831A2" w:rsidRPr="00D95AF2" w:rsidRDefault="008831A2">
            <w:pPr>
              <w:pStyle w:val="TAL"/>
              <w:rPr>
                <w:sz w:val="16"/>
              </w:rPr>
            </w:pPr>
            <w:r w:rsidRPr="00D95AF2">
              <w:rPr>
                <w:snapToGrid w:val="0"/>
                <w:sz w:val="16"/>
              </w:rPr>
              <w:t>NP-000673</w:t>
            </w:r>
          </w:p>
        </w:tc>
        <w:tc>
          <w:tcPr>
            <w:tcW w:w="543" w:type="dxa"/>
            <w:shd w:val="solid" w:color="FFFFFF" w:fill="auto"/>
          </w:tcPr>
          <w:p w14:paraId="69ADA240" w14:textId="77777777" w:rsidR="008831A2" w:rsidRPr="00D95AF2" w:rsidRDefault="008831A2">
            <w:pPr>
              <w:pStyle w:val="TAL"/>
              <w:rPr>
                <w:color w:val="000000"/>
                <w:sz w:val="16"/>
              </w:rPr>
            </w:pPr>
            <w:r w:rsidRPr="00D95AF2">
              <w:rPr>
                <w:color w:val="000000"/>
                <w:sz w:val="16"/>
              </w:rPr>
              <w:t>301</w:t>
            </w:r>
          </w:p>
        </w:tc>
        <w:tc>
          <w:tcPr>
            <w:tcW w:w="428" w:type="dxa"/>
            <w:shd w:val="solid" w:color="FFFFFF" w:fill="auto"/>
          </w:tcPr>
          <w:p w14:paraId="4536664A" w14:textId="77777777" w:rsidR="008831A2" w:rsidRPr="00D95AF2" w:rsidRDefault="008831A2">
            <w:pPr>
              <w:pStyle w:val="TAL"/>
              <w:rPr>
                <w:sz w:val="16"/>
              </w:rPr>
            </w:pPr>
          </w:p>
        </w:tc>
        <w:tc>
          <w:tcPr>
            <w:tcW w:w="4867" w:type="dxa"/>
            <w:shd w:val="solid" w:color="FFFFFF" w:fill="auto"/>
          </w:tcPr>
          <w:p w14:paraId="52FEF415" w14:textId="77777777" w:rsidR="008831A2" w:rsidRPr="00D95AF2" w:rsidRDefault="008831A2">
            <w:pPr>
              <w:pStyle w:val="TAL"/>
              <w:rPr>
                <w:sz w:val="16"/>
              </w:rPr>
            </w:pPr>
            <w:r w:rsidRPr="00D95AF2">
              <w:rPr>
                <w:sz w:val="16"/>
              </w:rPr>
              <w:t>3.1 kHz multimedia calls at 33.6 kbit/s data rate</w:t>
            </w:r>
          </w:p>
        </w:tc>
        <w:tc>
          <w:tcPr>
            <w:tcW w:w="567" w:type="dxa"/>
            <w:shd w:val="solid" w:color="FFFFFF" w:fill="auto"/>
          </w:tcPr>
          <w:p w14:paraId="19E6A33F" w14:textId="77777777" w:rsidR="008831A2" w:rsidRPr="00D95AF2" w:rsidRDefault="008831A2">
            <w:pPr>
              <w:pStyle w:val="TAL"/>
              <w:rPr>
                <w:sz w:val="16"/>
              </w:rPr>
            </w:pPr>
            <w:r w:rsidRPr="00D95AF2">
              <w:rPr>
                <w:sz w:val="16"/>
              </w:rPr>
              <w:t>4.0.0</w:t>
            </w:r>
          </w:p>
        </w:tc>
        <w:tc>
          <w:tcPr>
            <w:tcW w:w="567" w:type="dxa"/>
            <w:shd w:val="solid" w:color="FFFFFF" w:fill="auto"/>
          </w:tcPr>
          <w:p w14:paraId="401164A7" w14:textId="77777777" w:rsidR="008831A2" w:rsidRPr="00D95AF2" w:rsidRDefault="008831A2">
            <w:pPr>
              <w:pStyle w:val="TAL"/>
              <w:rPr>
                <w:sz w:val="16"/>
              </w:rPr>
            </w:pPr>
            <w:r w:rsidRPr="00D95AF2">
              <w:rPr>
                <w:sz w:val="16"/>
              </w:rPr>
              <w:t>4.1.0</w:t>
            </w:r>
          </w:p>
        </w:tc>
      </w:tr>
      <w:tr w:rsidR="008831A2" w:rsidRPr="00D95AF2" w14:paraId="26458BE8" w14:textId="77777777">
        <w:trPr>
          <w:jc w:val="center"/>
        </w:trPr>
        <w:tc>
          <w:tcPr>
            <w:tcW w:w="800" w:type="dxa"/>
            <w:shd w:val="solid" w:color="FFFFFF" w:fill="auto"/>
          </w:tcPr>
          <w:p w14:paraId="59673C56"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88285A2"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24D823F" w14:textId="77777777" w:rsidR="008831A2" w:rsidRPr="00D95AF2" w:rsidRDefault="008831A2">
            <w:pPr>
              <w:pStyle w:val="TAL"/>
              <w:rPr>
                <w:sz w:val="16"/>
              </w:rPr>
            </w:pPr>
            <w:r w:rsidRPr="00D95AF2">
              <w:rPr>
                <w:snapToGrid w:val="0"/>
                <w:sz w:val="16"/>
              </w:rPr>
              <w:t>NP-000673</w:t>
            </w:r>
          </w:p>
        </w:tc>
        <w:tc>
          <w:tcPr>
            <w:tcW w:w="543" w:type="dxa"/>
            <w:shd w:val="solid" w:color="FFFFFF" w:fill="auto"/>
          </w:tcPr>
          <w:p w14:paraId="228AA865" w14:textId="77777777" w:rsidR="008831A2" w:rsidRPr="00D95AF2" w:rsidRDefault="008831A2">
            <w:pPr>
              <w:pStyle w:val="TAL"/>
              <w:rPr>
                <w:color w:val="000000"/>
                <w:sz w:val="16"/>
              </w:rPr>
            </w:pPr>
            <w:r w:rsidRPr="00D95AF2">
              <w:rPr>
                <w:color w:val="000000"/>
                <w:sz w:val="16"/>
              </w:rPr>
              <w:t>303</w:t>
            </w:r>
          </w:p>
        </w:tc>
        <w:tc>
          <w:tcPr>
            <w:tcW w:w="428" w:type="dxa"/>
            <w:shd w:val="solid" w:color="FFFFFF" w:fill="auto"/>
          </w:tcPr>
          <w:p w14:paraId="3C6AE7C2" w14:textId="77777777" w:rsidR="008831A2" w:rsidRPr="00D95AF2" w:rsidRDefault="008831A2">
            <w:pPr>
              <w:pStyle w:val="TAL"/>
              <w:rPr>
                <w:sz w:val="16"/>
              </w:rPr>
            </w:pPr>
          </w:p>
        </w:tc>
        <w:tc>
          <w:tcPr>
            <w:tcW w:w="4867" w:type="dxa"/>
            <w:shd w:val="solid" w:color="FFFFFF" w:fill="auto"/>
          </w:tcPr>
          <w:p w14:paraId="6C49D8BD" w14:textId="77777777" w:rsidR="008831A2" w:rsidRPr="00D95AF2" w:rsidRDefault="008831A2">
            <w:pPr>
              <w:pStyle w:val="TAL"/>
              <w:rPr>
                <w:sz w:val="16"/>
              </w:rPr>
            </w:pPr>
            <w:r w:rsidRPr="00D95AF2">
              <w:rPr>
                <w:sz w:val="16"/>
              </w:rPr>
              <w:t>32 kbit/s UDI/RDI multimedia</w:t>
            </w:r>
          </w:p>
        </w:tc>
        <w:tc>
          <w:tcPr>
            <w:tcW w:w="567" w:type="dxa"/>
            <w:shd w:val="solid" w:color="FFFFFF" w:fill="auto"/>
          </w:tcPr>
          <w:p w14:paraId="680CADA3" w14:textId="77777777" w:rsidR="008831A2" w:rsidRPr="00D95AF2" w:rsidRDefault="008831A2">
            <w:pPr>
              <w:pStyle w:val="TAL"/>
              <w:rPr>
                <w:sz w:val="16"/>
              </w:rPr>
            </w:pPr>
            <w:r w:rsidRPr="00D95AF2">
              <w:rPr>
                <w:sz w:val="16"/>
              </w:rPr>
              <w:t>4.0.0</w:t>
            </w:r>
          </w:p>
        </w:tc>
        <w:tc>
          <w:tcPr>
            <w:tcW w:w="567" w:type="dxa"/>
            <w:shd w:val="solid" w:color="FFFFFF" w:fill="auto"/>
          </w:tcPr>
          <w:p w14:paraId="496E4478" w14:textId="77777777" w:rsidR="008831A2" w:rsidRPr="00D95AF2" w:rsidRDefault="008831A2">
            <w:pPr>
              <w:pStyle w:val="TAL"/>
              <w:rPr>
                <w:sz w:val="16"/>
              </w:rPr>
            </w:pPr>
            <w:r w:rsidRPr="00D95AF2">
              <w:rPr>
                <w:sz w:val="16"/>
              </w:rPr>
              <w:t>4.1.0</w:t>
            </w:r>
          </w:p>
        </w:tc>
      </w:tr>
      <w:tr w:rsidR="008831A2" w:rsidRPr="00D95AF2" w14:paraId="611BFCD5" w14:textId="77777777">
        <w:trPr>
          <w:jc w:val="center"/>
        </w:trPr>
        <w:tc>
          <w:tcPr>
            <w:tcW w:w="800" w:type="dxa"/>
            <w:shd w:val="solid" w:color="FFFFFF" w:fill="auto"/>
          </w:tcPr>
          <w:p w14:paraId="551514B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24C90E6C"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03AF975" w14:textId="77777777" w:rsidR="008831A2" w:rsidRPr="00D95AF2" w:rsidRDefault="008831A2">
            <w:pPr>
              <w:pStyle w:val="TAL"/>
              <w:rPr>
                <w:sz w:val="16"/>
              </w:rPr>
            </w:pPr>
            <w:r w:rsidRPr="00D95AF2">
              <w:rPr>
                <w:snapToGrid w:val="0"/>
                <w:sz w:val="16"/>
              </w:rPr>
              <w:t>NP-000676</w:t>
            </w:r>
          </w:p>
        </w:tc>
        <w:tc>
          <w:tcPr>
            <w:tcW w:w="543" w:type="dxa"/>
            <w:shd w:val="solid" w:color="FFFFFF" w:fill="auto"/>
          </w:tcPr>
          <w:p w14:paraId="0180EE80" w14:textId="77777777" w:rsidR="008831A2" w:rsidRPr="00D95AF2" w:rsidRDefault="008831A2">
            <w:pPr>
              <w:pStyle w:val="TAL"/>
              <w:rPr>
                <w:sz w:val="16"/>
              </w:rPr>
            </w:pPr>
            <w:r w:rsidRPr="00D95AF2">
              <w:rPr>
                <w:color w:val="000000"/>
                <w:sz w:val="16"/>
              </w:rPr>
              <w:t>310</w:t>
            </w:r>
          </w:p>
        </w:tc>
        <w:tc>
          <w:tcPr>
            <w:tcW w:w="428" w:type="dxa"/>
            <w:shd w:val="solid" w:color="FFFFFF" w:fill="auto"/>
          </w:tcPr>
          <w:p w14:paraId="4A4A54AE" w14:textId="77777777" w:rsidR="008831A2" w:rsidRPr="00D95AF2" w:rsidRDefault="008831A2">
            <w:pPr>
              <w:pStyle w:val="TAL"/>
              <w:rPr>
                <w:sz w:val="16"/>
              </w:rPr>
            </w:pPr>
            <w:r w:rsidRPr="00D95AF2">
              <w:rPr>
                <w:sz w:val="16"/>
              </w:rPr>
              <w:t>1</w:t>
            </w:r>
          </w:p>
        </w:tc>
        <w:tc>
          <w:tcPr>
            <w:tcW w:w="4867" w:type="dxa"/>
            <w:shd w:val="solid" w:color="FFFFFF" w:fill="auto"/>
          </w:tcPr>
          <w:p w14:paraId="209F6930" w14:textId="77777777" w:rsidR="008831A2" w:rsidRPr="00D95AF2" w:rsidRDefault="008831A2">
            <w:pPr>
              <w:pStyle w:val="TAL"/>
              <w:rPr>
                <w:rFonts w:eastAsia="MS Gothic"/>
                <w:sz w:val="16"/>
              </w:rPr>
            </w:pPr>
            <w:r w:rsidRPr="00D95AF2">
              <w:rPr>
                <w:snapToGrid w:val="0"/>
                <w:sz w:val="16"/>
              </w:rPr>
              <w:t>Change of reference to 26.103 for use of codec bitmap in the Supported Codec List</w:t>
            </w:r>
          </w:p>
        </w:tc>
        <w:tc>
          <w:tcPr>
            <w:tcW w:w="567" w:type="dxa"/>
            <w:shd w:val="solid" w:color="FFFFFF" w:fill="auto"/>
          </w:tcPr>
          <w:p w14:paraId="1E930A71" w14:textId="77777777" w:rsidR="008831A2" w:rsidRPr="00D95AF2" w:rsidRDefault="008831A2">
            <w:pPr>
              <w:pStyle w:val="TAL"/>
              <w:rPr>
                <w:sz w:val="16"/>
              </w:rPr>
            </w:pPr>
            <w:r w:rsidRPr="00D95AF2">
              <w:rPr>
                <w:sz w:val="16"/>
              </w:rPr>
              <w:t>4.0.0</w:t>
            </w:r>
          </w:p>
        </w:tc>
        <w:tc>
          <w:tcPr>
            <w:tcW w:w="567" w:type="dxa"/>
            <w:shd w:val="solid" w:color="FFFFFF" w:fill="auto"/>
          </w:tcPr>
          <w:p w14:paraId="0A0446C7" w14:textId="77777777" w:rsidR="008831A2" w:rsidRPr="00D95AF2" w:rsidRDefault="008831A2">
            <w:pPr>
              <w:pStyle w:val="TAL"/>
              <w:rPr>
                <w:snapToGrid w:val="0"/>
                <w:sz w:val="16"/>
              </w:rPr>
            </w:pPr>
            <w:r w:rsidRPr="00D95AF2">
              <w:rPr>
                <w:sz w:val="16"/>
              </w:rPr>
              <w:t>4.1.0</w:t>
            </w:r>
          </w:p>
        </w:tc>
      </w:tr>
      <w:tr w:rsidR="008831A2" w:rsidRPr="00D95AF2" w14:paraId="4E9BF964" w14:textId="77777777">
        <w:trPr>
          <w:jc w:val="center"/>
        </w:trPr>
        <w:tc>
          <w:tcPr>
            <w:tcW w:w="800" w:type="dxa"/>
            <w:shd w:val="solid" w:color="FFFFFF" w:fill="auto"/>
          </w:tcPr>
          <w:p w14:paraId="09BF6E98"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0027053"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89BCEFB" w14:textId="77777777" w:rsidR="008831A2" w:rsidRPr="00D95AF2" w:rsidRDefault="008831A2">
            <w:pPr>
              <w:pStyle w:val="TAL"/>
              <w:rPr>
                <w:sz w:val="16"/>
              </w:rPr>
            </w:pPr>
            <w:r w:rsidRPr="00D95AF2">
              <w:rPr>
                <w:snapToGrid w:val="0"/>
                <w:sz w:val="16"/>
              </w:rPr>
              <w:t>NP-000668</w:t>
            </w:r>
          </w:p>
        </w:tc>
        <w:tc>
          <w:tcPr>
            <w:tcW w:w="543" w:type="dxa"/>
            <w:shd w:val="solid" w:color="FFFFFF" w:fill="auto"/>
          </w:tcPr>
          <w:p w14:paraId="1C60612E" w14:textId="77777777" w:rsidR="008831A2" w:rsidRPr="00D95AF2" w:rsidRDefault="008831A2">
            <w:pPr>
              <w:pStyle w:val="TAL"/>
              <w:rPr>
                <w:sz w:val="16"/>
              </w:rPr>
            </w:pPr>
            <w:r w:rsidRPr="00D95AF2">
              <w:rPr>
                <w:sz w:val="16"/>
              </w:rPr>
              <w:t>311</w:t>
            </w:r>
          </w:p>
        </w:tc>
        <w:tc>
          <w:tcPr>
            <w:tcW w:w="428" w:type="dxa"/>
            <w:shd w:val="solid" w:color="FFFFFF" w:fill="auto"/>
          </w:tcPr>
          <w:p w14:paraId="387CEE10" w14:textId="77777777" w:rsidR="008831A2" w:rsidRPr="00D95AF2" w:rsidRDefault="008831A2">
            <w:pPr>
              <w:pStyle w:val="TAL"/>
              <w:rPr>
                <w:sz w:val="16"/>
              </w:rPr>
            </w:pPr>
          </w:p>
        </w:tc>
        <w:tc>
          <w:tcPr>
            <w:tcW w:w="4867" w:type="dxa"/>
            <w:shd w:val="solid" w:color="FFFFFF" w:fill="auto"/>
          </w:tcPr>
          <w:p w14:paraId="2BC5B92D" w14:textId="77777777" w:rsidR="008831A2" w:rsidRPr="00D95AF2" w:rsidRDefault="008831A2">
            <w:pPr>
              <w:pStyle w:val="TAL"/>
              <w:rPr>
                <w:sz w:val="16"/>
              </w:rPr>
            </w:pPr>
            <w:r w:rsidRPr="00D95AF2">
              <w:rPr>
                <w:sz w:val="16"/>
              </w:rPr>
              <w:t>Introduction of EGPRS for DTM</w:t>
            </w:r>
          </w:p>
        </w:tc>
        <w:tc>
          <w:tcPr>
            <w:tcW w:w="567" w:type="dxa"/>
            <w:shd w:val="solid" w:color="FFFFFF" w:fill="auto"/>
          </w:tcPr>
          <w:p w14:paraId="5B5DB343" w14:textId="77777777" w:rsidR="008831A2" w:rsidRPr="00D95AF2" w:rsidRDefault="008831A2">
            <w:pPr>
              <w:pStyle w:val="TAL"/>
              <w:rPr>
                <w:sz w:val="16"/>
              </w:rPr>
            </w:pPr>
            <w:r w:rsidRPr="00D95AF2">
              <w:rPr>
                <w:sz w:val="16"/>
              </w:rPr>
              <w:t>4.0.0</w:t>
            </w:r>
          </w:p>
        </w:tc>
        <w:tc>
          <w:tcPr>
            <w:tcW w:w="567" w:type="dxa"/>
            <w:shd w:val="solid" w:color="FFFFFF" w:fill="auto"/>
          </w:tcPr>
          <w:p w14:paraId="34B2E8DB" w14:textId="77777777" w:rsidR="008831A2" w:rsidRPr="00D95AF2" w:rsidRDefault="008831A2">
            <w:pPr>
              <w:pStyle w:val="TAL"/>
              <w:rPr>
                <w:snapToGrid w:val="0"/>
                <w:sz w:val="16"/>
              </w:rPr>
            </w:pPr>
            <w:r w:rsidRPr="00D95AF2">
              <w:rPr>
                <w:sz w:val="16"/>
              </w:rPr>
              <w:t>4.1.0</w:t>
            </w:r>
          </w:p>
        </w:tc>
      </w:tr>
      <w:tr w:rsidR="008831A2" w:rsidRPr="00D95AF2" w14:paraId="155AA384" w14:textId="77777777">
        <w:trPr>
          <w:jc w:val="center"/>
        </w:trPr>
        <w:tc>
          <w:tcPr>
            <w:tcW w:w="800" w:type="dxa"/>
            <w:shd w:val="solid" w:color="FFFFFF" w:fill="auto"/>
          </w:tcPr>
          <w:p w14:paraId="50BB576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E140D37"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24BBCD1"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4E975C7E" w14:textId="77777777" w:rsidR="008831A2" w:rsidRPr="00D95AF2" w:rsidRDefault="008831A2">
            <w:pPr>
              <w:pStyle w:val="TAL"/>
              <w:rPr>
                <w:sz w:val="16"/>
              </w:rPr>
            </w:pPr>
            <w:r w:rsidRPr="00D95AF2">
              <w:rPr>
                <w:color w:val="000000"/>
                <w:sz w:val="16"/>
              </w:rPr>
              <w:t>312</w:t>
            </w:r>
          </w:p>
        </w:tc>
        <w:tc>
          <w:tcPr>
            <w:tcW w:w="428" w:type="dxa"/>
            <w:shd w:val="solid" w:color="FFFFFF" w:fill="auto"/>
          </w:tcPr>
          <w:p w14:paraId="1FC41AF4" w14:textId="77777777" w:rsidR="008831A2" w:rsidRPr="00D95AF2" w:rsidRDefault="008831A2">
            <w:pPr>
              <w:pStyle w:val="TAL"/>
              <w:rPr>
                <w:sz w:val="16"/>
              </w:rPr>
            </w:pPr>
          </w:p>
        </w:tc>
        <w:tc>
          <w:tcPr>
            <w:tcW w:w="4867" w:type="dxa"/>
            <w:shd w:val="solid" w:color="FFFFFF" w:fill="auto"/>
          </w:tcPr>
          <w:p w14:paraId="414AB990" w14:textId="77777777" w:rsidR="008831A2" w:rsidRPr="00D95AF2" w:rsidRDefault="008831A2">
            <w:pPr>
              <w:pStyle w:val="TAL"/>
              <w:rPr>
                <w:sz w:val="16"/>
              </w:rPr>
            </w:pPr>
            <w:r w:rsidRPr="00D95AF2">
              <w:rPr>
                <w:sz w:val="16"/>
              </w:rPr>
              <w:t>Clarification of response handling of Service Request</w:t>
            </w:r>
          </w:p>
        </w:tc>
        <w:tc>
          <w:tcPr>
            <w:tcW w:w="567" w:type="dxa"/>
            <w:shd w:val="solid" w:color="FFFFFF" w:fill="auto"/>
          </w:tcPr>
          <w:p w14:paraId="6ABDA89E" w14:textId="77777777" w:rsidR="008831A2" w:rsidRPr="00D95AF2" w:rsidRDefault="008831A2">
            <w:pPr>
              <w:pStyle w:val="TAL"/>
              <w:rPr>
                <w:sz w:val="16"/>
              </w:rPr>
            </w:pPr>
            <w:r w:rsidRPr="00D95AF2">
              <w:rPr>
                <w:sz w:val="16"/>
              </w:rPr>
              <w:t>4.0.0</w:t>
            </w:r>
          </w:p>
        </w:tc>
        <w:tc>
          <w:tcPr>
            <w:tcW w:w="567" w:type="dxa"/>
            <w:shd w:val="solid" w:color="FFFFFF" w:fill="auto"/>
          </w:tcPr>
          <w:p w14:paraId="08FAB767" w14:textId="77777777" w:rsidR="008831A2" w:rsidRPr="00D95AF2" w:rsidRDefault="008831A2">
            <w:pPr>
              <w:pStyle w:val="TAL"/>
              <w:rPr>
                <w:snapToGrid w:val="0"/>
                <w:sz w:val="16"/>
              </w:rPr>
            </w:pPr>
            <w:r w:rsidRPr="00D95AF2">
              <w:rPr>
                <w:sz w:val="16"/>
              </w:rPr>
              <w:t>4.1.0</w:t>
            </w:r>
          </w:p>
        </w:tc>
      </w:tr>
      <w:tr w:rsidR="008831A2" w:rsidRPr="00D95AF2" w14:paraId="1C1C2D05" w14:textId="77777777">
        <w:trPr>
          <w:jc w:val="center"/>
        </w:trPr>
        <w:tc>
          <w:tcPr>
            <w:tcW w:w="800" w:type="dxa"/>
            <w:shd w:val="solid" w:color="FFFFFF" w:fill="auto"/>
          </w:tcPr>
          <w:p w14:paraId="513FC22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6089C7A"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6367B847"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1D157255" w14:textId="77777777" w:rsidR="008831A2" w:rsidRPr="00D95AF2" w:rsidRDefault="008831A2">
            <w:pPr>
              <w:pStyle w:val="TAL"/>
              <w:rPr>
                <w:sz w:val="16"/>
              </w:rPr>
            </w:pPr>
            <w:r w:rsidRPr="00D95AF2">
              <w:rPr>
                <w:color w:val="000000"/>
                <w:sz w:val="16"/>
              </w:rPr>
              <w:t>313</w:t>
            </w:r>
          </w:p>
        </w:tc>
        <w:tc>
          <w:tcPr>
            <w:tcW w:w="428" w:type="dxa"/>
            <w:shd w:val="solid" w:color="FFFFFF" w:fill="auto"/>
          </w:tcPr>
          <w:p w14:paraId="5ACFE7FE" w14:textId="77777777" w:rsidR="008831A2" w:rsidRPr="00D95AF2" w:rsidRDefault="008831A2">
            <w:pPr>
              <w:pStyle w:val="TAL"/>
              <w:rPr>
                <w:sz w:val="16"/>
              </w:rPr>
            </w:pPr>
          </w:p>
        </w:tc>
        <w:tc>
          <w:tcPr>
            <w:tcW w:w="4867" w:type="dxa"/>
            <w:shd w:val="solid" w:color="FFFFFF" w:fill="auto"/>
          </w:tcPr>
          <w:p w14:paraId="7503CF31" w14:textId="77777777" w:rsidR="008831A2" w:rsidRPr="00D95AF2" w:rsidRDefault="008831A2">
            <w:pPr>
              <w:pStyle w:val="TAL"/>
              <w:rPr>
                <w:sz w:val="16"/>
              </w:rPr>
            </w:pPr>
            <w:r w:rsidRPr="00D95AF2">
              <w:rPr>
                <w:sz w:val="16"/>
              </w:rPr>
              <w:t>Clarification of RAB re-establishment</w:t>
            </w:r>
          </w:p>
        </w:tc>
        <w:tc>
          <w:tcPr>
            <w:tcW w:w="567" w:type="dxa"/>
            <w:shd w:val="solid" w:color="FFFFFF" w:fill="auto"/>
          </w:tcPr>
          <w:p w14:paraId="2E30756D" w14:textId="77777777" w:rsidR="008831A2" w:rsidRPr="00D95AF2" w:rsidRDefault="008831A2">
            <w:pPr>
              <w:pStyle w:val="TAL"/>
              <w:rPr>
                <w:sz w:val="16"/>
              </w:rPr>
            </w:pPr>
            <w:r w:rsidRPr="00D95AF2">
              <w:rPr>
                <w:sz w:val="16"/>
              </w:rPr>
              <w:t>4.0.0</w:t>
            </w:r>
          </w:p>
        </w:tc>
        <w:tc>
          <w:tcPr>
            <w:tcW w:w="567" w:type="dxa"/>
            <w:shd w:val="solid" w:color="FFFFFF" w:fill="auto"/>
          </w:tcPr>
          <w:p w14:paraId="14159C5C" w14:textId="77777777" w:rsidR="008831A2" w:rsidRPr="00D95AF2" w:rsidRDefault="008831A2">
            <w:pPr>
              <w:pStyle w:val="TAL"/>
              <w:rPr>
                <w:sz w:val="16"/>
              </w:rPr>
            </w:pPr>
            <w:r w:rsidRPr="00D95AF2">
              <w:rPr>
                <w:sz w:val="16"/>
              </w:rPr>
              <w:t>4.1.0</w:t>
            </w:r>
          </w:p>
        </w:tc>
      </w:tr>
      <w:tr w:rsidR="008831A2" w:rsidRPr="00D95AF2" w14:paraId="7C0E1B54" w14:textId="77777777">
        <w:trPr>
          <w:jc w:val="center"/>
        </w:trPr>
        <w:tc>
          <w:tcPr>
            <w:tcW w:w="800" w:type="dxa"/>
            <w:shd w:val="solid" w:color="FFFFFF" w:fill="auto"/>
          </w:tcPr>
          <w:p w14:paraId="7FF7EA1C"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4DD3772"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5A4F33F"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741481C3" w14:textId="77777777" w:rsidR="008831A2" w:rsidRPr="00D95AF2" w:rsidRDefault="008831A2">
            <w:pPr>
              <w:pStyle w:val="TAL"/>
              <w:rPr>
                <w:sz w:val="16"/>
              </w:rPr>
            </w:pPr>
            <w:r w:rsidRPr="00D95AF2">
              <w:rPr>
                <w:color w:val="000000"/>
                <w:sz w:val="16"/>
              </w:rPr>
              <w:t>314</w:t>
            </w:r>
          </w:p>
        </w:tc>
        <w:tc>
          <w:tcPr>
            <w:tcW w:w="428" w:type="dxa"/>
            <w:shd w:val="solid" w:color="FFFFFF" w:fill="auto"/>
          </w:tcPr>
          <w:p w14:paraId="51C319CA" w14:textId="77777777" w:rsidR="008831A2" w:rsidRPr="00D95AF2" w:rsidRDefault="008831A2">
            <w:pPr>
              <w:pStyle w:val="TAL"/>
              <w:rPr>
                <w:sz w:val="16"/>
              </w:rPr>
            </w:pPr>
          </w:p>
        </w:tc>
        <w:tc>
          <w:tcPr>
            <w:tcW w:w="4867" w:type="dxa"/>
            <w:shd w:val="solid" w:color="FFFFFF" w:fill="auto"/>
          </w:tcPr>
          <w:p w14:paraId="44C12F47" w14:textId="77777777" w:rsidR="008831A2" w:rsidRPr="00D95AF2" w:rsidRDefault="008831A2">
            <w:pPr>
              <w:pStyle w:val="TAL"/>
              <w:rPr>
                <w:sz w:val="16"/>
              </w:rPr>
            </w:pPr>
            <w:r w:rsidRPr="00D95AF2">
              <w:rPr>
                <w:sz w:val="16"/>
              </w:rPr>
              <w:t>APN used for detection of duplicated PDP context activation</w:t>
            </w:r>
          </w:p>
        </w:tc>
        <w:tc>
          <w:tcPr>
            <w:tcW w:w="567" w:type="dxa"/>
            <w:shd w:val="solid" w:color="FFFFFF" w:fill="auto"/>
          </w:tcPr>
          <w:p w14:paraId="423F88EA" w14:textId="77777777" w:rsidR="008831A2" w:rsidRPr="00D95AF2" w:rsidRDefault="008831A2">
            <w:pPr>
              <w:pStyle w:val="TAL"/>
              <w:rPr>
                <w:sz w:val="16"/>
              </w:rPr>
            </w:pPr>
            <w:r w:rsidRPr="00D95AF2">
              <w:rPr>
                <w:sz w:val="16"/>
              </w:rPr>
              <w:t>4.0.0</w:t>
            </w:r>
          </w:p>
        </w:tc>
        <w:tc>
          <w:tcPr>
            <w:tcW w:w="567" w:type="dxa"/>
            <w:shd w:val="solid" w:color="FFFFFF" w:fill="auto"/>
          </w:tcPr>
          <w:p w14:paraId="1A7455D9" w14:textId="77777777" w:rsidR="008831A2" w:rsidRPr="00D95AF2" w:rsidRDefault="008831A2">
            <w:pPr>
              <w:pStyle w:val="TAL"/>
              <w:rPr>
                <w:snapToGrid w:val="0"/>
                <w:sz w:val="16"/>
              </w:rPr>
            </w:pPr>
            <w:r w:rsidRPr="00D95AF2">
              <w:rPr>
                <w:sz w:val="16"/>
              </w:rPr>
              <w:t>4.1.0</w:t>
            </w:r>
          </w:p>
        </w:tc>
      </w:tr>
      <w:tr w:rsidR="008831A2" w:rsidRPr="00D95AF2" w14:paraId="50C9E04E" w14:textId="77777777">
        <w:trPr>
          <w:jc w:val="center"/>
        </w:trPr>
        <w:tc>
          <w:tcPr>
            <w:tcW w:w="800" w:type="dxa"/>
            <w:shd w:val="solid" w:color="FFFFFF" w:fill="auto"/>
          </w:tcPr>
          <w:p w14:paraId="443B59E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3F3EA06"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F65C77D"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6EA2E20C" w14:textId="77777777" w:rsidR="008831A2" w:rsidRPr="00D95AF2" w:rsidRDefault="008831A2">
            <w:pPr>
              <w:pStyle w:val="TAL"/>
              <w:rPr>
                <w:sz w:val="16"/>
              </w:rPr>
            </w:pPr>
            <w:r w:rsidRPr="00D95AF2">
              <w:rPr>
                <w:color w:val="000000"/>
                <w:sz w:val="16"/>
              </w:rPr>
              <w:t>315</w:t>
            </w:r>
          </w:p>
        </w:tc>
        <w:tc>
          <w:tcPr>
            <w:tcW w:w="428" w:type="dxa"/>
            <w:shd w:val="solid" w:color="FFFFFF" w:fill="auto"/>
          </w:tcPr>
          <w:p w14:paraId="79C6C5D1" w14:textId="77777777" w:rsidR="008831A2" w:rsidRPr="00D95AF2" w:rsidRDefault="008831A2">
            <w:pPr>
              <w:pStyle w:val="TAL"/>
              <w:rPr>
                <w:sz w:val="16"/>
              </w:rPr>
            </w:pPr>
            <w:r w:rsidRPr="00D95AF2">
              <w:rPr>
                <w:sz w:val="16"/>
              </w:rPr>
              <w:t>1</w:t>
            </w:r>
          </w:p>
        </w:tc>
        <w:tc>
          <w:tcPr>
            <w:tcW w:w="4867" w:type="dxa"/>
            <w:shd w:val="solid" w:color="FFFFFF" w:fill="auto"/>
          </w:tcPr>
          <w:p w14:paraId="599FCCA6" w14:textId="77777777" w:rsidR="008831A2" w:rsidRPr="00D95AF2" w:rsidRDefault="008831A2">
            <w:pPr>
              <w:pStyle w:val="TAL"/>
              <w:rPr>
                <w:sz w:val="16"/>
              </w:rPr>
            </w:pPr>
            <w:r w:rsidRPr="00D95AF2">
              <w:rPr>
                <w:sz w:val="16"/>
              </w:rPr>
              <w:t>Unsynchronized PDP contexts handling - MS less</w:t>
            </w:r>
          </w:p>
        </w:tc>
        <w:tc>
          <w:tcPr>
            <w:tcW w:w="567" w:type="dxa"/>
            <w:shd w:val="solid" w:color="FFFFFF" w:fill="auto"/>
          </w:tcPr>
          <w:p w14:paraId="627AE188" w14:textId="77777777" w:rsidR="008831A2" w:rsidRPr="00D95AF2" w:rsidRDefault="008831A2">
            <w:pPr>
              <w:pStyle w:val="TAL"/>
              <w:rPr>
                <w:sz w:val="16"/>
              </w:rPr>
            </w:pPr>
            <w:r w:rsidRPr="00D95AF2">
              <w:rPr>
                <w:sz w:val="16"/>
              </w:rPr>
              <w:t>4.0.0</w:t>
            </w:r>
          </w:p>
        </w:tc>
        <w:tc>
          <w:tcPr>
            <w:tcW w:w="567" w:type="dxa"/>
            <w:shd w:val="solid" w:color="FFFFFF" w:fill="auto"/>
          </w:tcPr>
          <w:p w14:paraId="1F2B0775" w14:textId="77777777" w:rsidR="008831A2" w:rsidRPr="00D95AF2" w:rsidRDefault="008831A2">
            <w:pPr>
              <w:pStyle w:val="TAL"/>
              <w:rPr>
                <w:sz w:val="16"/>
              </w:rPr>
            </w:pPr>
            <w:r w:rsidRPr="00D95AF2">
              <w:rPr>
                <w:sz w:val="16"/>
              </w:rPr>
              <w:t>4.1.0</w:t>
            </w:r>
          </w:p>
        </w:tc>
      </w:tr>
      <w:tr w:rsidR="008831A2" w:rsidRPr="00D95AF2" w14:paraId="6E1B3E13" w14:textId="77777777">
        <w:trPr>
          <w:jc w:val="center"/>
        </w:trPr>
        <w:tc>
          <w:tcPr>
            <w:tcW w:w="800" w:type="dxa"/>
            <w:shd w:val="solid" w:color="FFFFFF" w:fill="auto"/>
          </w:tcPr>
          <w:p w14:paraId="6BAEF124"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165E5F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D351B1D"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695DF934" w14:textId="77777777" w:rsidR="008831A2" w:rsidRPr="00D95AF2" w:rsidRDefault="008831A2">
            <w:pPr>
              <w:pStyle w:val="TAL"/>
              <w:rPr>
                <w:sz w:val="16"/>
              </w:rPr>
            </w:pPr>
            <w:r w:rsidRPr="00D95AF2">
              <w:rPr>
                <w:rFonts w:eastAsia="MS Gothic"/>
                <w:sz w:val="16"/>
              </w:rPr>
              <w:t>317</w:t>
            </w:r>
          </w:p>
        </w:tc>
        <w:tc>
          <w:tcPr>
            <w:tcW w:w="428" w:type="dxa"/>
            <w:shd w:val="solid" w:color="FFFFFF" w:fill="auto"/>
          </w:tcPr>
          <w:p w14:paraId="552E3FA4" w14:textId="77777777" w:rsidR="008831A2" w:rsidRPr="00D95AF2" w:rsidRDefault="008831A2">
            <w:pPr>
              <w:pStyle w:val="TAL"/>
              <w:rPr>
                <w:sz w:val="16"/>
              </w:rPr>
            </w:pPr>
          </w:p>
        </w:tc>
        <w:tc>
          <w:tcPr>
            <w:tcW w:w="4867" w:type="dxa"/>
            <w:shd w:val="solid" w:color="FFFFFF" w:fill="auto"/>
          </w:tcPr>
          <w:p w14:paraId="6A4C6B2A" w14:textId="77777777" w:rsidR="008831A2" w:rsidRPr="00D95AF2" w:rsidRDefault="008831A2">
            <w:pPr>
              <w:pStyle w:val="TAL"/>
              <w:rPr>
                <w:sz w:val="16"/>
              </w:rPr>
            </w:pPr>
            <w:r w:rsidRPr="00D95AF2">
              <w:rPr>
                <w:rFonts w:eastAsia="MS Gothic"/>
                <w:sz w:val="16"/>
              </w:rPr>
              <w:t>Correction on TFT setting condition</w:t>
            </w:r>
          </w:p>
        </w:tc>
        <w:tc>
          <w:tcPr>
            <w:tcW w:w="567" w:type="dxa"/>
            <w:shd w:val="solid" w:color="FFFFFF" w:fill="auto"/>
          </w:tcPr>
          <w:p w14:paraId="10B81C60" w14:textId="77777777" w:rsidR="008831A2" w:rsidRPr="00D95AF2" w:rsidRDefault="008831A2">
            <w:pPr>
              <w:pStyle w:val="TAL"/>
              <w:rPr>
                <w:sz w:val="16"/>
              </w:rPr>
            </w:pPr>
            <w:r w:rsidRPr="00D95AF2">
              <w:rPr>
                <w:sz w:val="16"/>
              </w:rPr>
              <w:t>4.0.0</w:t>
            </w:r>
          </w:p>
        </w:tc>
        <w:tc>
          <w:tcPr>
            <w:tcW w:w="567" w:type="dxa"/>
            <w:shd w:val="solid" w:color="FFFFFF" w:fill="auto"/>
          </w:tcPr>
          <w:p w14:paraId="02255ADB" w14:textId="77777777" w:rsidR="008831A2" w:rsidRPr="00D95AF2" w:rsidRDefault="008831A2">
            <w:pPr>
              <w:pStyle w:val="TAL"/>
              <w:rPr>
                <w:sz w:val="16"/>
              </w:rPr>
            </w:pPr>
            <w:r w:rsidRPr="00D95AF2">
              <w:rPr>
                <w:sz w:val="16"/>
              </w:rPr>
              <w:t>4.1.0</w:t>
            </w:r>
          </w:p>
        </w:tc>
      </w:tr>
      <w:tr w:rsidR="008831A2" w:rsidRPr="00D95AF2" w14:paraId="38CF6CD1" w14:textId="77777777">
        <w:trPr>
          <w:jc w:val="center"/>
        </w:trPr>
        <w:tc>
          <w:tcPr>
            <w:tcW w:w="800" w:type="dxa"/>
            <w:shd w:val="solid" w:color="FFFFFF" w:fill="auto"/>
          </w:tcPr>
          <w:p w14:paraId="262959C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B6660B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19A2201" w14:textId="77777777" w:rsidR="008831A2" w:rsidRPr="00D95AF2" w:rsidRDefault="008831A2">
            <w:pPr>
              <w:pStyle w:val="TAL"/>
              <w:rPr>
                <w:sz w:val="16"/>
              </w:rPr>
            </w:pPr>
            <w:r w:rsidRPr="00D95AF2">
              <w:rPr>
                <w:snapToGrid w:val="0"/>
                <w:sz w:val="16"/>
              </w:rPr>
              <w:t>NP-000672</w:t>
            </w:r>
          </w:p>
        </w:tc>
        <w:tc>
          <w:tcPr>
            <w:tcW w:w="543" w:type="dxa"/>
            <w:shd w:val="solid" w:color="FFFFFF" w:fill="auto"/>
          </w:tcPr>
          <w:p w14:paraId="5117570E" w14:textId="77777777" w:rsidR="008831A2" w:rsidRPr="00D95AF2" w:rsidRDefault="008831A2">
            <w:pPr>
              <w:pStyle w:val="TAL"/>
              <w:rPr>
                <w:color w:val="000000"/>
                <w:sz w:val="16"/>
              </w:rPr>
            </w:pPr>
            <w:r w:rsidRPr="00D95AF2">
              <w:rPr>
                <w:rFonts w:eastAsia="MS Gothic"/>
                <w:color w:val="000000"/>
                <w:sz w:val="16"/>
              </w:rPr>
              <w:t>318</w:t>
            </w:r>
          </w:p>
        </w:tc>
        <w:tc>
          <w:tcPr>
            <w:tcW w:w="428" w:type="dxa"/>
            <w:shd w:val="solid" w:color="FFFFFF" w:fill="auto"/>
          </w:tcPr>
          <w:p w14:paraId="077393FF" w14:textId="77777777" w:rsidR="008831A2" w:rsidRPr="00D95AF2" w:rsidRDefault="008831A2">
            <w:pPr>
              <w:pStyle w:val="TAL"/>
              <w:rPr>
                <w:sz w:val="16"/>
              </w:rPr>
            </w:pPr>
          </w:p>
        </w:tc>
        <w:tc>
          <w:tcPr>
            <w:tcW w:w="4867" w:type="dxa"/>
            <w:shd w:val="solid" w:color="FFFFFF" w:fill="auto"/>
          </w:tcPr>
          <w:p w14:paraId="7801644A" w14:textId="77777777" w:rsidR="008831A2" w:rsidRPr="00D95AF2" w:rsidRDefault="008831A2">
            <w:pPr>
              <w:pStyle w:val="TAL"/>
              <w:rPr>
                <w:sz w:val="16"/>
              </w:rPr>
            </w:pPr>
            <w:r w:rsidRPr="00D95AF2">
              <w:rPr>
                <w:rFonts w:eastAsia="MS Gothic"/>
                <w:sz w:val="16"/>
              </w:rPr>
              <w:t>Correction of the timer list</w:t>
            </w:r>
          </w:p>
        </w:tc>
        <w:tc>
          <w:tcPr>
            <w:tcW w:w="567" w:type="dxa"/>
            <w:shd w:val="solid" w:color="FFFFFF" w:fill="auto"/>
          </w:tcPr>
          <w:p w14:paraId="68717619" w14:textId="77777777" w:rsidR="008831A2" w:rsidRPr="00D95AF2" w:rsidRDefault="008831A2">
            <w:pPr>
              <w:pStyle w:val="TAL"/>
              <w:rPr>
                <w:sz w:val="16"/>
              </w:rPr>
            </w:pPr>
            <w:r w:rsidRPr="00D95AF2">
              <w:rPr>
                <w:sz w:val="16"/>
              </w:rPr>
              <w:t>4.0.0</w:t>
            </w:r>
          </w:p>
        </w:tc>
        <w:tc>
          <w:tcPr>
            <w:tcW w:w="567" w:type="dxa"/>
            <w:shd w:val="solid" w:color="FFFFFF" w:fill="auto"/>
          </w:tcPr>
          <w:p w14:paraId="63CC89CD" w14:textId="77777777" w:rsidR="008831A2" w:rsidRPr="00D95AF2" w:rsidRDefault="008831A2">
            <w:pPr>
              <w:pStyle w:val="TAL"/>
              <w:rPr>
                <w:sz w:val="16"/>
              </w:rPr>
            </w:pPr>
            <w:r w:rsidRPr="00D95AF2">
              <w:rPr>
                <w:sz w:val="16"/>
              </w:rPr>
              <w:t>4.1.0</w:t>
            </w:r>
          </w:p>
        </w:tc>
      </w:tr>
      <w:tr w:rsidR="008831A2" w:rsidRPr="00D95AF2" w14:paraId="4A5A0362" w14:textId="77777777">
        <w:trPr>
          <w:jc w:val="center"/>
        </w:trPr>
        <w:tc>
          <w:tcPr>
            <w:tcW w:w="800" w:type="dxa"/>
            <w:shd w:val="solid" w:color="FFFFFF" w:fill="auto"/>
          </w:tcPr>
          <w:p w14:paraId="088E649F"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59B6E14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7EE5A5B"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6E0D39E9" w14:textId="77777777" w:rsidR="008831A2" w:rsidRPr="00D95AF2" w:rsidRDefault="008831A2">
            <w:pPr>
              <w:pStyle w:val="TAL"/>
              <w:rPr>
                <w:color w:val="000000"/>
                <w:sz w:val="16"/>
              </w:rPr>
            </w:pPr>
            <w:r w:rsidRPr="00D95AF2">
              <w:rPr>
                <w:color w:val="000000"/>
                <w:sz w:val="16"/>
              </w:rPr>
              <w:t>319</w:t>
            </w:r>
          </w:p>
        </w:tc>
        <w:tc>
          <w:tcPr>
            <w:tcW w:w="428" w:type="dxa"/>
            <w:shd w:val="solid" w:color="FFFFFF" w:fill="auto"/>
          </w:tcPr>
          <w:p w14:paraId="0C738C38" w14:textId="77777777" w:rsidR="008831A2" w:rsidRPr="00D95AF2" w:rsidRDefault="008831A2">
            <w:pPr>
              <w:pStyle w:val="TAL"/>
              <w:rPr>
                <w:sz w:val="16"/>
              </w:rPr>
            </w:pPr>
          </w:p>
        </w:tc>
        <w:tc>
          <w:tcPr>
            <w:tcW w:w="4867" w:type="dxa"/>
            <w:shd w:val="solid" w:color="FFFFFF" w:fill="auto"/>
          </w:tcPr>
          <w:p w14:paraId="47D6FB76" w14:textId="77777777" w:rsidR="008831A2" w:rsidRPr="00D95AF2" w:rsidRDefault="008831A2">
            <w:pPr>
              <w:pStyle w:val="TAL"/>
              <w:rPr>
                <w:sz w:val="16"/>
              </w:rPr>
            </w:pPr>
            <w:r w:rsidRPr="00D95AF2">
              <w:rPr>
                <w:rFonts w:eastAsia="MS Gothic"/>
                <w:sz w:val="16"/>
              </w:rPr>
              <w:t>Correction of PDP context duplication handling</w:t>
            </w:r>
          </w:p>
        </w:tc>
        <w:tc>
          <w:tcPr>
            <w:tcW w:w="567" w:type="dxa"/>
            <w:shd w:val="solid" w:color="FFFFFF" w:fill="auto"/>
          </w:tcPr>
          <w:p w14:paraId="1D79C3C6" w14:textId="77777777" w:rsidR="008831A2" w:rsidRPr="00D95AF2" w:rsidRDefault="008831A2">
            <w:pPr>
              <w:pStyle w:val="TAL"/>
              <w:rPr>
                <w:sz w:val="16"/>
              </w:rPr>
            </w:pPr>
            <w:r w:rsidRPr="00D95AF2">
              <w:rPr>
                <w:sz w:val="16"/>
              </w:rPr>
              <w:t>4.0.0</w:t>
            </w:r>
          </w:p>
        </w:tc>
        <w:tc>
          <w:tcPr>
            <w:tcW w:w="567" w:type="dxa"/>
            <w:shd w:val="solid" w:color="FFFFFF" w:fill="auto"/>
          </w:tcPr>
          <w:p w14:paraId="6358379A" w14:textId="77777777" w:rsidR="008831A2" w:rsidRPr="00D95AF2" w:rsidRDefault="008831A2">
            <w:pPr>
              <w:pStyle w:val="TAL"/>
              <w:rPr>
                <w:sz w:val="16"/>
              </w:rPr>
            </w:pPr>
            <w:r w:rsidRPr="00D95AF2">
              <w:rPr>
                <w:sz w:val="16"/>
              </w:rPr>
              <w:t>4.1.0</w:t>
            </w:r>
          </w:p>
        </w:tc>
      </w:tr>
      <w:tr w:rsidR="008831A2" w:rsidRPr="00D95AF2" w14:paraId="706BE397" w14:textId="77777777">
        <w:trPr>
          <w:jc w:val="center"/>
        </w:trPr>
        <w:tc>
          <w:tcPr>
            <w:tcW w:w="800" w:type="dxa"/>
            <w:shd w:val="solid" w:color="FFFFFF" w:fill="auto"/>
          </w:tcPr>
          <w:p w14:paraId="7A40AAC7"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DE48EE1"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644A0782"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070EE1CB" w14:textId="77777777" w:rsidR="008831A2" w:rsidRPr="00D95AF2" w:rsidRDefault="008831A2">
            <w:pPr>
              <w:pStyle w:val="TAL"/>
              <w:rPr>
                <w:sz w:val="16"/>
              </w:rPr>
            </w:pPr>
            <w:r w:rsidRPr="00D95AF2">
              <w:rPr>
                <w:color w:val="000000"/>
                <w:sz w:val="16"/>
              </w:rPr>
              <w:t>321</w:t>
            </w:r>
          </w:p>
        </w:tc>
        <w:tc>
          <w:tcPr>
            <w:tcW w:w="428" w:type="dxa"/>
            <w:shd w:val="solid" w:color="FFFFFF" w:fill="auto"/>
          </w:tcPr>
          <w:p w14:paraId="60F8DADF" w14:textId="77777777" w:rsidR="008831A2" w:rsidRPr="00D95AF2" w:rsidRDefault="008831A2">
            <w:pPr>
              <w:pStyle w:val="TAL"/>
              <w:rPr>
                <w:sz w:val="16"/>
              </w:rPr>
            </w:pPr>
          </w:p>
        </w:tc>
        <w:tc>
          <w:tcPr>
            <w:tcW w:w="4867" w:type="dxa"/>
            <w:shd w:val="solid" w:color="FFFFFF" w:fill="auto"/>
          </w:tcPr>
          <w:p w14:paraId="45F18AB5" w14:textId="77777777" w:rsidR="008831A2" w:rsidRPr="00D95AF2" w:rsidRDefault="008831A2">
            <w:pPr>
              <w:pStyle w:val="TAL"/>
              <w:rPr>
                <w:sz w:val="16"/>
              </w:rPr>
            </w:pPr>
            <w:r w:rsidRPr="00D95AF2">
              <w:rPr>
                <w:rFonts w:eastAsia="MS Gothic"/>
                <w:sz w:val="16"/>
              </w:rPr>
              <w:t>DRX parameter range correction</w:t>
            </w:r>
          </w:p>
        </w:tc>
        <w:tc>
          <w:tcPr>
            <w:tcW w:w="567" w:type="dxa"/>
            <w:shd w:val="solid" w:color="FFFFFF" w:fill="auto"/>
          </w:tcPr>
          <w:p w14:paraId="5E631898" w14:textId="77777777" w:rsidR="008831A2" w:rsidRPr="00D95AF2" w:rsidRDefault="008831A2">
            <w:pPr>
              <w:pStyle w:val="TAL"/>
              <w:rPr>
                <w:sz w:val="16"/>
              </w:rPr>
            </w:pPr>
            <w:r w:rsidRPr="00D95AF2">
              <w:rPr>
                <w:sz w:val="16"/>
              </w:rPr>
              <w:t>4.0.0</w:t>
            </w:r>
          </w:p>
        </w:tc>
        <w:tc>
          <w:tcPr>
            <w:tcW w:w="567" w:type="dxa"/>
            <w:shd w:val="solid" w:color="FFFFFF" w:fill="auto"/>
          </w:tcPr>
          <w:p w14:paraId="1AB36D11" w14:textId="77777777" w:rsidR="008831A2" w:rsidRPr="00D95AF2" w:rsidRDefault="008831A2">
            <w:pPr>
              <w:pStyle w:val="TAL"/>
              <w:rPr>
                <w:sz w:val="16"/>
              </w:rPr>
            </w:pPr>
            <w:r w:rsidRPr="00D95AF2">
              <w:rPr>
                <w:sz w:val="16"/>
              </w:rPr>
              <w:t>4.1.0</w:t>
            </w:r>
          </w:p>
        </w:tc>
      </w:tr>
      <w:tr w:rsidR="008831A2" w:rsidRPr="00D95AF2" w14:paraId="0546A3C9" w14:textId="77777777">
        <w:trPr>
          <w:jc w:val="center"/>
        </w:trPr>
        <w:tc>
          <w:tcPr>
            <w:tcW w:w="800" w:type="dxa"/>
            <w:shd w:val="solid" w:color="FFFFFF" w:fill="auto"/>
          </w:tcPr>
          <w:p w14:paraId="7606FD7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5365709"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0B5AC8B"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24A913C9" w14:textId="77777777" w:rsidR="008831A2" w:rsidRPr="00D95AF2" w:rsidRDefault="008831A2">
            <w:pPr>
              <w:pStyle w:val="TAL"/>
              <w:rPr>
                <w:color w:val="000000"/>
                <w:sz w:val="16"/>
              </w:rPr>
            </w:pPr>
            <w:r w:rsidRPr="00D95AF2">
              <w:rPr>
                <w:sz w:val="16"/>
              </w:rPr>
              <w:t>323</w:t>
            </w:r>
          </w:p>
        </w:tc>
        <w:tc>
          <w:tcPr>
            <w:tcW w:w="428" w:type="dxa"/>
            <w:shd w:val="solid" w:color="FFFFFF" w:fill="auto"/>
          </w:tcPr>
          <w:p w14:paraId="0568BDD8" w14:textId="77777777" w:rsidR="008831A2" w:rsidRPr="00D95AF2" w:rsidRDefault="008831A2">
            <w:pPr>
              <w:pStyle w:val="TAL"/>
              <w:rPr>
                <w:sz w:val="16"/>
              </w:rPr>
            </w:pPr>
          </w:p>
        </w:tc>
        <w:tc>
          <w:tcPr>
            <w:tcW w:w="4867" w:type="dxa"/>
            <w:shd w:val="solid" w:color="FFFFFF" w:fill="auto"/>
          </w:tcPr>
          <w:p w14:paraId="1E47C74F" w14:textId="77777777" w:rsidR="008831A2" w:rsidRPr="00D95AF2" w:rsidRDefault="008831A2">
            <w:pPr>
              <w:pStyle w:val="TAL"/>
              <w:rPr>
                <w:sz w:val="16"/>
              </w:rPr>
            </w:pPr>
            <w:r w:rsidRPr="00D95AF2">
              <w:rPr>
                <w:sz w:val="16"/>
              </w:rPr>
              <w:t>RR connection replaced with PS signalling connection</w:t>
            </w:r>
          </w:p>
        </w:tc>
        <w:tc>
          <w:tcPr>
            <w:tcW w:w="567" w:type="dxa"/>
            <w:shd w:val="solid" w:color="FFFFFF" w:fill="auto"/>
          </w:tcPr>
          <w:p w14:paraId="42B5F23F" w14:textId="77777777" w:rsidR="008831A2" w:rsidRPr="00D95AF2" w:rsidRDefault="008831A2">
            <w:pPr>
              <w:pStyle w:val="TAL"/>
              <w:rPr>
                <w:sz w:val="16"/>
              </w:rPr>
            </w:pPr>
            <w:r w:rsidRPr="00D95AF2">
              <w:rPr>
                <w:sz w:val="16"/>
              </w:rPr>
              <w:t>4.0.0</w:t>
            </w:r>
          </w:p>
        </w:tc>
        <w:tc>
          <w:tcPr>
            <w:tcW w:w="567" w:type="dxa"/>
            <w:shd w:val="solid" w:color="FFFFFF" w:fill="auto"/>
          </w:tcPr>
          <w:p w14:paraId="591B3ED7" w14:textId="77777777" w:rsidR="008831A2" w:rsidRPr="00D95AF2" w:rsidRDefault="008831A2">
            <w:pPr>
              <w:pStyle w:val="TAL"/>
              <w:rPr>
                <w:sz w:val="16"/>
              </w:rPr>
            </w:pPr>
            <w:r w:rsidRPr="00D95AF2">
              <w:rPr>
                <w:sz w:val="16"/>
              </w:rPr>
              <w:t>4.1.0</w:t>
            </w:r>
          </w:p>
        </w:tc>
      </w:tr>
      <w:tr w:rsidR="008831A2" w:rsidRPr="00D95AF2" w14:paraId="0270C18F" w14:textId="77777777">
        <w:trPr>
          <w:jc w:val="center"/>
        </w:trPr>
        <w:tc>
          <w:tcPr>
            <w:tcW w:w="800" w:type="dxa"/>
            <w:shd w:val="solid" w:color="FFFFFF" w:fill="auto"/>
          </w:tcPr>
          <w:p w14:paraId="02061C28" w14:textId="77777777" w:rsidR="008831A2" w:rsidRPr="00D95AF2" w:rsidRDefault="008831A2">
            <w:pPr>
              <w:pStyle w:val="TAL"/>
              <w:rPr>
                <w:snapToGrid w:val="0"/>
                <w:color w:val="000000"/>
                <w:sz w:val="16"/>
              </w:rPr>
            </w:pPr>
          </w:p>
        </w:tc>
        <w:tc>
          <w:tcPr>
            <w:tcW w:w="800" w:type="dxa"/>
            <w:shd w:val="solid" w:color="FFFFFF" w:fill="auto"/>
          </w:tcPr>
          <w:p w14:paraId="3F72DE9B" w14:textId="77777777" w:rsidR="008831A2" w:rsidRPr="00D95AF2" w:rsidRDefault="008831A2">
            <w:pPr>
              <w:pStyle w:val="TAL"/>
              <w:rPr>
                <w:snapToGrid w:val="0"/>
                <w:sz w:val="16"/>
              </w:rPr>
            </w:pPr>
            <w:r w:rsidRPr="00D95AF2">
              <w:rPr>
                <w:snapToGrid w:val="0"/>
                <w:sz w:val="16"/>
              </w:rPr>
              <w:t>Jan-01</w:t>
            </w:r>
          </w:p>
        </w:tc>
        <w:tc>
          <w:tcPr>
            <w:tcW w:w="901" w:type="dxa"/>
            <w:shd w:val="solid" w:color="FFFFFF" w:fill="auto"/>
          </w:tcPr>
          <w:p w14:paraId="34D2C35E" w14:textId="77777777" w:rsidR="008831A2" w:rsidRPr="00D95AF2" w:rsidRDefault="008831A2">
            <w:pPr>
              <w:pStyle w:val="TAL"/>
              <w:rPr>
                <w:sz w:val="16"/>
              </w:rPr>
            </w:pPr>
          </w:p>
        </w:tc>
        <w:tc>
          <w:tcPr>
            <w:tcW w:w="543" w:type="dxa"/>
            <w:shd w:val="solid" w:color="FFFFFF" w:fill="auto"/>
          </w:tcPr>
          <w:p w14:paraId="149DBC93" w14:textId="77777777" w:rsidR="008831A2" w:rsidRPr="00D95AF2" w:rsidRDefault="008831A2">
            <w:pPr>
              <w:pStyle w:val="TAL"/>
              <w:rPr>
                <w:color w:val="000000"/>
                <w:sz w:val="16"/>
              </w:rPr>
            </w:pPr>
          </w:p>
        </w:tc>
        <w:tc>
          <w:tcPr>
            <w:tcW w:w="428" w:type="dxa"/>
            <w:shd w:val="solid" w:color="FFFFFF" w:fill="auto"/>
          </w:tcPr>
          <w:p w14:paraId="02581B90" w14:textId="77777777" w:rsidR="008831A2" w:rsidRPr="00D95AF2" w:rsidRDefault="008831A2">
            <w:pPr>
              <w:pStyle w:val="TAL"/>
              <w:rPr>
                <w:sz w:val="16"/>
              </w:rPr>
            </w:pPr>
          </w:p>
        </w:tc>
        <w:tc>
          <w:tcPr>
            <w:tcW w:w="4867" w:type="dxa"/>
            <w:shd w:val="solid" w:color="FFFFFF" w:fill="auto"/>
          </w:tcPr>
          <w:p w14:paraId="092613B8" w14:textId="77777777" w:rsidR="008831A2" w:rsidRPr="00D95AF2" w:rsidRDefault="008831A2">
            <w:pPr>
              <w:pStyle w:val="TAL"/>
              <w:rPr>
                <w:sz w:val="16"/>
              </w:rPr>
            </w:pPr>
            <w:r w:rsidRPr="00D95AF2">
              <w:rPr>
                <w:sz w:val="16"/>
              </w:rPr>
              <w:t>Correction of the version and date in the Header title /Page1</w:t>
            </w:r>
          </w:p>
        </w:tc>
        <w:tc>
          <w:tcPr>
            <w:tcW w:w="567" w:type="dxa"/>
            <w:shd w:val="solid" w:color="FFFFFF" w:fill="auto"/>
          </w:tcPr>
          <w:p w14:paraId="14CF3A5D" w14:textId="77777777" w:rsidR="008831A2" w:rsidRPr="00D95AF2" w:rsidRDefault="008831A2">
            <w:pPr>
              <w:pStyle w:val="TAL"/>
              <w:rPr>
                <w:sz w:val="16"/>
              </w:rPr>
            </w:pPr>
            <w:r w:rsidRPr="00D95AF2">
              <w:rPr>
                <w:sz w:val="16"/>
              </w:rPr>
              <w:t>4.1.0</w:t>
            </w:r>
          </w:p>
        </w:tc>
        <w:tc>
          <w:tcPr>
            <w:tcW w:w="567" w:type="dxa"/>
            <w:shd w:val="solid" w:color="FFFFFF" w:fill="auto"/>
          </w:tcPr>
          <w:p w14:paraId="6CFEB4F3" w14:textId="77777777" w:rsidR="008831A2" w:rsidRPr="00D95AF2" w:rsidRDefault="008831A2">
            <w:pPr>
              <w:pStyle w:val="TAL"/>
              <w:rPr>
                <w:sz w:val="16"/>
              </w:rPr>
            </w:pPr>
            <w:r w:rsidRPr="00D95AF2">
              <w:rPr>
                <w:sz w:val="16"/>
              </w:rPr>
              <w:t>4.1.1</w:t>
            </w:r>
          </w:p>
        </w:tc>
      </w:tr>
    </w:tbl>
    <w:p w14:paraId="3ABE3CC7" w14:textId="77777777" w:rsidR="008831A2" w:rsidRPr="00D95AF2" w:rsidRDefault="008831A2">
      <w:pPr>
        <w:pStyle w:val="TAL"/>
      </w:pPr>
    </w:p>
    <w:p w14:paraId="2F2E701E" w14:textId="77777777" w:rsidR="008831A2" w:rsidRPr="00D95AF2" w:rsidRDefault="008831A2">
      <w:pPr>
        <w:pStyle w:val="TH"/>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28"/>
        <w:gridCol w:w="144"/>
        <w:gridCol w:w="628"/>
        <w:gridCol w:w="28"/>
        <w:gridCol w:w="144"/>
        <w:gridCol w:w="628"/>
        <w:gridCol w:w="28"/>
        <w:gridCol w:w="144"/>
        <w:gridCol w:w="729"/>
        <w:gridCol w:w="28"/>
        <w:gridCol w:w="144"/>
        <w:gridCol w:w="371"/>
        <w:gridCol w:w="28"/>
        <w:gridCol w:w="144"/>
        <w:gridCol w:w="245"/>
        <w:gridCol w:w="28"/>
        <w:gridCol w:w="144"/>
        <w:gridCol w:w="4506"/>
        <w:gridCol w:w="28"/>
        <w:gridCol w:w="144"/>
        <w:gridCol w:w="595"/>
        <w:gridCol w:w="28"/>
        <w:gridCol w:w="144"/>
        <w:gridCol w:w="395"/>
        <w:gridCol w:w="28"/>
        <w:gridCol w:w="144"/>
      </w:tblGrid>
      <w:tr w:rsidR="008831A2" w:rsidRPr="00D95AF2" w14:paraId="5EA24A57" w14:textId="77777777" w:rsidTr="00EA7EA1">
        <w:trPr>
          <w:gridAfter w:val="2"/>
          <w:wAfter w:w="172" w:type="dxa"/>
          <w:tblHeader/>
          <w:jc w:val="center"/>
        </w:trPr>
        <w:tc>
          <w:tcPr>
            <w:tcW w:w="800" w:type="dxa"/>
            <w:gridSpan w:val="3"/>
            <w:shd w:val="pct10" w:color="auto" w:fill="FFFFFF"/>
          </w:tcPr>
          <w:p w14:paraId="239006DE" w14:textId="77777777" w:rsidR="008831A2" w:rsidRPr="00F06C23" w:rsidRDefault="008831A2">
            <w:pPr>
              <w:pStyle w:val="TAL"/>
              <w:rPr>
                <w:rFonts w:cs="Arial"/>
                <w:b/>
                <w:bCs/>
                <w:sz w:val="16"/>
                <w:szCs w:val="16"/>
              </w:rPr>
            </w:pPr>
            <w:r w:rsidRPr="00F06C23">
              <w:rPr>
                <w:rFonts w:cs="Arial"/>
                <w:b/>
                <w:bCs/>
                <w:sz w:val="16"/>
                <w:szCs w:val="16"/>
              </w:rPr>
              <w:t>Date</w:t>
            </w:r>
          </w:p>
        </w:tc>
        <w:tc>
          <w:tcPr>
            <w:tcW w:w="800" w:type="dxa"/>
            <w:gridSpan w:val="3"/>
            <w:shd w:val="pct10" w:color="auto" w:fill="FFFFFF"/>
          </w:tcPr>
          <w:p w14:paraId="67642F90" w14:textId="77777777" w:rsidR="008831A2" w:rsidRPr="00F06C23" w:rsidRDefault="008831A2">
            <w:pPr>
              <w:pStyle w:val="TAL"/>
              <w:rPr>
                <w:rFonts w:cs="Arial"/>
                <w:b/>
                <w:bCs/>
                <w:sz w:val="16"/>
                <w:szCs w:val="16"/>
              </w:rPr>
            </w:pPr>
            <w:r w:rsidRPr="00F06C23">
              <w:rPr>
                <w:rFonts w:cs="Arial"/>
                <w:b/>
                <w:bCs/>
                <w:sz w:val="16"/>
                <w:szCs w:val="16"/>
              </w:rPr>
              <w:t>TSG #</w:t>
            </w:r>
          </w:p>
        </w:tc>
        <w:tc>
          <w:tcPr>
            <w:tcW w:w="901" w:type="dxa"/>
            <w:gridSpan w:val="3"/>
            <w:shd w:val="pct10" w:color="auto" w:fill="FFFFFF"/>
          </w:tcPr>
          <w:p w14:paraId="09819B01" w14:textId="77777777" w:rsidR="008831A2" w:rsidRPr="00F06C23" w:rsidRDefault="008831A2">
            <w:pPr>
              <w:pStyle w:val="TAL"/>
              <w:rPr>
                <w:rFonts w:cs="Arial"/>
                <w:b/>
                <w:bCs/>
                <w:sz w:val="16"/>
                <w:szCs w:val="16"/>
              </w:rPr>
            </w:pPr>
            <w:r w:rsidRPr="00F06C23">
              <w:rPr>
                <w:rFonts w:cs="Arial"/>
                <w:b/>
                <w:bCs/>
                <w:sz w:val="16"/>
                <w:szCs w:val="16"/>
              </w:rPr>
              <w:t>TSG Doc.</w:t>
            </w:r>
          </w:p>
        </w:tc>
        <w:tc>
          <w:tcPr>
            <w:tcW w:w="543" w:type="dxa"/>
            <w:gridSpan w:val="3"/>
            <w:shd w:val="pct10" w:color="auto" w:fill="FFFFFF"/>
          </w:tcPr>
          <w:p w14:paraId="4C243A39" w14:textId="77777777" w:rsidR="008831A2" w:rsidRPr="00F06C23" w:rsidRDefault="008831A2">
            <w:pPr>
              <w:pStyle w:val="TAL"/>
              <w:rPr>
                <w:rFonts w:cs="Arial"/>
                <w:b/>
                <w:bCs/>
                <w:sz w:val="16"/>
                <w:szCs w:val="16"/>
              </w:rPr>
            </w:pPr>
            <w:r w:rsidRPr="00F06C23">
              <w:rPr>
                <w:rFonts w:cs="Arial"/>
                <w:b/>
                <w:bCs/>
                <w:sz w:val="16"/>
                <w:szCs w:val="16"/>
              </w:rPr>
              <w:t>CR</w:t>
            </w:r>
          </w:p>
        </w:tc>
        <w:tc>
          <w:tcPr>
            <w:tcW w:w="417" w:type="dxa"/>
            <w:gridSpan w:val="3"/>
            <w:shd w:val="pct10" w:color="auto" w:fill="FFFFFF"/>
          </w:tcPr>
          <w:p w14:paraId="24DA73C7" w14:textId="77777777" w:rsidR="008831A2" w:rsidRPr="00F06C23" w:rsidRDefault="008831A2">
            <w:pPr>
              <w:pStyle w:val="TAL"/>
              <w:rPr>
                <w:rFonts w:cs="Arial"/>
                <w:b/>
                <w:bCs/>
                <w:sz w:val="16"/>
                <w:szCs w:val="16"/>
              </w:rPr>
            </w:pPr>
            <w:r w:rsidRPr="00F06C23">
              <w:rPr>
                <w:rFonts w:cs="Arial"/>
                <w:b/>
                <w:bCs/>
                <w:sz w:val="16"/>
                <w:szCs w:val="16"/>
              </w:rPr>
              <w:t>Rev</w:t>
            </w:r>
          </w:p>
        </w:tc>
        <w:tc>
          <w:tcPr>
            <w:tcW w:w="4678" w:type="dxa"/>
            <w:gridSpan w:val="3"/>
            <w:shd w:val="pct10" w:color="auto" w:fill="FFFFFF"/>
          </w:tcPr>
          <w:p w14:paraId="6B984F50" w14:textId="77777777" w:rsidR="008831A2" w:rsidRPr="00F06C23" w:rsidRDefault="008831A2">
            <w:pPr>
              <w:pStyle w:val="TAL"/>
              <w:rPr>
                <w:rFonts w:cs="Arial"/>
                <w:b/>
                <w:bCs/>
                <w:sz w:val="16"/>
                <w:szCs w:val="16"/>
              </w:rPr>
            </w:pPr>
            <w:r w:rsidRPr="00F06C23">
              <w:rPr>
                <w:rFonts w:cs="Arial"/>
                <w:b/>
                <w:bCs/>
                <w:sz w:val="16"/>
                <w:szCs w:val="16"/>
              </w:rPr>
              <w:t>Subject/Comment</w:t>
            </w:r>
          </w:p>
        </w:tc>
        <w:tc>
          <w:tcPr>
            <w:tcW w:w="767" w:type="dxa"/>
            <w:gridSpan w:val="3"/>
            <w:shd w:val="pct10" w:color="auto" w:fill="FFFFFF"/>
          </w:tcPr>
          <w:p w14:paraId="4D27AED7" w14:textId="77777777" w:rsidR="008831A2" w:rsidRPr="00F06C23" w:rsidRDefault="008831A2">
            <w:pPr>
              <w:pStyle w:val="TAL"/>
              <w:rPr>
                <w:rFonts w:cs="Arial"/>
                <w:b/>
                <w:bCs/>
                <w:sz w:val="16"/>
                <w:szCs w:val="16"/>
              </w:rPr>
            </w:pPr>
            <w:r w:rsidRPr="00F06C23">
              <w:rPr>
                <w:rFonts w:cs="Arial"/>
                <w:b/>
                <w:bCs/>
                <w:sz w:val="16"/>
                <w:szCs w:val="16"/>
              </w:rPr>
              <w:t>Old</w:t>
            </w:r>
          </w:p>
        </w:tc>
        <w:tc>
          <w:tcPr>
            <w:tcW w:w="567" w:type="dxa"/>
            <w:gridSpan w:val="3"/>
            <w:shd w:val="pct10" w:color="auto" w:fill="FFFFFF"/>
          </w:tcPr>
          <w:p w14:paraId="066B54D6" w14:textId="77777777" w:rsidR="008831A2" w:rsidRPr="00F06C23" w:rsidRDefault="008831A2">
            <w:pPr>
              <w:pStyle w:val="TAL"/>
              <w:rPr>
                <w:rFonts w:cs="Arial"/>
                <w:b/>
                <w:bCs/>
                <w:sz w:val="16"/>
                <w:szCs w:val="16"/>
              </w:rPr>
            </w:pPr>
            <w:r w:rsidRPr="00F06C23">
              <w:rPr>
                <w:rFonts w:cs="Arial"/>
                <w:b/>
                <w:bCs/>
                <w:sz w:val="16"/>
                <w:szCs w:val="16"/>
              </w:rPr>
              <w:t>New</w:t>
            </w:r>
          </w:p>
        </w:tc>
      </w:tr>
      <w:tr w:rsidR="008831A2" w:rsidRPr="00D95AF2" w14:paraId="601E5026" w14:textId="77777777" w:rsidTr="00EA7EA1">
        <w:trPr>
          <w:gridAfter w:val="2"/>
          <w:wAfter w:w="172" w:type="dxa"/>
          <w:jc w:val="center"/>
        </w:trPr>
        <w:tc>
          <w:tcPr>
            <w:tcW w:w="800" w:type="dxa"/>
            <w:gridSpan w:val="3"/>
            <w:shd w:val="solid" w:color="FFFFFF" w:fill="auto"/>
          </w:tcPr>
          <w:p w14:paraId="130AD914"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22369634"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232D1CBD" w14:textId="77777777" w:rsidR="008831A2" w:rsidRPr="00F06C23" w:rsidRDefault="008831A2">
            <w:pPr>
              <w:pStyle w:val="TAL"/>
              <w:rPr>
                <w:rFonts w:cs="Arial"/>
                <w:sz w:val="16"/>
                <w:szCs w:val="16"/>
              </w:rPr>
            </w:pPr>
            <w:r w:rsidRPr="00F06C23">
              <w:rPr>
                <w:rFonts w:cs="Arial"/>
                <w:color w:val="000000"/>
                <w:sz w:val="16"/>
                <w:szCs w:val="16"/>
              </w:rPr>
              <w:t>NP-010123</w:t>
            </w:r>
          </w:p>
        </w:tc>
        <w:tc>
          <w:tcPr>
            <w:tcW w:w="543" w:type="dxa"/>
            <w:gridSpan w:val="3"/>
            <w:shd w:val="solid" w:color="FFFFFF" w:fill="auto"/>
            <w:vAlign w:val="bottom"/>
          </w:tcPr>
          <w:p w14:paraId="14B43BF4" w14:textId="77777777" w:rsidR="008831A2" w:rsidRPr="00F06C23" w:rsidRDefault="008831A2">
            <w:pPr>
              <w:pStyle w:val="TAL"/>
              <w:rPr>
                <w:rFonts w:cs="Arial"/>
                <w:color w:val="000000"/>
                <w:sz w:val="16"/>
                <w:szCs w:val="16"/>
              </w:rPr>
            </w:pPr>
            <w:r w:rsidRPr="00F06C23">
              <w:rPr>
                <w:rFonts w:cs="Arial"/>
                <w:color w:val="000000"/>
                <w:sz w:val="16"/>
                <w:szCs w:val="16"/>
              </w:rPr>
              <w:t>266</w:t>
            </w:r>
          </w:p>
        </w:tc>
        <w:tc>
          <w:tcPr>
            <w:tcW w:w="417" w:type="dxa"/>
            <w:gridSpan w:val="3"/>
            <w:shd w:val="solid" w:color="FFFFFF" w:fill="auto"/>
            <w:vAlign w:val="bottom"/>
          </w:tcPr>
          <w:p w14:paraId="616CC971" w14:textId="77777777" w:rsidR="008831A2" w:rsidRPr="00F06C23" w:rsidRDefault="008831A2">
            <w:pPr>
              <w:pStyle w:val="TAL"/>
              <w:rPr>
                <w:rFonts w:cs="Arial"/>
                <w:sz w:val="16"/>
                <w:szCs w:val="16"/>
              </w:rPr>
            </w:pPr>
            <w:r w:rsidRPr="00F06C23">
              <w:rPr>
                <w:rFonts w:cs="Arial"/>
                <w:color w:val="000000"/>
                <w:sz w:val="16"/>
                <w:szCs w:val="16"/>
              </w:rPr>
              <w:t>2</w:t>
            </w:r>
          </w:p>
        </w:tc>
        <w:tc>
          <w:tcPr>
            <w:tcW w:w="4678" w:type="dxa"/>
            <w:gridSpan w:val="3"/>
            <w:shd w:val="solid" w:color="FFFFFF" w:fill="auto"/>
            <w:vAlign w:val="bottom"/>
          </w:tcPr>
          <w:p w14:paraId="2578F108" w14:textId="77777777" w:rsidR="008831A2" w:rsidRPr="00F06C23" w:rsidRDefault="008831A2">
            <w:pPr>
              <w:pStyle w:val="TAL"/>
              <w:rPr>
                <w:rFonts w:eastAsia="MS Gothic" w:cs="Arial"/>
                <w:sz w:val="16"/>
                <w:szCs w:val="16"/>
              </w:rPr>
            </w:pPr>
            <w:r w:rsidRPr="00F06C23">
              <w:rPr>
                <w:rFonts w:cs="Arial"/>
                <w:color w:val="000000"/>
                <w:sz w:val="16"/>
                <w:szCs w:val="16"/>
              </w:rPr>
              <w:t>Addition of type 4 IEs for P-TMSI Signature and GPRS Timer</w:t>
            </w:r>
          </w:p>
        </w:tc>
        <w:tc>
          <w:tcPr>
            <w:tcW w:w="767" w:type="dxa"/>
            <w:gridSpan w:val="3"/>
            <w:shd w:val="solid" w:color="FFFFFF" w:fill="auto"/>
            <w:vAlign w:val="bottom"/>
          </w:tcPr>
          <w:p w14:paraId="2BC398D9"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09CB879D"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43FE38F7" w14:textId="77777777" w:rsidTr="00EA7EA1">
        <w:trPr>
          <w:gridAfter w:val="2"/>
          <w:wAfter w:w="172" w:type="dxa"/>
          <w:jc w:val="center"/>
        </w:trPr>
        <w:tc>
          <w:tcPr>
            <w:tcW w:w="800" w:type="dxa"/>
            <w:gridSpan w:val="3"/>
            <w:shd w:val="solid" w:color="FFFFFF" w:fill="auto"/>
          </w:tcPr>
          <w:p w14:paraId="05F5B1E7"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DB69434"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20606BF4" w14:textId="77777777" w:rsidR="008831A2" w:rsidRPr="00F06C23" w:rsidRDefault="008831A2">
            <w:pPr>
              <w:pStyle w:val="TAL"/>
              <w:rPr>
                <w:rFonts w:cs="Arial"/>
                <w:sz w:val="16"/>
                <w:szCs w:val="16"/>
              </w:rPr>
            </w:pPr>
            <w:r w:rsidRPr="00F06C23">
              <w:rPr>
                <w:rFonts w:cs="Arial"/>
                <w:color w:val="000000"/>
                <w:sz w:val="16"/>
                <w:szCs w:val="16"/>
              </w:rPr>
              <w:t>NP-010127</w:t>
            </w:r>
          </w:p>
        </w:tc>
        <w:tc>
          <w:tcPr>
            <w:tcW w:w="543" w:type="dxa"/>
            <w:gridSpan w:val="3"/>
            <w:shd w:val="solid" w:color="FFFFFF" w:fill="auto"/>
            <w:vAlign w:val="bottom"/>
          </w:tcPr>
          <w:p w14:paraId="2E1A3A0C" w14:textId="77777777" w:rsidR="008831A2" w:rsidRPr="00F06C23" w:rsidRDefault="008831A2">
            <w:pPr>
              <w:pStyle w:val="TAL"/>
              <w:rPr>
                <w:rFonts w:cs="Arial"/>
                <w:color w:val="000000"/>
                <w:sz w:val="16"/>
                <w:szCs w:val="16"/>
              </w:rPr>
            </w:pPr>
            <w:r w:rsidRPr="00F06C23">
              <w:rPr>
                <w:rFonts w:cs="Arial"/>
                <w:color w:val="000000"/>
                <w:sz w:val="16"/>
                <w:szCs w:val="16"/>
              </w:rPr>
              <w:t>281</w:t>
            </w:r>
          </w:p>
        </w:tc>
        <w:tc>
          <w:tcPr>
            <w:tcW w:w="417" w:type="dxa"/>
            <w:gridSpan w:val="3"/>
            <w:shd w:val="solid" w:color="FFFFFF" w:fill="auto"/>
            <w:vAlign w:val="bottom"/>
          </w:tcPr>
          <w:p w14:paraId="3F319FFF" w14:textId="77777777" w:rsidR="008831A2" w:rsidRPr="00F06C23" w:rsidRDefault="008831A2">
            <w:pPr>
              <w:pStyle w:val="TAL"/>
              <w:rPr>
                <w:rFonts w:cs="Arial"/>
                <w:sz w:val="16"/>
                <w:szCs w:val="16"/>
              </w:rPr>
            </w:pPr>
            <w:r w:rsidRPr="00F06C23">
              <w:rPr>
                <w:rFonts w:cs="Arial"/>
                <w:color w:val="000000"/>
                <w:sz w:val="16"/>
                <w:szCs w:val="16"/>
              </w:rPr>
              <w:t>4</w:t>
            </w:r>
          </w:p>
        </w:tc>
        <w:tc>
          <w:tcPr>
            <w:tcW w:w="4678" w:type="dxa"/>
            <w:gridSpan w:val="3"/>
            <w:shd w:val="solid" w:color="FFFFFF" w:fill="auto"/>
            <w:vAlign w:val="bottom"/>
          </w:tcPr>
          <w:p w14:paraId="6DD3D7F8" w14:textId="77777777" w:rsidR="008831A2" w:rsidRPr="00F06C23" w:rsidRDefault="008831A2">
            <w:pPr>
              <w:pStyle w:val="TAL"/>
              <w:rPr>
                <w:rFonts w:eastAsia="MS Gothic" w:cs="Arial"/>
                <w:sz w:val="16"/>
                <w:szCs w:val="16"/>
              </w:rPr>
            </w:pPr>
            <w:r w:rsidRPr="00F06C23">
              <w:rPr>
                <w:rFonts w:cs="Arial"/>
                <w:color w:val="000000"/>
                <w:sz w:val="16"/>
                <w:szCs w:val="16"/>
              </w:rPr>
              <w:t>Optional support of UMTS AKA by a GSM only R99 ME</w:t>
            </w:r>
          </w:p>
        </w:tc>
        <w:tc>
          <w:tcPr>
            <w:tcW w:w="767" w:type="dxa"/>
            <w:gridSpan w:val="3"/>
            <w:shd w:val="solid" w:color="FFFFFF" w:fill="auto"/>
            <w:vAlign w:val="bottom"/>
          </w:tcPr>
          <w:p w14:paraId="7311393B"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76CD7B40"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70A1F7A6" w14:textId="77777777" w:rsidTr="00EA7EA1">
        <w:trPr>
          <w:gridAfter w:val="2"/>
          <w:wAfter w:w="172" w:type="dxa"/>
          <w:jc w:val="center"/>
        </w:trPr>
        <w:tc>
          <w:tcPr>
            <w:tcW w:w="800" w:type="dxa"/>
            <w:gridSpan w:val="3"/>
            <w:shd w:val="solid" w:color="FFFFFF" w:fill="auto"/>
          </w:tcPr>
          <w:p w14:paraId="0ADC392B"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D89ED81"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6F694142" w14:textId="77777777" w:rsidR="008831A2" w:rsidRPr="00F06C23" w:rsidRDefault="008831A2">
            <w:pPr>
              <w:pStyle w:val="TAL"/>
              <w:rPr>
                <w:rFonts w:cs="Arial"/>
                <w:sz w:val="16"/>
                <w:szCs w:val="16"/>
              </w:rPr>
            </w:pPr>
            <w:r w:rsidRPr="00F06C23">
              <w:rPr>
                <w:rFonts w:cs="Arial"/>
                <w:color w:val="000000"/>
                <w:sz w:val="16"/>
                <w:szCs w:val="16"/>
              </w:rPr>
              <w:t>NP-010116</w:t>
            </w:r>
          </w:p>
        </w:tc>
        <w:tc>
          <w:tcPr>
            <w:tcW w:w="543" w:type="dxa"/>
            <w:gridSpan w:val="3"/>
            <w:shd w:val="solid" w:color="FFFFFF" w:fill="auto"/>
            <w:vAlign w:val="bottom"/>
          </w:tcPr>
          <w:p w14:paraId="33F96130" w14:textId="77777777" w:rsidR="008831A2" w:rsidRPr="00F06C23" w:rsidRDefault="008831A2">
            <w:pPr>
              <w:pStyle w:val="TAL"/>
              <w:rPr>
                <w:rFonts w:cs="Arial"/>
                <w:color w:val="000000"/>
                <w:sz w:val="16"/>
                <w:szCs w:val="16"/>
              </w:rPr>
            </w:pPr>
            <w:r w:rsidRPr="00F06C23">
              <w:rPr>
                <w:rFonts w:cs="Arial"/>
                <w:color w:val="000000"/>
                <w:sz w:val="16"/>
                <w:szCs w:val="16"/>
              </w:rPr>
              <w:t>324</w:t>
            </w:r>
          </w:p>
        </w:tc>
        <w:tc>
          <w:tcPr>
            <w:tcW w:w="417" w:type="dxa"/>
            <w:gridSpan w:val="3"/>
            <w:shd w:val="solid" w:color="FFFFFF" w:fill="auto"/>
            <w:vAlign w:val="bottom"/>
          </w:tcPr>
          <w:p w14:paraId="01122A9C" w14:textId="77777777" w:rsidR="008831A2" w:rsidRPr="00F06C23" w:rsidRDefault="008831A2">
            <w:pPr>
              <w:pStyle w:val="TAL"/>
              <w:rPr>
                <w:rFonts w:cs="Arial"/>
                <w:sz w:val="16"/>
                <w:szCs w:val="16"/>
              </w:rPr>
            </w:pPr>
            <w:r w:rsidRPr="00F06C23">
              <w:rPr>
                <w:rFonts w:cs="Arial"/>
                <w:color w:val="000000"/>
                <w:sz w:val="16"/>
                <w:szCs w:val="16"/>
              </w:rPr>
              <w:t>1</w:t>
            </w:r>
          </w:p>
        </w:tc>
        <w:tc>
          <w:tcPr>
            <w:tcW w:w="4678" w:type="dxa"/>
            <w:gridSpan w:val="3"/>
            <w:shd w:val="solid" w:color="FFFFFF" w:fill="auto"/>
            <w:vAlign w:val="bottom"/>
          </w:tcPr>
          <w:p w14:paraId="30F950AE" w14:textId="77777777" w:rsidR="008831A2" w:rsidRPr="00F06C23" w:rsidRDefault="008831A2">
            <w:pPr>
              <w:pStyle w:val="TAL"/>
              <w:rPr>
                <w:rFonts w:eastAsia="MS Gothic" w:cs="Arial"/>
                <w:sz w:val="16"/>
                <w:szCs w:val="16"/>
              </w:rPr>
            </w:pPr>
            <w:r w:rsidRPr="00F06C23">
              <w:rPr>
                <w:rFonts w:cs="Arial"/>
                <w:color w:val="000000"/>
                <w:sz w:val="16"/>
                <w:szCs w:val="16"/>
              </w:rPr>
              <w:t xml:space="preserve">Add new cause value on </w:t>
            </w:r>
            <w:r w:rsidR="00605FC7" w:rsidRPr="00F06C23">
              <w:rPr>
                <w:rFonts w:cs="Arial"/>
                <w:color w:val="000000"/>
                <w:sz w:val="16"/>
                <w:szCs w:val="16"/>
              </w:rPr>
              <w:t>'</w:t>
            </w:r>
            <w:r w:rsidRPr="00F06C23">
              <w:rPr>
                <w:rFonts w:cs="Arial"/>
                <w:color w:val="000000"/>
                <w:sz w:val="16"/>
                <w:szCs w:val="16"/>
              </w:rPr>
              <w:t>ODB for the Packet Oriented Services’</w:t>
            </w:r>
          </w:p>
        </w:tc>
        <w:tc>
          <w:tcPr>
            <w:tcW w:w="767" w:type="dxa"/>
            <w:gridSpan w:val="3"/>
            <w:shd w:val="solid" w:color="FFFFFF" w:fill="auto"/>
            <w:vAlign w:val="bottom"/>
          </w:tcPr>
          <w:p w14:paraId="6798EAEB"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70791831"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34910911" w14:textId="77777777" w:rsidTr="00EA7EA1">
        <w:trPr>
          <w:gridAfter w:val="2"/>
          <w:wAfter w:w="172" w:type="dxa"/>
          <w:jc w:val="center"/>
        </w:trPr>
        <w:tc>
          <w:tcPr>
            <w:tcW w:w="800" w:type="dxa"/>
            <w:gridSpan w:val="3"/>
            <w:shd w:val="solid" w:color="FFFFFF" w:fill="auto"/>
          </w:tcPr>
          <w:p w14:paraId="10A69238"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61442C02"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0F593560" w14:textId="77777777" w:rsidR="008831A2" w:rsidRPr="00F06C23" w:rsidRDefault="008831A2">
            <w:pPr>
              <w:pStyle w:val="TAL"/>
              <w:rPr>
                <w:rFonts w:cs="Arial"/>
                <w:sz w:val="16"/>
                <w:szCs w:val="16"/>
              </w:rPr>
            </w:pPr>
            <w:r w:rsidRPr="00F06C23">
              <w:rPr>
                <w:rFonts w:cs="Arial"/>
                <w:color w:val="000000"/>
                <w:sz w:val="16"/>
                <w:szCs w:val="16"/>
              </w:rPr>
              <w:t>NP-010123</w:t>
            </w:r>
          </w:p>
        </w:tc>
        <w:tc>
          <w:tcPr>
            <w:tcW w:w="543" w:type="dxa"/>
            <w:gridSpan w:val="3"/>
            <w:shd w:val="solid" w:color="FFFFFF" w:fill="auto"/>
            <w:vAlign w:val="bottom"/>
          </w:tcPr>
          <w:p w14:paraId="6C6165E2" w14:textId="77777777" w:rsidR="008831A2" w:rsidRPr="00F06C23" w:rsidRDefault="008831A2">
            <w:pPr>
              <w:pStyle w:val="TAL"/>
              <w:rPr>
                <w:rFonts w:cs="Arial"/>
                <w:color w:val="000000"/>
                <w:sz w:val="16"/>
                <w:szCs w:val="16"/>
              </w:rPr>
            </w:pPr>
            <w:r w:rsidRPr="00F06C23">
              <w:rPr>
                <w:rFonts w:cs="Arial"/>
                <w:color w:val="000000"/>
                <w:sz w:val="16"/>
                <w:szCs w:val="16"/>
              </w:rPr>
              <w:t>328</w:t>
            </w:r>
          </w:p>
        </w:tc>
        <w:tc>
          <w:tcPr>
            <w:tcW w:w="417" w:type="dxa"/>
            <w:gridSpan w:val="3"/>
            <w:shd w:val="solid" w:color="FFFFFF" w:fill="auto"/>
            <w:vAlign w:val="bottom"/>
          </w:tcPr>
          <w:p w14:paraId="6F8E9046" w14:textId="77777777" w:rsidR="008831A2" w:rsidRPr="00F06C23" w:rsidRDefault="008831A2">
            <w:pPr>
              <w:pStyle w:val="TAL"/>
              <w:rPr>
                <w:rFonts w:cs="Arial"/>
                <w:sz w:val="16"/>
                <w:szCs w:val="16"/>
              </w:rPr>
            </w:pPr>
            <w:r w:rsidRPr="00F06C23">
              <w:rPr>
                <w:rFonts w:cs="Arial"/>
                <w:color w:val="000000"/>
                <w:sz w:val="16"/>
                <w:szCs w:val="16"/>
              </w:rPr>
              <w:t>1</w:t>
            </w:r>
          </w:p>
        </w:tc>
        <w:tc>
          <w:tcPr>
            <w:tcW w:w="4678" w:type="dxa"/>
            <w:gridSpan w:val="3"/>
            <w:shd w:val="solid" w:color="FFFFFF" w:fill="auto"/>
            <w:vAlign w:val="bottom"/>
          </w:tcPr>
          <w:p w14:paraId="4B41D354" w14:textId="77777777" w:rsidR="008831A2" w:rsidRPr="00F06C23" w:rsidRDefault="008831A2">
            <w:pPr>
              <w:pStyle w:val="TAL"/>
              <w:rPr>
                <w:rFonts w:eastAsia="MS Gothic" w:cs="Arial"/>
                <w:sz w:val="16"/>
                <w:szCs w:val="16"/>
              </w:rPr>
            </w:pPr>
            <w:r w:rsidRPr="00F06C23">
              <w:rPr>
                <w:rFonts w:cs="Arial"/>
                <w:color w:val="000000"/>
                <w:sz w:val="16"/>
                <w:szCs w:val="16"/>
              </w:rPr>
              <w:t>Correction to MM timer handling</w:t>
            </w:r>
          </w:p>
        </w:tc>
        <w:tc>
          <w:tcPr>
            <w:tcW w:w="767" w:type="dxa"/>
            <w:gridSpan w:val="3"/>
            <w:shd w:val="solid" w:color="FFFFFF" w:fill="auto"/>
            <w:vAlign w:val="bottom"/>
          </w:tcPr>
          <w:p w14:paraId="375507C5"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5417EAA1"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094D3284" w14:textId="77777777" w:rsidTr="00EA7EA1">
        <w:trPr>
          <w:gridAfter w:val="2"/>
          <w:wAfter w:w="172" w:type="dxa"/>
          <w:jc w:val="center"/>
        </w:trPr>
        <w:tc>
          <w:tcPr>
            <w:tcW w:w="800" w:type="dxa"/>
            <w:gridSpan w:val="3"/>
            <w:shd w:val="solid" w:color="FFFFFF" w:fill="auto"/>
          </w:tcPr>
          <w:p w14:paraId="3B159E34"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4763003D"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3C0D0BB6" w14:textId="77777777" w:rsidR="008831A2" w:rsidRPr="00F06C23" w:rsidRDefault="008831A2">
            <w:pPr>
              <w:pStyle w:val="TAL"/>
              <w:rPr>
                <w:rFonts w:cs="Arial"/>
                <w:sz w:val="16"/>
                <w:szCs w:val="16"/>
              </w:rPr>
            </w:pPr>
            <w:r w:rsidRPr="00F06C23">
              <w:rPr>
                <w:rFonts w:cs="Arial"/>
                <w:color w:val="000000"/>
                <w:sz w:val="16"/>
                <w:szCs w:val="16"/>
              </w:rPr>
              <w:t>NP-010151</w:t>
            </w:r>
          </w:p>
        </w:tc>
        <w:tc>
          <w:tcPr>
            <w:tcW w:w="543" w:type="dxa"/>
            <w:gridSpan w:val="3"/>
            <w:shd w:val="solid" w:color="FFFFFF" w:fill="auto"/>
            <w:vAlign w:val="bottom"/>
          </w:tcPr>
          <w:p w14:paraId="5B872001" w14:textId="77777777" w:rsidR="008831A2" w:rsidRPr="00F06C23" w:rsidRDefault="008831A2">
            <w:pPr>
              <w:pStyle w:val="TAL"/>
              <w:rPr>
                <w:rFonts w:cs="Arial"/>
                <w:color w:val="000000"/>
                <w:sz w:val="16"/>
                <w:szCs w:val="16"/>
              </w:rPr>
            </w:pPr>
            <w:r w:rsidRPr="00F06C23">
              <w:rPr>
                <w:rFonts w:cs="Arial"/>
                <w:color w:val="000000"/>
                <w:sz w:val="16"/>
                <w:szCs w:val="16"/>
              </w:rPr>
              <w:t>334</w:t>
            </w:r>
          </w:p>
        </w:tc>
        <w:tc>
          <w:tcPr>
            <w:tcW w:w="417" w:type="dxa"/>
            <w:gridSpan w:val="3"/>
            <w:shd w:val="solid" w:color="FFFFFF" w:fill="auto"/>
            <w:vAlign w:val="bottom"/>
          </w:tcPr>
          <w:p w14:paraId="69E3ACDD" w14:textId="77777777" w:rsidR="008831A2" w:rsidRPr="00F06C23" w:rsidRDefault="008831A2">
            <w:pPr>
              <w:pStyle w:val="TAL"/>
              <w:rPr>
                <w:rFonts w:cs="Arial"/>
                <w:sz w:val="16"/>
                <w:szCs w:val="16"/>
              </w:rPr>
            </w:pPr>
            <w:r w:rsidRPr="00F06C23">
              <w:rPr>
                <w:rFonts w:cs="Arial"/>
                <w:color w:val="000000"/>
                <w:sz w:val="16"/>
                <w:szCs w:val="16"/>
              </w:rPr>
              <w:t>1</w:t>
            </w:r>
          </w:p>
        </w:tc>
        <w:tc>
          <w:tcPr>
            <w:tcW w:w="4678" w:type="dxa"/>
            <w:gridSpan w:val="3"/>
            <w:shd w:val="solid" w:color="FFFFFF" w:fill="auto"/>
            <w:vAlign w:val="bottom"/>
          </w:tcPr>
          <w:p w14:paraId="5E6B86B4" w14:textId="77777777" w:rsidR="008831A2" w:rsidRPr="00F06C23" w:rsidRDefault="008831A2">
            <w:pPr>
              <w:pStyle w:val="TAL"/>
              <w:rPr>
                <w:rFonts w:eastAsia="MS Gothic" w:cs="Arial"/>
                <w:sz w:val="16"/>
                <w:szCs w:val="16"/>
              </w:rPr>
            </w:pPr>
            <w:r w:rsidRPr="00F06C23">
              <w:rPr>
                <w:rFonts w:cs="Arial"/>
                <w:color w:val="000000"/>
                <w:sz w:val="16"/>
                <w:szCs w:val="16"/>
              </w:rPr>
              <w:t>Add UMTS 1.28 Mcps TDD capability support to MS CM3</w:t>
            </w:r>
          </w:p>
        </w:tc>
        <w:tc>
          <w:tcPr>
            <w:tcW w:w="767" w:type="dxa"/>
            <w:gridSpan w:val="3"/>
            <w:shd w:val="solid" w:color="FFFFFF" w:fill="auto"/>
            <w:vAlign w:val="bottom"/>
          </w:tcPr>
          <w:p w14:paraId="5E1BA139"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6504EEE2"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24B914D0" w14:textId="77777777" w:rsidTr="00EA7EA1">
        <w:trPr>
          <w:gridAfter w:val="2"/>
          <w:wAfter w:w="172" w:type="dxa"/>
          <w:jc w:val="center"/>
        </w:trPr>
        <w:tc>
          <w:tcPr>
            <w:tcW w:w="800" w:type="dxa"/>
            <w:gridSpan w:val="3"/>
            <w:shd w:val="solid" w:color="FFFFFF" w:fill="auto"/>
          </w:tcPr>
          <w:p w14:paraId="7197A055"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60EEC76D"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436585D3" w14:textId="77777777" w:rsidR="008831A2" w:rsidRPr="00F06C23" w:rsidRDefault="008831A2">
            <w:pPr>
              <w:pStyle w:val="TAL"/>
              <w:rPr>
                <w:rFonts w:cs="Arial"/>
                <w:sz w:val="16"/>
                <w:szCs w:val="16"/>
              </w:rPr>
            </w:pPr>
            <w:r w:rsidRPr="00F06C23">
              <w:rPr>
                <w:rFonts w:cs="Arial"/>
                <w:color w:val="000000"/>
                <w:sz w:val="16"/>
                <w:szCs w:val="16"/>
              </w:rPr>
              <w:t>NP-010123</w:t>
            </w:r>
          </w:p>
        </w:tc>
        <w:tc>
          <w:tcPr>
            <w:tcW w:w="543" w:type="dxa"/>
            <w:gridSpan w:val="3"/>
            <w:shd w:val="solid" w:color="FFFFFF" w:fill="auto"/>
            <w:vAlign w:val="bottom"/>
          </w:tcPr>
          <w:p w14:paraId="28CBD8B4" w14:textId="77777777" w:rsidR="008831A2" w:rsidRPr="00F06C23" w:rsidRDefault="008831A2">
            <w:pPr>
              <w:pStyle w:val="TAL"/>
              <w:rPr>
                <w:rFonts w:cs="Arial"/>
                <w:color w:val="000000"/>
                <w:sz w:val="16"/>
                <w:szCs w:val="16"/>
              </w:rPr>
            </w:pPr>
            <w:r w:rsidRPr="00F06C23">
              <w:rPr>
                <w:rFonts w:cs="Arial"/>
                <w:color w:val="000000"/>
                <w:sz w:val="16"/>
                <w:szCs w:val="16"/>
              </w:rPr>
              <w:t>336</w:t>
            </w:r>
          </w:p>
        </w:tc>
        <w:tc>
          <w:tcPr>
            <w:tcW w:w="417" w:type="dxa"/>
            <w:gridSpan w:val="3"/>
            <w:shd w:val="solid" w:color="FFFFFF" w:fill="auto"/>
            <w:vAlign w:val="bottom"/>
          </w:tcPr>
          <w:p w14:paraId="2F453E32" w14:textId="77777777" w:rsidR="008831A2" w:rsidRPr="00F06C23" w:rsidRDefault="008831A2">
            <w:pPr>
              <w:pStyle w:val="TAL"/>
              <w:rPr>
                <w:rFonts w:cs="Arial"/>
                <w:sz w:val="16"/>
                <w:szCs w:val="16"/>
              </w:rPr>
            </w:pPr>
            <w:r w:rsidRPr="00F06C23">
              <w:rPr>
                <w:rFonts w:cs="Arial"/>
                <w:color w:val="000000"/>
                <w:sz w:val="16"/>
                <w:szCs w:val="16"/>
              </w:rPr>
              <w:t> </w:t>
            </w:r>
          </w:p>
        </w:tc>
        <w:tc>
          <w:tcPr>
            <w:tcW w:w="4678" w:type="dxa"/>
            <w:gridSpan w:val="3"/>
            <w:shd w:val="solid" w:color="FFFFFF" w:fill="auto"/>
            <w:vAlign w:val="bottom"/>
          </w:tcPr>
          <w:p w14:paraId="0E6FBE9D" w14:textId="77777777" w:rsidR="008831A2" w:rsidRPr="00F06C23" w:rsidRDefault="008831A2">
            <w:pPr>
              <w:pStyle w:val="TAL"/>
              <w:rPr>
                <w:rFonts w:eastAsia="MS Gothic" w:cs="Arial"/>
                <w:sz w:val="16"/>
                <w:szCs w:val="16"/>
              </w:rPr>
            </w:pPr>
            <w:r w:rsidRPr="00F06C23">
              <w:rPr>
                <w:rFonts w:cs="Arial"/>
                <w:color w:val="000000"/>
                <w:sz w:val="16"/>
                <w:szCs w:val="16"/>
              </w:rPr>
              <w:t>Clarification of the establishment confirm for the signalling connection</w:t>
            </w:r>
          </w:p>
        </w:tc>
        <w:tc>
          <w:tcPr>
            <w:tcW w:w="767" w:type="dxa"/>
            <w:gridSpan w:val="3"/>
            <w:shd w:val="solid" w:color="FFFFFF" w:fill="auto"/>
            <w:vAlign w:val="bottom"/>
          </w:tcPr>
          <w:p w14:paraId="6FF03438"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6D104878"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66A4E696" w14:textId="77777777" w:rsidTr="00EA7EA1">
        <w:trPr>
          <w:gridAfter w:val="2"/>
          <w:wAfter w:w="172" w:type="dxa"/>
          <w:jc w:val="center"/>
        </w:trPr>
        <w:tc>
          <w:tcPr>
            <w:tcW w:w="800" w:type="dxa"/>
            <w:gridSpan w:val="3"/>
            <w:shd w:val="solid" w:color="FFFFFF" w:fill="auto"/>
          </w:tcPr>
          <w:p w14:paraId="6B6034B8"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64D369C8"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1D8E1013" w14:textId="77777777" w:rsidR="008831A2" w:rsidRPr="00F06C23" w:rsidRDefault="008831A2">
            <w:pPr>
              <w:pStyle w:val="TAL"/>
              <w:rPr>
                <w:rFonts w:cs="Arial"/>
                <w:sz w:val="16"/>
                <w:szCs w:val="16"/>
              </w:rPr>
            </w:pPr>
            <w:r w:rsidRPr="00F06C23">
              <w:rPr>
                <w:rFonts w:cs="Arial"/>
                <w:color w:val="000000"/>
                <w:sz w:val="16"/>
                <w:szCs w:val="16"/>
              </w:rPr>
              <w:t>NP-010123</w:t>
            </w:r>
          </w:p>
        </w:tc>
        <w:tc>
          <w:tcPr>
            <w:tcW w:w="543" w:type="dxa"/>
            <w:gridSpan w:val="3"/>
            <w:shd w:val="solid" w:color="FFFFFF" w:fill="auto"/>
            <w:vAlign w:val="bottom"/>
          </w:tcPr>
          <w:p w14:paraId="6E0B6A63" w14:textId="77777777" w:rsidR="008831A2" w:rsidRPr="00F06C23" w:rsidRDefault="008831A2">
            <w:pPr>
              <w:pStyle w:val="TAL"/>
              <w:rPr>
                <w:rFonts w:cs="Arial"/>
                <w:color w:val="000000"/>
                <w:sz w:val="16"/>
                <w:szCs w:val="16"/>
              </w:rPr>
            </w:pPr>
            <w:r w:rsidRPr="00F06C23">
              <w:rPr>
                <w:rFonts w:cs="Arial"/>
                <w:color w:val="000000"/>
                <w:sz w:val="16"/>
                <w:szCs w:val="16"/>
              </w:rPr>
              <w:t>338</w:t>
            </w:r>
          </w:p>
        </w:tc>
        <w:tc>
          <w:tcPr>
            <w:tcW w:w="417" w:type="dxa"/>
            <w:gridSpan w:val="3"/>
            <w:shd w:val="solid" w:color="FFFFFF" w:fill="auto"/>
            <w:vAlign w:val="bottom"/>
          </w:tcPr>
          <w:p w14:paraId="46FD4EBA" w14:textId="77777777" w:rsidR="008831A2" w:rsidRPr="00F06C23" w:rsidRDefault="008831A2">
            <w:pPr>
              <w:pStyle w:val="TAL"/>
              <w:rPr>
                <w:rFonts w:cs="Arial"/>
                <w:sz w:val="16"/>
                <w:szCs w:val="16"/>
              </w:rPr>
            </w:pPr>
            <w:r w:rsidRPr="00F06C23">
              <w:rPr>
                <w:rFonts w:cs="Arial"/>
                <w:color w:val="000000"/>
                <w:sz w:val="16"/>
                <w:szCs w:val="16"/>
              </w:rPr>
              <w:t> </w:t>
            </w:r>
          </w:p>
        </w:tc>
        <w:tc>
          <w:tcPr>
            <w:tcW w:w="4678" w:type="dxa"/>
            <w:gridSpan w:val="3"/>
            <w:shd w:val="solid" w:color="FFFFFF" w:fill="auto"/>
            <w:vAlign w:val="bottom"/>
          </w:tcPr>
          <w:p w14:paraId="7EC20BA9" w14:textId="77777777" w:rsidR="008831A2" w:rsidRPr="00F06C23" w:rsidRDefault="008831A2">
            <w:pPr>
              <w:pStyle w:val="TAL"/>
              <w:rPr>
                <w:rFonts w:eastAsia="MS Gothic" w:cs="Arial"/>
                <w:sz w:val="16"/>
                <w:szCs w:val="16"/>
              </w:rPr>
            </w:pPr>
            <w:r w:rsidRPr="00F06C23">
              <w:rPr>
                <w:rFonts w:cs="Arial"/>
                <w:color w:val="000000"/>
                <w:sz w:val="16"/>
                <w:szCs w:val="16"/>
              </w:rPr>
              <w:t>Clarification of the location update abnormal cases b) and c) on the MS side</w:t>
            </w:r>
          </w:p>
        </w:tc>
        <w:tc>
          <w:tcPr>
            <w:tcW w:w="767" w:type="dxa"/>
            <w:gridSpan w:val="3"/>
            <w:shd w:val="solid" w:color="FFFFFF" w:fill="auto"/>
            <w:vAlign w:val="bottom"/>
          </w:tcPr>
          <w:p w14:paraId="75464748"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24297CC9"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75700DEB" w14:textId="77777777" w:rsidTr="00EA7EA1">
        <w:trPr>
          <w:gridAfter w:val="2"/>
          <w:wAfter w:w="172" w:type="dxa"/>
          <w:jc w:val="center"/>
        </w:trPr>
        <w:tc>
          <w:tcPr>
            <w:tcW w:w="800" w:type="dxa"/>
            <w:gridSpan w:val="3"/>
            <w:shd w:val="solid" w:color="FFFFFF" w:fill="auto"/>
          </w:tcPr>
          <w:p w14:paraId="5F2EF1D7"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2700ADC8"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6017A1FA" w14:textId="77777777" w:rsidR="008831A2" w:rsidRPr="00F06C23" w:rsidRDefault="008831A2">
            <w:pPr>
              <w:pStyle w:val="TAL"/>
              <w:rPr>
                <w:rFonts w:cs="Arial"/>
                <w:sz w:val="16"/>
                <w:szCs w:val="16"/>
              </w:rPr>
            </w:pPr>
            <w:r w:rsidRPr="00F06C23">
              <w:rPr>
                <w:rFonts w:cs="Arial"/>
                <w:color w:val="000000"/>
                <w:sz w:val="16"/>
                <w:szCs w:val="16"/>
              </w:rPr>
              <w:t>NP-010205</w:t>
            </w:r>
          </w:p>
        </w:tc>
        <w:tc>
          <w:tcPr>
            <w:tcW w:w="543" w:type="dxa"/>
            <w:gridSpan w:val="3"/>
            <w:shd w:val="solid" w:color="FFFFFF" w:fill="auto"/>
            <w:vAlign w:val="bottom"/>
          </w:tcPr>
          <w:p w14:paraId="05ADE93D" w14:textId="77777777" w:rsidR="008831A2" w:rsidRPr="00F06C23" w:rsidRDefault="008831A2">
            <w:pPr>
              <w:pStyle w:val="TAL"/>
              <w:rPr>
                <w:rFonts w:cs="Arial"/>
                <w:color w:val="000000"/>
                <w:sz w:val="16"/>
                <w:szCs w:val="16"/>
              </w:rPr>
            </w:pPr>
            <w:r w:rsidRPr="00F06C23">
              <w:rPr>
                <w:rFonts w:cs="Arial"/>
                <w:color w:val="000000"/>
                <w:sz w:val="16"/>
                <w:szCs w:val="16"/>
              </w:rPr>
              <w:t>344</w:t>
            </w:r>
          </w:p>
        </w:tc>
        <w:tc>
          <w:tcPr>
            <w:tcW w:w="417" w:type="dxa"/>
            <w:gridSpan w:val="3"/>
            <w:shd w:val="solid" w:color="FFFFFF" w:fill="auto"/>
            <w:vAlign w:val="bottom"/>
          </w:tcPr>
          <w:p w14:paraId="7BD96E79" w14:textId="77777777" w:rsidR="008831A2" w:rsidRPr="00F06C23" w:rsidRDefault="008831A2">
            <w:pPr>
              <w:pStyle w:val="TAL"/>
              <w:rPr>
                <w:rFonts w:cs="Arial"/>
                <w:sz w:val="16"/>
                <w:szCs w:val="16"/>
              </w:rPr>
            </w:pPr>
            <w:r w:rsidRPr="00F06C23">
              <w:rPr>
                <w:rFonts w:cs="Arial"/>
                <w:color w:val="000000"/>
                <w:sz w:val="16"/>
                <w:szCs w:val="16"/>
              </w:rPr>
              <w:t>4</w:t>
            </w:r>
          </w:p>
        </w:tc>
        <w:tc>
          <w:tcPr>
            <w:tcW w:w="4678" w:type="dxa"/>
            <w:gridSpan w:val="3"/>
            <w:shd w:val="solid" w:color="FFFFFF" w:fill="auto"/>
            <w:vAlign w:val="bottom"/>
          </w:tcPr>
          <w:p w14:paraId="5F700354" w14:textId="77777777" w:rsidR="008831A2" w:rsidRPr="00F06C23" w:rsidRDefault="008831A2">
            <w:pPr>
              <w:pStyle w:val="TAL"/>
              <w:rPr>
                <w:rFonts w:eastAsia="MS Gothic" w:cs="Arial"/>
                <w:sz w:val="16"/>
                <w:szCs w:val="16"/>
              </w:rPr>
            </w:pPr>
            <w:r w:rsidRPr="00F06C23">
              <w:rPr>
                <w:rFonts w:cs="Arial"/>
                <w:color w:val="000000"/>
                <w:sz w:val="16"/>
                <w:szCs w:val="16"/>
              </w:rPr>
              <w:t>unsynchronised PDP contexts - MS less (2)</w:t>
            </w:r>
          </w:p>
        </w:tc>
        <w:tc>
          <w:tcPr>
            <w:tcW w:w="767" w:type="dxa"/>
            <w:gridSpan w:val="3"/>
            <w:shd w:val="solid" w:color="FFFFFF" w:fill="auto"/>
            <w:vAlign w:val="bottom"/>
          </w:tcPr>
          <w:p w14:paraId="673C9298"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19D0AC56"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0008F3F2" w14:textId="77777777" w:rsidTr="00EA7EA1">
        <w:trPr>
          <w:gridAfter w:val="2"/>
          <w:wAfter w:w="172" w:type="dxa"/>
          <w:jc w:val="center"/>
        </w:trPr>
        <w:tc>
          <w:tcPr>
            <w:tcW w:w="800" w:type="dxa"/>
            <w:gridSpan w:val="3"/>
            <w:shd w:val="solid" w:color="FFFFFF" w:fill="auto"/>
          </w:tcPr>
          <w:p w14:paraId="66D2F6CA"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46529E7D"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6A970BF5" w14:textId="77777777" w:rsidR="008831A2" w:rsidRPr="00F06C23" w:rsidRDefault="008831A2">
            <w:pPr>
              <w:pStyle w:val="TAL"/>
              <w:rPr>
                <w:rFonts w:cs="Arial"/>
                <w:sz w:val="16"/>
                <w:szCs w:val="16"/>
              </w:rPr>
            </w:pPr>
            <w:r w:rsidRPr="00F06C23">
              <w:rPr>
                <w:rFonts w:cs="Arial"/>
                <w:color w:val="000000"/>
                <w:sz w:val="16"/>
                <w:szCs w:val="16"/>
              </w:rPr>
              <w:t>NP-010128</w:t>
            </w:r>
          </w:p>
        </w:tc>
        <w:tc>
          <w:tcPr>
            <w:tcW w:w="543" w:type="dxa"/>
            <w:gridSpan w:val="3"/>
            <w:shd w:val="solid" w:color="FFFFFF" w:fill="auto"/>
            <w:vAlign w:val="bottom"/>
          </w:tcPr>
          <w:p w14:paraId="3FB29B15" w14:textId="77777777" w:rsidR="008831A2" w:rsidRPr="00F06C23" w:rsidRDefault="008831A2">
            <w:pPr>
              <w:pStyle w:val="TAL"/>
              <w:rPr>
                <w:rFonts w:cs="Arial"/>
                <w:color w:val="000000"/>
                <w:sz w:val="16"/>
                <w:szCs w:val="16"/>
              </w:rPr>
            </w:pPr>
            <w:r w:rsidRPr="00F06C23">
              <w:rPr>
                <w:rFonts w:cs="Arial"/>
                <w:color w:val="000000"/>
                <w:sz w:val="16"/>
                <w:szCs w:val="16"/>
              </w:rPr>
              <w:t>345</w:t>
            </w:r>
          </w:p>
        </w:tc>
        <w:tc>
          <w:tcPr>
            <w:tcW w:w="417" w:type="dxa"/>
            <w:gridSpan w:val="3"/>
            <w:shd w:val="solid" w:color="FFFFFF" w:fill="auto"/>
            <w:vAlign w:val="bottom"/>
          </w:tcPr>
          <w:p w14:paraId="41F44FBE" w14:textId="77777777" w:rsidR="008831A2" w:rsidRPr="00F06C23" w:rsidRDefault="008831A2">
            <w:pPr>
              <w:pStyle w:val="TAL"/>
              <w:rPr>
                <w:rFonts w:cs="Arial"/>
                <w:sz w:val="16"/>
                <w:szCs w:val="16"/>
              </w:rPr>
            </w:pPr>
            <w:r w:rsidRPr="00F06C23">
              <w:rPr>
                <w:rFonts w:cs="Arial"/>
                <w:color w:val="000000"/>
                <w:sz w:val="16"/>
                <w:szCs w:val="16"/>
              </w:rPr>
              <w:t>1</w:t>
            </w:r>
          </w:p>
        </w:tc>
        <w:tc>
          <w:tcPr>
            <w:tcW w:w="4678" w:type="dxa"/>
            <w:gridSpan w:val="3"/>
            <w:shd w:val="solid" w:color="FFFFFF" w:fill="auto"/>
            <w:vAlign w:val="bottom"/>
          </w:tcPr>
          <w:p w14:paraId="54A40111" w14:textId="77777777" w:rsidR="008831A2" w:rsidRPr="00F06C23" w:rsidRDefault="008831A2">
            <w:pPr>
              <w:pStyle w:val="TAL"/>
              <w:rPr>
                <w:rFonts w:eastAsia="MS Gothic" w:cs="Arial"/>
                <w:sz w:val="16"/>
                <w:szCs w:val="16"/>
              </w:rPr>
            </w:pPr>
            <w:r w:rsidRPr="00F06C23">
              <w:rPr>
                <w:rFonts w:cs="Arial"/>
                <w:color w:val="000000"/>
                <w:sz w:val="16"/>
                <w:szCs w:val="16"/>
              </w:rPr>
              <w:t>Update of MS classmark 2 and MS Network Capability to support LCS</w:t>
            </w:r>
          </w:p>
        </w:tc>
        <w:tc>
          <w:tcPr>
            <w:tcW w:w="767" w:type="dxa"/>
            <w:gridSpan w:val="3"/>
            <w:shd w:val="solid" w:color="FFFFFF" w:fill="auto"/>
            <w:vAlign w:val="bottom"/>
          </w:tcPr>
          <w:p w14:paraId="32C9C93C"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0239D765"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2D9A59D2" w14:textId="77777777" w:rsidTr="00EA7EA1">
        <w:trPr>
          <w:gridAfter w:val="2"/>
          <w:wAfter w:w="172" w:type="dxa"/>
          <w:jc w:val="center"/>
        </w:trPr>
        <w:tc>
          <w:tcPr>
            <w:tcW w:w="800" w:type="dxa"/>
            <w:gridSpan w:val="3"/>
            <w:shd w:val="solid" w:color="FFFFFF" w:fill="auto"/>
          </w:tcPr>
          <w:p w14:paraId="72832B82"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2D290B97"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1AAE6205" w14:textId="77777777" w:rsidR="008831A2" w:rsidRPr="00F06C23" w:rsidRDefault="008831A2">
            <w:pPr>
              <w:pStyle w:val="TAL"/>
              <w:rPr>
                <w:rFonts w:cs="Arial"/>
                <w:sz w:val="16"/>
                <w:szCs w:val="16"/>
              </w:rPr>
            </w:pPr>
            <w:r w:rsidRPr="00F06C23">
              <w:rPr>
                <w:rFonts w:cs="Arial"/>
                <w:color w:val="000000"/>
                <w:sz w:val="16"/>
                <w:szCs w:val="16"/>
              </w:rPr>
              <w:t>NP-010123</w:t>
            </w:r>
          </w:p>
        </w:tc>
        <w:tc>
          <w:tcPr>
            <w:tcW w:w="543" w:type="dxa"/>
            <w:gridSpan w:val="3"/>
            <w:shd w:val="solid" w:color="FFFFFF" w:fill="auto"/>
            <w:vAlign w:val="bottom"/>
          </w:tcPr>
          <w:p w14:paraId="2EF31C34" w14:textId="77777777" w:rsidR="008831A2" w:rsidRPr="00F06C23" w:rsidRDefault="008831A2">
            <w:pPr>
              <w:pStyle w:val="TAL"/>
              <w:rPr>
                <w:rFonts w:cs="Arial"/>
                <w:color w:val="000000"/>
                <w:sz w:val="16"/>
                <w:szCs w:val="16"/>
              </w:rPr>
            </w:pPr>
            <w:r w:rsidRPr="00F06C23">
              <w:rPr>
                <w:rFonts w:cs="Arial"/>
                <w:color w:val="000000"/>
                <w:sz w:val="16"/>
                <w:szCs w:val="16"/>
              </w:rPr>
              <w:t>348</w:t>
            </w:r>
          </w:p>
        </w:tc>
        <w:tc>
          <w:tcPr>
            <w:tcW w:w="417" w:type="dxa"/>
            <w:gridSpan w:val="3"/>
            <w:shd w:val="solid" w:color="FFFFFF" w:fill="auto"/>
            <w:vAlign w:val="bottom"/>
          </w:tcPr>
          <w:p w14:paraId="3F8DCE2F" w14:textId="77777777" w:rsidR="008831A2" w:rsidRPr="00F06C23" w:rsidRDefault="008831A2">
            <w:pPr>
              <w:pStyle w:val="TAL"/>
              <w:rPr>
                <w:rFonts w:cs="Arial"/>
                <w:sz w:val="16"/>
                <w:szCs w:val="16"/>
              </w:rPr>
            </w:pPr>
            <w:r w:rsidRPr="00F06C23">
              <w:rPr>
                <w:rFonts w:cs="Arial"/>
                <w:color w:val="000000"/>
                <w:sz w:val="16"/>
                <w:szCs w:val="16"/>
              </w:rPr>
              <w:t> </w:t>
            </w:r>
          </w:p>
        </w:tc>
        <w:tc>
          <w:tcPr>
            <w:tcW w:w="4678" w:type="dxa"/>
            <w:gridSpan w:val="3"/>
            <w:shd w:val="solid" w:color="FFFFFF" w:fill="auto"/>
            <w:vAlign w:val="bottom"/>
          </w:tcPr>
          <w:p w14:paraId="3E2BAC01" w14:textId="77777777" w:rsidR="008831A2" w:rsidRPr="00F06C23" w:rsidRDefault="008831A2">
            <w:pPr>
              <w:pStyle w:val="TAL"/>
              <w:rPr>
                <w:rFonts w:eastAsia="MS Gothic" w:cs="Arial"/>
                <w:sz w:val="16"/>
                <w:szCs w:val="16"/>
              </w:rPr>
            </w:pPr>
            <w:r w:rsidRPr="00F06C23">
              <w:rPr>
                <w:rFonts w:cs="Arial"/>
                <w:color w:val="000000"/>
                <w:sz w:val="16"/>
                <w:szCs w:val="16"/>
              </w:rPr>
              <w:t>Correction of GPRS ciphering key sequence number IEI</w:t>
            </w:r>
          </w:p>
        </w:tc>
        <w:tc>
          <w:tcPr>
            <w:tcW w:w="767" w:type="dxa"/>
            <w:gridSpan w:val="3"/>
            <w:shd w:val="solid" w:color="FFFFFF" w:fill="auto"/>
            <w:vAlign w:val="bottom"/>
          </w:tcPr>
          <w:p w14:paraId="2C726E6B"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3D02C05C"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1868B03C" w14:textId="77777777" w:rsidTr="00EA7EA1">
        <w:trPr>
          <w:gridAfter w:val="2"/>
          <w:wAfter w:w="172" w:type="dxa"/>
          <w:jc w:val="center"/>
        </w:trPr>
        <w:tc>
          <w:tcPr>
            <w:tcW w:w="800" w:type="dxa"/>
            <w:gridSpan w:val="3"/>
            <w:shd w:val="solid" w:color="FFFFFF" w:fill="auto"/>
          </w:tcPr>
          <w:p w14:paraId="1574A34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6A9D542" w14:textId="77777777" w:rsidR="008831A2" w:rsidRPr="00F06C23" w:rsidRDefault="008831A2">
            <w:pPr>
              <w:pStyle w:val="TAL"/>
              <w:keepNext w:val="0"/>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2C670A5D" w14:textId="77777777" w:rsidR="008831A2" w:rsidRPr="00F06C23" w:rsidRDefault="008831A2">
            <w:pPr>
              <w:pStyle w:val="TAL"/>
              <w:keepNext w:val="0"/>
              <w:rPr>
                <w:rFonts w:cs="Arial"/>
                <w:sz w:val="16"/>
                <w:szCs w:val="16"/>
              </w:rPr>
            </w:pPr>
            <w:r w:rsidRPr="00F06C23">
              <w:rPr>
                <w:rFonts w:cs="Arial"/>
                <w:color w:val="000000"/>
                <w:sz w:val="16"/>
                <w:szCs w:val="16"/>
              </w:rPr>
              <w:t>NP-010123</w:t>
            </w:r>
          </w:p>
        </w:tc>
        <w:tc>
          <w:tcPr>
            <w:tcW w:w="543" w:type="dxa"/>
            <w:gridSpan w:val="3"/>
            <w:shd w:val="solid" w:color="FFFFFF" w:fill="auto"/>
            <w:vAlign w:val="bottom"/>
          </w:tcPr>
          <w:p w14:paraId="08054CE8" w14:textId="77777777" w:rsidR="008831A2" w:rsidRPr="00F06C23" w:rsidRDefault="008831A2">
            <w:pPr>
              <w:pStyle w:val="TAL"/>
              <w:keepNext w:val="0"/>
              <w:rPr>
                <w:rFonts w:cs="Arial"/>
                <w:color w:val="000000"/>
                <w:sz w:val="16"/>
                <w:szCs w:val="16"/>
              </w:rPr>
            </w:pPr>
            <w:r w:rsidRPr="00F06C23">
              <w:rPr>
                <w:rFonts w:cs="Arial"/>
                <w:color w:val="000000"/>
                <w:sz w:val="16"/>
                <w:szCs w:val="16"/>
              </w:rPr>
              <w:t>350</w:t>
            </w:r>
          </w:p>
        </w:tc>
        <w:tc>
          <w:tcPr>
            <w:tcW w:w="417" w:type="dxa"/>
            <w:gridSpan w:val="3"/>
            <w:shd w:val="solid" w:color="FFFFFF" w:fill="auto"/>
            <w:vAlign w:val="bottom"/>
          </w:tcPr>
          <w:p w14:paraId="4E641FD2" w14:textId="77777777" w:rsidR="008831A2" w:rsidRPr="00F06C23" w:rsidRDefault="008831A2">
            <w:pPr>
              <w:pStyle w:val="TAL"/>
              <w:keepNext w:val="0"/>
              <w:rPr>
                <w:rFonts w:cs="Arial"/>
                <w:sz w:val="16"/>
                <w:szCs w:val="16"/>
              </w:rPr>
            </w:pPr>
            <w:r w:rsidRPr="00F06C23">
              <w:rPr>
                <w:rFonts w:cs="Arial"/>
                <w:color w:val="000000"/>
                <w:sz w:val="16"/>
                <w:szCs w:val="16"/>
              </w:rPr>
              <w:t>1</w:t>
            </w:r>
          </w:p>
        </w:tc>
        <w:tc>
          <w:tcPr>
            <w:tcW w:w="4678" w:type="dxa"/>
            <w:gridSpan w:val="3"/>
            <w:shd w:val="solid" w:color="FFFFFF" w:fill="auto"/>
            <w:vAlign w:val="bottom"/>
          </w:tcPr>
          <w:p w14:paraId="72259653" w14:textId="77777777" w:rsidR="008831A2" w:rsidRPr="00F06C23" w:rsidRDefault="008831A2">
            <w:pPr>
              <w:pStyle w:val="TAL"/>
              <w:keepNext w:val="0"/>
              <w:rPr>
                <w:rFonts w:eastAsia="MS Gothic" w:cs="Arial"/>
                <w:sz w:val="16"/>
                <w:szCs w:val="16"/>
              </w:rPr>
            </w:pPr>
            <w:r w:rsidRPr="00F06C23">
              <w:rPr>
                <w:rFonts w:cs="Arial"/>
                <w:color w:val="000000"/>
                <w:sz w:val="16"/>
                <w:szCs w:val="16"/>
              </w:rPr>
              <w:t>Collisions cases of core network initiated paging and MS initiated GMM specific procedures</w:t>
            </w:r>
          </w:p>
        </w:tc>
        <w:tc>
          <w:tcPr>
            <w:tcW w:w="767" w:type="dxa"/>
            <w:gridSpan w:val="3"/>
            <w:shd w:val="solid" w:color="FFFFFF" w:fill="auto"/>
            <w:vAlign w:val="bottom"/>
          </w:tcPr>
          <w:p w14:paraId="2704E298" w14:textId="77777777" w:rsidR="008831A2" w:rsidRPr="00F06C23" w:rsidRDefault="008831A2">
            <w:pPr>
              <w:pStyle w:val="TAL"/>
              <w:keepNext w:val="0"/>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01759F30" w14:textId="77777777" w:rsidR="008831A2" w:rsidRPr="00F06C23" w:rsidRDefault="008831A2">
            <w:pPr>
              <w:pStyle w:val="TAL"/>
              <w:keepNext w:val="0"/>
              <w:rPr>
                <w:rFonts w:cs="Arial"/>
                <w:sz w:val="16"/>
                <w:szCs w:val="16"/>
              </w:rPr>
            </w:pPr>
            <w:r w:rsidRPr="00F06C23">
              <w:rPr>
                <w:rFonts w:cs="Arial"/>
                <w:color w:val="000000"/>
                <w:sz w:val="16"/>
                <w:szCs w:val="16"/>
              </w:rPr>
              <w:t>4.2.0</w:t>
            </w:r>
          </w:p>
        </w:tc>
      </w:tr>
      <w:tr w:rsidR="008831A2" w:rsidRPr="00D95AF2" w14:paraId="30C8E206" w14:textId="77777777" w:rsidTr="00EA7EA1">
        <w:trPr>
          <w:gridAfter w:val="2"/>
          <w:wAfter w:w="172" w:type="dxa"/>
          <w:jc w:val="center"/>
        </w:trPr>
        <w:tc>
          <w:tcPr>
            <w:tcW w:w="800" w:type="dxa"/>
            <w:gridSpan w:val="3"/>
            <w:shd w:val="solid" w:color="FFFFFF" w:fill="auto"/>
          </w:tcPr>
          <w:p w14:paraId="033D9F5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6E161AF7" w14:textId="77777777" w:rsidR="008831A2" w:rsidRPr="00F06C23" w:rsidRDefault="008831A2">
            <w:pPr>
              <w:pStyle w:val="TAL"/>
              <w:keepNext w:val="0"/>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611555D4" w14:textId="77777777" w:rsidR="008831A2" w:rsidRPr="00F06C23" w:rsidRDefault="008831A2">
            <w:pPr>
              <w:pStyle w:val="TAL"/>
              <w:keepNext w:val="0"/>
              <w:rPr>
                <w:rFonts w:cs="Arial"/>
                <w:sz w:val="16"/>
                <w:szCs w:val="16"/>
              </w:rPr>
            </w:pPr>
            <w:r w:rsidRPr="00F06C23">
              <w:rPr>
                <w:rFonts w:cs="Arial"/>
                <w:color w:val="000000"/>
                <w:sz w:val="16"/>
                <w:szCs w:val="16"/>
              </w:rPr>
              <w:t>NP-010125</w:t>
            </w:r>
          </w:p>
        </w:tc>
        <w:tc>
          <w:tcPr>
            <w:tcW w:w="543" w:type="dxa"/>
            <w:gridSpan w:val="3"/>
            <w:shd w:val="solid" w:color="FFFFFF" w:fill="auto"/>
            <w:vAlign w:val="bottom"/>
          </w:tcPr>
          <w:p w14:paraId="0A8A81F5" w14:textId="77777777" w:rsidR="008831A2" w:rsidRPr="00F06C23" w:rsidRDefault="008831A2">
            <w:pPr>
              <w:pStyle w:val="TAL"/>
              <w:keepNext w:val="0"/>
              <w:rPr>
                <w:rFonts w:cs="Arial"/>
                <w:color w:val="000000"/>
                <w:sz w:val="16"/>
                <w:szCs w:val="16"/>
              </w:rPr>
            </w:pPr>
            <w:r w:rsidRPr="00F06C23">
              <w:rPr>
                <w:rFonts w:cs="Arial"/>
                <w:color w:val="000000"/>
                <w:sz w:val="16"/>
                <w:szCs w:val="16"/>
              </w:rPr>
              <w:t>358</w:t>
            </w:r>
          </w:p>
        </w:tc>
        <w:tc>
          <w:tcPr>
            <w:tcW w:w="417" w:type="dxa"/>
            <w:gridSpan w:val="3"/>
            <w:shd w:val="solid" w:color="FFFFFF" w:fill="auto"/>
            <w:vAlign w:val="bottom"/>
          </w:tcPr>
          <w:p w14:paraId="7EA8429B" w14:textId="77777777" w:rsidR="008831A2" w:rsidRPr="00F06C23" w:rsidRDefault="008831A2">
            <w:pPr>
              <w:pStyle w:val="TAL"/>
              <w:keepNext w:val="0"/>
              <w:rPr>
                <w:rFonts w:cs="Arial"/>
                <w:sz w:val="16"/>
                <w:szCs w:val="16"/>
              </w:rPr>
            </w:pPr>
            <w:r w:rsidRPr="00F06C23">
              <w:rPr>
                <w:rFonts w:cs="Arial"/>
                <w:color w:val="000000"/>
                <w:sz w:val="16"/>
                <w:szCs w:val="16"/>
              </w:rPr>
              <w:t> </w:t>
            </w:r>
          </w:p>
        </w:tc>
        <w:tc>
          <w:tcPr>
            <w:tcW w:w="4678" w:type="dxa"/>
            <w:gridSpan w:val="3"/>
            <w:shd w:val="solid" w:color="FFFFFF" w:fill="auto"/>
            <w:vAlign w:val="bottom"/>
          </w:tcPr>
          <w:p w14:paraId="181033C4" w14:textId="77777777" w:rsidR="008831A2" w:rsidRPr="00F06C23" w:rsidRDefault="008831A2">
            <w:pPr>
              <w:pStyle w:val="TAL"/>
              <w:keepNext w:val="0"/>
              <w:rPr>
                <w:rFonts w:eastAsia="MS Gothic" w:cs="Arial"/>
                <w:sz w:val="16"/>
                <w:szCs w:val="16"/>
              </w:rPr>
            </w:pPr>
            <w:r w:rsidRPr="00F06C23">
              <w:rPr>
                <w:rFonts w:cs="Arial"/>
                <w:color w:val="000000"/>
                <w:sz w:val="16"/>
                <w:szCs w:val="16"/>
              </w:rPr>
              <w:t>Using RAU procedure for MS RAC IE update</w:t>
            </w:r>
          </w:p>
        </w:tc>
        <w:tc>
          <w:tcPr>
            <w:tcW w:w="767" w:type="dxa"/>
            <w:gridSpan w:val="3"/>
            <w:shd w:val="solid" w:color="FFFFFF" w:fill="auto"/>
            <w:vAlign w:val="bottom"/>
          </w:tcPr>
          <w:p w14:paraId="409E98A1" w14:textId="77777777" w:rsidR="008831A2" w:rsidRPr="00F06C23" w:rsidRDefault="008831A2">
            <w:pPr>
              <w:pStyle w:val="TAL"/>
              <w:keepNext w:val="0"/>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1F523BB2" w14:textId="77777777" w:rsidR="008831A2" w:rsidRPr="00F06C23" w:rsidRDefault="008831A2">
            <w:pPr>
              <w:pStyle w:val="TAL"/>
              <w:keepNext w:val="0"/>
              <w:rPr>
                <w:rFonts w:cs="Arial"/>
                <w:sz w:val="16"/>
                <w:szCs w:val="16"/>
              </w:rPr>
            </w:pPr>
            <w:r w:rsidRPr="00F06C23">
              <w:rPr>
                <w:rFonts w:cs="Arial"/>
                <w:color w:val="000000"/>
                <w:sz w:val="16"/>
                <w:szCs w:val="16"/>
              </w:rPr>
              <w:t>4.2.0</w:t>
            </w:r>
          </w:p>
        </w:tc>
      </w:tr>
      <w:tr w:rsidR="008831A2" w:rsidRPr="00D95AF2" w14:paraId="4D12210F" w14:textId="77777777" w:rsidTr="00EA7EA1">
        <w:trPr>
          <w:gridAfter w:val="2"/>
          <w:wAfter w:w="172" w:type="dxa"/>
          <w:jc w:val="center"/>
        </w:trPr>
        <w:tc>
          <w:tcPr>
            <w:tcW w:w="800" w:type="dxa"/>
            <w:gridSpan w:val="3"/>
            <w:shd w:val="solid" w:color="FFFFFF" w:fill="auto"/>
          </w:tcPr>
          <w:p w14:paraId="2593C929"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1990096" w14:textId="77777777" w:rsidR="008831A2" w:rsidRPr="00F06C23" w:rsidRDefault="008831A2">
            <w:pPr>
              <w:pStyle w:val="TAL"/>
              <w:keepNext w:val="0"/>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55B85A66" w14:textId="77777777" w:rsidR="008831A2" w:rsidRPr="00F06C23" w:rsidRDefault="008831A2">
            <w:pPr>
              <w:pStyle w:val="TAL"/>
              <w:keepNext w:val="0"/>
              <w:rPr>
                <w:rFonts w:cs="Arial"/>
                <w:sz w:val="16"/>
                <w:szCs w:val="16"/>
              </w:rPr>
            </w:pPr>
            <w:r w:rsidRPr="00F06C23">
              <w:rPr>
                <w:rFonts w:cs="Arial"/>
                <w:color w:val="000000"/>
                <w:sz w:val="16"/>
                <w:szCs w:val="16"/>
              </w:rPr>
              <w:t>NP-010129</w:t>
            </w:r>
          </w:p>
        </w:tc>
        <w:tc>
          <w:tcPr>
            <w:tcW w:w="543" w:type="dxa"/>
            <w:gridSpan w:val="3"/>
            <w:shd w:val="solid" w:color="FFFFFF" w:fill="auto"/>
            <w:vAlign w:val="bottom"/>
          </w:tcPr>
          <w:p w14:paraId="1C70E814" w14:textId="77777777" w:rsidR="008831A2" w:rsidRPr="00F06C23" w:rsidRDefault="008831A2">
            <w:pPr>
              <w:pStyle w:val="TAL"/>
              <w:keepNext w:val="0"/>
              <w:rPr>
                <w:rFonts w:cs="Arial"/>
                <w:color w:val="000000"/>
                <w:sz w:val="16"/>
                <w:szCs w:val="16"/>
              </w:rPr>
            </w:pPr>
            <w:r w:rsidRPr="00F06C23">
              <w:rPr>
                <w:rFonts w:cs="Arial"/>
                <w:color w:val="000000"/>
                <w:sz w:val="16"/>
                <w:szCs w:val="16"/>
              </w:rPr>
              <w:t>360</w:t>
            </w:r>
          </w:p>
        </w:tc>
        <w:tc>
          <w:tcPr>
            <w:tcW w:w="417" w:type="dxa"/>
            <w:gridSpan w:val="3"/>
            <w:shd w:val="solid" w:color="FFFFFF" w:fill="auto"/>
            <w:vAlign w:val="bottom"/>
          </w:tcPr>
          <w:p w14:paraId="328405C2" w14:textId="77777777" w:rsidR="008831A2" w:rsidRPr="00F06C23" w:rsidRDefault="008831A2">
            <w:pPr>
              <w:pStyle w:val="TAL"/>
              <w:keepNext w:val="0"/>
              <w:rPr>
                <w:rFonts w:cs="Arial"/>
                <w:sz w:val="16"/>
                <w:szCs w:val="16"/>
              </w:rPr>
            </w:pPr>
            <w:r w:rsidRPr="00F06C23">
              <w:rPr>
                <w:rFonts w:cs="Arial"/>
                <w:color w:val="000000"/>
                <w:sz w:val="16"/>
                <w:szCs w:val="16"/>
              </w:rPr>
              <w:t>1</w:t>
            </w:r>
          </w:p>
        </w:tc>
        <w:tc>
          <w:tcPr>
            <w:tcW w:w="4678" w:type="dxa"/>
            <w:gridSpan w:val="3"/>
            <w:shd w:val="solid" w:color="FFFFFF" w:fill="auto"/>
            <w:vAlign w:val="bottom"/>
          </w:tcPr>
          <w:p w14:paraId="0DDDA9B0" w14:textId="77777777" w:rsidR="008831A2" w:rsidRPr="00F06C23" w:rsidRDefault="008831A2">
            <w:pPr>
              <w:pStyle w:val="TAL"/>
              <w:keepNext w:val="0"/>
              <w:rPr>
                <w:rFonts w:eastAsia="MS Gothic" w:cs="Arial"/>
                <w:sz w:val="16"/>
                <w:szCs w:val="16"/>
              </w:rPr>
            </w:pPr>
            <w:r w:rsidRPr="00F06C23">
              <w:rPr>
                <w:rFonts w:cs="Arial"/>
                <w:color w:val="000000"/>
                <w:sz w:val="16"/>
                <w:szCs w:val="16"/>
              </w:rPr>
              <w:t>Connection re-establishment on forward handover without Iur</w:t>
            </w:r>
          </w:p>
        </w:tc>
        <w:tc>
          <w:tcPr>
            <w:tcW w:w="767" w:type="dxa"/>
            <w:gridSpan w:val="3"/>
            <w:shd w:val="solid" w:color="FFFFFF" w:fill="auto"/>
            <w:vAlign w:val="bottom"/>
          </w:tcPr>
          <w:p w14:paraId="0BC37FFC" w14:textId="77777777" w:rsidR="008831A2" w:rsidRPr="00F06C23" w:rsidRDefault="008831A2">
            <w:pPr>
              <w:pStyle w:val="TAL"/>
              <w:keepNext w:val="0"/>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66119F1E" w14:textId="77777777" w:rsidR="008831A2" w:rsidRPr="00F06C23" w:rsidRDefault="008831A2">
            <w:pPr>
              <w:pStyle w:val="TAL"/>
              <w:keepNext w:val="0"/>
              <w:rPr>
                <w:rFonts w:cs="Arial"/>
                <w:sz w:val="16"/>
                <w:szCs w:val="16"/>
              </w:rPr>
            </w:pPr>
            <w:r w:rsidRPr="00F06C23">
              <w:rPr>
                <w:rFonts w:cs="Arial"/>
                <w:color w:val="000000"/>
                <w:sz w:val="16"/>
                <w:szCs w:val="16"/>
              </w:rPr>
              <w:t>4.2.0</w:t>
            </w:r>
          </w:p>
        </w:tc>
      </w:tr>
      <w:tr w:rsidR="008831A2" w:rsidRPr="00D95AF2" w14:paraId="1642CDB8" w14:textId="77777777" w:rsidTr="00EA7EA1">
        <w:trPr>
          <w:gridAfter w:val="2"/>
          <w:wAfter w:w="172" w:type="dxa"/>
          <w:jc w:val="center"/>
        </w:trPr>
        <w:tc>
          <w:tcPr>
            <w:tcW w:w="800" w:type="dxa"/>
            <w:gridSpan w:val="3"/>
            <w:shd w:val="solid" w:color="FFFFFF" w:fill="auto"/>
          </w:tcPr>
          <w:p w14:paraId="4B8B0A26"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0113B82" w14:textId="77777777" w:rsidR="008831A2" w:rsidRPr="00F06C23" w:rsidRDefault="008831A2">
            <w:pPr>
              <w:pStyle w:val="TAL"/>
              <w:keepNext w:val="0"/>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2024ACB1" w14:textId="77777777" w:rsidR="008831A2" w:rsidRPr="00F06C23" w:rsidRDefault="008831A2">
            <w:pPr>
              <w:pStyle w:val="TAL"/>
              <w:keepNext w:val="0"/>
              <w:rPr>
                <w:rFonts w:cs="Arial"/>
                <w:sz w:val="16"/>
                <w:szCs w:val="16"/>
              </w:rPr>
            </w:pPr>
            <w:r w:rsidRPr="00F06C23">
              <w:rPr>
                <w:rFonts w:cs="Arial"/>
                <w:color w:val="000000"/>
                <w:sz w:val="16"/>
                <w:szCs w:val="16"/>
              </w:rPr>
              <w:t>NP-010147</w:t>
            </w:r>
          </w:p>
        </w:tc>
        <w:tc>
          <w:tcPr>
            <w:tcW w:w="543" w:type="dxa"/>
            <w:gridSpan w:val="3"/>
            <w:shd w:val="solid" w:color="FFFFFF" w:fill="auto"/>
            <w:vAlign w:val="bottom"/>
          </w:tcPr>
          <w:p w14:paraId="3A01BA33" w14:textId="77777777" w:rsidR="008831A2" w:rsidRPr="00F06C23" w:rsidRDefault="008831A2">
            <w:pPr>
              <w:pStyle w:val="TAL"/>
              <w:keepNext w:val="0"/>
              <w:rPr>
                <w:rFonts w:cs="Arial"/>
                <w:color w:val="000000"/>
                <w:sz w:val="16"/>
                <w:szCs w:val="16"/>
              </w:rPr>
            </w:pPr>
            <w:r w:rsidRPr="00F06C23">
              <w:rPr>
                <w:rFonts w:cs="Arial"/>
                <w:color w:val="000000"/>
                <w:sz w:val="16"/>
                <w:szCs w:val="16"/>
              </w:rPr>
              <w:t>363</w:t>
            </w:r>
          </w:p>
        </w:tc>
        <w:tc>
          <w:tcPr>
            <w:tcW w:w="417" w:type="dxa"/>
            <w:gridSpan w:val="3"/>
            <w:shd w:val="solid" w:color="FFFFFF" w:fill="auto"/>
            <w:vAlign w:val="bottom"/>
          </w:tcPr>
          <w:p w14:paraId="6F50FD55" w14:textId="77777777" w:rsidR="008831A2" w:rsidRPr="00F06C23" w:rsidRDefault="008831A2">
            <w:pPr>
              <w:pStyle w:val="TAL"/>
              <w:keepNext w:val="0"/>
              <w:rPr>
                <w:rFonts w:cs="Arial"/>
                <w:sz w:val="16"/>
                <w:szCs w:val="16"/>
              </w:rPr>
            </w:pPr>
            <w:r w:rsidRPr="00F06C23">
              <w:rPr>
                <w:rFonts w:cs="Arial"/>
                <w:color w:val="000000"/>
                <w:sz w:val="16"/>
                <w:szCs w:val="16"/>
              </w:rPr>
              <w:t>2</w:t>
            </w:r>
          </w:p>
        </w:tc>
        <w:tc>
          <w:tcPr>
            <w:tcW w:w="4678" w:type="dxa"/>
            <w:gridSpan w:val="3"/>
            <w:shd w:val="solid" w:color="FFFFFF" w:fill="auto"/>
            <w:vAlign w:val="bottom"/>
          </w:tcPr>
          <w:p w14:paraId="111398AC" w14:textId="77777777" w:rsidR="008831A2" w:rsidRPr="00F06C23" w:rsidRDefault="008831A2">
            <w:pPr>
              <w:pStyle w:val="TAL"/>
              <w:keepNext w:val="0"/>
              <w:rPr>
                <w:rFonts w:eastAsia="MS Gothic" w:cs="Arial"/>
                <w:sz w:val="16"/>
                <w:szCs w:val="16"/>
              </w:rPr>
            </w:pPr>
            <w:r w:rsidRPr="00F06C23">
              <w:rPr>
                <w:rFonts w:cs="Arial"/>
                <w:color w:val="000000"/>
                <w:sz w:val="16"/>
                <w:szCs w:val="16"/>
              </w:rPr>
              <w:t>Roaming restrictions for GPRS service</w:t>
            </w:r>
          </w:p>
        </w:tc>
        <w:tc>
          <w:tcPr>
            <w:tcW w:w="767" w:type="dxa"/>
            <w:gridSpan w:val="3"/>
            <w:shd w:val="solid" w:color="FFFFFF" w:fill="auto"/>
            <w:vAlign w:val="bottom"/>
          </w:tcPr>
          <w:p w14:paraId="37D4BC73" w14:textId="77777777" w:rsidR="008831A2" w:rsidRPr="00F06C23" w:rsidRDefault="008831A2">
            <w:pPr>
              <w:pStyle w:val="TAL"/>
              <w:keepNext w:val="0"/>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774E69EE" w14:textId="77777777" w:rsidR="008831A2" w:rsidRPr="00F06C23" w:rsidRDefault="008831A2">
            <w:pPr>
              <w:pStyle w:val="TAL"/>
              <w:keepNext w:val="0"/>
              <w:rPr>
                <w:rFonts w:cs="Arial"/>
                <w:sz w:val="16"/>
                <w:szCs w:val="16"/>
              </w:rPr>
            </w:pPr>
            <w:r w:rsidRPr="00F06C23">
              <w:rPr>
                <w:rFonts w:cs="Arial"/>
                <w:color w:val="000000"/>
                <w:sz w:val="16"/>
                <w:szCs w:val="16"/>
              </w:rPr>
              <w:t>4.2.0</w:t>
            </w:r>
          </w:p>
        </w:tc>
      </w:tr>
      <w:tr w:rsidR="008831A2" w:rsidRPr="00D95AF2" w14:paraId="31E2CC1F" w14:textId="77777777" w:rsidTr="00EA7EA1">
        <w:trPr>
          <w:gridAfter w:val="2"/>
          <w:wAfter w:w="172" w:type="dxa"/>
          <w:jc w:val="center"/>
        </w:trPr>
        <w:tc>
          <w:tcPr>
            <w:tcW w:w="800" w:type="dxa"/>
            <w:gridSpan w:val="3"/>
            <w:shd w:val="solid" w:color="FFFFFF" w:fill="auto"/>
          </w:tcPr>
          <w:p w14:paraId="1BDAC1D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24C3A11" w14:textId="77777777" w:rsidR="008831A2" w:rsidRPr="00F06C23" w:rsidRDefault="008831A2">
            <w:pPr>
              <w:pStyle w:val="TAL"/>
              <w:keepNext w:val="0"/>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315C5E8A" w14:textId="77777777" w:rsidR="008831A2" w:rsidRPr="00F06C23" w:rsidRDefault="008831A2">
            <w:pPr>
              <w:pStyle w:val="TAL"/>
              <w:keepNext w:val="0"/>
              <w:rPr>
                <w:rFonts w:cs="Arial"/>
                <w:sz w:val="16"/>
                <w:szCs w:val="16"/>
              </w:rPr>
            </w:pPr>
            <w:r w:rsidRPr="00F06C23">
              <w:rPr>
                <w:rFonts w:cs="Arial"/>
                <w:color w:val="000000"/>
                <w:sz w:val="16"/>
                <w:szCs w:val="16"/>
              </w:rPr>
              <w:t>NP-010205</w:t>
            </w:r>
          </w:p>
        </w:tc>
        <w:tc>
          <w:tcPr>
            <w:tcW w:w="543" w:type="dxa"/>
            <w:gridSpan w:val="3"/>
            <w:shd w:val="solid" w:color="FFFFFF" w:fill="auto"/>
            <w:vAlign w:val="bottom"/>
          </w:tcPr>
          <w:p w14:paraId="3FA3AF19" w14:textId="77777777" w:rsidR="008831A2" w:rsidRPr="00F06C23" w:rsidRDefault="008831A2">
            <w:pPr>
              <w:pStyle w:val="TAL"/>
              <w:keepNext w:val="0"/>
              <w:rPr>
                <w:rFonts w:cs="Arial"/>
                <w:color w:val="000000"/>
                <w:sz w:val="16"/>
                <w:szCs w:val="16"/>
              </w:rPr>
            </w:pPr>
            <w:r w:rsidRPr="00F06C23">
              <w:rPr>
                <w:rFonts w:cs="Arial"/>
                <w:color w:val="000000"/>
                <w:sz w:val="16"/>
                <w:szCs w:val="16"/>
              </w:rPr>
              <w:t>365</w:t>
            </w:r>
          </w:p>
        </w:tc>
        <w:tc>
          <w:tcPr>
            <w:tcW w:w="417" w:type="dxa"/>
            <w:gridSpan w:val="3"/>
            <w:shd w:val="solid" w:color="FFFFFF" w:fill="auto"/>
            <w:vAlign w:val="bottom"/>
          </w:tcPr>
          <w:p w14:paraId="05811931" w14:textId="77777777" w:rsidR="008831A2" w:rsidRPr="00F06C23" w:rsidRDefault="008831A2">
            <w:pPr>
              <w:pStyle w:val="TAL"/>
              <w:keepNext w:val="0"/>
              <w:rPr>
                <w:rFonts w:cs="Arial"/>
                <w:sz w:val="16"/>
                <w:szCs w:val="16"/>
              </w:rPr>
            </w:pPr>
            <w:r w:rsidRPr="00F06C23">
              <w:rPr>
                <w:rFonts w:cs="Arial"/>
                <w:color w:val="000000"/>
                <w:sz w:val="16"/>
                <w:szCs w:val="16"/>
              </w:rPr>
              <w:t>3</w:t>
            </w:r>
          </w:p>
        </w:tc>
        <w:tc>
          <w:tcPr>
            <w:tcW w:w="4678" w:type="dxa"/>
            <w:gridSpan w:val="3"/>
            <w:shd w:val="solid" w:color="FFFFFF" w:fill="auto"/>
            <w:vAlign w:val="bottom"/>
          </w:tcPr>
          <w:p w14:paraId="44B02EBD" w14:textId="77777777" w:rsidR="008831A2" w:rsidRPr="00F06C23" w:rsidRDefault="008831A2">
            <w:pPr>
              <w:pStyle w:val="TAL"/>
              <w:keepNext w:val="0"/>
              <w:rPr>
                <w:rFonts w:eastAsia="MS Gothic" w:cs="Arial"/>
                <w:sz w:val="16"/>
                <w:szCs w:val="16"/>
              </w:rPr>
            </w:pPr>
            <w:r w:rsidRPr="00F06C23">
              <w:rPr>
                <w:rFonts w:cs="Arial"/>
                <w:color w:val="000000"/>
                <w:sz w:val="16"/>
                <w:szCs w:val="16"/>
              </w:rPr>
              <w:t>Correction related to Cause of no CLI</w:t>
            </w:r>
          </w:p>
        </w:tc>
        <w:tc>
          <w:tcPr>
            <w:tcW w:w="767" w:type="dxa"/>
            <w:gridSpan w:val="3"/>
            <w:shd w:val="solid" w:color="FFFFFF" w:fill="auto"/>
            <w:vAlign w:val="bottom"/>
          </w:tcPr>
          <w:p w14:paraId="35FDDC81" w14:textId="77777777" w:rsidR="008831A2" w:rsidRPr="00F06C23" w:rsidRDefault="008831A2">
            <w:pPr>
              <w:pStyle w:val="TAL"/>
              <w:keepNext w:val="0"/>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67012484" w14:textId="77777777" w:rsidR="008831A2" w:rsidRPr="00F06C23" w:rsidRDefault="008831A2">
            <w:pPr>
              <w:pStyle w:val="TAL"/>
              <w:keepNext w:val="0"/>
              <w:rPr>
                <w:rFonts w:cs="Arial"/>
                <w:sz w:val="16"/>
                <w:szCs w:val="16"/>
              </w:rPr>
            </w:pPr>
            <w:r w:rsidRPr="00F06C23">
              <w:rPr>
                <w:rFonts w:cs="Arial"/>
                <w:color w:val="000000"/>
                <w:sz w:val="16"/>
                <w:szCs w:val="16"/>
              </w:rPr>
              <w:t>4.2.0</w:t>
            </w:r>
          </w:p>
        </w:tc>
      </w:tr>
      <w:tr w:rsidR="008831A2" w:rsidRPr="00D95AF2" w14:paraId="2CDD105D" w14:textId="77777777" w:rsidTr="00EA7EA1">
        <w:trPr>
          <w:gridAfter w:val="2"/>
          <w:wAfter w:w="172" w:type="dxa"/>
          <w:jc w:val="center"/>
        </w:trPr>
        <w:tc>
          <w:tcPr>
            <w:tcW w:w="800" w:type="dxa"/>
            <w:gridSpan w:val="3"/>
            <w:shd w:val="solid" w:color="FFFFFF" w:fill="auto"/>
          </w:tcPr>
          <w:p w14:paraId="64BD97E0"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58786BAD"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1EC7BCFE"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29</w:t>
            </w:r>
          </w:p>
        </w:tc>
        <w:tc>
          <w:tcPr>
            <w:tcW w:w="543" w:type="dxa"/>
            <w:gridSpan w:val="3"/>
            <w:shd w:val="solid" w:color="FFFFFF" w:fill="auto"/>
            <w:vAlign w:val="bottom"/>
          </w:tcPr>
          <w:p w14:paraId="6FAA1A63" w14:textId="77777777" w:rsidR="008831A2" w:rsidRPr="00F06C23" w:rsidRDefault="008831A2">
            <w:pPr>
              <w:pStyle w:val="TAL"/>
              <w:keepNext w:val="0"/>
              <w:rPr>
                <w:rFonts w:cs="Arial"/>
                <w:color w:val="000000"/>
                <w:sz w:val="16"/>
                <w:szCs w:val="16"/>
              </w:rPr>
            </w:pPr>
            <w:r w:rsidRPr="00F06C23">
              <w:rPr>
                <w:rFonts w:cs="Arial"/>
                <w:color w:val="000000"/>
                <w:sz w:val="16"/>
                <w:szCs w:val="16"/>
              </w:rPr>
              <w:t>367</w:t>
            </w:r>
          </w:p>
        </w:tc>
        <w:tc>
          <w:tcPr>
            <w:tcW w:w="417" w:type="dxa"/>
            <w:gridSpan w:val="3"/>
            <w:shd w:val="solid" w:color="FFFFFF" w:fill="auto"/>
            <w:vAlign w:val="bottom"/>
          </w:tcPr>
          <w:p w14:paraId="6BC3380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B4A6719"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TFT request during secondary PDP context activation.</w:t>
            </w:r>
          </w:p>
        </w:tc>
        <w:tc>
          <w:tcPr>
            <w:tcW w:w="767" w:type="dxa"/>
            <w:gridSpan w:val="3"/>
            <w:shd w:val="solid" w:color="FFFFFF" w:fill="auto"/>
            <w:vAlign w:val="bottom"/>
          </w:tcPr>
          <w:p w14:paraId="30620738"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3BBBC0B7"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5BDE226B" w14:textId="77777777" w:rsidTr="00EA7EA1">
        <w:trPr>
          <w:gridAfter w:val="2"/>
          <w:wAfter w:w="172" w:type="dxa"/>
          <w:jc w:val="center"/>
        </w:trPr>
        <w:tc>
          <w:tcPr>
            <w:tcW w:w="800" w:type="dxa"/>
            <w:gridSpan w:val="3"/>
            <w:shd w:val="solid" w:color="FFFFFF" w:fill="auto"/>
          </w:tcPr>
          <w:p w14:paraId="37C97822"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47127A9B"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2AF66660"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46</w:t>
            </w:r>
          </w:p>
        </w:tc>
        <w:tc>
          <w:tcPr>
            <w:tcW w:w="543" w:type="dxa"/>
            <w:gridSpan w:val="3"/>
            <w:shd w:val="solid" w:color="FFFFFF" w:fill="auto"/>
            <w:vAlign w:val="bottom"/>
          </w:tcPr>
          <w:p w14:paraId="49C23117" w14:textId="77777777" w:rsidR="008831A2" w:rsidRPr="00F06C23" w:rsidRDefault="008831A2">
            <w:pPr>
              <w:pStyle w:val="TAL"/>
              <w:keepNext w:val="0"/>
              <w:rPr>
                <w:rFonts w:cs="Arial"/>
                <w:color w:val="000000"/>
                <w:sz w:val="16"/>
                <w:szCs w:val="16"/>
              </w:rPr>
            </w:pPr>
            <w:r w:rsidRPr="00F06C23">
              <w:rPr>
                <w:rFonts w:cs="Arial"/>
                <w:color w:val="000000"/>
                <w:sz w:val="16"/>
                <w:szCs w:val="16"/>
              </w:rPr>
              <w:t>377</w:t>
            </w:r>
          </w:p>
        </w:tc>
        <w:tc>
          <w:tcPr>
            <w:tcW w:w="417" w:type="dxa"/>
            <w:gridSpan w:val="3"/>
            <w:shd w:val="solid" w:color="FFFFFF" w:fill="auto"/>
            <w:vAlign w:val="bottom"/>
          </w:tcPr>
          <w:p w14:paraId="39E20C62"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3001DAF4"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DTM Multislot Capabilities in MS Classmark 3 and MS Radio Classmark</w:t>
            </w:r>
          </w:p>
        </w:tc>
        <w:tc>
          <w:tcPr>
            <w:tcW w:w="767" w:type="dxa"/>
            <w:gridSpan w:val="3"/>
            <w:shd w:val="solid" w:color="FFFFFF" w:fill="auto"/>
            <w:vAlign w:val="bottom"/>
          </w:tcPr>
          <w:p w14:paraId="523983D4"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038336E8"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7B93A134" w14:textId="77777777" w:rsidTr="00EA7EA1">
        <w:trPr>
          <w:gridAfter w:val="2"/>
          <w:wAfter w:w="172" w:type="dxa"/>
          <w:jc w:val="center"/>
        </w:trPr>
        <w:tc>
          <w:tcPr>
            <w:tcW w:w="800" w:type="dxa"/>
            <w:gridSpan w:val="3"/>
            <w:shd w:val="solid" w:color="FFFFFF" w:fill="auto"/>
          </w:tcPr>
          <w:p w14:paraId="73DB4F4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F7DC3B7"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56CA2ACE"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47</w:t>
            </w:r>
          </w:p>
        </w:tc>
        <w:tc>
          <w:tcPr>
            <w:tcW w:w="543" w:type="dxa"/>
            <w:gridSpan w:val="3"/>
            <w:shd w:val="solid" w:color="FFFFFF" w:fill="auto"/>
            <w:vAlign w:val="bottom"/>
          </w:tcPr>
          <w:p w14:paraId="24D90D2F" w14:textId="77777777" w:rsidR="008831A2" w:rsidRPr="00F06C23" w:rsidRDefault="008831A2">
            <w:pPr>
              <w:pStyle w:val="TAL"/>
              <w:keepNext w:val="0"/>
              <w:rPr>
                <w:rFonts w:cs="Arial"/>
                <w:color w:val="000000"/>
                <w:sz w:val="16"/>
                <w:szCs w:val="16"/>
              </w:rPr>
            </w:pPr>
            <w:r w:rsidRPr="00F06C23">
              <w:rPr>
                <w:rFonts w:cs="Arial"/>
                <w:color w:val="000000"/>
                <w:sz w:val="16"/>
                <w:szCs w:val="16"/>
              </w:rPr>
              <w:t>378</w:t>
            </w:r>
          </w:p>
        </w:tc>
        <w:tc>
          <w:tcPr>
            <w:tcW w:w="417" w:type="dxa"/>
            <w:gridSpan w:val="3"/>
            <w:shd w:val="solid" w:color="FFFFFF" w:fill="auto"/>
            <w:vAlign w:val="bottom"/>
          </w:tcPr>
          <w:p w14:paraId="35DB9094"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434642B3" w14:textId="77777777" w:rsidR="008831A2" w:rsidRPr="00F06C23" w:rsidRDefault="008831A2">
            <w:pPr>
              <w:pStyle w:val="TAL"/>
              <w:keepNext w:val="0"/>
              <w:rPr>
                <w:rFonts w:cs="Arial"/>
                <w:color w:val="000000"/>
                <w:sz w:val="16"/>
                <w:szCs w:val="16"/>
              </w:rPr>
            </w:pPr>
            <w:r w:rsidRPr="00F06C23">
              <w:rPr>
                <w:rFonts w:cs="Arial"/>
                <w:color w:val="000000"/>
                <w:sz w:val="16"/>
                <w:szCs w:val="16"/>
              </w:rPr>
              <w:t>Alignment of MS identity IE length in ATTACH ACCEPT and RAU ACCEPT Messages</w:t>
            </w:r>
          </w:p>
        </w:tc>
        <w:tc>
          <w:tcPr>
            <w:tcW w:w="767" w:type="dxa"/>
            <w:gridSpan w:val="3"/>
            <w:shd w:val="solid" w:color="FFFFFF" w:fill="auto"/>
            <w:vAlign w:val="bottom"/>
          </w:tcPr>
          <w:p w14:paraId="7979AB0F"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4BA45D14"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23AF4814" w14:textId="77777777" w:rsidTr="00EA7EA1">
        <w:trPr>
          <w:gridAfter w:val="2"/>
          <w:wAfter w:w="172" w:type="dxa"/>
          <w:jc w:val="center"/>
        </w:trPr>
        <w:tc>
          <w:tcPr>
            <w:tcW w:w="800" w:type="dxa"/>
            <w:gridSpan w:val="3"/>
            <w:shd w:val="solid" w:color="FFFFFF" w:fill="auto"/>
          </w:tcPr>
          <w:p w14:paraId="699C390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2944CC89"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4F677B6F"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07</w:t>
            </w:r>
          </w:p>
        </w:tc>
        <w:tc>
          <w:tcPr>
            <w:tcW w:w="543" w:type="dxa"/>
            <w:gridSpan w:val="3"/>
            <w:shd w:val="solid" w:color="FFFFFF" w:fill="auto"/>
            <w:vAlign w:val="bottom"/>
          </w:tcPr>
          <w:p w14:paraId="4FF73F18" w14:textId="77777777" w:rsidR="008831A2" w:rsidRPr="00F06C23" w:rsidRDefault="008831A2">
            <w:pPr>
              <w:pStyle w:val="TAL"/>
              <w:keepNext w:val="0"/>
              <w:rPr>
                <w:rFonts w:cs="Arial"/>
                <w:color w:val="000000"/>
                <w:sz w:val="16"/>
                <w:szCs w:val="16"/>
              </w:rPr>
            </w:pPr>
            <w:r w:rsidRPr="00F06C23">
              <w:rPr>
                <w:rFonts w:cs="Arial"/>
                <w:color w:val="000000"/>
                <w:sz w:val="16"/>
                <w:szCs w:val="16"/>
              </w:rPr>
              <w:t>379</w:t>
            </w:r>
          </w:p>
        </w:tc>
        <w:tc>
          <w:tcPr>
            <w:tcW w:w="417" w:type="dxa"/>
            <w:gridSpan w:val="3"/>
            <w:shd w:val="solid" w:color="FFFFFF" w:fill="auto"/>
            <w:vAlign w:val="bottom"/>
          </w:tcPr>
          <w:p w14:paraId="5B3C5987"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54379C5" w14:textId="77777777" w:rsidR="008831A2" w:rsidRPr="00F06C23" w:rsidRDefault="008831A2">
            <w:pPr>
              <w:pStyle w:val="TAL"/>
              <w:keepNext w:val="0"/>
              <w:rPr>
                <w:rFonts w:cs="Arial"/>
                <w:color w:val="000000"/>
                <w:sz w:val="16"/>
                <w:szCs w:val="16"/>
              </w:rPr>
            </w:pPr>
            <w:r w:rsidRPr="00F06C23">
              <w:rPr>
                <w:rFonts w:cs="Arial"/>
                <w:color w:val="000000"/>
                <w:sz w:val="16"/>
                <w:szCs w:val="16"/>
              </w:rPr>
              <w:t>Mapping of upper layer event to establishment cause</w:t>
            </w:r>
          </w:p>
        </w:tc>
        <w:tc>
          <w:tcPr>
            <w:tcW w:w="767" w:type="dxa"/>
            <w:gridSpan w:val="3"/>
            <w:shd w:val="solid" w:color="FFFFFF" w:fill="auto"/>
            <w:vAlign w:val="bottom"/>
          </w:tcPr>
          <w:p w14:paraId="78A3395A"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28DC3A24"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27E00F07" w14:textId="77777777" w:rsidTr="00EA7EA1">
        <w:trPr>
          <w:gridAfter w:val="2"/>
          <w:wAfter w:w="172" w:type="dxa"/>
          <w:jc w:val="center"/>
        </w:trPr>
        <w:tc>
          <w:tcPr>
            <w:tcW w:w="800" w:type="dxa"/>
            <w:gridSpan w:val="3"/>
            <w:shd w:val="solid" w:color="FFFFFF" w:fill="auto"/>
          </w:tcPr>
          <w:p w14:paraId="166CE84E"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6B18C549"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30557044"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07</w:t>
            </w:r>
          </w:p>
        </w:tc>
        <w:tc>
          <w:tcPr>
            <w:tcW w:w="543" w:type="dxa"/>
            <w:gridSpan w:val="3"/>
            <w:shd w:val="solid" w:color="FFFFFF" w:fill="auto"/>
            <w:vAlign w:val="bottom"/>
          </w:tcPr>
          <w:p w14:paraId="58C0A629" w14:textId="77777777" w:rsidR="008831A2" w:rsidRPr="00F06C23" w:rsidRDefault="008831A2">
            <w:pPr>
              <w:pStyle w:val="TAL"/>
              <w:keepNext w:val="0"/>
              <w:rPr>
                <w:rFonts w:cs="Arial"/>
                <w:color w:val="000000"/>
                <w:sz w:val="16"/>
                <w:szCs w:val="16"/>
              </w:rPr>
            </w:pPr>
            <w:r w:rsidRPr="00F06C23">
              <w:rPr>
                <w:rFonts w:cs="Arial"/>
                <w:color w:val="000000"/>
                <w:sz w:val="16"/>
                <w:szCs w:val="16"/>
              </w:rPr>
              <w:t>380</w:t>
            </w:r>
          </w:p>
        </w:tc>
        <w:tc>
          <w:tcPr>
            <w:tcW w:w="417" w:type="dxa"/>
            <w:gridSpan w:val="3"/>
            <w:shd w:val="solid" w:color="FFFFFF" w:fill="auto"/>
            <w:vAlign w:val="bottom"/>
          </w:tcPr>
          <w:p w14:paraId="71B35B58"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08C420C1" w14:textId="77777777" w:rsidR="008831A2" w:rsidRPr="00F06C23" w:rsidRDefault="008831A2">
            <w:pPr>
              <w:pStyle w:val="TAL"/>
              <w:keepNext w:val="0"/>
              <w:rPr>
                <w:rFonts w:cs="Arial"/>
                <w:color w:val="000000"/>
                <w:sz w:val="16"/>
                <w:szCs w:val="16"/>
              </w:rPr>
            </w:pPr>
            <w:r w:rsidRPr="00F06C23">
              <w:rPr>
                <w:rFonts w:cs="Arial"/>
                <w:color w:val="000000"/>
                <w:sz w:val="16"/>
                <w:szCs w:val="16"/>
              </w:rPr>
              <w:t>Resume at Intersystem change from GSM to UMTS</w:t>
            </w:r>
          </w:p>
        </w:tc>
        <w:tc>
          <w:tcPr>
            <w:tcW w:w="767" w:type="dxa"/>
            <w:gridSpan w:val="3"/>
            <w:shd w:val="solid" w:color="FFFFFF" w:fill="auto"/>
            <w:vAlign w:val="bottom"/>
          </w:tcPr>
          <w:p w14:paraId="6729413C"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34B892AF"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2365F14F" w14:textId="77777777" w:rsidTr="00EA7EA1">
        <w:trPr>
          <w:gridAfter w:val="2"/>
          <w:wAfter w:w="172" w:type="dxa"/>
          <w:jc w:val="center"/>
        </w:trPr>
        <w:tc>
          <w:tcPr>
            <w:tcW w:w="800" w:type="dxa"/>
            <w:gridSpan w:val="3"/>
            <w:shd w:val="solid" w:color="FFFFFF" w:fill="auto"/>
          </w:tcPr>
          <w:p w14:paraId="59AD5602"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lastRenderedPageBreak/>
              <w:t>03-2001</w:t>
            </w:r>
          </w:p>
        </w:tc>
        <w:tc>
          <w:tcPr>
            <w:tcW w:w="800" w:type="dxa"/>
            <w:gridSpan w:val="3"/>
            <w:shd w:val="solid" w:color="FFFFFF" w:fill="auto"/>
            <w:vAlign w:val="bottom"/>
          </w:tcPr>
          <w:p w14:paraId="69C97C17"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71AA77BD"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07</w:t>
            </w:r>
          </w:p>
        </w:tc>
        <w:tc>
          <w:tcPr>
            <w:tcW w:w="543" w:type="dxa"/>
            <w:gridSpan w:val="3"/>
            <w:shd w:val="solid" w:color="FFFFFF" w:fill="auto"/>
            <w:vAlign w:val="bottom"/>
          </w:tcPr>
          <w:p w14:paraId="33C07164" w14:textId="77777777" w:rsidR="008831A2" w:rsidRPr="00F06C23" w:rsidRDefault="008831A2">
            <w:pPr>
              <w:pStyle w:val="TAL"/>
              <w:keepNext w:val="0"/>
              <w:rPr>
                <w:rFonts w:cs="Arial"/>
                <w:color w:val="000000"/>
                <w:sz w:val="16"/>
                <w:szCs w:val="16"/>
              </w:rPr>
            </w:pPr>
            <w:r w:rsidRPr="00F06C23">
              <w:rPr>
                <w:rFonts w:cs="Arial"/>
                <w:color w:val="000000"/>
                <w:sz w:val="16"/>
                <w:szCs w:val="16"/>
              </w:rPr>
              <w:t>381</w:t>
            </w:r>
          </w:p>
        </w:tc>
        <w:tc>
          <w:tcPr>
            <w:tcW w:w="417" w:type="dxa"/>
            <w:gridSpan w:val="3"/>
            <w:shd w:val="solid" w:color="FFFFFF" w:fill="auto"/>
            <w:vAlign w:val="bottom"/>
          </w:tcPr>
          <w:p w14:paraId="78CADA2C"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1920C9D1" w14:textId="77777777" w:rsidR="008831A2" w:rsidRPr="00F06C23" w:rsidRDefault="008831A2">
            <w:pPr>
              <w:pStyle w:val="TAL"/>
              <w:keepNext w:val="0"/>
              <w:rPr>
                <w:rFonts w:cs="Arial"/>
                <w:color w:val="000000"/>
                <w:sz w:val="16"/>
                <w:szCs w:val="16"/>
              </w:rPr>
            </w:pPr>
            <w:r w:rsidRPr="00F06C23">
              <w:rPr>
                <w:rFonts w:cs="Arial"/>
                <w:color w:val="000000"/>
                <w:sz w:val="16"/>
                <w:szCs w:val="16"/>
              </w:rPr>
              <w:t>Collision case of CN initiated paging and MS initiated MM specific procedures</w:t>
            </w:r>
          </w:p>
        </w:tc>
        <w:tc>
          <w:tcPr>
            <w:tcW w:w="767" w:type="dxa"/>
            <w:gridSpan w:val="3"/>
            <w:shd w:val="solid" w:color="FFFFFF" w:fill="auto"/>
            <w:vAlign w:val="bottom"/>
          </w:tcPr>
          <w:p w14:paraId="19EB05E9"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684E6AD9"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120F0004" w14:textId="77777777" w:rsidTr="00EA7EA1">
        <w:trPr>
          <w:gridAfter w:val="2"/>
          <w:wAfter w:w="172" w:type="dxa"/>
          <w:jc w:val="center"/>
        </w:trPr>
        <w:tc>
          <w:tcPr>
            <w:tcW w:w="800" w:type="dxa"/>
            <w:gridSpan w:val="3"/>
            <w:shd w:val="solid" w:color="FFFFFF" w:fill="auto"/>
          </w:tcPr>
          <w:p w14:paraId="18E71B73"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7514C3A5"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38A28BF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51</w:t>
            </w:r>
          </w:p>
        </w:tc>
        <w:tc>
          <w:tcPr>
            <w:tcW w:w="543" w:type="dxa"/>
            <w:gridSpan w:val="3"/>
            <w:shd w:val="solid" w:color="FFFFFF" w:fill="auto"/>
            <w:vAlign w:val="bottom"/>
          </w:tcPr>
          <w:p w14:paraId="4EE0B330" w14:textId="77777777" w:rsidR="008831A2" w:rsidRPr="00F06C23" w:rsidRDefault="008831A2">
            <w:pPr>
              <w:pStyle w:val="TAL"/>
              <w:keepNext w:val="0"/>
              <w:rPr>
                <w:rFonts w:cs="Arial"/>
                <w:color w:val="000000"/>
                <w:sz w:val="16"/>
                <w:szCs w:val="16"/>
              </w:rPr>
            </w:pPr>
            <w:r w:rsidRPr="00F06C23">
              <w:rPr>
                <w:rFonts w:cs="Arial"/>
                <w:color w:val="000000"/>
                <w:sz w:val="16"/>
                <w:szCs w:val="16"/>
              </w:rPr>
              <w:t>382</w:t>
            </w:r>
          </w:p>
        </w:tc>
        <w:tc>
          <w:tcPr>
            <w:tcW w:w="417" w:type="dxa"/>
            <w:gridSpan w:val="3"/>
            <w:shd w:val="solid" w:color="FFFFFF" w:fill="auto"/>
            <w:vAlign w:val="bottom"/>
          </w:tcPr>
          <w:p w14:paraId="1D470936"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49392F1D" w14:textId="77777777" w:rsidR="008831A2" w:rsidRPr="00F06C23" w:rsidRDefault="008831A2">
            <w:pPr>
              <w:pStyle w:val="TAL"/>
              <w:keepNext w:val="0"/>
              <w:rPr>
                <w:rFonts w:cs="Arial"/>
                <w:color w:val="000000"/>
                <w:sz w:val="16"/>
                <w:szCs w:val="16"/>
              </w:rPr>
            </w:pPr>
            <w:r w:rsidRPr="00F06C23">
              <w:rPr>
                <w:rFonts w:cs="Arial"/>
                <w:color w:val="000000"/>
                <w:sz w:val="16"/>
                <w:szCs w:val="16"/>
              </w:rPr>
              <w:t>Addition of 1.28 Mcps UTRA TDD capability support to MS Radio Access Capability</w:t>
            </w:r>
          </w:p>
        </w:tc>
        <w:tc>
          <w:tcPr>
            <w:tcW w:w="767" w:type="dxa"/>
            <w:gridSpan w:val="3"/>
            <w:shd w:val="solid" w:color="FFFFFF" w:fill="auto"/>
            <w:vAlign w:val="bottom"/>
          </w:tcPr>
          <w:p w14:paraId="31D144DA"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444B2674"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193B0102" w14:textId="77777777" w:rsidTr="00EA7EA1">
        <w:trPr>
          <w:gridAfter w:val="2"/>
          <w:wAfter w:w="172" w:type="dxa"/>
          <w:jc w:val="center"/>
        </w:trPr>
        <w:tc>
          <w:tcPr>
            <w:tcW w:w="800" w:type="dxa"/>
            <w:gridSpan w:val="3"/>
            <w:shd w:val="solid" w:color="FFFFFF" w:fill="auto"/>
          </w:tcPr>
          <w:p w14:paraId="6480650E"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2CB1AE7E"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377FDA8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54</w:t>
            </w:r>
          </w:p>
        </w:tc>
        <w:tc>
          <w:tcPr>
            <w:tcW w:w="543" w:type="dxa"/>
            <w:gridSpan w:val="3"/>
            <w:shd w:val="solid" w:color="FFFFFF" w:fill="auto"/>
            <w:vAlign w:val="bottom"/>
          </w:tcPr>
          <w:p w14:paraId="3EEF8D8A" w14:textId="77777777" w:rsidR="008831A2" w:rsidRPr="00F06C23" w:rsidRDefault="008831A2">
            <w:pPr>
              <w:pStyle w:val="TAL"/>
              <w:keepNext w:val="0"/>
              <w:rPr>
                <w:rFonts w:cs="Arial"/>
                <w:color w:val="000000"/>
                <w:sz w:val="16"/>
                <w:szCs w:val="16"/>
              </w:rPr>
            </w:pPr>
            <w:r w:rsidRPr="00F06C23">
              <w:rPr>
                <w:rFonts w:cs="Arial"/>
                <w:color w:val="000000"/>
                <w:sz w:val="16"/>
                <w:szCs w:val="16"/>
              </w:rPr>
              <w:t>383</w:t>
            </w:r>
          </w:p>
        </w:tc>
        <w:tc>
          <w:tcPr>
            <w:tcW w:w="417" w:type="dxa"/>
            <w:gridSpan w:val="3"/>
            <w:shd w:val="solid" w:color="FFFFFF" w:fill="auto"/>
            <w:vAlign w:val="bottom"/>
          </w:tcPr>
          <w:p w14:paraId="0715C3D3"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69061D36" w14:textId="77777777" w:rsidR="008831A2" w:rsidRPr="00F06C23" w:rsidRDefault="008831A2">
            <w:pPr>
              <w:pStyle w:val="TAL"/>
              <w:keepNext w:val="0"/>
              <w:rPr>
                <w:rFonts w:cs="Arial"/>
                <w:color w:val="000000"/>
                <w:sz w:val="16"/>
                <w:szCs w:val="16"/>
              </w:rPr>
            </w:pPr>
            <w:r w:rsidRPr="00F06C23">
              <w:rPr>
                <w:rFonts w:cs="Arial"/>
                <w:color w:val="000000"/>
                <w:sz w:val="16"/>
                <w:szCs w:val="16"/>
              </w:rPr>
              <w:t>Add cause value #8(ODB) to the PDP context deactivation initiated by the network</w:t>
            </w:r>
          </w:p>
        </w:tc>
        <w:tc>
          <w:tcPr>
            <w:tcW w:w="767" w:type="dxa"/>
            <w:gridSpan w:val="3"/>
            <w:shd w:val="solid" w:color="FFFFFF" w:fill="auto"/>
            <w:vAlign w:val="bottom"/>
          </w:tcPr>
          <w:p w14:paraId="2A9B9D39" w14:textId="77777777" w:rsidR="008831A2" w:rsidRPr="00F06C23" w:rsidRDefault="008831A2">
            <w:pPr>
              <w:pStyle w:val="TAL"/>
              <w:keepNext w:val="0"/>
              <w:rPr>
                <w:rFonts w:cs="Arial"/>
                <w:color w:val="000000"/>
                <w:sz w:val="16"/>
                <w:szCs w:val="16"/>
              </w:rPr>
            </w:pPr>
            <w:r w:rsidRPr="00F06C23">
              <w:rPr>
                <w:rFonts w:cs="Arial"/>
                <w:color w:val="000000"/>
                <w:sz w:val="16"/>
                <w:szCs w:val="16"/>
              </w:rPr>
              <w:t>4.1.0</w:t>
            </w:r>
          </w:p>
        </w:tc>
        <w:tc>
          <w:tcPr>
            <w:tcW w:w="567" w:type="dxa"/>
            <w:gridSpan w:val="3"/>
            <w:shd w:val="solid" w:color="FFFFFF" w:fill="auto"/>
            <w:vAlign w:val="bottom"/>
          </w:tcPr>
          <w:p w14:paraId="2EEB702B"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2020CE5D" w14:textId="77777777" w:rsidTr="00EA7EA1">
        <w:trPr>
          <w:gridAfter w:val="2"/>
          <w:wAfter w:w="172" w:type="dxa"/>
          <w:jc w:val="center"/>
        </w:trPr>
        <w:tc>
          <w:tcPr>
            <w:tcW w:w="800" w:type="dxa"/>
            <w:gridSpan w:val="3"/>
            <w:shd w:val="solid" w:color="FFFFFF" w:fill="auto"/>
          </w:tcPr>
          <w:p w14:paraId="07A265F9"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7C2EB66E"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271983E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55</w:t>
            </w:r>
          </w:p>
        </w:tc>
        <w:tc>
          <w:tcPr>
            <w:tcW w:w="543" w:type="dxa"/>
            <w:gridSpan w:val="3"/>
            <w:shd w:val="solid" w:color="FFFFFF" w:fill="auto"/>
            <w:vAlign w:val="bottom"/>
          </w:tcPr>
          <w:p w14:paraId="18E6557E" w14:textId="77777777" w:rsidR="008831A2" w:rsidRPr="00F06C23" w:rsidRDefault="008831A2">
            <w:pPr>
              <w:pStyle w:val="TAL"/>
              <w:keepNext w:val="0"/>
              <w:rPr>
                <w:rFonts w:cs="Arial"/>
                <w:color w:val="000000"/>
                <w:sz w:val="16"/>
                <w:szCs w:val="16"/>
              </w:rPr>
            </w:pPr>
            <w:r w:rsidRPr="00F06C23">
              <w:rPr>
                <w:rFonts w:cs="Arial"/>
                <w:color w:val="000000"/>
                <w:sz w:val="16"/>
                <w:szCs w:val="16"/>
              </w:rPr>
              <w:t>384</w:t>
            </w:r>
          </w:p>
        </w:tc>
        <w:tc>
          <w:tcPr>
            <w:tcW w:w="417" w:type="dxa"/>
            <w:gridSpan w:val="3"/>
            <w:shd w:val="solid" w:color="FFFFFF" w:fill="auto"/>
            <w:vAlign w:val="bottom"/>
          </w:tcPr>
          <w:p w14:paraId="576A8010"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2BBFD5FB" w14:textId="77777777" w:rsidR="008831A2" w:rsidRPr="00F06C23" w:rsidRDefault="008831A2">
            <w:pPr>
              <w:pStyle w:val="TAL"/>
              <w:keepNext w:val="0"/>
              <w:rPr>
                <w:rFonts w:cs="Arial"/>
                <w:color w:val="000000"/>
                <w:sz w:val="16"/>
                <w:szCs w:val="16"/>
              </w:rPr>
            </w:pPr>
            <w:r w:rsidRPr="00F06C23">
              <w:rPr>
                <w:rFonts w:cs="Arial"/>
                <w:color w:val="000000"/>
                <w:sz w:val="16"/>
                <w:szCs w:val="16"/>
              </w:rPr>
              <w:t>Re-transmission of AUTHENTICATION REQUEST and AUTHENTICATION &amp; CIPHERING REQUEST messages</w:t>
            </w:r>
          </w:p>
        </w:tc>
        <w:tc>
          <w:tcPr>
            <w:tcW w:w="767" w:type="dxa"/>
            <w:gridSpan w:val="3"/>
            <w:shd w:val="solid" w:color="FFFFFF" w:fill="auto"/>
            <w:vAlign w:val="bottom"/>
          </w:tcPr>
          <w:p w14:paraId="7980D4CC"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5E709569"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3472820D" w14:textId="77777777" w:rsidTr="00EA7EA1">
        <w:trPr>
          <w:gridAfter w:val="2"/>
          <w:wAfter w:w="172" w:type="dxa"/>
          <w:jc w:val="center"/>
        </w:trPr>
        <w:tc>
          <w:tcPr>
            <w:tcW w:w="800" w:type="dxa"/>
            <w:gridSpan w:val="3"/>
            <w:shd w:val="solid" w:color="FFFFFF" w:fill="auto"/>
          </w:tcPr>
          <w:p w14:paraId="25998AD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0E7152A0"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2C7B6DC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05</w:t>
            </w:r>
          </w:p>
        </w:tc>
        <w:tc>
          <w:tcPr>
            <w:tcW w:w="543" w:type="dxa"/>
            <w:gridSpan w:val="3"/>
            <w:shd w:val="solid" w:color="FFFFFF" w:fill="auto"/>
            <w:vAlign w:val="bottom"/>
          </w:tcPr>
          <w:p w14:paraId="162F9190" w14:textId="77777777" w:rsidR="008831A2" w:rsidRPr="00F06C23" w:rsidRDefault="008831A2">
            <w:pPr>
              <w:pStyle w:val="TAL"/>
              <w:keepNext w:val="0"/>
              <w:rPr>
                <w:rFonts w:cs="Arial"/>
                <w:color w:val="000000"/>
                <w:sz w:val="16"/>
                <w:szCs w:val="16"/>
              </w:rPr>
            </w:pPr>
            <w:r w:rsidRPr="00F06C23">
              <w:rPr>
                <w:rFonts w:cs="Arial"/>
                <w:color w:val="000000"/>
                <w:sz w:val="16"/>
                <w:szCs w:val="16"/>
              </w:rPr>
              <w:t>385</w:t>
            </w:r>
          </w:p>
        </w:tc>
        <w:tc>
          <w:tcPr>
            <w:tcW w:w="417" w:type="dxa"/>
            <w:gridSpan w:val="3"/>
            <w:shd w:val="solid" w:color="FFFFFF" w:fill="auto"/>
            <w:vAlign w:val="bottom"/>
          </w:tcPr>
          <w:p w14:paraId="39EFF71D"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5E7D70C" w14:textId="77777777" w:rsidR="008831A2" w:rsidRPr="00F06C23" w:rsidRDefault="008831A2">
            <w:pPr>
              <w:pStyle w:val="TAL"/>
              <w:keepNext w:val="0"/>
              <w:rPr>
                <w:rFonts w:cs="Arial"/>
                <w:color w:val="000000"/>
                <w:sz w:val="16"/>
                <w:szCs w:val="16"/>
              </w:rPr>
            </w:pPr>
            <w:r w:rsidRPr="00F06C23">
              <w:rPr>
                <w:rFonts w:cs="Arial"/>
                <w:color w:val="000000"/>
                <w:sz w:val="16"/>
                <w:szCs w:val="16"/>
              </w:rPr>
              <w:t>MS behaviour for "RB Release followed by RB setup"</w:t>
            </w:r>
          </w:p>
        </w:tc>
        <w:tc>
          <w:tcPr>
            <w:tcW w:w="767" w:type="dxa"/>
            <w:gridSpan w:val="3"/>
            <w:shd w:val="solid" w:color="FFFFFF" w:fill="auto"/>
            <w:vAlign w:val="bottom"/>
          </w:tcPr>
          <w:p w14:paraId="6A31B415"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0FD689D6"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2730B0F1" w14:textId="77777777" w:rsidTr="00EA7EA1">
        <w:trPr>
          <w:gridAfter w:val="2"/>
          <w:wAfter w:w="172" w:type="dxa"/>
          <w:jc w:val="center"/>
        </w:trPr>
        <w:tc>
          <w:tcPr>
            <w:tcW w:w="800" w:type="dxa"/>
            <w:gridSpan w:val="3"/>
            <w:shd w:val="solid" w:color="FFFFFF" w:fill="auto"/>
          </w:tcPr>
          <w:p w14:paraId="27F4061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579B54C2"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7D0F8897"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60</w:t>
            </w:r>
          </w:p>
        </w:tc>
        <w:tc>
          <w:tcPr>
            <w:tcW w:w="543" w:type="dxa"/>
            <w:gridSpan w:val="3"/>
            <w:shd w:val="solid" w:color="FFFFFF" w:fill="auto"/>
            <w:vAlign w:val="bottom"/>
          </w:tcPr>
          <w:p w14:paraId="57F7FB32" w14:textId="77777777" w:rsidR="008831A2" w:rsidRPr="00F06C23" w:rsidRDefault="008831A2">
            <w:pPr>
              <w:pStyle w:val="TAL"/>
              <w:keepNext w:val="0"/>
              <w:rPr>
                <w:rFonts w:cs="Arial"/>
                <w:color w:val="000000"/>
                <w:sz w:val="16"/>
                <w:szCs w:val="16"/>
              </w:rPr>
            </w:pPr>
            <w:r w:rsidRPr="00F06C23">
              <w:rPr>
                <w:rFonts w:cs="Arial"/>
                <w:color w:val="000000"/>
                <w:sz w:val="16"/>
                <w:szCs w:val="16"/>
              </w:rPr>
              <w:t>386</w:t>
            </w:r>
          </w:p>
        </w:tc>
        <w:tc>
          <w:tcPr>
            <w:tcW w:w="417" w:type="dxa"/>
            <w:gridSpan w:val="3"/>
            <w:shd w:val="solid" w:color="FFFFFF" w:fill="auto"/>
            <w:vAlign w:val="bottom"/>
          </w:tcPr>
          <w:p w14:paraId="5F6C8E32"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6297F69E" w14:textId="77777777" w:rsidR="008831A2" w:rsidRPr="00F06C23" w:rsidRDefault="008831A2">
            <w:pPr>
              <w:pStyle w:val="TAL"/>
              <w:keepNext w:val="0"/>
              <w:rPr>
                <w:rFonts w:cs="Arial"/>
                <w:color w:val="000000"/>
                <w:sz w:val="16"/>
                <w:szCs w:val="16"/>
              </w:rPr>
            </w:pPr>
            <w:r w:rsidRPr="00F06C23">
              <w:rPr>
                <w:rFonts w:cs="Arial"/>
                <w:color w:val="000000"/>
                <w:sz w:val="16"/>
                <w:szCs w:val="16"/>
              </w:rPr>
              <w:t>Presence of PDP address IE in Activate PDP Context Accept</w:t>
            </w:r>
          </w:p>
        </w:tc>
        <w:tc>
          <w:tcPr>
            <w:tcW w:w="767" w:type="dxa"/>
            <w:gridSpan w:val="3"/>
            <w:shd w:val="solid" w:color="FFFFFF" w:fill="auto"/>
            <w:vAlign w:val="bottom"/>
          </w:tcPr>
          <w:p w14:paraId="7ADCFF29"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0B35BA17"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7125BF17" w14:textId="77777777" w:rsidTr="00EA7EA1">
        <w:trPr>
          <w:gridAfter w:val="2"/>
          <w:wAfter w:w="172" w:type="dxa"/>
          <w:jc w:val="center"/>
        </w:trPr>
        <w:tc>
          <w:tcPr>
            <w:tcW w:w="800" w:type="dxa"/>
            <w:gridSpan w:val="3"/>
            <w:shd w:val="solid" w:color="FFFFFF" w:fill="auto"/>
          </w:tcPr>
          <w:p w14:paraId="1200C3F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426A162C"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7AE1681A"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60</w:t>
            </w:r>
          </w:p>
        </w:tc>
        <w:tc>
          <w:tcPr>
            <w:tcW w:w="543" w:type="dxa"/>
            <w:gridSpan w:val="3"/>
            <w:shd w:val="solid" w:color="FFFFFF" w:fill="auto"/>
            <w:vAlign w:val="bottom"/>
          </w:tcPr>
          <w:p w14:paraId="3463B0A5" w14:textId="77777777" w:rsidR="008831A2" w:rsidRPr="00F06C23" w:rsidRDefault="008831A2">
            <w:pPr>
              <w:pStyle w:val="TAL"/>
              <w:keepNext w:val="0"/>
              <w:rPr>
                <w:rFonts w:cs="Arial"/>
                <w:color w:val="000000"/>
                <w:sz w:val="16"/>
                <w:szCs w:val="16"/>
              </w:rPr>
            </w:pPr>
            <w:r w:rsidRPr="00F06C23">
              <w:rPr>
                <w:rFonts w:cs="Arial"/>
                <w:color w:val="000000"/>
                <w:sz w:val="16"/>
                <w:szCs w:val="16"/>
              </w:rPr>
              <w:t>387</w:t>
            </w:r>
          </w:p>
        </w:tc>
        <w:tc>
          <w:tcPr>
            <w:tcW w:w="417" w:type="dxa"/>
            <w:gridSpan w:val="3"/>
            <w:shd w:val="solid" w:color="FFFFFF" w:fill="auto"/>
            <w:vAlign w:val="bottom"/>
          </w:tcPr>
          <w:p w14:paraId="6F7C85E0"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1728DDB6"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Revision Level in MS Classmark and MS Network Capability</w:t>
            </w:r>
          </w:p>
        </w:tc>
        <w:tc>
          <w:tcPr>
            <w:tcW w:w="767" w:type="dxa"/>
            <w:gridSpan w:val="3"/>
            <w:shd w:val="solid" w:color="FFFFFF" w:fill="auto"/>
            <w:vAlign w:val="bottom"/>
          </w:tcPr>
          <w:p w14:paraId="15CE41FF"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24C693ED"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07DB7087" w14:textId="77777777" w:rsidTr="00EA7EA1">
        <w:trPr>
          <w:gridAfter w:val="2"/>
          <w:wAfter w:w="172" w:type="dxa"/>
          <w:jc w:val="center"/>
        </w:trPr>
        <w:tc>
          <w:tcPr>
            <w:tcW w:w="800" w:type="dxa"/>
            <w:gridSpan w:val="3"/>
            <w:shd w:val="solid" w:color="FFFFFF" w:fill="auto"/>
          </w:tcPr>
          <w:p w14:paraId="5020C6F2"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147D19D8"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1E55247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60</w:t>
            </w:r>
          </w:p>
        </w:tc>
        <w:tc>
          <w:tcPr>
            <w:tcW w:w="543" w:type="dxa"/>
            <w:gridSpan w:val="3"/>
            <w:shd w:val="solid" w:color="FFFFFF" w:fill="auto"/>
            <w:vAlign w:val="bottom"/>
          </w:tcPr>
          <w:p w14:paraId="436507DB" w14:textId="77777777" w:rsidR="008831A2" w:rsidRPr="00F06C23" w:rsidRDefault="008831A2">
            <w:pPr>
              <w:pStyle w:val="TAL"/>
              <w:keepNext w:val="0"/>
              <w:rPr>
                <w:rFonts w:cs="Arial"/>
                <w:color w:val="000000"/>
                <w:sz w:val="16"/>
                <w:szCs w:val="16"/>
              </w:rPr>
            </w:pPr>
            <w:r w:rsidRPr="00F06C23">
              <w:rPr>
                <w:rFonts w:cs="Arial"/>
                <w:color w:val="000000"/>
                <w:sz w:val="16"/>
                <w:szCs w:val="16"/>
              </w:rPr>
              <w:t>388</w:t>
            </w:r>
          </w:p>
        </w:tc>
        <w:tc>
          <w:tcPr>
            <w:tcW w:w="417" w:type="dxa"/>
            <w:gridSpan w:val="3"/>
            <w:shd w:val="solid" w:color="FFFFFF" w:fill="auto"/>
            <w:vAlign w:val="bottom"/>
          </w:tcPr>
          <w:p w14:paraId="15EB247E"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78E3B7A2" w14:textId="77777777" w:rsidR="008831A2" w:rsidRPr="00F06C23" w:rsidRDefault="008831A2">
            <w:pPr>
              <w:pStyle w:val="TAL"/>
              <w:keepNext w:val="0"/>
              <w:rPr>
                <w:rFonts w:cs="Arial"/>
                <w:color w:val="000000"/>
                <w:sz w:val="16"/>
                <w:szCs w:val="16"/>
              </w:rPr>
            </w:pPr>
            <w:r w:rsidRPr="00F06C23">
              <w:rPr>
                <w:rFonts w:cs="Arial"/>
                <w:color w:val="000000"/>
                <w:sz w:val="16"/>
                <w:szCs w:val="16"/>
              </w:rPr>
              <w:t>Unsync_MSmore_Rel4</w:t>
            </w:r>
          </w:p>
        </w:tc>
        <w:tc>
          <w:tcPr>
            <w:tcW w:w="767" w:type="dxa"/>
            <w:gridSpan w:val="3"/>
            <w:shd w:val="solid" w:color="FFFFFF" w:fill="auto"/>
            <w:vAlign w:val="bottom"/>
          </w:tcPr>
          <w:p w14:paraId="5308B517"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10181B49"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286C8780" w14:textId="77777777" w:rsidTr="00EA7EA1">
        <w:trPr>
          <w:gridAfter w:val="2"/>
          <w:wAfter w:w="172" w:type="dxa"/>
          <w:jc w:val="center"/>
        </w:trPr>
        <w:tc>
          <w:tcPr>
            <w:tcW w:w="800" w:type="dxa"/>
            <w:gridSpan w:val="3"/>
            <w:shd w:val="solid" w:color="FFFFFF" w:fill="auto"/>
          </w:tcPr>
          <w:p w14:paraId="0878969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153573B3"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3EA45BE4"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60</w:t>
            </w:r>
          </w:p>
        </w:tc>
        <w:tc>
          <w:tcPr>
            <w:tcW w:w="543" w:type="dxa"/>
            <w:gridSpan w:val="3"/>
            <w:shd w:val="solid" w:color="FFFFFF" w:fill="auto"/>
            <w:vAlign w:val="bottom"/>
          </w:tcPr>
          <w:p w14:paraId="426606B4" w14:textId="77777777" w:rsidR="008831A2" w:rsidRPr="00F06C23" w:rsidRDefault="008831A2">
            <w:pPr>
              <w:pStyle w:val="TAL"/>
              <w:keepNext w:val="0"/>
              <w:rPr>
                <w:rFonts w:cs="Arial"/>
                <w:color w:val="000000"/>
                <w:sz w:val="16"/>
                <w:szCs w:val="16"/>
              </w:rPr>
            </w:pPr>
            <w:r w:rsidRPr="00F06C23">
              <w:rPr>
                <w:rFonts w:cs="Arial"/>
                <w:color w:val="000000"/>
                <w:sz w:val="16"/>
                <w:szCs w:val="16"/>
              </w:rPr>
              <w:t>389</w:t>
            </w:r>
          </w:p>
        </w:tc>
        <w:tc>
          <w:tcPr>
            <w:tcW w:w="417" w:type="dxa"/>
            <w:gridSpan w:val="3"/>
            <w:shd w:val="solid" w:color="FFFFFF" w:fill="auto"/>
            <w:vAlign w:val="bottom"/>
          </w:tcPr>
          <w:p w14:paraId="5F1C0F2A"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27EAE0D"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incorrect references</w:t>
            </w:r>
          </w:p>
        </w:tc>
        <w:tc>
          <w:tcPr>
            <w:tcW w:w="767" w:type="dxa"/>
            <w:gridSpan w:val="3"/>
            <w:shd w:val="solid" w:color="FFFFFF" w:fill="auto"/>
            <w:vAlign w:val="bottom"/>
          </w:tcPr>
          <w:p w14:paraId="60E802DC"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3FC29F78"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54A1276E" w14:textId="77777777" w:rsidTr="00EA7EA1">
        <w:trPr>
          <w:gridAfter w:val="2"/>
          <w:wAfter w:w="172" w:type="dxa"/>
          <w:jc w:val="center"/>
        </w:trPr>
        <w:tc>
          <w:tcPr>
            <w:tcW w:w="800" w:type="dxa"/>
            <w:gridSpan w:val="3"/>
            <w:shd w:val="solid" w:color="FFFFFF" w:fill="auto"/>
          </w:tcPr>
          <w:p w14:paraId="66970939"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4B49B3BC"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65811FF1"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10</w:t>
            </w:r>
          </w:p>
        </w:tc>
        <w:tc>
          <w:tcPr>
            <w:tcW w:w="543" w:type="dxa"/>
            <w:gridSpan w:val="3"/>
            <w:shd w:val="solid" w:color="FFFFFF" w:fill="auto"/>
            <w:vAlign w:val="bottom"/>
          </w:tcPr>
          <w:p w14:paraId="25B348EE" w14:textId="77777777" w:rsidR="008831A2" w:rsidRPr="00F06C23" w:rsidRDefault="008831A2">
            <w:pPr>
              <w:pStyle w:val="TAL"/>
              <w:keepNext w:val="0"/>
              <w:rPr>
                <w:rFonts w:cs="Arial"/>
                <w:color w:val="000000"/>
                <w:sz w:val="16"/>
                <w:szCs w:val="16"/>
              </w:rPr>
            </w:pPr>
            <w:r w:rsidRPr="00F06C23">
              <w:rPr>
                <w:rFonts w:cs="Arial"/>
                <w:color w:val="000000"/>
                <w:sz w:val="16"/>
                <w:szCs w:val="16"/>
              </w:rPr>
              <w:t>391</w:t>
            </w:r>
          </w:p>
        </w:tc>
        <w:tc>
          <w:tcPr>
            <w:tcW w:w="417" w:type="dxa"/>
            <w:gridSpan w:val="3"/>
            <w:shd w:val="solid" w:color="FFFFFF" w:fill="auto"/>
            <w:vAlign w:val="bottom"/>
          </w:tcPr>
          <w:p w14:paraId="6A0186E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7A1782D" w14:textId="77777777" w:rsidR="008831A2" w:rsidRPr="00F06C23" w:rsidRDefault="008831A2">
            <w:pPr>
              <w:pStyle w:val="TAL"/>
              <w:keepNext w:val="0"/>
              <w:rPr>
                <w:rFonts w:cs="Arial"/>
                <w:color w:val="000000"/>
                <w:sz w:val="16"/>
                <w:szCs w:val="16"/>
              </w:rPr>
            </w:pPr>
            <w:r w:rsidRPr="00F06C23">
              <w:rPr>
                <w:rFonts w:cs="Arial"/>
                <w:color w:val="000000"/>
                <w:sz w:val="16"/>
                <w:szCs w:val="16"/>
              </w:rPr>
              <w:t>Equiv handling of PLMN with different PLMN codes</w:t>
            </w:r>
          </w:p>
        </w:tc>
        <w:tc>
          <w:tcPr>
            <w:tcW w:w="767" w:type="dxa"/>
            <w:gridSpan w:val="3"/>
            <w:shd w:val="solid" w:color="FFFFFF" w:fill="auto"/>
            <w:vAlign w:val="bottom"/>
          </w:tcPr>
          <w:p w14:paraId="688C46E3"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68886BEC"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4BED596C" w14:textId="77777777" w:rsidTr="00EA7EA1">
        <w:trPr>
          <w:gridAfter w:val="2"/>
          <w:wAfter w:w="172" w:type="dxa"/>
          <w:jc w:val="center"/>
        </w:trPr>
        <w:tc>
          <w:tcPr>
            <w:tcW w:w="800" w:type="dxa"/>
            <w:gridSpan w:val="3"/>
            <w:shd w:val="solid" w:color="FFFFFF" w:fill="auto"/>
          </w:tcPr>
          <w:p w14:paraId="457299F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5889DEB1"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3C310218"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08</w:t>
            </w:r>
          </w:p>
        </w:tc>
        <w:tc>
          <w:tcPr>
            <w:tcW w:w="543" w:type="dxa"/>
            <w:gridSpan w:val="3"/>
            <w:shd w:val="solid" w:color="FFFFFF" w:fill="auto"/>
            <w:vAlign w:val="bottom"/>
          </w:tcPr>
          <w:p w14:paraId="3F2A2BBC" w14:textId="77777777" w:rsidR="008831A2" w:rsidRPr="00F06C23" w:rsidRDefault="008831A2">
            <w:pPr>
              <w:pStyle w:val="TAL"/>
              <w:keepNext w:val="0"/>
              <w:rPr>
                <w:rFonts w:cs="Arial"/>
                <w:color w:val="000000"/>
                <w:sz w:val="16"/>
                <w:szCs w:val="16"/>
              </w:rPr>
            </w:pPr>
            <w:r w:rsidRPr="00F06C23">
              <w:rPr>
                <w:rFonts w:cs="Arial"/>
                <w:color w:val="000000"/>
                <w:sz w:val="16"/>
                <w:szCs w:val="16"/>
              </w:rPr>
              <w:t>392</w:t>
            </w:r>
          </w:p>
        </w:tc>
        <w:tc>
          <w:tcPr>
            <w:tcW w:w="417" w:type="dxa"/>
            <w:gridSpan w:val="3"/>
            <w:shd w:val="solid" w:color="FFFFFF" w:fill="auto"/>
            <w:vAlign w:val="bottom"/>
          </w:tcPr>
          <w:p w14:paraId="4FDC9D0B"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5D818F5A" w14:textId="77777777" w:rsidR="008831A2" w:rsidRPr="00F06C23" w:rsidRDefault="008831A2">
            <w:pPr>
              <w:pStyle w:val="TAL"/>
              <w:keepNext w:val="0"/>
              <w:rPr>
                <w:rFonts w:cs="Arial"/>
                <w:color w:val="000000"/>
                <w:sz w:val="16"/>
                <w:szCs w:val="16"/>
              </w:rPr>
            </w:pPr>
            <w:r w:rsidRPr="00F06C23">
              <w:rPr>
                <w:rFonts w:cs="Arial"/>
                <w:color w:val="000000"/>
                <w:sz w:val="16"/>
                <w:szCs w:val="16"/>
              </w:rPr>
              <w:t>Removal of CODEC type octet in supported CODECS list</w:t>
            </w:r>
          </w:p>
        </w:tc>
        <w:tc>
          <w:tcPr>
            <w:tcW w:w="767" w:type="dxa"/>
            <w:gridSpan w:val="3"/>
            <w:shd w:val="solid" w:color="FFFFFF" w:fill="auto"/>
            <w:vAlign w:val="bottom"/>
          </w:tcPr>
          <w:p w14:paraId="4E65602A"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2226F763"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5BC0E66B" w14:textId="77777777" w:rsidTr="00EA7EA1">
        <w:trPr>
          <w:gridAfter w:val="2"/>
          <w:wAfter w:w="172" w:type="dxa"/>
          <w:jc w:val="center"/>
        </w:trPr>
        <w:tc>
          <w:tcPr>
            <w:tcW w:w="800" w:type="dxa"/>
            <w:gridSpan w:val="3"/>
            <w:shd w:val="solid" w:color="FFFFFF" w:fill="auto"/>
          </w:tcPr>
          <w:p w14:paraId="6B8C5082"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00F987FD" w14:textId="77777777" w:rsidR="008831A2" w:rsidRPr="00F06C23" w:rsidRDefault="008831A2">
            <w:pPr>
              <w:pStyle w:val="TAL"/>
              <w:keepNext w:val="0"/>
              <w:rPr>
                <w:rFonts w:cs="Arial"/>
                <w:color w:val="000000"/>
                <w:sz w:val="16"/>
                <w:szCs w:val="16"/>
              </w:rPr>
            </w:pPr>
          </w:p>
        </w:tc>
        <w:tc>
          <w:tcPr>
            <w:tcW w:w="901" w:type="dxa"/>
            <w:gridSpan w:val="3"/>
            <w:shd w:val="solid" w:color="FFFFFF" w:fill="auto"/>
            <w:vAlign w:val="bottom"/>
          </w:tcPr>
          <w:p w14:paraId="7FE292A7" w14:textId="77777777" w:rsidR="008831A2" w:rsidRPr="00F06C23" w:rsidRDefault="008831A2">
            <w:pPr>
              <w:pStyle w:val="TAL"/>
              <w:keepNext w:val="0"/>
              <w:rPr>
                <w:rFonts w:cs="Arial"/>
                <w:color w:val="000000"/>
                <w:sz w:val="16"/>
                <w:szCs w:val="16"/>
              </w:rPr>
            </w:pPr>
          </w:p>
        </w:tc>
        <w:tc>
          <w:tcPr>
            <w:tcW w:w="543" w:type="dxa"/>
            <w:gridSpan w:val="3"/>
            <w:shd w:val="solid" w:color="FFFFFF" w:fill="auto"/>
            <w:vAlign w:val="bottom"/>
          </w:tcPr>
          <w:p w14:paraId="32211525" w14:textId="77777777" w:rsidR="008831A2" w:rsidRPr="00F06C23" w:rsidRDefault="008831A2">
            <w:pPr>
              <w:pStyle w:val="TAL"/>
              <w:keepNext w:val="0"/>
              <w:rPr>
                <w:rFonts w:cs="Arial"/>
                <w:color w:val="000000"/>
                <w:sz w:val="16"/>
                <w:szCs w:val="16"/>
              </w:rPr>
            </w:pPr>
          </w:p>
        </w:tc>
        <w:tc>
          <w:tcPr>
            <w:tcW w:w="417" w:type="dxa"/>
            <w:gridSpan w:val="3"/>
            <w:shd w:val="solid" w:color="FFFFFF" w:fill="auto"/>
            <w:vAlign w:val="bottom"/>
          </w:tcPr>
          <w:p w14:paraId="3A34F0DA"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1C08AED1" w14:textId="77777777" w:rsidR="008831A2" w:rsidRPr="00F06C23" w:rsidRDefault="008831A2">
            <w:pPr>
              <w:pStyle w:val="TAL"/>
              <w:keepNext w:val="0"/>
              <w:rPr>
                <w:rFonts w:cs="Arial"/>
                <w:color w:val="000000"/>
                <w:sz w:val="16"/>
                <w:szCs w:val="16"/>
              </w:rPr>
            </w:pPr>
            <w:r w:rsidRPr="00F06C23">
              <w:rPr>
                <w:rFonts w:cs="Arial"/>
                <w:color w:val="000000"/>
                <w:sz w:val="16"/>
                <w:szCs w:val="16"/>
              </w:rPr>
              <w:t>Editorials.</w:t>
            </w:r>
          </w:p>
          <w:p w14:paraId="142756AE" w14:textId="77777777" w:rsidR="008831A2" w:rsidRPr="00F06C23" w:rsidRDefault="008831A2">
            <w:pPr>
              <w:pStyle w:val="TAL"/>
              <w:keepNext w:val="0"/>
              <w:rPr>
                <w:rFonts w:cs="Arial"/>
                <w:color w:val="000000"/>
                <w:sz w:val="16"/>
                <w:szCs w:val="16"/>
              </w:rPr>
            </w:pPr>
            <w:r w:rsidRPr="00F06C23">
              <w:rPr>
                <w:rFonts w:cs="Arial"/>
                <w:color w:val="000000"/>
                <w:sz w:val="16"/>
                <w:szCs w:val="16"/>
              </w:rPr>
              <w:t>Page 371 was missing,- which is a part of the table 10.5.146 (MS Radio Access Capability IE). Editors note in 4.5.1.3.1 is deleted, and in chapter 4.7.3.2.4 and 4.7.5.2.4 the cause value #8 was swopped back to its original place as it was in v4.1.1.</w:t>
            </w:r>
          </w:p>
        </w:tc>
        <w:tc>
          <w:tcPr>
            <w:tcW w:w="767" w:type="dxa"/>
            <w:gridSpan w:val="3"/>
            <w:shd w:val="solid" w:color="FFFFFF" w:fill="auto"/>
            <w:vAlign w:val="bottom"/>
          </w:tcPr>
          <w:p w14:paraId="44350104"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c>
          <w:tcPr>
            <w:tcW w:w="567" w:type="dxa"/>
            <w:gridSpan w:val="3"/>
            <w:shd w:val="solid" w:color="FFFFFF" w:fill="auto"/>
            <w:vAlign w:val="bottom"/>
          </w:tcPr>
          <w:p w14:paraId="4074CBF2"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r>
      <w:tr w:rsidR="008831A2" w:rsidRPr="00D95AF2" w14:paraId="72B69406" w14:textId="77777777" w:rsidTr="00EA7EA1">
        <w:trPr>
          <w:gridAfter w:val="2"/>
          <w:wAfter w:w="172" w:type="dxa"/>
          <w:jc w:val="center"/>
        </w:trPr>
        <w:tc>
          <w:tcPr>
            <w:tcW w:w="800" w:type="dxa"/>
            <w:gridSpan w:val="3"/>
            <w:shd w:val="solid" w:color="FFFFFF" w:fill="auto"/>
          </w:tcPr>
          <w:p w14:paraId="1254791B"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4DB6B94E"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75EFBD86"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5</w:t>
            </w:r>
          </w:p>
        </w:tc>
        <w:tc>
          <w:tcPr>
            <w:tcW w:w="543" w:type="dxa"/>
            <w:gridSpan w:val="3"/>
            <w:shd w:val="solid" w:color="FFFFFF" w:fill="auto"/>
            <w:vAlign w:val="bottom"/>
          </w:tcPr>
          <w:p w14:paraId="0946B5DE" w14:textId="77777777" w:rsidR="008831A2" w:rsidRPr="00F06C23" w:rsidRDefault="008831A2">
            <w:pPr>
              <w:pStyle w:val="TAL"/>
              <w:keepNext w:val="0"/>
              <w:rPr>
                <w:rFonts w:cs="Arial"/>
                <w:color w:val="000000"/>
                <w:sz w:val="16"/>
                <w:szCs w:val="16"/>
              </w:rPr>
            </w:pPr>
            <w:r w:rsidRPr="00F06C23">
              <w:rPr>
                <w:rFonts w:cs="Arial"/>
                <w:color w:val="000000"/>
                <w:sz w:val="16"/>
                <w:szCs w:val="16"/>
              </w:rPr>
              <w:t>333</w:t>
            </w:r>
          </w:p>
        </w:tc>
        <w:tc>
          <w:tcPr>
            <w:tcW w:w="417" w:type="dxa"/>
            <w:gridSpan w:val="3"/>
            <w:shd w:val="solid" w:color="FFFFFF" w:fill="auto"/>
            <w:vAlign w:val="bottom"/>
          </w:tcPr>
          <w:p w14:paraId="78BBC69C"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56BF3B04" w14:textId="77777777" w:rsidR="008831A2" w:rsidRPr="00F06C23" w:rsidRDefault="008831A2">
            <w:pPr>
              <w:pStyle w:val="TAL"/>
              <w:keepNext w:val="0"/>
              <w:rPr>
                <w:rFonts w:cs="Arial"/>
                <w:color w:val="000000"/>
                <w:sz w:val="16"/>
                <w:szCs w:val="16"/>
              </w:rPr>
            </w:pPr>
            <w:r w:rsidRPr="00F06C23">
              <w:rPr>
                <w:rFonts w:cs="Arial"/>
                <w:color w:val="000000"/>
                <w:sz w:val="16"/>
                <w:szCs w:val="16"/>
              </w:rPr>
              <w:t>Length of User-user IE</w:t>
            </w:r>
          </w:p>
        </w:tc>
        <w:tc>
          <w:tcPr>
            <w:tcW w:w="767" w:type="dxa"/>
            <w:gridSpan w:val="3"/>
            <w:shd w:val="solid" w:color="FFFFFF" w:fill="auto"/>
            <w:vAlign w:val="bottom"/>
          </w:tcPr>
          <w:p w14:paraId="0147FB79"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4186FD77"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04A7C831" w14:textId="77777777" w:rsidTr="00EA7EA1">
        <w:trPr>
          <w:gridAfter w:val="2"/>
          <w:wAfter w:w="172" w:type="dxa"/>
          <w:jc w:val="center"/>
        </w:trPr>
        <w:tc>
          <w:tcPr>
            <w:tcW w:w="800" w:type="dxa"/>
            <w:gridSpan w:val="3"/>
            <w:shd w:val="solid" w:color="FFFFFF" w:fill="auto"/>
          </w:tcPr>
          <w:p w14:paraId="61598EA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43C2B333"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1F618226"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355</w:t>
            </w:r>
          </w:p>
        </w:tc>
        <w:tc>
          <w:tcPr>
            <w:tcW w:w="543" w:type="dxa"/>
            <w:gridSpan w:val="3"/>
            <w:shd w:val="solid" w:color="FFFFFF" w:fill="auto"/>
            <w:vAlign w:val="bottom"/>
          </w:tcPr>
          <w:p w14:paraId="7ACA9E61" w14:textId="77777777" w:rsidR="008831A2" w:rsidRPr="00F06C23" w:rsidRDefault="008831A2">
            <w:pPr>
              <w:pStyle w:val="TAL"/>
              <w:keepNext w:val="0"/>
              <w:rPr>
                <w:rFonts w:cs="Arial"/>
                <w:color w:val="000000"/>
                <w:sz w:val="16"/>
                <w:szCs w:val="16"/>
              </w:rPr>
            </w:pPr>
            <w:r w:rsidRPr="00F06C23">
              <w:rPr>
                <w:rFonts w:cs="Arial"/>
                <w:color w:val="000000"/>
                <w:sz w:val="16"/>
                <w:szCs w:val="16"/>
              </w:rPr>
              <w:t>394</w:t>
            </w:r>
          </w:p>
        </w:tc>
        <w:tc>
          <w:tcPr>
            <w:tcW w:w="417" w:type="dxa"/>
            <w:gridSpan w:val="3"/>
            <w:shd w:val="solid" w:color="FFFFFF" w:fill="auto"/>
            <w:vAlign w:val="bottom"/>
          </w:tcPr>
          <w:p w14:paraId="4A2AE061"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69EECDDD" w14:textId="77777777" w:rsidR="008831A2" w:rsidRPr="00F06C23" w:rsidRDefault="008831A2">
            <w:pPr>
              <w:pStyle w:val="TAL"/>
              <w:keepNext w:val="0"/>
              <w:rPr>
                <w:rFonts w:cs="Arial"/>
                <w:color w:val="000000"/>
                <w:sz w:val="16"/>
                <w:szCs w:val="16"/>
              </w:rPr>
            </w:pPr>
            <w:r w:rsidRPr="00F06C23">
              <w:rPr>
                <w:rFonts w:cs="Arial"/>
                <w:sz w:val="16"/>
                <w:szCs w:val="16"/>
              </w:rPr>
              <w:t>Missing SM cause 40 in table 10.5.6.6</w:t>
            </w:r>
          </w:p>
        </w:tc>
        <w:tc>
          <w:tcPr>
            <w:tcW w:w="767" w:type="dxa"/>
            <w:gridSpan w:val="3"/>
            <w:shd w:val="solid" w:color="FFFFFF" w:fill="auto"/>
            <w:vAlign w:val="bottom"/>
          </w:tcPr>
          <w:p w14:paraId="095C9551"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3FD90BD5"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6A036CDE" w14:textId="77777777" w:rsidTr="00EA7EA1">
        <w:trPr>
          <w:gridAfter w:val="2"/>
          <w:wAfter w:w="172" w:type="dxa"/>
          <w:jc w:val="center"/>
        </w:trPr>
        <w:tc>
          <w:tcPr>
            <w:tcW w:w="800" w:type="dxa"/>
            <w:gridSpan w:val="3"/>
            <w:shd w:val="solid" w:color="FFFFFF" w:fill="auto"/>
          </w:tcPr>
          <w:p w14:paraId="33B7C32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2BC6E10D"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07B46B72"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2</w:t>
            </w:r>
          </w:p>
        </w:tc>
        <w:tc>
          <w:tcPr>
            <w:tcW w:w="543" w:type="dxa"/>
            <w:gridSpan w:val="3"/>
            <w:shd w:val="solid" w:color="FFFFFF" w:fill="auto"/>
            <w:vAlign w:val="bottom"/>
          </w:tcPr>
          <w:p w14:paraId="2F8A9EFA" w14:textId="77777777" w:rsidR="008831A2" w:rsidRPr="00F06C23" w:rsidRDefault="008831A2">
            <w:pPr>
              <w:pStyle w:val="TAL"/>
              <w:keepNext w:val="0"/>
              <w:rPr>
                <w:rFonts w:cs="Arial"/>
                <w:color w:val="000000"/>
                <w:sz w:val="16"/>
                <w:szCs w:val="16"/>
              </w:rPr>
            </w:pPr>
            <w:r w:rsidRPr="00F06C23">
              <w:rPr>
                <w:rFonts w:cs="Arial"/>
                <w:color w:val="000000"/>
                <w:sz w:val="16"/>
                <w:szCs w:val="16"/>
              </w:rPr>
              <w:t>396</w:t>
            </w:r>
          </w:p>
        </w:tc>
        <w:tc>
          <w:tcPr>
            <w:tcW w:w="417" w:type="dxa"/>
            <w:gridSpan w:val="3"/>
            <w:shd w:val="solid" w:color="FFFFFF" w:fill="auto"/>
            <w:vAlign w:val="bottom"/>
          </w:tcPr>
          <w:p w14:paraId="740196E3"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7C0679E6" w14:textId="77777777" w:rsidR="008831A2" w:rsidRPr="00F06C23" w:rsidRDefault="008831A2">
            <w:pPr>
              <w:pStyle w:val="TAL"/>
              <w:keepNext w:val="0"/>
              <w:rPr>
                <w:rFonts w:cs="Arial"/>
                <w:color w:val="000000"/>
                <w:sz w:val="16"/>
                <w:szCs w:val="16"/>
              </w:rPr>
            </w:pPr>
            <w:r w:rsidRPr="00F06C23">
              <w:rPr>
                <w:rFonts w:cs="Arial"/>
                <w:color w:val="000000"/>
                <w:sz w:val="16"/>
                <w:szCs w:val="16"/>
              </w:rPr>
              <w:t>Modification to MS's MM states to enable LCS signalling on RR layer</w:t>
            </w:r>
          </w:p>
        </w:tc>
        <w:tc>
          <w:tcPr>
            <w:tcW w:w="767" w:type="dxa"/>
            <w:gridSpan w:val="3"/>
            <w:shd w:val="solid" w:color="FFFFFF" w:fill="auto"/>
            <w:vAlign w:val="bottom"/>
          </w:tcPr>
          <w:p w14:paraId="1F7F5B14"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73D5BEBE"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31BDDEFD" w14:textId="77777777" w:rsidTr="00EA7EA1">
        <w:trPr>
          <w:gridAfter w:val="2"/>
          <w:wAfter w:w="172" w:type="dxa"/>
          <w:jc w:val="center"/>
        </w:trPr>
        <w:tc>
          <w:tcPr>
            <w:tcW w:w="800" w:type="dxa"/>
            <w:gridSpan w:val="3"/>
            <w:shd w:val="solid" w:color="FFFFFF" w:fill="auto"/>
          </w:tcPr>
          <w:p w14:paraId="2074659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2C69ABF1"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6CF619D6"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352</w:t>
            </w:r>
          </w:p>
        </w:tc>
        <w:tc>
          <w:tcPr>
            <w:tcW w:w="543" w:type="dxa"/>
            <w:gridSpan w:val="3"/>
            <w:shd w:val="solid" w:color="FFFFFF" w:fill="auto"/>
            <w:vAlign w:val="bottom"/>
          </w:tcPr>
          <w:p w14:paraId="384A060D" w14:textId="77777777" w:rsidR="008831A2" w:rsidRPr="00F06C23" w:rsidRDefault="008831A2">
            <w:pPr>
              <w:pStyle w:val="TAL"/>
              <w:keepNext w:val="0"/>
              <w:rPr>
                <w:rFonts w:cs="Arial"/>
                <w:color w:val="000000"/>
                <w:sz w:val="16"/>
                <w:szCs w:val="16"/>
              </w:rPr>
            </w:pPr>
            <w:r w:rsidRPr="00F06C23">
              <w:rPr>
                <w:rFonts w:cs="Arial"/>
                <w:color w:val="000000"/>
                <w:sz w:val="16"/>
                <w:szCs w:val="16"/>
              </w:rPr>
              <w:t>400</w:t>
            </w:r>
          </w:p>
        </w:tc>
        <w:tc>
          <w:tcPr>
            <w:tcW w:w="417" w:type="dxa"/>
            <w:gridSpan w:val="3"/>
            <w:shd w:val="solid" w:color="FFFFFF" w:fill="auto"/>
            <w:vAlign w:val="bottom"/>
          </w:tcPr>
          <w:p w14:paraId="0AD6FC5D"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749C34E1" w14:textId="77777777" w:rsidR="008831A2" w:rsidRPr="00F06C23" w:rsidRDefault="008831A2">
            <w:pPr>
              <w:pStyle w:val="TAL"/>
              <w:keepNext w:val="0"/>
              <w:rPr>
                <w:rFonts w:cs="Arial"/>
                <w:color w:val="000000"/>
                <w:sz w:val="16"/>
                <w:szCs w:val="16"/>
              </w:rPr>
            </w:pPr>
            <w:r w:rsidRPr="00F06C23">
              <w:rPr>
                <w:rFonts w:cs="Arial"/>
                <w:sz w:val="16"/>
                <w:szCs w:val="16"/>
              </w:rPr>
              <w:t>Stored list of equivalent PLMNs and error/abnormal cases</w:t>
            </w:r>
          </w:p>
        </w:tc>
        <w:tc>
          <w:tcPr>
            <w:tcW w:w="767" w:type="dxa"/>
            <w:gridSpan w:val="3"/>
            <w:shd w:val="solid" w:color="FFFFFF" w:fill="auto"/>
            <w:vAlign w:val="bottom"/>
          </w:tcPr>
          <w:p w14:paraId="27A58550"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13F8255B"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38A21B60" w14:textId="77777777" w:rsidTr="00EA7EA1">
        <w:trPr>
          <w:gridAfter w:val="2"/>
          <w:wAfter w:w="172" w:type="dxa"/>
          <w:jc w:val="center"/>
        </w:trPr>
        <w:tc>
          <w:tcPr>
            <w:tcW w:w="800" w:type="dxa"/>
            <w:gridSpan w:val="3"/>
            <w:shd w:val="solid" w:color="FFFFFF" w:fill="auto"/>
          </w:tcPr>
          <w:p w14:paraId="5C205BF6"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6074D437"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7CFE38BD"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351</w:t>
            </w:r>
          </w:p>
        </w:tc>
        <w:tc>
          <w:tcPr>
            <w:tcW w:w="543" w:type="dxa"/>
            <w:gridSpan w:val="3"/>
            <w:shd w:val="solid" w:color="FFFFFF" w:fill="auto"/>
            <w:vAlign w:val="bottom"/>
          </w:tcPr>
          <w:p w14:paraId="3FD3A70B" w14:textId="77777777" w:rsidR="008831A2" w:rsidRPr="00F06C23" w:rsidRDefault="008831A2">
            <w:pPr>
              <w:pStyle w:val="TAL"/>
              <w:keepNext w:val="0"/>
              <w:rPr>
                <w:rFonts w:cs="Arial"/>
                <w:color w:val="000000"/>
                <w:sz w:val="16"/>
                <w:szCs w:val="16"/>
              </w:rPr>
            </w:pPr>
            <w:r w:rsidRPr="00F06C23">
              <w:rPr>
                <w:rFonts w:cs="Arial"/>
                <w:color w:val="000000"/>
                <w:sz w:val="16"/>
                <w:szCs w:val="16"/>
              </w:rPr>
              <w:t>403</w:t>
            </w:r>
          </w:p>
        </w:tc>
        <w:tc>
          <w:tcPr>
            <w:tcW w:w="417" w:type="dxa"/>
            <w:gridSpan w:val="3"/>
            <w:shd w:val="solid" w:color="FFFFFF" w:fill="auto"/>
            <w:vAlign w:val="bottom"/>
          </w:tcPr>
          <w:p w14:paraId="35BC188E" w14:textId="77777777" w:rsidR="008831A2" w:rsidRPr="00F06C23" w:rsidRDefault="008831A2">
            <w:pPr>
              <w:pStyle w:val="TAL"/>
              <w:keepNext w:val="0"/>
              <w:rPr>
                <w:rFonts w:cs="Arial"/>
                <w:color w:val="000000"/>
                <w:sz w:val="16"/>
                <w:szCs w:val="16"/>
              </w:rPr>
            </w:pPr>
            <w:r w:rsidRPr="00F06C23">
              <w:rPr>
                <w:rFonts w:cs="Arial"/>
                <w:color w:val="000000"/>
                <w:sz w:val="16"/>
                <w:szCs w:val="16"/>
              </w:rPr>
              <w:t>4</w:t>
            </w:r>
          </w:p>
        </w:tc>
        <w:tc>
          <w:tcPr>
            <w:tcW w:w="4678" w:type="dxa"/>
            <w:gridSpan w:val="3"/>
            <w:shd w:val="solid" w:color="FFFFFF" w:fill="auto"/>
            <w:vAlign w:val="bottom"/>
          </w:tcPr>
          <w:p w14:paraId="0C06C4F9" w14:textId="77777777" w:rsidR="008831A2" w:rsidRPr="00F06C23" w:rsidRDefault="008831A2">
            <w:pPr>
              <w:pStyle w:val="TAL"/>
              <w:keepNext w:val="0"/>
              <w:rPr>
                <w:rFonts w:cs="Arial"/>
                <w:sz w:val="16"/>
                <w:szCs w:val="16"/>
              </w:rPr>
            </w:pPr>
            <w:r w:rsidRPr="00F06C23">
              <w:rPr>
                <w:rFonts w:cs="Arial"/>
                <w:sz w:val="16"/>
                <w:szCs w:val="16"/>
              </w:rPr>
              <w:t>CLASSMARK1, 2 and 3 corrections.</w:t>
            </w:r>
          </w:p>
        </w:tc>
        <w:tc>
          <w:tcPr>
            <w:tcW w:w="767" w:type="dxa"/>
            <w:gridSpan w:val="3"/>
            <w:shd w:val="solid" w:color="FFFFFF" w:fill="auto"/>
            <w:vAlign w:val="bottom"/>
          </w:tcPr>
          <w:p w14:paraId="7ABF3F92"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15F6D04F"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1FDC73A0" w14:textId="77777777" w:rsidTr="00EA7EA1">
        <w:trPr>
          <w:gridAfter w:val="2"/>
          <w:wAfter w:w="172" w:type="dxa"/>
          <w:jc w:val="center"/>
        </w:trPr>
        <w:tc>
          <w:tcPr>
            <w:tcW w:w="800" w:type="dxa"/>
            <w:gridSpan w:val="3"/>
            <w:shd w:val="solid" w:color="FFFFFF" w:fill="auto"/>
          </w:tcPr>
          <w:p w14:paraId="3E00FFF3"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4767F175"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79A6E9B8"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355</w:t>
            </w:r>
          </w:p>
        </w:tc>
        <w:tc>
          <w:tcPr>
            <w:tcW w:w="543" w:type="dxa"/>
            <w:gridSpan w:val="3"/>
            <w:shd w:val="solid" w:color="FFFFFF" w:fill="auto"/>
            <w:vAlign w:val="bottom"/>
          </w:tcPr>
          <w:p w14:paraId="13613E58"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417" w:type="dxa"/>
            <w:gridSpan w:val="3"/>
            <w:shd w:val="solid" w:color="FFFFFF" w:fill="auto"/>
            <w:vAlign w:val="bottom"/>
          </w:tcPr>
          <w:p w14:paraId="14A16B3F"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0F9C08FC" w14:textId="77777777" w:rsidR="008831A2" w:rsidRPr="00F06C23" w:rsidRDefault="008831A2">
            <w:pPr>
              <w:pStyle w:val="TAL"/>
              <w:keepNext w:val="0"/>
              <w:rPr>
                <w:rFonts w:cs="Arial"/>
                <w:color w:val="000000"/>
                <w:sz w:val="16"/>
                <w:szCs w:val="16"/>
              </w:rPr>
            </w:pPr>
            <w:r w:rsidRPr="00F06C23">
              <w:rPr>
                <w:rFonts w:cs="Arial"/>
                <w:sz w:val="16"/>
                <w:szCs w:val="16"/>
              </w:rPr>
              <w:t>Clarification of Network Initiated GPRS Detach Procedure</w:t>
            </w:r>
          </w:p>
        </w:tc>
        <w:tc>
          <w:tcPr>
            <w:tcW w:w="767" w:type="dxa"/>
            <w:gridSpan w:val="3"/>
            <w:shd w:val="solid" w:color="FFFFFF" w:fill="auto"/>
            <w:vAlign w:val="bottom"/>
          </w:tcPr>
          <w:p w14:paraId="70116EC1"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67D2DFB1"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784E3FBB" w14:textId="77777777" w:rsidTr="00EA7EA1">
        <w:trPr>
          <w:gridAfter w:val="2"/>
          <w:wAfter w:w="172" w:type="dxa"/>
          <w:jc w:val="center"/>
        </w:trPr>
        <w:tc>
          <w:tcPr>
            <w:tcW w:w="800" w:type="dxa"/>
            <w:gridSpan w:val="3"/>
            <w:shd w:val="solid" w:color="FFFFFF" w:fill="auto"/>
          </w:tcPr>
          <w:p w14:paraId="674C914C"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7F6EF815"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5F3037E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5</w:t>
            </w:r>
          </w:p>
        </w:tc>
        <w:tc>
          <w:tcPr>
            <w:tcW w:w="543" w:type="dxa"/>
            <w:gridSpan w:val="3"/>
            <w:shd w:val="solid" w:color="FFFFFF" w:fill="auto"/>
            <w:vAlign w:val="bottom"/>
          </w:tcPr>
          <w:p w14:paraId="57DDD044" w14:textId="77777777" w:rsidR="008831A2" w:rsidRPr="00F06C23" w:rsidRDefault="008831A2">
            <w:pPr>
              <w:pStyle w:val="TAL"/>
              <w:keepNext w:val="0"/>
              <w:rPr>
                <w:rFonts w:cs="Arial"/>
                <w:color w:val="000000"/>
                <w:sz w:val="16"/>
                <w:szCs w:val="16"/>
              </w:rPr>
            </w:pPr>
            <w:r w:rsidRPr="00F06C23">
              <w:rPr>
                <w:rFonts w:cs="Arial"/>
                <w:color w:val="000000"/>
                <w:sz w:val="16"/>
                <w:szCs w:val="16"/>
              </w:rPr>
              <w:t>416</w:t>
            </w:r>
          </w:p>
        </w:tc>
        <w:tc>
          <w:tcPr>
            <w:tcW w:w="417" w:type="dxa"/>
            <w:gridSpan w:val="3"/>
            <w:shd w:val="solid" w:color="FFFFFF" w:fill="auto"/>
            <w:vAlign w:val="bottom"/>
          </w:tcPr>
          <w:p w14:paraId="738BACBF"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506F18BE" w14:textId="77777777" w:rsidR="008831A2" w:rsidRPr="00F06C23" w:rsidRDefault="008831A2">
            <w:pPr>
              <w:pStyle w:val="TAL"/>
              <w:keepNext w:val="0"/>
              <w:rPr>
                <w:rFonts w:cs="Arial"/>
                <w:color w:val="000000"/>
                <w:sz w:val="16"/>
                <w:szCs w:val="16"/>
              </w:rPr>
            </w:pPr>
            <w:r w:rsidRPr="00F06C23">
              <w:rPr>
                <w:rFonts w:cs="Arial"/>
                <w:color w:val="000000"/>
                <w:sz w:val="16"/>
                <w:szCs w:val="16"/>
              </w:rPr>
              <w:t>Partial Roaming – restriction by location area</w:t>
            </w:r>
          </w:p>
        </w:tc>
        <w:tc>
          <w:tcPr>
            <w:tcW w:w="767" w:type="dxa"/>
            <w:gridSpan w:val="3"/>
            <w:shd w:val="solid" w:color="FFFFFF" w:fill="auto"/>
            <w:vAlign w:val="bottom"/>
          </w:tcPr>
          <w:p w14:paraId="51150684"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2EA7D976"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2692D8A2" w14:textId="77777777" w:rsidTr="00EA7EA1">
        <w:trPr>
          <w:gridAfter w:val="2"/>
          <w:wAfter w:w="172" w:type="dxa"/>
          <w:jc w:val="center"/>
        </w:trPr>
        <w:tc>
          <w:tcPr>
            <w:tcW w:w="800" w:type="dxa"/>
            <w:gridSpan w:val="3"/>
            <w:shd w:val="solid" w:color="FFFFFF" w:fill="auto"/>
          </w:tcPr>
          <w:p w14:paraId="6CEFEE2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4B904CDF"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79E1E6D7"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5</w:t>
            </w:r>
          </w:p>
        </w:tc>
        <w:tc>
          <w:tcPr>
            <w:tcW w:w="543" w:type="dxa"/>
            <w:gridSpan w:val="3"/>
            <w:shd w:val="solid" w:color="FFFFFF" w:fill="auto"/>
            <w:vAlign w:val="bottom"/>
          </w:tcPr>
          <w:p w14:paraId="6A61D285" w14:textId="77777777" w:rsidR="008831A2" w:rsidRPr="00F06C23" w:rsidRDefault="008831A2">
            <w:pPr>
              <w:pStyle w:val="TAL"/>
              <w:keepNext w:val="0"/>
              <w:rPr>
                <w:rFonts w:cs="Arial"/>
                <w:color w:val="000000"/>
                <w:sz w:val="16"/>
                <w:szCs w:val="16"/>
              </w:rPr>
            </w:pPr>
            <w:r w:rsidRPr="00F06C23">
              <w:rPr>
                <w:rFonts w:cs="Arial"/>
                <w:color w:val="000000"/>
                <w:sz w:val="16"/>
                <w:szCs w:val="16"/>
              </w:rPr>
              <w:t>418</w:t>
            </w:r>
          </w:p>
        </w:tc>
        <w:tc>
          <w:tcPr>
            <w:tcW w:w="417" w:type="dxa"/>
            <w:gridSpan w:val="3"/>
            <w:shd w:val="solid" w:color="FFFFFF" w:fill="auto"/>
            <w:vAlign w:val="bottom"/>
          </w:tcPr>
          <w:p w14:paraId="45D62171"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42CDBFD2" w14:textId="77777777" w:rsidR="008831A2" w:rsidRPr="00F06C23" w:rsidRDefault="008831A2">
            <w:pPr>
              <w:pStyle w:val="TAL"/>
              <w:keepNext w:val="0"/>
              <w:rPr>
                <w:rFonts w:cs="Arial"/>
                <w:color w:val="000000"/>
                <w:sz w:val="16"/>
                <w:szCs w:val="16"/>
              </w:rPr>
            </w:pPr>
            <w:r w:rsidRPr="00F06C23">
              <w:rPr>
                <w:rFonts w:cs="Arial"/>
                <w:color w:val="000000"/>
                <w:sz w:val="16"/>
                <w:szCs w:val="16"/>
              </w:rPr>
              <w:t>The priority in the CALL PROCEEDING message for eMLPP supporting network</w:t>
            </w:r>
          </w:p>
        </w:tc>
        <w:tc>
          <w:tcPr>
            <w:tcW w:w="767" w:type="dxa"/>
            <w:gridSpan w:val="3"/>
            <w:shd w:val="solid" w:color="FFFFFF" w:fill="auto"/>
            <w:vAlign w:val="bottom"/>
          </w:tcPr>
          <w:p w14:paraId="6A44B7F9"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6952BFBE"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0FFECD8C" w14:textId="77777777" w:rsidTr="00EA7EA1">
        <w:trPr>
          <w:gridAfter w:val="2"/>
          <w:wAfter w:w="172" w:type="dxa"/>
          <w:jc w:val="center"/>
        </w:trPr>
        <w:tc>
          <w:tcPr>
            <w:tcW w:w="800" w:type="dxa"/>
            <w:gridSpan w:val="3"/>
            <w:shd w:val="solid" w:color="FFFFFF" w:fill="auto"/>
          </w:tcPr>
          <w:p w14:paraId="6A8D74F3"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4FCC6DA9"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7097CEFF"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1</w:t>
            </w:r>
          </w:p>
        </w:tc>
        <w:tc>
          <w:tcPr>
            <w:tcW w:w="543" w:type="dxa"/>
            <w:gridSpan w:val="3"/>
            <w:shd w:val="solid" w:color="FFFFFF" w:fill="auto"/>
            <w:vAlign w:val="bottom"/>
          </w:tcPr>
          <w:p w14:paraId="0AED0E57" w14:textId="77777777" w:rsidR="008831A2" w:rsidRPr="00F06C23" w:rsidRDefault="008831A2">
            <w:pPr>
              <w:pStyle w:val="TAL"/>
              <w:keepNext w:val="0"/>
              <w:rPr>
                <w:rFonts w:cs="Arial"/>
                <w:color w:val="000000"/>
                <w:sz w:val="16"/>
                <w:szCs w:val="16"/>
              </w:rPr>
            </w:pPr>
            <w:r w:rsidRPr="00F06C23">
              <w:rPr>
                <w:rFonts w:cs="Arial"/>
                <w:color w:val="000000"/>
                <w:sz w:val="16"/>
                <w:szCs w:val="16"/>
              </w:rPr>
              <w:t>419</w:t>
            </w:r>
          </w:p>
        </w:tc>
        <w:tc>
          <w:tcPr>
            <w:tcW w:w="417" w:type="dxa"/>
            <w:gridSpan w:val="3"/>
            <w:shd w:val="solid" w:color="FFFFFF" w:fill="auto"/>
            <w:vAlign w:val="bottom"/>
          </w:tcPr>
          <w:p w14:paraId="434BE344"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15A825E" w14:textId="77777777" w:rsidR="008831A2" w:rsidRPr="00F06C23" w:rsidRDefault="008831A2">
            <w:pPr>
              <w:pStyle w:val="TAL"/>
              <w:keepNext w:val="0"/>
              <w:rPr>
                <w:rFonts w:cs="Arial"/>
                <w:color w:val="000000"/>
                <w:sz w:val="16"/>
                <w:szCs w:val="16"/>
              </w:rPr>
            </w:pPr>
            <w:r w:rsidRPr="00F06C23">
              <w:rPr>
                <w:rFonts w:cs="Arial"/>
                <w:sz w:val="16"/>
                <w:szCs w:val="16"/>
              </w:rPr>
              <w:t>Clean up related to V.23, X.75, X.25 and X.32</w:t>
            </w:r>
          </w:p>
        </w:tc>
        <w:tc>
          <w:tcPr>
            <w:tcW w:w="767" w:type="dxa"/>
            <w:gridSpan w:val="3"/>
            <w:shd w:val="solid" w:color="FFFFFF" w:fill="auto"/>
            <w:vAlign w:val="bottom"/>
          </w:tcPr>
          <w:p w14:paraId="184821C0"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22436ECF"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67A09944" w14:textId="77777777" w:rsidTr="00EA7EA1">
        <w:trPr>
          <w:gridAfter w:val="2"/>
          <w:wAfter w:w="172" w:type="dxa"/>
          <w:jc w:val="center"/>
        </w:trPr>
        <w:tc>
          <w:tcPr>
            <w:tcW w:w="800" w:type="dxa"/>
            <w:gridSpan w:val="3"/>
            <w:shd w:val="solid" w:color="FFFFFF" w:fill="auto"/>
          </w:tcPr>
          <w:p w14:paraId="3D203F3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1926D6A9"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0205E086"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5</w:t>
            </w:r>
          </w:p>
        </w:tc>
        <w:tc>
          <w:tcPr>
            <w:tcW w:w="543" w:type="dxa"/>
            <w:gridSpan w:val="3"/>
            <w:shd w:val="solid" w:color="FFFFFF" w:fill="auto"/>
            <w:vAlign w:val="bottom"/>
          </w:tcPr>
          <w:p w14:paraId="368320F7"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417" w:type="dxa"/>
            <w:gridSpan w:val="3"/>
            <w:shd w:val="solid" w:color="FFFFFF" w:fill="auto"/>
            <w:vAlign w:val="bottom"/>
          </w:tcPr>
          <w:p w14:paraId="5F94649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AE4FDC7" w14:textId="77777777" w:rsidR="008831A2" w:rsidRPr="00F06C23" w:rsidRDefault="008831A2">
            <w:pPr>
              <w:pStyle w:val="TAL"/>
              <w:keepNext w:val="0"/>
              <w:rPr>
                <w:rFonts w:cs="Arial"/>
                <w:color w:val="000000"/>
                <w:sz w:val="16"/>
                <w:szCs w:val="16"/>
              </w:rPr>
            </w:pPr>
            <w:r w:rsidRPr="00F06C23">
              <w:rPr>
                <w:rFonts w:cs="Arial"/>
                <w:color w:val="000000"/>
                <w:sz w:val="16"/>
                <w:szCs w:val="16"/>
              </w:rPr>
              <w:t>Handling of MM reject causes 2, 3 and 6 by mobile stations</w:t>
            </w:r>
          </w:p>
        </w:tc>
        <w:tc>
          <w:tcPr>
            <w:tcW w:w="767" w:type="dxa"/>
            <w:gridSpan w:val="3"/>
            <w:shd w:val="solid" w:color="FFFFFF" w:fill="auto"/>
            <w:vAlign w:val="bottom"/>
          </w:tcPr>
          <w:p w14:paraId="1DE8A937"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01B0685E"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4DA28A97" w14:textId="77777777" w:rsidTr="00EA7EA1">
        <w:trPr>
          <w:gridAfter w:val="2"/>
          <w:wAfter w:w="172" w:type="dxa"/>
          <w:jc w:val="center"/>
        </w:trPr>
        <w:tc>
          <w:tcPr>
            <w:tcW w:w="800" w:type="dxa"/>
            <w:gridSpan w:val="3"/>
            <w:shd w:val="solid" w:color="FFFFFF" w:fill="auto"/>
          </w:tcPr>
          <w:p w14:paraId="1724AB9C"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74D84B59"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28CF80B5"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3</w:t>
            </w:r>
          </w:p>
        </w:tc>
        <w:tc>
          <w:tcPr>
            <w:tcW w:w="543" w:type="dxa"/>
            <w:gridSpan w:val="3"/>
            <w:shd w:val="solid" w:color="FFFFFF" w:fill="auto"/>
            <w:vAlign w:val="bottom"/>
          </w:tcPr>
          <w:p w14:paraId="3B895E78" w14:textId="77777777" w:rsidR="008831A2" w:rsidRPr="00F06C23" w:rsidRDefault="008831A2">
            <w:pPr>
              <w:pStyle w:val="TAL"/>
              <w:keepNext w:val="0"/>
              <w:rPr>
                <w:rFonts w:cs="Arial"/>
                <w:color w:val="000000"/>
                <w:sz w:val="16"/>
                <w:szCs w:val="16"/>
              </w:rPr>
            </w:pPr>
            <w:r w:rsidRPr="00F06C23">
              <w:rPr>
                <w:rFonts w:cs="Arial"/>
                <w:color w:val="000000"/>
                <w:sz w:val="16"/>
                <w:szCs w:val="16"/>
              </w:rPr>
              <w:t>422</w:t>
            </w:r>
          </w:p>
        </w:tc>
        <w:tc>
          <w:tcPr>
            <w:tcW w:w="417" w:type="dxa"/>
            <w:gridSpan w:val="3"/>
            <w:shd w:val="solid" w:color="FFFFFF" w:fill="auto"/>
            <w:vAlign w:val="bottom"/>
          </w:tcPr>
          <w:p w14:paraId="1FF9FCB5"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546080CC" w14:textId="77777777" w:rsidR="008831A2" w:rsidRPr="00F06C23" w:rsidRDefault="008831A2">
            <w:pPr>
              <w:pStyle w:val="TAL"/>
              <w:keepNext w:val="0"/>
              <w:rPr>
                <w:rFonts w:cs="Arial"/>
                <w:color w:val="000000"/>
                <w:sz w:val="16"/>
                <w:szCs w:val="16"/>
              </w:rPr>
            </w:pPr>
            <w:r w:rsidRPr="00F06C23">
              <w:rPr>
                <w:rFonts w:cs="Arial"/>
                <w:color w:val="000000"/>
                <w:sz w:val="16"/>
                <w:szCs w:val="16"/>
              </w:rPr>
              <w:t>Extended uplink TBF</w:t>
            </w:r>
          </w:p>
        </w:tc>
        <w:tc>
          <w:tcPr>
            <w:tcW w:w="767" w:type="dxa"/>
            <w:gridSpan w:val="3"/>
            <w:shd w:val="solid" w:color="FFFFFF" w:fill="auto"/>
            <w:vAlign w:val="bottom"/>
          </w:tcPr>
          <w:p w14:paraId="1539F22C"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6B0C3036"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34DFB451" w14:textId="77777777" w:rsidTr="00EA7EA1">
        <w:trPr>
          <w:gridAfter w:val="2"/>
          <w:wAfter w:w="172" w:type="dxa"/>
          <w:jc w:val="center"/>
        </w:trPr>
        <w:tc>
          <w:tcPr>
            <w:tcW w:w="800" w:type="dxa"/>
            <w:gridSpan w:val="3"/>
            <w:shd w:val="solid" w:color="FFFFFF" w:fill="auto"/>
          </w:tcPr>
          <w:p w14:paraId="6FABB02C"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289288B7"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18938A5B"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67</w:t>
            </w:r>
          </w:p>
        </w:tc>
        <w:tc>
          <w:tcPr>
            <w:tcW w:w="543" w:type="dxa"/>
            <w:gridSpan w:val="3"/>
            <w:shd w:val="solid" w:color="FFFFFF" w:fill="auto"/>
            <w:vAlign w:val="bottom"/>
          </w:tcPr>
          <w:p w14:paraId="6F2F8F89" w14:textId="77777777" w:rsidR="008831A2" w:rsidRPr="00F06C23" w:rsidRDefault="008831A2">
            <w:pPr>
              <w:pStyle w:val="TAL"/>
              <w:keepNext w:val="0"/>
              <w:rPr>
                <w:rFonts w:cs="Arial"/>
                <w:color w:val="000000"/>
                <w:sz w:val="16"/>
                <w:szCs w:val="16"/>
              </w:rPr>
            </w:pPr>
            <w:r w:rsidRPr="00F06C23">
              <w:rPr>
                <w:rFonts w:cs="Arial"/>
                <w:color w:val="000000"/>
                <w:sz w:val="16"/>
                <w:szCs w:val="16"/>
              </w:rPr>
              <w:t>423</w:t>
            </w:r>
          </w:p>
        </w:tc>
        <w:tc>
          <w:tcPr>
            <w:tcW w:w="417" w:type="dxa"/>
            <w:gridSpan w:val="3"/>
            <w:shd w:val="solid" w:color="FFFFFF" w:fill="auto"/>
            <w:vAlign w:val="bottom"/>
          </w:tcPr>
          <w:p w14:paraId="0EA269B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07BF51F4" w14:textId="77777777" w:rsidR="008831A2" w:rsidRPr="00F06C23" w:rsidRDefault="008831A2">
            <w:pPr>
              <w:pStyle w:val="TAL"/>
              <w:keepNext w:val="0"/>
              <w:rPr>
                <w:rFonts w:cs="Arial"/>
                <w:color w:val="000000"/>
                <w:sz w:val="16"/>
                <w:szCs w:val="16"/>
              </w:rPr>
            </w:pPr>
            <w:r w:rsidRPr="00F06C23">
              <w:rPr>
                <w:rFonts w:cs="Arial"/>
                <w:sz w:val="16"/>
                <w:szCs w:val="16"/>
              </w:rPr>
              <w:t>Correct coding errors in the MS Radio Access Capability IE</w:t>
            </w:r>
          </w:p>
        </w:tc>
        <w:tc>
          <w:tcPr>
            <w:tcW w:w="767" w:type="dxa"/>
            <w:gridSpan w:val="3"/>
            <w:shd w:val="solid" w:color="FFFFFF" w:fill="auto"/>
            <w:vAlign w:val="bottom"/>
          </w:tcPr>
          <w:p w14:paraId="51B7AC65"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0E5D85B9"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367003D9" w14:textId="77777777" w:rsidTr="00EA7EA1">
        <w:trPr>
          <w:gridAfter w:val="2"/>
          <w:wAfter w:w="172" w:type="dxa"/>
          <w:jc w:val="center"/>
        </w:trPr>
        <w:tc>
          <w:tcPr>
            <w:tcW w:w="800" w:type="dxa"/>
            <w:gridSpan w:val="3"/>
            <w:shd w:val="solid" w:color="FFFFFF" w:fill="auto"/>
          </w:tcPr>
          <w:p w14:paraId="0515646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20B9F9F2"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19B67EAD"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343</w:t>
            </w:r>
          </w:p>
        </w:tc>
        <w:tc>
          <w:tcPr>
            <w:tcW w:w="543" w:type="dxa"/>
            <w:gridSpan w:val="3"/>
            <w:shd w:val="solid" w:color="FFFFFF" w:fill="auto"/>
            <w:vAlign w:val="bottom"/>
          </w:tcPr>
          <w:p w14:paraId="09266A73" w14:textId="77777777" w:rsidR="008831A2" w:rsidRPr="00F06C23" w:rsidRDefault="008831A2">
            <w:pPr>
              <w:pStyle w:val="TAL"/>
              <w:keepNext w:val="0"/>
              <w:rPr>
                <w:rFonts w:cs="Arial"/>
                <w:color w:val="000000"/>
                <w:sz w:val="16"/>
                <w:szCs w:val="16"/>
              </w:rPr>
            </w:pPr>
            <w:r w:rsidRPr="00F06C23">
              <w:rPr>
                <w:rFonts w:cs="Arial"/>
                <w:color w:val="000000"/>
                <w:sz w:val="16"/>
                <w:szCs w:val="16"/>
              </w:rPr>
              <w:t>428</w:t>
            </w:r>
          </w:p>
        </w:tc>
        <w:tc>
          <w:tcPr>
            <w:tcW w:w="417" w:type="dxa"/>
            <w:gridSpan w:val="3"/>
            <w:shd w:val="solid" w:color="FFFFFF" w:fill="auto"/>
            <w:vAlign w:val="bottom"/>
          </w:tcPr>
          <w:p w14:paraId="21CE68B7"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0693EB08" w14:textId="77777777" w:rsidR="008831A2" w:rsidRPr="00F06C23" w:rsidRDefault="008831A2">
            <w:pPr>
              <w:pStyle w:val="TAL"/>
              <w:keepNext w:val="0"/>
              <w:rPr>
                <w:rFonts w:cs="Arial"/>
                <w:sz w:val="16"/>
                <w:szCs w:val="16"/>
              </w:rPr>
            </w:pPr>
            <w:r w:rsidRPr="00F06C23">
              <w:rPr>
                <w:rFonts w:cs="Arial"/>
                <w:sz w:val="16"/>
                <w:szCs w:val="16"/>
              </w:rPr>
              <w:t>Alignment of 24.008 authentication procedures with 33.102</w:t>
            </w:r>
          </w:p>
        </w:tc>
        <w:tc>
          <w:tcPr>
            <w:tcW w:w="767" w:type="dxa"/>
            <w:gridSpan w:val="3"/>
            <w:shd w:val="solid" w:color="FFFFFF" w:fill="auto"/>
            <w:vAlign w:val="bottom"/>
          </w:tcPr>
          <w:p w14:paraId="73AC4E5F"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344782C1"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35CCA28E" w14:textId="77777777" w:rsidTr="00EA7EA1">
        <w:trPr>
          <w:gridAfter w:val="2"/>
          <w:wAfter w:w="172" w:type="dxa"/>
          <w:jc w:val="center"/>
        </w:trPr>
        <w:tc>
          <w:tcPr>
            <w:tcW w:w="800" w:type="dxa"/>
            <w:gridSpan w:val="3"/>
            <w:shd w:val="solid" w:color="FFFFFF" w:fill="auto"/>
          </w:tcPr>
          <w:p w14:paraId="02507E9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651529C4"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77F025E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68</w:t>
            </w:r>
          </w:p>
        </w:tc>
        <w:tc>
          <w:tcPr>
            <w:tcW w:w="543" w:type="dxa"/>
            <w:gridSpan w:val="3"/>
            <w:shd w:val="solid" w:color="FFFFFF" w:fill="auto"/>
            <w:vAlign w:val="bottom"/>
          </w:tcPr>
          <w:p w14:paraId="52EB4717" w14:textId="77777777" w:rsidR="008831A2" w:rsidRPr="00F06C23" w:rsidRDefault="008831A2">
            <w:pPr>
              <w:pStyle w:val="TAL"/>
              <w:keepNext w:val="0"/>
              <w:rPr>
                <w:rFonts w:cs="Arial"/>
                <w:color w:val="000000"/>
                <w:sz w:val="16"/>
                <w:szCs w:val="16"/>
              </w:rPr>
            </w:pPr>
            <w:r w:rsidRPr="00F06C23">
              <w:rPr>
                <w:rFonts w:cs="Arial"/>
                <w:color w:val="000000"/>
                <w:sz w:val="16"/>
                <w:szCs w:val="16"/>
              </w:rPr>
              <w:t>426</w:t>
            </w:r>
          </w:p>
        </w:tc>
        <w:tc>
          <w:tcPr>
            <w:tcW w:w="417" w:type="dxa"/>
            <w:gridSpan w:val="3"/>
            <w:shd w:val="solid" w:color="FFFFFF" w:fill="auto"/>
            <w:vAlign w:val="bottom"/>
          </w:tcPr>
          <w:p w14:paraId="2713297B"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252B0B48" w14:textId="77777777" w:rsidR="008831A2" w:rsidRPr="00F06C23" w:rsidRDefault="008831A2">
            <w:pPr>
              <w:pStyle w:val="TAL"/>
              <w:keepNext w:val="0"/>
              <w:rPr>
                <w:rFonts w:cs="Arial"/>
                <w:sz w:val="16"/>
                <w:szCs w:val="16"/>
              </w:rPr>
            </w:pPr>
            <w:r w:rsidRPr="00F06C23">
              <w:rPr>
                <w:rFonts w:cs="Arial"/>
                <w:sz w:val="16"/>
                <w:szCs w:val="16"/>
              </w:rPr>
              <w:t>Introduction of GTT (CTM) support</w:t>
            </w:r>
          </w:p>
        </w:tc>
        <w:tc>
          <w:tcPr>
            <w:tcW w:w="767" w:type="dxa"/>
            <w:gridSpan w:val="3"/>
            <w:shd w:val="solid" w:color="FFFFFF" w:fill="auto"/>
            <w:vAlign w:val="bottom"/>
          </w:tcPr>
          <w:p w14:paraId="7F5C9A73"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c>
          <w:tcPr>
            <w:tcW w:w="567" w:type="dxa"/>
            <w:gridSpan w:val="3"/>
            <w:shd w:val="solid" w:color="FFFFFF" w:fill="auto"/>
            <w:vAlign w:val="bottom"/>
          </w:tcPr>
          <w:p w14:paraId="1E9E310E"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r>
      <w:tr w:rsidR="008831A2" w:rsidRPr="00D95AF2" w14:paraId="19034985" w14:textId="77777777" w:rsidTr="00EA7EA1">
        <w:trPr>
          <w:gridAfter w:val="2"/>
          <w:wAfter w:w="172" w:type="dxa"/>
          <w:jc w:val="center"/>
        </w:trPr>
        <w:tc>
          <w:tcPr>
            <w:tcW w:w="800" w:type="dxa"/>
            <w:gridSpan w:val="3"/>
            <w:shd w:val="solid" w:color="FFFFFF" w:fill="auto"/>
          </w:tcPr>
          <w:p w14:paraId="0684EB7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344A11D1"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189A53BF"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493</w:t>
            </w:r>
          </w:p>
        </w:tc>
        <w:tc>
          <w:tcPr>
            <w:tcW w:w="543" w:type="dxa"/>
            <w:gridSpan w:val="3"/>
            <w:shd w:val="solid" w:color="FFFFFF" w:fill="auto"/>
            <w:vAlign w:val="bottom"/>
          </w:tcPr>
          <w:p w14:paraId="738B9189" w14:textId="77777777" w:rsidR="008831A2" w:rsidRPr="00F06C23" w:rsidRDefault="008831A2">
            <w:pPr>
              <w:pStyle w:val="TAL"/>
              <w:keepNext w:val="0"/>
              <w:rPr>
                <w:rFonts w:cs="Arial"/>
                <w:color w:val="000000"/>
                <w:sz w:val="16"/>
                <w:szCs w:val="16"/>
              </w:rPr>
            </w:pPr>
            <w:r w:rsidRPr="00F06C23">
              <w:rPr>
                <w:rFonts w:cs="Arial"/>
                <w:color w:val="000000"/>
                <w:sz w:val="16"/>
                <w:szCs w:val="16"/>
              </w:rPr>
              <w:t>444</w:t>
            </w:r>
          </w:p>
        </w:tc>
        <w:tc>
          <w:tcPr>
            <w:tcW w:w="417" w:type="dxa"/>
            <w:gridSpan w:val="3"/>
            <w:shd w:val="solid" w:color="FFFFFF" w:fill="auto"/>
            <w:vAlign w:val="bottom"/>
          </w:tcPr>
          <w:p w14:paraId="4C5B3C17"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631D19FE" w14:textId="77777777" w:rsidR="008831A2" w:rsidRPr="00F06C23" w:rsidRDefault="008831A2">
            <w:pPr>
              <w:pStyle w:val="TAL"/>
              <w:keepNext w:val="0"/>
              <w:rPr>
                <w:rFonts w:cs="Arial"/>
                <w:sz w:val="16"/>
                <w:szCs w:val="16"/>
              </w:rPr>
            </w:pPr>
            <w:r w:rsidRPr="00F06C23">
              <w:rPr>
                <w:rFonts w:cs="Arial"/>
                <w:sz w:val="16"/>
                <w:szCs w:val="16"/>
              </w:rPr>
              <w:t>Old RAI handling</w:t>
            </w:r>
          </w:p>
        </w:tc>
        <w:tc>
          <w:tcPr>
            <w:tcW w:w="767" w:type="dxa"/>
            <w:gridSpan w:val="3"/>
            <w:shd w:val="solid" w:color="FFFFFF" w:fill="auto"/>
            <w:vAlign w:val="bottom"/>
          </w:tcPr>
          <w:p w14:paraId="6E7B04BB"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00716383"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5C2325CB" w14:textId="77777777" w:rsidTr="00EA7EA1">
        <w:trPr>
          <w:gridAfter w:val="2"/>
          <w:wAfter w:w="172" w:type="dxa"/>
          <w:jc w:val="center"/>
        </w:trPr>
        <w:tc>
          <w:tcPr>
            <w:tcW w:w="800" w:type="dxa"/>
            <w:gridSpan w:val="3"/>
            <w:shd w:val="solid" w:color="FFFFFF" w:fill="auto"/>
          </w:tcPr>
          <w:p w14:paraId="2E283E3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58E8CE70"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7644952F"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499</w:t>
            </w:r>
          </w:p>
        </w:tc>
        <w:tc>
          <w:tcPr>
            <w:tcW w:w="543" w:type="dxa"/>
            <w:gridSpan w:val="3"/>
            <w:shd w:val="solid" w:color="FFFFFF" w:fill="auto"/>
            <w:vAlign w:val="bottom"/>
          </w:tcPr>
          <w:p w14:paraId="401C2336" w14:textId="77777777" w:rsidR="008831A2" w:rsidRPr="00F06C23" w:rsidRDefault="008831A2">
            <w:pPr>
              <w:pStyle w:val="TAL"/>
              <w:keepNext w:val="0"/>
              <w:rPr>
                <w:rFonts w:cs="Arial"/>
                <w:color w:val="000000"/>
                <w:sz w:val="16"/>
                <w:szCs w:val="16"/>
              </w:rPr>
            </w:pPr>
            <w:r w:rsidRPr="00F06C23">
              <w:rPr>
                <w:rFonts w:cs="Arial"/>
                <w:color w:val="000000"/>
                <w:sz w:val="16"/>
                <w:szCs w:val="16"/>
              </w:rPr>
              <w:t>452</w:t>
            </w:r>
          </w:p>
        </w:tc>
        <w:tc>
          <w:tcPr>
            <w:tcW w:w="417" w:type="dxa"/>
            <w:gridSpan w:val="3"/>
            <w:shd w:val="solid" w:color="FFFFFF" w:fill="auto"/>
            <w:vAlign w:val="bottom"/>
          </w:tcPr>
          <w:p w14:paraId="127FA144"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55A6E97" w14:textId="77777777" w:rsidR="008831A2" w:rsidRPr="00F06C23" w:rsidRDefault="008831A2">
            <w:pPr>
              <w:pStyle w:val="TAL"/>
              <w:keepNext w:val="0"/>
              <w:rPr>
                <w:rFonts w:cs="Arial"/>
                <w:sz w:val="16"/>
                <w:szCs w:val="16"/>
              </w:rPr>
            </w:pPr>
            <w:r w:rsidRPr="00F06C23">
              <w:rPr>
                <w:rFonts w:cs="Arial"/>
                <w:sz w:val="16"/>
                <w:szCs w:val="16"/>
              </w:rPr>
              <w:t>Modification of session management between MS and network</w:t>
            </w:r>
          </w:p>
        </w:tc>
        <w:tc>
          <w:tcPr>
            <w:tcW w:w="767" w:type="dxa"/>
            <w:gridSpan w:val="3"/>
            <w:shd w:val="solid" w:color="FFFFFF" w:fill="auto"/>
            <w:vAlign w:val="bottom"/>
          </w:tcPr>
          <w:p w14:paraId="39517C3C"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0617DA6C"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619F9DEF" w14:textId="77777777" w:rsidTr="00EA7EA1">
        <w:trPr>
          <w:gridAfter w:val="2"/>
          <w:wAfter w:w="172" w:type="dxa"/>
          <w:jc w:val="center"/>
        </w:trPr>
        <w:tc>
          <w:tcPr>
            <w:tcW w:w="800" w:type="dxa"/>
            <w:gridSpan w:val="3"/>
            <w:shd w:val="solid" w:color="FFFFFF" w:fill="auto"/>
          </w:tcPr>
          <w:p w14:paraId="4B6DBE4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4C2A7CD8"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15044163"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533</w:t>
            </w:r>
          </w:p>
        </w:tc>
        <w:tc>
          <w:tcPr>
            <w:tcW w:w="543" w:type="dxa"/>
            <w:gridSpan w:val="3"/>
            <w:shd w:val="solid" w:color="FFFFFF" w:fill="auto"/>
            <w:vAlign w:val="bottom"/>
          </w:tcPr>
          <w:p w14:paraId="5F4D416A" w14:textId="77777777" w:rsidR="008831A2" w:rsidRPr="00F06C23" w:rsidRDefault="008831A2">
            <w:pPr>
              <w:pStyle w:val="TAL"/>
              <w:keepNext w:val="0"/>
              <w:rPr>
                <w:rFonts w:cs="Arial"/>
                <w:color w:val="000000"/>
                <w:sz w:val="16"/>
                <w:szCs w:val="16"/>
              </w:rPr>
            </w:pPr>
            <w:r w:rsidRPr="00F06C23">
              <w:rPr>
                <w:rFonts w:cs="Arial"/>
                <w:color w:val="000000"/>
                <w:sz w:val="16"/>
                <w:szCs w:val="16"/>
              </w:rPr>
              <w:t>475</w:t>
            </w:r>
          </w:p>
        </w:tc>
        <w:tc>
          <w:tcPr>
            <w:tcW w:w="417" w:type="dxa"/>
            <w:gridSpan w:val="3"/>
            <w:shd w:val="solid" w:color="FFFFFF" w:fill="auto"/>
            <w:vAlign w:val="bottom"/>
          </w:tcPr>
          <w:p w14:paraId="31D3602B"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151D113D" w14:textId="77777777" w:rsidR="008831A2" w:rsidRPr="00F06C23" w:rsidRDefault="008831A2">
            <w:pPr>
              <w:pStyle w:val="TAL"/>
              <w:keepNext w:val="0"/>
              <w:rPr>
                <w:rFonts w:cs="Arial"/>
                <w:sz w:val="16"/>
                <w:szCs w:val="16"/>
              </w:rPr>
            </w:pPr>
            <w:r w:rsidRPr="00F06C23">
              <w:rPr>
                <w:rFonts w:cs="Arial"/>
                <w:sz w:val="16"/>
                <w:szCs w:val="16"/>
              </w:rPr>
              <w:t>Introduction of default codec UMTS_AMR_2</w:t>
            </w:r>
          </w:p>
        </w:tc>
        <w:tc>
          <w:tcPr>
            <w:tcW w:w="767" w:type="dxa"/>
            <w:gridSpan w:val="3"/>
            <w:shd w:val="solid" w:color="FFFFFF" w:fill="auto"/>
            <w:vAlign w:val="bottom"/>
          </w:tcPr>
          <w:p w14:paraId="172B0CCE"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699704CA"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0F6D477F" w14:textId="77777777" w:rsidTr="00EA7EA1">
        <w:trPr>
          <w:gridAfter w:val="2"/>
          <w:wAfter w:w="172" w:type="dxa"/>
          <w:jc w:val="center"/>
        </w:trPr>
        <w:tc>
          <w:tcPr>
            <w:tcW w:w="800" w:type="dxa"/>
            <w:gridSpan w:val="3"/>
            <w:shd w:val="solid" w:color="FFFFFF" w:fill="auto"/>
          </w:tcPr>
          <w:p w14:paraId="437AD0E3"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59AC5FFE"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44EB70B6"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493</w:t>
            </w:r>
          </w:p>
        </w:tc>
        <w:tc>
          <w:tcPr>
            <w:tcW w:w="543" w:type="dxa"/>
            <w:gridSpan w:val="3"/>
            <w:shd w:val="solid" w:color="FFFFFF" w:fill="auto"/>
            <w:vAlign w:val="bottom"/>
          </w:tcPr>
          <w:p w14:paraId="174FBD01" w14:textId="77777777" w:rsidR="008831A2" w:rsidRPr="00F06C23" w:rsidRDefault="008831A2">
            <w:pPr>
              <w:pStyle w:val="TAL"/>
              <w:keepNext w:val="0"/>
              <w:rPr>
                <w:rFonts w:cs="Arial"/>
                <w:color w:val="000000"/>
                <w:sz w:val="16"/>
                <w:szCs w:val="16"/>
              </w:rPr>
            </w:pPr>
            <w:r w:rsidRPr="00F06C23">
              <w:rPr>
                <w:rFonts w:cs="Arial"/>
                <w:color w:val="000000"/>
                <w:sz w:val="16"/>
                <w:szCs w:val="16"/>
              </w:rPr>
              <w:t>457</w:t>
            </w:r>
          </w:p>
        </w:tc>
        <w:tc>
          <w:tcPr>
            <w:tcW w:w="417" w:type="dxa"/>
            <w:gridSpan w:val="3"/>
            <w:shd w:val="solid" w:color="FFFFFF" w:fill="auto"/>
            <w:vAlign w:val="bottom"/>
          </w:tcPr>
          <w:p w14:paraId="69127C65"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53B0EE7" w14:textId="77777777" w:rsidR="008831A2" w:rsidRPr="00F06C23" w:rsidRDefault="008831A2">
            <w:pPr>
              <w:pStyle w:val="TAL"/>
              <w:keepNext w:val="0"/>
              <w:rPr>
                <w:rFonts w:cs="Arial"/>
                <w:sz w:val="16"/>
                <w:szCs w:val="16"/>
              </w:rPr>
            </w:pPr>
            <w:r w:rsidRPr="00F06C23">
              <w:rPr>
                <w:rFonts w:cs="Arial"/>
                <w:sz w:val="16"/>
                <w:szCs w:val="16"/>
              </w:rPr>
              <w:t>Correction of Protocol configuration options</w:t>
            </w:r>
          </w:p>
        </w:tc>
        <w:tc>
          <w:tcPr>
            <w:tcW w:w="767" w:type="dxa"/>
            <w:gridSpan w:val="3"/>
            <w:shd w:val="solid" w:color="FFFFFF" w:fill="auto"/>
            <w:vAlign w:val="bottom"/>
          </w:tcPr>
          <w:p w14:paraId="45B77016"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2953D05D"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282CDA1C" w14:textId="77777777" w:rsidTr="00EA7EA1">
        <w:trPr>
          <w:gridAfter w:val="2"/>
          <w:wAfter w:w="172" w:type="dxa"/>
          <w:jc w:val="center"/>
        </w:trPr>
        <w:tc>
          <w:tcPr>
            <w:tcW w:w="800" w:type="dxa"/>
            <w:gridSpan w:val="3"/>
            <w:shd w:val="solid" w:color="FFFFFF" w:fill="auto"/>
          </w:tcPr>
          <w:p w14:paraId="6E5C801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6DAAF1F5"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52112ABB"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490</w:t>
            </w:r>
          </w:p>
        </w:tc>
        <w:tc>
          <w:tcPr>
            <w:tcW w:w="543" w:type="dxa"/>
            <w:gridSpan w:val="3"/>
            <w:shd w:val="solid" w:color="FFFFFF" w:fill="auto"/>
            <w:vAlign w:val="bottom"/>
          </w:tcPr>
          <w:p w14:paraId="77A122F8" w14:textId="77777777" w:rsidR="008831A2" w:rsidRPr="00F06C23" w:rsidRDefault="008831A2">
            <w:pPr>
              <w:pStyle w:val="TAL"/>
              <w:keepNext w:val="0"/>
              <w:rPr>
                <w:rFonts w:cs="Arial"/>
                <w:color w:val="000000"/>
                <w:sz w:val="16"/>
                <w:szCs w:val="16"/>
              </w:rPr>
            </w:pPr>
            <w:r w:rsidRPr="00F06C23">
              <w:rPr>
                <w:rFonts w:cs="Arial"/>
                <w:color w:val="000000"/>
                <w:sz w:val="16"/>
                <w:szCs w:val="16"/>
              </w:rPr>
              <w:t>465</w:t>
            </w:r>
          </w:p>
        </w:tc>
        <w:tc>
          <w:tcPr>
            <w:tcW w:w="417" w:type="dxa"/>
            <w:gridSpan w:val="3"/>
            <w:shd w:val="solid" w:color="FFFFFF" w:fill="auto"/>
            <w:vAlign w:val="bottom"/>
          </w:tcPr>
          <w:p w14:paraId="7BC77887"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2E67DDBD" w14:textId="77777777" w:rsidR="008831A2" w:rsidRPr="00F06C23" w:rsidRDefault="008831A2">
            <w:pPr>
              <w:pStyle w:val="TAL"/>
              <w:keepNext w:val="0"/>
              <w:rPr>
                <w:rFonts w:cs="Arial"/>
                <w:sz w:val="16"/>
                <w:szCs w:val="16"/>
              </w:rPr>
            </w:pPr>
            <w:r w:rsidRPr="00F06C23">
              <w:rPr>
                <w:rFonts w:cs="Arial"/>
                <w:sz w:val="16"/>
                <w:szCs w:val="16"/>
              </w:rPr>
              <w:t>Clarification of 8-PSK power class coding</w:t>
            </w:r>
          </w:p>
        </w:tc>
        <w:tc>
          <w:tcPr>
            <w:tcW w:w="767" w:type="dxa"/>
            <w:gridSpan w:val="3"/>
            <w:shd w:val="solid" w:color="FFFFFF" w:fill="auto"/>
            <w:vAlign w:val="bottom"/>
          </w:tcPr>
          <w:p w14:paraId="61B25787"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11D4B4E8"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4E734005" w14:textId="77777777" w:rsidTr="00EA7EA1">
        <w:trPr>
          <w:gridAfter w:val="2"/>
          <w:wAfter w:w="172" w:type="dxa"/>
          <w:jc w:val="center"/>
        </w:trPr>
        <w:tc>
          <w:tcPr>
            <w:tcW w:w="800" w:type="dxa"/>
            <w:gridSpan w:val="3"/>
            <w:shd w:val="solid" w:color="FFFFFF" w:fill="auto"/>
          </w:tcPr>
          <w:p w14:paraId="5BB835FE"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44FC3899"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1B1431EE"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498</w:t>
            </w:r>
          </w:p>
        </w:tc>
        <w:tc>
          <w:tcPr>
            <w:tcW w:w="543" w:type="dxa"/>
            <w:gridSpan w:val="3"/>
            <w:shd w:val="solid" w:color="FFFFFF" w:fill="auto"/>
            <w:vAlign w:val="bottom"/>
          </w:tcPr>
          <w:p w14:paraId="70CC43F6" w14:textId="77777777" w:rsidR="008831A2" w:rsidRPr="00F06C23" w:rsidRDefault="008831A2">
            <w:pPr>
              <w:pStyle w:val="TAL"/>
              <w:keepNext w:val="0"/>
              <w:rPr>
                <w:rFonts w:cs="Arial"/>
                <w:color w:val="000000"/>
                <w:sz w:val="16"/>
                <w:szCs w:val="16"/>
              </w:rPr>
            </w:pPr>
            <w:r w:rsidRPr="00F06C23">
              <w:rPr>
                <w:rFonts w:cs="Arial"/>
                <w:color w:val="000000"/>
                <w:sz w:val="16"/>
                <w:szCs w:val="16"/>
              </w:rPr>
              <w:t>468</w:t>
            </w:r>
          </w:p>
        </w:tc>
        <w:tc>
          <w:tcPr>
            <w:tcW w:w="417" w:type="dxa"/>
            <w:gridSpan w:val="3"/>
            <w:shd w:val="solid" w:color="FFFFFF" w:fill="auto"/>
            <w:vAlign w:val="bottom"/>
          </w:tcPr>
          <w:p w14:paraId="67581FAA"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3AC39ACB" w14:textId="77777777" w:rsidR="008831A2" w:rsidRPr="00F06C23" w:rsidRDefault="008831A2">
            <w:pPr>
              <w:pStyle w:val="TAL"/>
              <w:keepNext w:val="0"/>
              <w:rPr>
                <w:rFonts w:cs="Arial"/>
                <w:sz w:val="16"/>
                <w:szCs w:val="16"/>
              </w:rPr>
            </w:pPr>
            <w:r w:rsidRPr="00F06C23">
              <w:rPr>
                <w:rFonts w:cs="Arial"/>
                <w:sz w:val="16"/>
                <w:szCs w:val="16"/>
              </w:rPr>
              <w:t>Definition of new DTM multislot classes</w:t>
            </w:r>
          </w:p>
        </w:tc>
        <w:tc>
          <w:tcPr>
            <w:tcW w:w="767" w:type="dxa"/>
            <w:gridSpan w:val="3"/>
            <w:shd w:val="solid" w:color="FFFFFF" w:fill="auto"/>
            <w:vAlign w:val="bottom"/>
          </w:tcPr>
          <w:p w14:paraId="7D163602"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5822E9E1"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4CF35636" w14:textId="77777777" w:rsidTr="00EA7EA1">
        <w:trPr>
          <w:gridAfter w:val="2"/>
          <w:wAfter w:w="172" w:type="dxa"/>
          <w:jc w:val="center"/>
        </w:trPr>
        <w:tc>
          <w:tcPr>
            <w:tcW w:w="800" w:type="dxa"/>
            <w:gridSpan w:val="3"/>
            <w:shd w:val="solid" w:color="FFFFFF" w:fill="auto"/>
          </w:tcPr>
          <w:p w14:paraId="366BCD25"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60A9C94D"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6C9C660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496</w:t>
            </w:r>
          </w:p>
        </w:tc>
        <w:tc>
          <w:tcPr>
            <w:tcW w:w="543" w:type="dxa"/>
            <w:gridSpan w:val="3"/>
            <w:shd w:val="solid" w:color="FFFFFF" w:fill="auto"/>
            <w:vAlign w:val="bottom"/>
          </w:tcPr>
          <w:p w14:paraId="47036A05" w14:textId="77777777" w:rsidR="008831A2" w:rsidRPr="00F06C23" w:rsidRDefault="008831A2">
            <w:pPr>
              <w:pStyle w:val="TAL"/>
              <w:keepNext w:val="0"/>
              <w:rPr>
                <w:rFonts w:cs="Arial"/>
                <w:color w:val="000000"/>
                <w:sz w:val="16"/>
                <w:szCs w:val="16"/>
              </w:rPr>
            </w:pPr>
            <w:r w:rsidRPr="00F06C23">
              <w:rPr>
                <w:rFonts w:cs="Arial"/>
                <w:color w:val="000000"/>
                <w:sz w:val="16"/>
                <w:szCs w:val="16"/>
              </w:rPr>
              <w:t>474</w:t>
            </w:r>
          </w:p>
        </w:tc>
        <w:tc>
          <w:tcPr>
            <w:tcW w:w="417" w:type="dxa"/>
            <w:gridSpan w:val="3"/>
            <w:shd w:val="solid" w:color="FFFFFF" w:fill="auto"/>
            <w:vAlign w:val="bottom"/>
          </w:tcPr>
          <w:p w14:paraId="69071A4E"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50891008" w14:textId="77777777" w:rsidR="008831A2" w:rsidRPr="00F06C23" w:rsidRDefault="008831A2">
            <w:pPr>
              <w:pStyle w:val="TAL"/>
              <w:keepNext w:val="0"/>
              <w:rPr>
                <w:rFonts w:cs="Arial"/>
                <w:sz w:val="16"/>
                <w:szCs w:val="16"/>
              </w:rPr>
            </w:pPr>
            <w:r w:rsidRPr="00F06C23">
              <w:rPr>
                <w:rFonts w:cs="Arial"/>
                <w:sz w:val="16"/>
                <w:szCs w:val="16"/>
              </w:rPr>
              <w:t>Remove references to specific sections of 25.331</w:t>
            </w:r>
          </w:p>
        </w:tc>
        <w:tc>
          <w:tcPr>
            <w:tcW w:w="767" w:type="dxa"/>
            <w:gridSpan w:val="3"/>
            <w:shd w:val="solid" w:color="FFFFFF" w:fill="auto"/>
            <w:vAlign w:val="bottom"/>
          </w:tcPr>
          <w:p w14:paraId="3538D9C0"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6106623B"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5DC18D06" w14:textId="77777777" w:rsidTr="00EA7EA1">
        <w:trPr>
          <w:gridAfter w:val="2"/>
          <w:wAfter w:w="172" w:type="dxa"/>
          <w:jc w:val="center"/>
        </w:trPr>
        <w:tc>
          <w:tcPr>
            <w:tcW w:w="800" w:type="dxa"/>
            <w:gridSpan w:val="3"/>
            <w:shd w:val="solid" w:color="FFFFFF" w:fill="auto"/>
          </w:tcPr>
          <w:p w14:paraId="2E3F3B39"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4ACFB8DF"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1DF42193"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60</w:t>
            </w:r>
          </w:p>
        </w:tc>
        <w:tc>
          <w:tcPr>
            <w:tcW w:w="543" w:type="dxa"/>
            <w:gridSpan w:val="3"/>
            <w:shd w:val="solid" w:color="FFFFFF" w:fill="auto"/>
            <w:vAlign w:val="bottom"/>
          </w:tcPr>
          <w:p w14:paraId="39B8C0B8" w14:textId="77777777" w:rsidR="008831A2" w:rsidRPr="00F06C23" w:rsidRDefault="008831A2">
            <w:pPr>
              <w:pStyle w:val="TAL"/>
              <w:keepNext w:val="0"/>
              <w:rPr>
                <w:rFonts w:cs="Arial"/>
                <w:color w:val="000000"/>
                <w:sz w:val="16"/>
                <w:szCs w:val="16"/>
              </w:rPr>
            </w:pPr>
            <w:r w:rsidRPr="00F06C23">
              <w:rPr>
                <w:rFonts w:cs="Arial"/>
                <w:color w:val="000000"/>
                <w:sz w:val="16"/>
                <w:szCs w:val="16"/>
              </w:rPr>
              <w:t>458</w:t>
            </w:r>
          </w:p>
        </w:tc>
        <w:tc>
          <w:tcPr>
            <w:tcW w:w="417" w:type="dxa"/>
            <w:gridSpan w:val="3"/>
            <w:shd w:val="solid" w:color="FFFFFF" w:fill="auto"/>
            <w:vAlign w:val="bottom"/>
          </w:tcPr>
          <w:p w14:paraId="7FC63525"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71F1D8A1" w14:textId="77777777" w:rsidR="008831A2" w:rsidRPr="00F06C23" w:rsidRDefault="008831A2">
            <w:pPr>
              <w:pStyle w:val="TAL"/>
              <w:keepNext w:val="0"/>
              <w:rPr>
                <w:rFonts w:cs="Arial"/>
                <w:sz w:val="16"/>
                <w:szCs w:val="16"/>
              </w:rPr>
            </w:pPr>
            <w:r w:rsidRPr="00F06C23">
              <w:rPr>
                <w:rFonts w:cs="Arial"/>
                <w:sz w:val="16"/>
                <w:szCs w:val="16"/>
              </w:rPr>
              <w:t>Introduction of Source Statistics Descriptor</w:t>
            </w:r>
          </w:p>
        </w:tc>
        <w:tc>
          <w:tcPr>
            <w:tcW w:w="767" w:type="dxa"/>
            <w:gridSpan w:val="3"/>
            <w:shd w:val="solid" w:color="FFFFFF" w:fill="auto"/>
            <w:vAlign w:val="bottom"/>
          </w:tcPr>
          <w:p w14:paraId="661092FE"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24E419E1"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38292CD4" w14:textId="77777777" w:rsidTr="00EA7EA1">
        <w:trPr>
          <w:gridAfter w:val="2"/>
          <w:wAfter w:w="172" w:type="dxa"/>
          <w:jc w:val="center"/>
        </w:trPr>
        <w:tc>
          <w:tcPr>
            <w:tcW w:w="800" w:type="dxa"/>
            <w:gridSpan w:val="3"/>
            <w:shd w:val="solid" w:color="FFFFFF" w:fill="auto"/>
          </w:tcPr>
          <w:p w14:paraId="654C1989"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337C8E5D"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4C6E475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48</w:t>
            </w:r>
          </w:p>
        </w:tc>
        <w:tc>
          <w:tcPr>
            <w:tcW w:w="543" w:type="dxa"/>
            <w:gridSpan w:val="3"/>
            <w:shd w:val="solid" w:color="FFFFFF" w:fill="auto"/>
            <w:vAlign w:val="bottom"/>
          </w:tcPr>
          <w:p w14:paraId="3DB3F8B3" w14:textId="77777777" w:rsidR="008831A2" w:rsidRPr="00F06C23" w:rsidRDefault="008831A2">
            <w:pPr>
              <w:pStyle w:val="TAL"/>
              <w:keepNext w:val="0"/>
              <w:rPr>
                <w:rFonts w:cs="Arial"/>
                <w:color w:val="000000"/>
                <w:sz w:val="16"/>
                <w:szCs w:val="16"/>
              </w:rPr>
            </w:pPr>
            <w:r w:rsidRPr="00F06C23">
              <w:rPr>
                <w:rFonts w:cs="Arial"/>
                <w:color w:val="000000"/>
                <w:sz w:val="16"/>
                <w:szCs w:val="16"/>
              </w:rPr>
              <w:t>479</w:t>
            </w:r>
          </w:p>
        </w:tc>
        <w:tc>
          <w:tcPr>
            <w:tcW w:w="417" w:type="dxa"/>
            <w:gridSpan w:val="3"/>
            <w:shd w:val="solid" w:color="FFFFFF" w:fill="auto"/>
            <w:vAlign w:val="bottom"/>
          </w:tcPr>
          <w:p w14:paraId="3C58BCED"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3549808" w14:textId="77777777" w:rsidR="008831A2" w:rsidRPr="00F06C23" w:rsidRDefault="008831A2">
            <w:pPr>
              <w:pStyle w:val="TAL"/>
              <w:keepNext w:val="0"/>
              <w:rPr>
                <w:rFonts w:cs="Arial"/>
                <w:sz w:val="16"/>
                <w:szCs w:val="16"/>
              </w:rPr>
            </w:pPr>
            <w:r w:rsidRPr="00F06C23">
              <w:rPr>
                <w:rFonts w:cs="Arial"/>
                <w:sz w:val="16"/>
                <w:szCs w:val="16"/>
              </w:rPr>
              <w:t>Correction of the criteria for the usage of combined RAU</w:t>
            </w:r>
          </w:p>
        </w:tc>
        <w:tc>
          <w:tcPr>
            <w:tcW w:w="767" w:type="dxa"/>
            <w:gridSpan w:val="3"/>
            <w:shd w:val="solid" w:color="FFFFFF" w:fill="auto"/>
            <w:vAlign w:val="bottom"/>
          </w:tcPr>
          <w:p w14:paraId="4F592CC5"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2B174E72"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55085A6E" w14:textId="77777777" w:rsidTr="00EA7EA1">
        <w:trPr>
          <w:gridAfter w:val="2"/>
          <w:wAfter w:w="172" w:type="dxa"/>
          <w:jc w:val="center"/>
        </w:trPr>
        <w:tc>
          <w:tcPr>
            <w:tcW w:w="800" w:type="dxa"/>
            <w:gridSpan w:val="3"/>
            <w:shd w:val="solid" w:color="FFFFFF" w:fill="auto"/>
          </w:tcPr>
          <w:p w14:paraId="1EA98A73"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6931118D"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1A7B3BC5"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54</w:t>
            </w:r>
          </w:p>
        </w:tc>
        <w:tc>
          <w:tcPr>
            <w:tcW w:w="543" w:type="dxa"/>
            <w:gridSpan w:val="3"/>
            <w:shd w:val="solid" w:color="FFFFFF" w:fill="auto"/>
            <w:vAlign w:val="bottom"/>
          </w:tcPr>
          <w:p w14:paraId="04B0BD7A" w14:textId="77777777" w:rsidR="008831A2" w:rsidRPr="00F06C23" w:rsidRDefault="008831A2">
            <w:pPr>
              <w:pStyle w:val="TAL"/>
              <w:keepNext w:val="0"/>
              <w:rPr>
                <w:rFonts w:cs="Arial"/>
                <w:color w:val="000000"/>
                <w:sz w:val="16"/>
                <w:szCs w:val="16"/>
              </w:rPr>
            </w:pPr>
            <w:r w:rsidRPr="00F06C23">
              <w:rPr>
                <w:rFonts w:cs="Arial"/>
                <w:color w:val="000000"/>
                <w:sz w:val="16"/>
                <w:szCs w:val="16"/>
              </w:rPr>
              <w:t>481</w:t>
            </w:r>
          </w:p>
        </w:tc>
        <w:tc>
          <w:tcPr>
            <w:tcW w:w="417" w:type="dxa"/>
            <w:gridSpan w:val="3"/>
            <w:shd w:val="solid" w:color="FFFFFF" w:fill="auto"/>
            <w:vAlign w:val="bottom"/>
          </w:tcPr>
          <w:p w14:paraId="0B619AAF"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3A77E93E" w14:textId="77777777" w:rsidR="008831A2" w:rsidRPr="00F06C23" w:rsidRDefault="008831A2">
            <w:pPr>
              <w:pStyle w:val="TAL"/>
              <w:keepNext w:val="0"/>
              <w:rPr>
                <w:rFonts w:cs="Arial"/>
                <w:sz w:val="16"/>
                <w:szCs w:val="16"/>
              </w:rPr>
            </w:pPr>
            <w:r w:rsidRPr="00F06C23">
              <w:rPr>
                <w:rFonts w:cs="Arial"/>
                <w:sz w:val="16"/>
                <w:szCs w:val="16"/>
              </w:rPr>
              <w:t>Correction of default codec selection criterion</w:t>
            </w:r>
          </w:p>
        </w:tc>
        <w:tc>
          <w:tcPr>
            <w:tcW w:w="767" w:type="dxa"/>
            <w:gridSpan w:val="3"/>
            <w:shd w:val="solid" w:color="FFFFFF" w:fill="auto"/>
            <w:vAlign w:val="bottom"/>
          </w:tcPr>
          <w:p w14:paraId="253BB5CF"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7EBA8835"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773FDCFB" w14:textId="77777777" w:rsidTr="00EA7EA1">
        <w:trPr>
          <w:gridAfter w:val="2"/>
          <w:wAfter w:w="172" w:type="dxa"/>
          <w:jc w:val="center"/>
        </w:trPr>
        <w:tc>
          <w:tcPr>
            <w:tcW w:w="800" w:type="dxa"/>
            <w:gridSpan w:val="3"/>
            <w:shd w:val="solid" w:color="FFFFFF" w:fill="auto"/>
          </w:tcPr>
          <w:p w14:paraId="3C820D7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644C8B50"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67897585"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78</w:t>
            </w:r>
          </w:p>
        </w:tc>
        <w:tc>
          <w:tcPr>
            <w:tcW w:w="543" w:type="dxa"/>
            <w:gridSpan w:val="3"/>
            <w:shd w:val="solid" w:color="FFFFFF" w:fill="auto"/>
            <w:vAlign w:val="bottom"/>
          </w:tcPr>
          <w:p w14:paraId="1F6E5A04" w14:textId="77777777" w:rsidR="008831A2" w:rsidRPr="00F06C23" w:rsidRDefault="008831A2">
            <w:pPr>
              <w:pStyle w:val="TAL"/>
              <w:keepNext w:val="0"/>
              <w:rPr>
                <w:rFonts w:cs="Arial"/>
                <w:color w:val="000000"/>
                <w:sz w:val="16"/>
                <w:szCs w:val="16"/>
              </w:rPr>
            </w:pPr>
            <w:r w:rsidRPr="00F06C23">
              <w:rPr>
                <w:rFonts w:cs="Arial"/>
                <w:color w:val="000000"/>
                <w:sz w:val="16"/>
                <w:szCs w:val="16"/>
              </w:rPr>
              <w:t>487</w:t>
            </w:r>
          </w:p>
        </w:tc>
        <w:tc>
          <w:tcPr>
            <w:tcW w:w="417" w:type="dxa"/>
            <w:gridSpan w:val="3"/>
            <w:shd w:val="solid" w:color="FFFFFF" w:fill="auto"/>
            <w:vAlign w:val="bottom"/>
          </w:tcPr>
          <w:p w14:paraId="6780181A"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82996AE" w14:textId="77777777" w:rsidR="008831A2" w:rsidRPr="00F06C23" w:rsidRDefault="008831A2">
            <w:pPr>
              <w:pStyle w:val="TAL"/>
              <w:keepNext w:val="0"/>
              <w:rPr>
                <w:rFonts w:cs="Arial"/>
                <w:sz w:val="16"/>
                <w:szCs w:val="16"/>
              </w:rPr>
            </w:pPr>
            <w:r w:rsidRPr="00F06C23">
              <w:rPr>
                <w:rFonts w:cs="Arial"/>
                <w:sz w:val="16"/>
                <w:szCs w:val="16"/>
              </w:rPr>
              <w:t>Mapping of NAS procedures to RRC Establishment Causes</w:t>
            </w:r>
          </w:p>
        </w:tc>
        <w:tc>
          <w:tcPr>
            <w:tcW w:w="767" w:type="dxa"/>
            <w:gridSpan w:val="3"/>
            <w:shd w:val="solid" w:color="FFFFFF" w:fill="auto"/>
            <w:vAlign w:val="bottom"/>
          </w:tcPr>
          <w:p w14:paraId="2E866701"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752A6A60"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34F92E65" w14:textId="77777777" w:rsidTr="00EA7EA1">
        <w:trPr>
          <w:gridAfter w:val="2"/>
          <w:wAfter w:w="172" w:type="dxa"/>
          <w:jc w:val="center"/>
        </w:trPr>
        <w:tc>
          <w:tcPr>
            <w:tcW w:w="800" w:type="dxa"/>
            <w:gridSpan w:val="3"/>
            <w:shd w:val="solid" w:color="FFFFFF" w:fill="auto"/>
          </w:tcPr>
          <w:p w14:paraId="680D8FF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6B596154"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5EF7C8DA"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60</w:t>
            </w:r>
          </w:p>
        </w:tc>
        <w:tc>
          <w:tcPr>
            <w:tcW w:w="543" w:type="dxa"/>
            <w:gridSpan w:val="3"/>
            <w:shd w:val="solid" w:color="FFFFFF" w:fill="auto"/>
            <w:vAlign w:val="bottom"/>
          </w:tcPr>
          <w:p w14:paraId="62E13E6A" w14:textId="77777777" w:rsidR="008831A2" w:rsidRPr="00F06C23" w:rsidRDefault="008831A2">
            <w:pPr>
              <w:pStyle w:val="TAL"/>
              <w:keepNext w:val="0"/>
              <w:rPr>
                <w:rFonts w:cs="Arial"/>
                <w:color w:val="000000"/>
                <w:sz w:val="16"/>
                <w:szCs w:val="16"/>
              </w:rPr>
            </w:pPr>
            <w:r w:rsidRPr="00F06C23">
              <w:rPr>
                <w:rFonts w:cs="Arial"/>
                <w:color w:val="000000"/>
                <w:sz w:val="16"/>
                <w:szCs w:val="16"/>
              </w:rPr>
              <w:t>488</w:t>
            </w:r>
          </w:p>
        </w:tc>
        <w:tc>
          <w:tcPr>
            <w:tcW w:w="417" w:type="dxa"/>
            <w:gridSpan w:val="3"/>
            <w:shd w:val="solid" w:color="FFFFFF" w:fill="auto"/>
            <w:vAlign w:val="bottom"/>
          </w:tcPr>
          <w:p w14:paraId="762465EF"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6D678492" w14:textId="77777777" w:rsidR="008831A2" w:rsidRPr="00F06C23" w:rsidRDefault="008831A2">
            <w:pPr>
              <w:pStyle w:val="TAL"/>
              <w:keepNext w:val="0"/>
              <w:rPr>
                <w:rFonts w:cs="Arial"/>
                <w:sz w:val="16"/>
                <w:szCs w:val="16"/>
              </w:rPr>
            </w:pPr>
            <w:r w:rsidRPr="00F06C23">
              <w:rPr>
                <w:rFonts w:cs="Arial"/>
                <w:sz w:val="16"/>
                <w:szCs w:val="16"/>
              </w:rPr>
              <w:t>Correction of missing actions on RAND and T3218, T3316</w:t>
            </w:r>
          </w:p>
        </w:tc>
        <w:tc>
          <w:tcPr>
            <w:tcW w:w="767" w:type="dxa"/>
            <w:gridSpan w:val="3"/>
            <w:shd w:val="solid" w:color="FFFFFF" w:fill="auto"/>
            <w:vAlign w:val="bottom"/>
          </w:tcPr>
          <w:p w14:paraId="3755D3E5"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72AEBF98"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6183C383" w14:textId="77777777" w:rsidTr="00EA7EA1">
        <w:trPr>
          <w:gridAfter w:val="2"/>
          <w:wAfter w:w="172" w:type="dxa"/>
          <w:jc w:val="center"/>
        </w:trPr>
        <w:tc>
          <w:tcPr>
            <w:tcW w:w="800" w:type="dxa"/>
            <w:gridSpan w:val="3"/>
            <w:shd w:val="solid" w:color="FFFFFF" w:fill="auto"/>
          </w:tcPr>
          <w:p w14:paraId="56759C0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78F083DF"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3E000A75"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58</w:t>
            </w:r>
          </w:p>
        </w:tc>
        <w:tc>
          <w:tcPr>
            <w:tcW w:w="543" w:type="dxa"/>
            <w:gridSpan w:val="3"/>
            <w:shd w:val="solid" w:color="FFFFFF" w:fill="auto"/>
            <w:vAlign w:val="bottom"/>
          </w:tcPr>
          <w:p w14:paraId="229DFB81" w14:textId="77777777" w:rsidR="008831A2" w:rsidRPr="00F06C23" w:rsidRDefault="008831A2">
            <w:pPr>
              <w:pStyle w:val="TAL"/>
              <w:keepNext w:val="0"/>
              <w:rPr>
                <w:rFonts w:cs="Arial"/>
                <w:color w:val="000000"/>
                <w:sz w:val="16"/>
                <w:szCs w:val="16"/>
              </w:rPr>
            </w:pPr>
            <w:r w:rsidRPr="00F06C23">
              <w:rPr>
                <w:rFonts w:cs="Arial"/>
                <w:color w:val="000000"/>
                <w:sz w:val="16"/>
                <w:szCs w:val="16"/>
              </w:rPr>
              <w:t>489</w:t>
            </w:r>
          </w:p>
        </w:tc>
        <w:tc>
          <w:tcPr>
            <w:tcW w:w="417" w:type="dxa"/>
            <w:gridSpan w:val="3"/>
            <w:shd w:val="solid" w:color="FFFFFF" w:fill="auto"/>
            <w:vAlign w:val="bottom"/>
          </w:tcPr>
          <w:p w14:paraId="21C644E7"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4E4E1EDE" w14:textId="77777777" w:rsidR="008831A2" w:rsidRPr="00F06C23" w:rsidRDefault="008831A2">
            <w:pPr>
              <w:pStyle w:val="TAL"/>
              <w:keepNext w:val="0"/>
              <w:rPr>
                <w:rFonts w:cs="Arial"/>
                <w:sz w:val="16"/>
                <w:szCs w:val="16"/>
              </w:rPr>
            </w:pPr>
            <w:r w:rsidRPr="00F06C23">
              <w:rPr>
                <w:rFonts w:cs="Arial"/>
                <w:sz w:val="16"/>
                <w:szCs w:val="16"/>
              </w:rPr>
              <w:t>LCS capability for GPRS</w:t>
            </w:r>
          </w:p>
        </w:tc>
        <w:tc>
          <w:tcPr>
            <w:tcW w:w="767" w:type="dxa"/>
            <w:gridSpan w:val="3"/>
            <w:shd w:val="solid" w:color="FFFFFF" w:fill="auto"/>
            <w:vAlign w:val="bottom"/>
          </w:tcPr>
          <w:p w14:paraId="26031965"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5FF1FD00"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05E823B9" w14:textId="77777777" w:rsidTr="00EA7EA1">
        <w:trPr>
          <w:gridAfter w:val="2"/>
          <w:wAfter w:w="172" w:type="dxa"/>
          <w:jc w:val="center"/>
        </w:trPr>
        <w:tc>
          <w:tcPr>
            <w:tcW w:w="800" w:type="dxa"/>
            <w:gridSpan w:val="3"/>
            <w:shd w:val="solid" w:color="FFFFFF" w:fill="auto"/>
          </w:tcPr>
          <w:p w14:paraId="16F0629E"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1F03FBB3"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76DBD39F"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59</w:t>
            </w:r>
          </w:p>
        </w:tc>
        <w:tc>
          <w:tcPr>
            <w:tcW w:w="543" w:type="dxa"/>
            <w:gridSpan w:val="3"/>
            <w:shd w:val="solid" w:color="FFFFFF" w:fill="auto"/>
            <w:vAlign w:val="bottom"/>
          </w:tcPr>
          <w:p w14:paraId="6A52738B" w14:textId="77777777" w:rsidR="008831A2" w:rsidRPr="00F06C23" w:rsidRDefault="008831A2">
            <w:pPr>
              <w:pStyle w:val="TAL"/>
              <w:keepNext w:val="0"/>
              <w:rPr>
                <w:rFonts w:cs="Arial"/>
                <w:color w:val="000000"/>
                <w:sz w:val="16"/>
                <w:szCs w:val="16"/>
              </w:rPr>
            </w:pPr>
            <w:r w:rsidRPr="00F06C23">
              <w:rPr>
                <w:rFonts w:cs="Arial"/>
                <w:color w:val="000000"/>
                <w:sz w:val="16"/>
                <w:szCs w:val="16"/>
              </w:rPr>
              <w:t>493</w:t>
            </w:r>
          </w:p>
        </w:tc>
        <w:tc>
          <w:tcPr>
            <w:tcW w:w="417" w:type="dxa"/>
            <w:gridSpan w:val="3"/>
            <w:shd w:val="solid" w:color="FFFFFF" w:fill="auto"/>
            <w:vAlign w:val="bottom"/>
          </w:tcPr>
          <w:p w14:paraId="78279434"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216D80A2" w14:textId="77777777" w:rsidR="008831A2" w:rsidRPr="00F06C23" w:rsidRDefault="008831A2">
            <w:pPr>
              <w:pStyle w:val="TAL"/>
              <w:keepNext w:val="0"/>
              <w:rPr>
                <w:rFonts w:cs="Arial"/>
                <w:sz w:val="16"/>
                <w:szCs w:val="16"/>
              </w:rPr>
            </w:pPr>
            <w:r w:rsidRPr="00F06C23">
              <w:rPr>
                <w:rFonts w:cs="Arial"/>
                <w:sz w:val="16"/>
                <w:szCs w:val="16"/>
              </w:rPr>
              <w:t>Usage of TMSI in Intra Domain Connection of RAN Nodes to Multiple CN Nodes</w:t>
            </w:r>
          </w:p>
        </w:tc>
        <w:tc>
          <w:tcPr>
            <w:tcW w:w="767" w:type="dxa"/>
            <w:gridSpan w:val="3"/>
            <w:shd w:val="solid" w:color="FFFFFF" w:fill="auto"/>
            <w:vAlign w:val="bottom"/>
          </w:tcPr>
          <w:p w14:paraId="00EC9681"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0F568990"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1A7180B9" w14:textId="77777777" w:rsidTr="00EA7EA1">
        <w:trPr>
          <w:gridAfter w:val="2"/>
          <w:wAfter w:w="172" w:type="dxa"/>
          <w:jc w:val="center"/>
        </w:trPr>
        <w:tc>
          <w:tcPr>
            <w:tcW w:w="800" w:type="dxa"/>
            <w:gridSpan w:val="3"/>
            <w:shd w:val="solid" w:color="FFFFFF" w:fill="auto"/>
          </w:tcPr>
          <w:p w14:paraId="35AF16FC"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1911882B"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50A1A7D8"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55</w:t>
            </w:r>
          </w:p>
        </w:tc>
        <w:tc>
          <w:tcPr>
            <w:tcW w:w="543" w:type="dxa"/>
            <w:gridSpan w:val="3"/>
            <w:shd w:val="solid" w:color="FFFFFF" w:fill="auto"/>
            <w:vAlign w:val="bottom"/>
          </w:tcPr>
          <w:p w14:paraId="64B0FB95" w14:textId="77777777" w:rsidR="008831A2" w:rsidRPr="00F06C23" w:rsidRDefault="008831A2">
            <w:pPr>
              <w:pStyle w:val="TAL"/>
              <w:keepNext w:val="0"/>
              <w:rPr>
                <w:rFonts w:cs="Arial"/>
                <w:color w:val="000000"/>
                <w:sz w:val="16"/>
                <w:szCs w:val="16"/>
              </w:rPr>
            </w:pPr>
            <w:r w:rsidRPr="00F06C23">
              <w:rPr>
                <w:rFonts w:cs="Arial"/>
                <w:color w:val="000000"/>
                <w:sz w:val="16"/>
                <w:szCs w:val="16"/>
              </w:rPr>
              <w:t>495</w:t>
            </w:r>
          </w:p>
        </w:tc>
        <w:tc>
          <w:tcPr>
            <w:tcW w:w="417" w:type="dxa"/>
            <w:gridSpan w:val="3"/>
            <w:shd w:val="solid" w:color="FFFFFF" w:fill="auto"/>
            <w:vAlign w:val="bottom"/>
          </w:tcPr>
          <w:p w14:paraId="74B07577"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30975D7A" w14:textId="77777777" w:rsidR="008831A2" w:rsidRPr="00F06C23" w:rsidRDefault="008831A2">
            <w:pPr>
              <w:pStyle w:val="TAL"/>
              <w:keepNext w:val="0"/>
              <w:rPr>
                <w:rFonts w:cs="Arial"/>
                <w:sz w:val="16"/>
                <w:szCs w:val="16"/>
              </w:rPr>
            </w:pPr>
            <w:r w:rsidRPr="00F06C23">
              <w:rPr>
                <w:rFonts w:cs="Arial"/>
                <w:sz w:val="16"/>
                <w:szCs w:val="16"/>
              </w:rPr>
              <w:t>RRC Establishment Causes for LCS Procedures</w:t>
            </w:r>
          </w:p>
        </w:tc>
        <w:tc>
          <w:tcPr>
            <w:tcW w:w="767" w:type="dxa"/>
            <w:gridSpan w:val="3"/>
            <w:shd w:val="solid" w:color="FFFFFF" w:fill="auto"/>
            <w:vAlign w:val="bottom"/>
          </w:tcPr>
          <w:p w14:paraId="39E9E5EA"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5D261E9E"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0FF78F12" w14:textId="77777777" w:rsidTr="00EA7EA1">
        <w:trPr>
          <w:gridAfter w:val="2"/>
          <w:wAfter w:w="172" w:type="dxa"/>
          <w:jc w:val="center"/>
        </w:trPr>
        <w:tc>
          <w:tcPr>
            <w:tcW w:w="800" w:type="dxa"/>
            <w:gridSpan w:val="3"/>
            <w:shd w:val="solid" w:color="FFFFFF" w:fill="auto"/>
          </w:tcPr>
          <w:p w14:paraId="0F63ED36"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078FE658"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36847A83"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47</w:t>
            </w:r>
          </w:p>
        </w:tc>
        <w:tc>
          <w:tcPr>
            <w:tcW w:w="543" w:type="dxa"/>
            <w:gridSpan w:val="3"/>
            <w:shd w:val="solid" w:color="FFFFFF" w:fill="auto"/>
            <w:vAlign w:val="bottom"/>
          </w:tcPr>
          <w:p w14:paraId="135CC471" w14:textId="77777777" w:rsidR="008831A2" w:rsidRPr="00F06C23" w:rsidRDefault="008831A2">
            <w:pPr>
              <w:pStyle w:val="TAL"/>
              <w:keepNext w:val="0"/>
              <w:rPr>
                <w:rFonts w:cs="Arial"/>
                <w:color w:val="000000"/>
                <w:sz w:val="16"/>
                <w:szCs w:val="16"/>
              </w:rPr>
            </w:pPr>
            <w:r w:rsidRPr="00F06C23">
              <w:rPr>
                <w:rFonts w:cs="Arial"/>
                <w:color w:val="000000"/>
                <w:sz w:val="16"/>
                <w:szCs w:val="16"/>
              </w:rPr>
              <w:t>498</w:t>
            </w:r>
          </w:p>
        </w:tc>
        <w:tc>
          <w:tcPr>
            <w:tcW w:w="417" w:type="dxa"/>
            <w:gridSpan w:val="3"/>
            <w:shd w:val="solid" w:color="FFFFFF" w:fill="auto"/>
            <w:vAlign w:val="bottom"/>
          </w:tcPr>
          <w:p w14:paraId="68E8D626"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476C6B5C" w14:textId="77777777" w:rsidR="008831A2" w:rsidRPr="00F06C23" w:rsidRDefault="008831A2">
            <w:pPr>
              <w:pStyle w:val="TAL"/>
              <w:keepNext w:val="0"/>
              <w:rPr>
                <w:rFonts w:cs="Arial"/>
                <w:sz w:val="16"/>
                <w:szCs w:val="16"/>
              </w:rPr>
            </w:pPr>
            <w:r w:rsidRPr="00F06C23">
              <w:rPr>
                <w:rFonts w:cs="Arial"/>
                <w:sz w:val="16"/>
                <w:szCs w:val="16"/>
              </w:rPr>
              <w:t>P-TMSI Signature handling</w:t>
            </w:r>
          </w:p>
        </w:tc>
        <w:tc>
          <w:tcPr>
            <w:tcW w:w="767" w:type="dxa"/>
            <w:gridSpan w:val="3"/>
            <w:shd w:val="solid" w:color="FFFFFF" w:fill="auto"/>
            <w:vAlign w:val="bottom"/>
          </w:tcPr>
          <w:p w14:paraId="255F966B"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5F1A5339"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5E372261" w14:textId="77777777" w:rsidTr="00EA7EA1">
        <w:trPr>
          <w:gridAfter w:val="2"/>
          <w:wAfter w:w="172" w:type="dxa"/>
          <w:jc w:val="center"/>
        </w:trPr>
        <w:tc>
          <w:tcPr>
            <w:tcW w:w="800" w:type="dxa"/>
            <w:gridSpan w:val="3"/>
            <w:shd w:val="solid" w:color="FFFFFF" w:fill="auto"/>
          </w:tcPr>
          <w:p w14:paraId="2738657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3998EAA8"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3A6F0EDD"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52</w:t>
            </w:r>
          </w:p>
        </w:tc>
        <w:tc>
          <w:tcPr>
            <w:tcW w:w="543" w:type="dxa"/>
            <w:gridSpan w:val="3"/>
            <w:shd w:val="solid" w:color="FFFFFF" w:fill="auto"/>
            <w:vAlign w:val="bottom"/>
          </w:tcPr>
          <w:p w14:paraId="519A1A56" w14:textId="77777777" w:rsidR="008831A2" w:rsidRPr="00F06C23" w:rsidRDefault="008831A2">
            <w:pPr>
              <w:pStyle w:val="TAL"/>
              <w:keepNext w:val="0"/>
              <w:rPr>
                <w:rFonts w:cs="Arial"/>
                <w:color w:val="000000"/>
                <w:sz w:val="16"/>
                <w:szCs w:val="16"/>
              </w:rPr>
            </w:pPr>
            <w:r w:rsidRPr="00F06C23">
              <w:rPr>
                <w:rFonts w:cs="Arial"/>
                <w:color w:val="000000"/>
                <w:sz w:val="16"/>
                <w:szCs w:val="16"/>
              </w:rPr>
              <w:t>501</w:t>
            </w:r>
          </w:p>
        </w:tc>
        <w:tc>
          <w:tcPr>
            <w:tcW w:w="417" w:type="dxa"/>
            <w:gridSpan w:val="3"/>
            <w:shd w:val="solid" w:color="FFFFFF" w:fill="auto"/>
            <w:vAlign w:val="bottom"/>
          </w:tcPr>
          <w:p w14:paraId="1FF13E38"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4ECB02E" w14:textId="77777777" w:rsidR="008831A2" w:rsidRPr="00F06C23" w:rsidRDefault="008831A2">
            <w:pPr>
              <w:pStyle w:val="TAL"/>
              <w:keepNext w:val="0"/>
              <w:rPr>
                <w:rFonts w:cs="Arial"/>
                <w:sz w:val="16"/>
                <w:szCs w:val="16"/>
              </w:rPr>
            </w:pPr>
            <w:r w:rsidRPr="00F06C23">
              <w:rPr>
                <w:rFonts w:cs="Arial"/>
                <w:sz w:val="16"/>
                <w:szCs w:val="16"/>
              </w:rPr>
              <w:t>Correction of maximum transfer delay value in Qos IE</w:t>
            </w:r>
          </w:p>
        </w:tc>
        <w:tc>
          <w:tcPr>
            <w:tcW w:w="767" w:type="dxa"/>
            <w:gridSpan w:val="3"/>
            <w:shd w:val="solid" w:color="FFFFFF" w:fill="auto"/>
            <w:vAlign w:val="bottom"/>
          </w:tcPr>
          <w:p w14:paraId="072F9348"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4731D7F8"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196A153F" w14:textId="77777777" w:rsidTr="00EA7EA1">
        <w:trPr>
          <w:gridAfter w:val="2"/>
          <w:wAfter w:w="172" w:type="dxa"/>
          <w:jc w:val="center"/>
        </w:trPr>
        <w:tc>
          <w:tcPr>
            <w:tcW w:w="800" w:type="dxa"/>
            <w:gridSpan w:val="3"/>
            <w:shd w:val="solid" w:color="FFFFFF" w:fill="auto"/>
          </w:tcPr>
          <w:p w14:paraId="042EC28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10EA5080"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081EF79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47</w:t>
            </w:r>
          </w:p>
        </w:tc>
        <w:tc>
          <w:tcPr>
            <w:tcW w:w="543" w:type="dxa"/>
            <w:gridSpan w:val="3"/>
            <w:shd w:val="solid" w:color="FFFFFF" w:fill="auto"/>
            <w:vAlign w:val="bottom"/>
          </w:tcPr>
          <w:p w14:paraId="270D6BCB" w14:textId="77777777" w:rsidR="008831A2" w:rsidRPr="00F06C23" w:rsidRDefault="008831A2">
            <w:pPr>
              <w:pStyle w:val="TAL"/>
              <w:keepNext w:val="0"/>
              <w:rPr>
                <w:rFonts w:cs="Arial"/>
                <w:color w:val="000000"/>
                <w:sz w:val="16"/>
                <w:szCs w:val="16"/>
              </w:rPr>
            </w:pPr>
            <w:r w:rsidRPr="00F06C23">
              <w:rPr>
                <w:rFonts w:cs="Arial"/>
                <w:color w:val="000000"/>
                <w:sz w:val="16"/>
                <w:szCs w:val="16"/>
              </w:rPr>
              <w:t>507</w:t>
            </w:r>
          </w:p>
        </w:tc>
        <w:tc>
          <w:tcPr>
            <w:tcW w:w="417" w:type="dxa"/>
            <w:gridSpan w:val="3"/>
            <w:shd w:val="solid" w:color="FFFFFF" w:fill="auto"/>
            <w:vAlign w:val="bottom"/>
          </w:tcPr>
          <w:p w14:paraId="48ED21F6"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4C3CC4B1" w14:textId="77777777" w:rsidR="008831A2" w:rsidRPr="00F06C23" w:rsidRDefault="008831A2">
            <w:pPr>
              <w:pStyle w:val="TAL"/>
              <w:keepNext w:val="0"/>
              <w:rPr>
                <w:rFonts w:cs="Arial"/>
                <w:sz w:val="16"/>
                <w:szCs w:val="16"/>
              </w:rPr>
            </w:pPr>
            <w:r w:rsidRPr="00F06C23">
              <w:rPr>
                <w:rFonts w:cs="Arial"/>
                <w:sz w:val="16"/>
                <w:szCs w:val="16"/>
              </w:rPr>
              <w:t>Handling of new/old TLLI in the network</w:t>
            </w:r>
          </w:p>
        </w:tc>
        <w:tc>
          <w:tcPr>
            <w:tcW w:w="767" w:type="dxa"/>
            <w:gridSpan w:val="3"/>
            <w:shd w:val="solid" w:color="FFFFFF" w:fill="auto"/>
            <w:vAlign w:val="bottom"/>
          </w:tcPr>
          <w:p w14:paraId="52528A79"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43972B6F"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6DDA7E91" w14:textId="77777777" w:rsidTr="00EA7EA1">
        <w:trPr>
          <w:gridAfter w:val="2"/>
          <w:wAfter w:w="172" w:type="dxa"/>
          <w:jc w:val="center"/>
        </w:trPr>
        <w:tc>
          <w:tcPr>
            <w:tcW w:w="800" w:type="dxa"/>
            <w:gridSpan w:val="3"/>
            <w:shd w:val="solid" w:color="FFFFFF" w:fill="auto"/>
          </w:tcPr>
          <w:p w14:paraId="15BDD626"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2ECD357D"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1189D368"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60</w:t>
            </w:r>
          </w:p>
        </w:tc>
        <w:tc>
          <w:tcPr>
            <w:tcW w:w="543" w:type="dxa"/>
            <w:gridSpan w:val="3"/>
            <w:shd w:val="solid" w:color="FFFFFF" w:fill="auto"/>
            <w:vAlign w:val="bottom"/>
          </w:tcPr>
          <w:p w14:paraId="6F7FEBD5"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417" w:type="dxa"/>
            <w:gridSpan w:val="3"/>
            <w:shd w:val="solid" w:color="FFFFFF" w:fill="auto"/>
            <w:vAlign w:val="bottom"/>
          </w:tcPr>
          <w:p w14:paraId="19874D48"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76AC8338" w14:textId="77777777" w:rsidR="008831A2" w:rsidRPr="00F06C23" w:rsidRDefault="008831A2">
            <w:pPr>
              <w:pStyle w:val="TAL"/>
              <w:keepNext w:val="0"/>
              <w:rPr>
                <w:rFonts w:cs="Arial"/>
                <w:sz w:val="16"/>
                <w:szCs w:val="16"/>
              </w:rPr>
            </w:pPr>
            <w:r w:rsidRPr="00F06C23">
              <w:rPr>
                <w:rFonts w:cs="Arial"/>
                <w:sz w:val="16"/>
                <w:szCs w:val="16"/>
              </w:rPr>
              <w:t>Clarification on the EDGE parameters in the Mobile Station Classmark 3 IE</w:t>
            </w:r>
          </w:p>
        </w:tc>
        <w:tc>
          <w:tcPr>
            <w:tcW w:w="767" w:type="dxa"/>
            <w:gridSpan w:val="3"/>
            <w:shd w:val="solid" w:color="FFFFFF" w:fill="auto"/>
            <w:vAlign w:val="bottom"/>
          </w:tcPr>
          <w:p w14:paraId="5332E0CC"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61E6C9D9"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61B34B69" w14:textId="77777777" w:rsidTr="00EA7EA1">
        <w:trPr>
          <w:gridAfter w:val="2"/>
          <w:wAfter w:w="172" w:type="dxa"/>
          <w:jc w:val="center"/>
        </w:trPr>
        <w:tc>
          <w:tcPr>
            <w:tcW w:w="800" w:type="dxa"/>
            <w:gridSpan w:val="3"/>
            <w:shd w:val="solid" w:color="FFFFFF" w:fill="auto"/>
          </w:tcPr>
          <w:p w14:paraId="723680B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2FF549BF"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701AE6B2"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57</w:t>
            </w:r>
          </w:p>
        </w:tc>
        <w:tc>
          <w:tcPr>
            <w:tcW w:w="543" w:type="dxa"/>
            <w:gridSpan w:val="3"/>
            <w:shd w:val="solid" w:color="FFFFFF" w:fill="auto"/>
            <w:vAlign w:val="bottom"/>
          </w:tcPr>
          <w:p w14:paraId="5311315A" w14:textId="77777777" w:rsidR="008831A2" w:rsidRPr="00F06C23" w:rsidRDefault="008831A2">
            <w:pPr>
              <w:pStyle w:val="TAL"/>
              <w:keepNext w:val="0"/>
              <w:rPr>
                <w:rFonts w:cs="Arial"/>
                <w:color w:val="000000"/>
                <w:sz w:val="16"/>
                <w:szCs w:val="16"/>
              </w:rPr>
            </w:pPr>
            <w:r w:rsidRPr="00F06C23">
              <w:rPr>
                <w:rFonts w:cs="Arial"/>
                <w:color w:val="000000"/>
                <w:sz w:val="16"/>
                <w:szCs w:val="16"/>
              </w:rPr>
              <w:t>516</w:t>
            </w:r>
          </w:p>
        </w:tc>
        <w:tc>
          <w:tcPr>
            <w:tcW w:w="417" w:type="dxa"/>
            <w:gridSpan w:val="3"/>
            <w:shd w:val="solid" w:color="FFFFFF" w:fill="auto"/>
            <w:vAlign w:val="bottom"/>
          </w:tcPr>
          <w:p w14:paraId="559F18BE"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53852310" w14:textId="77777777" w:rsidR="008831A2" w:rsidRPr="00F06C23" w:rsidRDefault="008831A2">
            <w:pPr>
              <w:pStyle w:val="TAL"/>
              <w:keepNext w:val="0"/>
              <w:rPr>
                <w:rFonts w:cs="Arial"/>
                <w:sz w:val="16"/>
                <w:szCs w:val="16"/>
              </w:rPr>
            </w:pPr>
            <w:r w:rsidRPr="00F06C23">
              <w:rPr>
                <w:rFonts w:cs="Arial"/>
                <w:sz w:val="16"/>
                <w:szCs w:val="16"/>
              </w:rPr>
              <w:t>Use of Supported Codec List (SCL) IE for all codec types</w:t>
            </w:r>
          </w:p>
        </w:tc>
        <w:tc>
          <w:tcPr>
            <w:tcW w:w="767" w:type="dxa"/>
            <w:gridSpan w:val="3"/>
            <w:shd w:val="solid" w:color="FFFFFF" w:fill="auto"/>
            <w:vAlign w:val="bottom"/>
          </w:tcPr>
          <w:p w14:paraId="359F0830"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3109D814"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6C2AEDE0" w14:textId="77777777" w:rsidTr="00EA7EA1">
        <w:trPr>
          <w:gridAfter w:val="2"/>
          <w:wAfter w:w="172" w:type="dxa"/>
          <w:jc w:val="center"/>
        </w:trPr>
        <w:tc>
          <w:tcPr>
            <w:tcW w:w="800" w:type="dxa"/>
            <w:gridSpan w:val="3"/>
            <w:shd w:val="solid" w:color="FFFFFF" w:fill="auto"/>
          </w:tcPr>
          <w:p w14:paraId="3660D44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3BBDBA62"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78A419B7"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700</w:t>
            </w:r>
          </w:p>
        </w:tc>
        <w:tc>
          <w:tcPr>
            <w:tcW w:w="543" w:type="dxa"/>
            <w:gridSpan w:val="3"/>
            <w:shd w:val="solid" w:color="FFFFFF" w:fill="auto"/>
            <w:vAlign w:val="bottom"/>
          </w:tcPr>
          <w:p w14:paraId="4A7B72B2" w14:textId="77777777" w:rsidR="008831A2" w:rsidRPr="00F06C23" w:rsidRDefault="008831A2">
            <w:pPr>
              <w:pStyle w:val="TAL"/>
              <w:keepNext w:val="0"/>
              <w:rPr>
                <w:rFonts w:cs="Arial"/>
                <w:color w:val="000000"/>
                <w:sz w:val="16"/>
                <w:szCs w:val="16"/>
              </w:rPr>
            </w:pPr>
            <w:r w:rsidRPr="00F06C23">
              <w:rPr>
                <w:rFonts w:cs="Arial"/>
                <w:color w:val="000000"/>
                <w:sz w:val="16"/>
                <w:szCs w:val="16"/>
              </w:rPr>
              <w:t>527</w:t>
            </w:r>
          </w:p>
        </w:tc>
        <w:tc>
          <w:tcPr>
            <w:tcW w:w="417" w:type="dxa"/>
            <w:gridSpan w:val="3"/>
            <w:shd w:val="solid" w:color="FFFFFF" w:fill="auto"/>
            <w:vAlign w:val="bottom"/>
          </w:tcPr>
          <w:p w14:paraId="7CEC022F" w14:textId="77777777" w:rsidR="008831A2" w:rsidRPr="00F06C23" w:rsidRDefault="008831A2">
            <w:pPr>
              <w:pStyle w:val="TAL"/>
              <w:keepNext w:val="0"/>
              <w:rPr>
                <w:rFonts w:cs="Arial"/>
                <w:color w:val="000000"/>
                <w:sz w:val="16"/>
                <w:szCs w:val="16"/>
              </w:rPr>
            </w:pPr>
            <w:r w:rsidRPr="00F06C23">
              <w:rPr>
                <w:rFonts w:cs="Arial"/>
                <w:color w:val="000000"/>
                <w:sz w:val="16"/>
                <w:szCs w:val="16"/>
              </w:rPr>
              <w:t>4</w:t>
            </w:r>
          </w:p>
        </w:tc>
        <w:tc>
          <w:tcPr>
            <w:tcW w:w="4678" w:type="dxa"/>
            <w:gridSpan w:val="3"/>
            <w:shd w:val="solid" w:color="FFFFFF" w:fill="auto"/>
            <w:vAlign w:val="bottom"/>
          </w:tcPr>
          <w:p w14:paraId="051CB805" w14:textId="77777777" w:rsidR="008831A2" w:rsidRPr="00F06C23" w:rsidRDefault="008831A2">
            <w:pPr>
              <w:pStyle w:val="TAL"/>
              <w:keepNext w:val="0"/>
              <w:rPr>
                <w:rFonts w:cs="Arial"/>
                <w:sz w:val="16"/>
                <w:szCs w:val="16"/>
              </w:rPr>
            </w:pPr>
            <w:r w:rsidRPr="00F06C23">
              <w:rPr>
                <w:rFonts w:cs="Arial"/>
                <w:sz w:val="16"/>
                <w:szCs w:val="16"/>
              </w:rPr>
              <w:t>Impact of regional roaming restrictions on the GMM context</w:t>
            </w:r>
          </w:p>
        </w:tc>
        <w:tc>
          <w:tcPr>
            <w:tcW w:w="767" w:type="dxa"/>
            <w:gridSpan w:val="3"/>
            <w:shd w:val="solid" w:color="FFFFFF" w:fill="auto"/>
            <w:vAlign w:val="bottom"/>
          </w:tcPr>
          <w:p w14:paraId="39CC3D82"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6B6065B6"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1F35B689" w14:textId="77777777" w:rsidTr="00EA7EA1">
        <w:trPr>
          <w:gridAfter w:val="2"/>
          <w:wAfter w:w="172" w:type="dxa"/>
          <w:jc w:val="center"/>
        </w:trPr>
        <w:tc>
          <w:tcPr>
            <w:tcW w:w="800" w:type="dxa"/>
            <w:gridSpan w:val="3"/>
            <w:shd w:val="solid" w:color="FFFFFF" w:fill="auto"/>
          </w:tcPr>
          <w:p w14:paraId="45F4A6D5"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55B107FA"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038BF06B"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78</w:t>
            </w:r>
          </w:p>
        </w:tc>
        <w:tc>
          <w:tcPr>
            <w:tcW w:w="543" w:type="dxa"/>
            <w:gridSpan w:val="3"/>
            <w:shd w:val="solid" w:color="FFFFFF" w:fill="auto"/>
            <w:vAlign w:val="bottom"/>
          </w:tcPr>
          <w:p w14:paraId="2A92F03F" w14:textId="77777777" w:rsidR="008831A2" w:rsidRPr="00F06C23" w:rsidRDefault="008831A2">
            <w:pPr>
              <w:pStyle w:val="TAL"/>
              <w:keepNext w:val="0"/>
              <w:rPr>
                <w:rFonts w:cs="Arial"/>
                <w:color w:val="000000"/>
                <w:sz w:val="16"/>
                <w:szCs w:val="16"/>
              </w:rPr>
            </w:pPr>
            <w:r w:rsidRPr="00F06C23">
              <w:rPr>
                <w:rFonts w:cs="Arial"/>
                <w:color w:val="000000"/>
                <w:sz w:val="16"/>
                <w:szCs w:val="16"/>
              </w:rPr>
              <w:t>528</w:t>
            </w:r>
          </w:p>
        </w:tc>
        <w:tc>
          <w:tcPr>
            <w:tcW w:w="417" w:type="dxa"/>
            <w:gridSpan w:val="3"/>
            <w:shd w:val="solid" w:color="FFFFFF" w:fill="auto"/>
            <w:vAlign w:val="bottom"/>
          </w:tcPr>
          <w:p w14:paraId="62175D47"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35625611" w14:textId="77777777" w:rsidR="008831A2" w:rsidRPr="00F06C23" w:rsidRDefault="008831A2">
            <w:pPr>
              <w:pStyle w:val="TAL"/>
              <w:keepNext w:val="0"/>
              <w:rPr>
                <w:rFonts w:cs="Arial"/>
                <w:sz w:val="16"/>
                <w:szCs w:val="16"/>
              </w:rPr>
            </w:pPr>
            <w:r w:rsidRPr="00F06C23">
              <w:rPr>
                <w:rFonts w:cs="Arial"/>
                <w:sz w:val="16"/>
                <w:szCs w:val="16"/>
              </w:rPr>
              <w:t>Conditions for the deletion of the equivalent PLMN list</w:t>
            </w:r>
          </w:p>
        </w:tc>
        <w:tc>
          <w:tcPr>
            <w:tcW w:w="767" w:type="dxa"/>
            <w:gridSpan w:val="3"/>
            <w:shd w:val="solid" w:color="FFFFFF" w:fill="auto"/>
            <w:vAlign w:val="bottom"/>
          </w:tcPr>
          <w:p w14:paraId="188CABE3"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67AAD18B"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6B632E3D" w14:textId="77777777" w:rsidTr="00EA7EA1">
        <w:trPr>
          <w:gridAfter w:val="2"/>
          <w:wAfter w:w="172" w:type="dxa"/>
          <w:jc w:val="center"/>
        </w:trPr>
        <w:tc>
          <w:tcPr>
            <w:tcW w:w="800" w:type="dxa"/>
            <w:gridSpan w:val="3"/>
            <w:shd w:val="solid" w:color="FFFFFF" w:fill="auto"/>
          </w:tcPr>
          <w:p w14:paraId="6AA874F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5B9C27B5"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10AC2DE3"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65</w:t>
            </w:r>
          </w:p>
        </w:tc>
        <w:tc>
          <w:tcPr>
            <w:tcW w:w="543" w:type="dxa"/>
            <w:gridSpan w:val="3"/>
            <w:shd w:val="solid" w:color="FFFFFF" w:fill="auto"/>
            <w:vAlign w:val="bottom"/>
          </w:tcPr>
          <w:p w14:paraId="38691CDB" w14:textId="77777777" w:rsidR="008831A2" w:rsidRPr="00F06C23" w:rsidRDefault="008831A2">
            <w:pPr>
              <w:pStyle w:val="TAL"/>
              <w:keepNext w:val="0"/>
              <w:rPr>
                <w:rFonts w:cs="Arial"/>
                <w:color w:val="000000"/>
                <w:sz w:val="16"/>
                <w:szCs w:val="16"/>
              </w:rPr>
            </w:pPr>
            <w:r w:rsidRPr="00F06C23">
              <w:rPr>
                <w:rFonts w:cs="Arial"/>
                <w:color w:val="000000"/>
                <w:sz w:val="16"/>
                <w:szCs w:val="16"/>
              </w:rPr>
              <w:t>532</w:t>
            </w:r>
          </w:p>
        </w:tc>
        <w:tc>
          <w:tcPr>
            <w:tcW w:w="417" w:type="dxa"/>
            <w:gridSpan w:val="3"/>
            <w:shd w:val="solid" w:color="FFFFFF" w:fill="auto"/>
            <w:vAlign w:val="bottom"/>
          </w:tcPr>
          <w:p w14:paraId="3384CAA9"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85F8BB7" w14:textId="77777777" w:rsidR="008831A2" w:rsidRPr="00F06C23" w:rsidRDefault="008831A2">
            <w:pPr>
              <w:pStyle w:val="TAL"/>
              <w:keepNext w:val="0"/>
              <w:rPr>
                <w:rFonts w:cs="Arial"/>
                <w:sz w:val="16"/>
                <w:szCs w:val="16"/>
              </w:rPr>
            </w:pPr>
            <w:r w:rsidRPr="00F06C23">
              <w:rPr>
                <w:rFonts w:cs="Arial"/>
                <w:sz w:val="16"/>
                <w:szCs w:val="16"/>
              </w:rPr>
              <w:t>Correction of references in 24.008</w:t>
            </w:r>
          </w:p>
        </w:tc>
        <w:tc>
          <w:tcPr>
            <w:tcW w:w="767" w:type="dxa"/>
            <w:gridSpan w:val="3"/>
            <w:shd w:val="solid" w:color="FFFFFF" w:fill="auto"/>
            <w:vAlign w:val="bottom"/>
          </w:tcPr>
          <w:p w14:paraId="547FA88C"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4071DE1F"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47EC545F" w14:textId="77777777" w:rsidTr="00EA7EA1">
        <w:trPr>
          <w:gridAfter w:val="2"/>
          <w:wAfter w:w="172" w:type="dxa"/>
          <w:jc w:val="center"/>
        </w:trPr>
        <w:tc>
          <w:tcPr>
            <w:tcW w:w="800" w:type="dxa"/>
            <w:gridSpan w:val="3"/>
            <w:shd w:val="solid" w:color="FFFFFF" w:fill="auto"/>
          </w:tcPr>
          <w:p w14:paraId="56F1D85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170556F4"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42E57DD8"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90</w:t>
            </w:r>
          </w:p>
        </w:tc>
        <w:tc>
          <w:tcPr>
            <w:tcW w:w="543" w:type="dxa"/>
            <w:gridSpan w:val="3"/>
            <w:shd w:val="solid" w:color="FFFFFF" w:fill="auto"/>
            <w:vAlign w:val="bottom"/>
          </w:tcPr>
          <w:p w14:paraId="7919B1F0" w14:textId="77777777" w:rsidR="008831A2" w:rsidRPr="00F06C23" w:rsidRDefault="008831A2">
            <w:pPr>
              <w:pStyle w:val="TAL"/>
              <w:keepNext w:val="0"/>
              <w:rPr>
                <w:rFonts w:cs="Arial"/>
                <w:color w:val="000000"/>
                <w:sz w:val="16"/>
                <w:szCs w:val="16"/>
              </w:rPr>
            </w:pPr>
            <w:r w:rsidRPr="00F06C23">
              <w:rPr>
                <w:rFonts w:cs="Arial"/>
                <w:color w:val="000000"/>
                <w:sz w:val="16"/>
                <w:szCs w:val="16"/>
              </w:rPr>
              <w:t>534</w:t>
            </w:r>
          </w:p>
        </w:tc>
        <w:tc>
          <w:tcPr>
            <w:tcW w:w="417" w:type="dxa"/>
            <w:gridSpan w:val="3"/>
            <w:shd w:val="solid" w:color="FFFFFF" w:fill="auto"/>
            <w:vAlign w:val="bottom"/>
          </w:tcPr>
          <w:p w14:paraId="69CC48A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D0C5AA0" w14:textId="77777777" w:rsidR="008831A2" w:rsidRPr="00F06C23" w:rsidRDefault="008831A2">
            <w:pPr>
              <w:pStyle w:val="TAL"/>
              <w:keepNext w:val="0"/>
              <w:rPr>
                <w:rFonts w:cs="Arial"/>
                <w:sz w:val="16"/>
                <w:szCs w:val="16"/>
              </w:rPr>
            </w:pPr>
            <w:r w:rsidRPr="00F06C23">
              <w:rPr>
                <w:rFonts w:cs="Arial"/>
                <w:sz w:val="16"/>
                <w:szCs w:val="16"/>
              </w:rPr>
              <w:t>Introduction of GERAN feature indicator</w:t>
            </w:r>
          </w:p>
        </w:tc>
        <w:tc>
          <w:tcPr>
            <w:tcW w:w="767" w:type="dxa"/>
            <w:gridSpan w:val="3"/>
            <w:shd w:val="solid" w:color="FFFFFF" w:fill="auto"/>
            <w:vAlign w:val="bottom"/>
          </w:tcPr>
          <w:p w14:paraId="3DFDA728"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47028D1C"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30DC6C79" w14:textId="77777777" w:rsidTr="00EA7EA1">
        <w:trPr>
          <w:gridAfter w:val="2"/>
          <w:wAfter w:w="172" w:type="dxa"/>
          <w:jc w:val="center"/>
        </w:trPr>
        <w:tc>
          <w:tcPr>
            <w:tcW w:w="800" w:type="dxa"/>
            <w:gridSpan w:val="3"/>
            <w:shd w:val="solid" w:color="FFFFFF" w:fill="auto"/>
          </w:tcPr>
          <w:p w14:paraId="506D9B40"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17E9BED1" w14:textId="77777777" w:rsidR="008831A2" w:rsidRPr="00F06C23" w:rsidRDefault="008831A2">
            <w:pPr>
              <w:pStyle w:val="TAL"/>
              <w:keepNext w:val="0"/>
              <w:rPr>
                <w:rFonts w:cs="Arial"/>
                <w:color w:val="000000"/>
                <w:sz w:val="16"/>
                <w:szCs w:val="16"/>
              </w:rPr>
            </w:pPr>
          </w:p>
        </w:tc>
        <w:tc>
          <w:tcPr>
            <w:tcW w:w="901" w:type="dxa"/>
            <w:gridSpan w:val="3"/>
            <w:shd w:val="solid" w:color="FFFFFF" w:fill="auto"/>
            <w:vAlign w:val="bottom"/>
          </w:tcPr>
          <w:p w14:paraId="7D4A2639" w14:textId="77777777" w:rsidR="008831A2" w:rsidRPr="00F06C23" w:rsidRDefault="008831A2">
            <w:pPr>
              <w:pStyle w:val="TAL"/>
              <w:keepNext w:val="0"/>
              <w:rPr>
                <w:rFonts w:cs="Arial"/>
                <w:color w:val="000000"/>
                <w:sz w:val="16"/>
                <w:szCs w:val="16"/>
              </w:rPr>
            </w:pPr>
          </w:p>
        </w:tc>
        <w:tc>
          <w:tcPr>
            <w:tcW w:w="543" w:type="dxa"/>
            <w:gridSpan w:val="3"/>
            <w:shd w:val="solid" w:color="FFFFFF" w:fill="auto"/>
            <w:vAlign w:val="bottom"/>
          </w:tcPr>
          <w:p w14:paraId="20A951CB" w14:textId="77777777" w:rsidR="008831A2" w:rsidRPr="00F06C23" w:rsidRDefault="008831A2">
            <w:pPr>
              <w:pStyle w:val="TAL"/>
              <w:keepNext w:val="0"/>
              <w:rPr>
                <w:rFonts w:cs="Arial"/>
                <w:color w:val="000000"/>
                <w:sz w:val="16"/>
                <w:szCs w:val="16"/>
              </w:rPr>
            </w:pPr>
          </w:p>
        </w:tc>
        <w:tc>
          <w:tcPr>
            <w:tcW w:w="417" w:type="dxa"/>
            <w:gridSpan w:val="3"/>
            <w:shd w:val="solid" w:color="FFFFFF" w:fill="auto"/>
            <w:vAlign w:val="bottom"/>
          </w:tcPr>
          <w:p w14:paraId="1AB3A09B"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78251533" w14:textId="77777777" w:rsidR="008831A2" w:rsidRPr="00F06C23" w:rsidRDefault="008831A2">
            <w:pPr>
              <w:pStyle w:val="TAL"/>
              <w:keepNext w:val="0"/>
              <w:rPr>
                <w:rFonts w:cs="Arial"/>
                <w:sz w:val="16"/>
                <w:szCs w:val="16"/>
              </w:rPr>
            </w:pPr>
            <w:r w:rsidRPr="00F06C23">
              <w:rPr>
                <w:rFonts w:cs="Arial"/>
                <w:sz w:val="16"/>
                <w:szCs w:val="16"/>
              </w:rPr>
              <w:t>Editorial clean-up by ETSI/MCC.</w:t>
            </w:r>
          </w:p>
        </w:tc>
        <w:tc>
          <w:tcPr>
            <w:tcW w:w="767" w:type="dxa"/>
            <w:gridSpan w:val="3"/>
            <w:shd w:val="solid" w:color="FFFFFF" w:fill="auto"/>
            <w:vAlign w:val="bottom"/>
          </w:tcPr>
          <w:p w14:paraId="41AB3CE3"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614BB7F0" w14:textId="77777777" w:rsidR="008831A2" w:rsidRPr="00F06C23" w:rsidRDefault="008831A2">
            <w:pPr>
              <w:pStyle w:val="TAL"/>
              <w:keepNext w:val="0"/>
              <w:rPr>
                <w:rFonts w:cs="Arial"/>
                <w:color w:val="000000"/>
                <w:sz w:val="16"/>
                <w:szCs w:val="16"/>
              </w:rPr>
            </w:pPr>
          </w:p>
        </w:tc>
      </w:tr>
      <w:tr w:rsidR="008831A2" w:rsidRPr="00D95AF2" w14:paraId="562575F2" w14:textId="77777777" w:rsidTr="00EA7EA1">
        <w:trPr>
          <w:gridAfter w:val="2"/>
          <w:wAfter w:w="172" w:type="dxa"/>
          <w:jc w:val="center"/>
        </w:trPr>
        <w:tc>
          <w:tcPr>
            <w:tcW w:w="800" w:type="dxa"/>
            <w:gridSpan w:val="3"/>
            <w:shd w:val="solid" w:color="FFFFFF" w:fill="auto"/>
          </w:tcPr>
          <w:p w14:paraId="133A223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383F8407"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77B8D788"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42</w:t>
            </w:r>
          </w:p>
        </w:tc>
        <w:tc>
          <w:tcPr>
            <w:tcW w:w="543" w:type="dxa"/>
            <w:gridSpan w:val="3"/>
            <w:shd w:val="solid" w:color="FFFFFF" w:fill="auto"/>
            <w:vAlign w:val="bottom"/>
          </w:tcPr>
          <w:p w14:paraId="09317831"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417" w:type="dxa"/>
            <w:gridSpan w:val="3"/>
            <w:shd w:val="solid" w:color="FFFFFF" w:fill="auto"/>
            <w:vAlign w:val="bottom"/>
          </w:tcPr>
          <w:p w14:paraId="49DCA5F9"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30D827CF" w14:textId="77777777" w:rsidR="008831A2" w:rsidRPr="00F06C23" w:rsidRDefault="008831A2">
            <w:pPr>
              <w:pStyle w:val="TAL"/>
              <w:keepNext w:val="0"/>
              <w:rPr>
                <w:rFonts w:cs="Arial"/>
                <w:sz w:val="16"/>
                <w:szCs w:val="16"/>
              </w:rPr>
            </w:pPr>
            <w:r w:rsidRPr="00F06C23">
              <w:rPr>
                <w:rFonts w:cs="Arial"/>
                <w:sz w:val="16"/>
                <w:szCs w:val="16"/>
              </w:rPr>
              <w:t>P-TMSI allocation in Attach procedure</w:t>
            </w:r>
          </w:p>
        </w:tc>
        <w:tc>
          <w:tcPr>
            <w:tcW w:w="767" w:type="dxa"/>
            <w:gridSpan w:val="3"/>
            <w:shd w:val="solid" w:color="FFFFFF" w:fill="auto"/>
            <w:vAlign w:val="bottom"/>
          </w:tcPr>
          <w:p w14:paraId="6F7C0EAE"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054C2B4A"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01F022D7" w14:textId="77777777" w:rsidTr="00EA7EA1">
        <w:trPr>
          <w:gridAfter w:val="2"/>
          <w:wAfter w:w="172" w:type="dxa"/>
          <w:jc w:val="center"/>
        </w:trPr>
        <w:tc>
          <w:tcPr>
            <w:tcW w:w="800" w:type="dxa"/>
            <w:gridSpan w:val="3"/>
            <w:shd w:val="solid" w:color="FFFFFF" w:fill="auto"/>
          </w:tcPr>
          <w:p w14:paraId="762AAA5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5DD6AFBD"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1020CC8A"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42</w:t>
            </w:r>
          </w:p>
        </w:tc>
        <w:tc>
          <w:tcPr>
            <w:tcW w:w="543" w:type="dxa"/>
            <w:gridSpan w:val="3"/>
            <w:shd w:val="solid" w:color="FFFFFF" w:fill="auto"/>
            <w:vAlign w:val="bottom"/>
          </w:tcPr>
          <w:p w14:paraId="55538CAB" w14:textId="77777777" w:rsidR="008831A2" w:rsidRPr="00F06C23" w:rsidRDefault="008831A2">
            <w:pPr>
              <w:pStyle w:val="TAL"/>
              <w:keepNext w:val="0"/>
              <w:rPr>
                <w:rFonts w:cs="Arial"/>
                <w:color w:val="000000"/>
                <w:sz w:val="16"/>
                <w:szCs w:val="16"/>
              </w:rPr>
            </w:pPr>
            <w:r w:rsidRPr="00F06C23">
              <w:rPr>
                <w:rFonts w:cs="Arial"/>
                <w:color w:val="000000"/>
                <w:sz w:val="16"/>
                <w:szCs w:val="16"/>
              </w:rPr>
              <w:t>537</w:t>
            </w:r>
          </w:p>
        </w:tc>
        <w:tc>
          <w:tcPr>
            <w:tcW w:w="417" w:type="dxa"/>
            <w:gridSpan w:val="3"/>
            <w:shd w:val="solid" w:color="FFFFFF" w:fill="auto"/>
            <w:vAlign w:val="bottom"/>
          </w:tcPr>
          <w:p w14:paraId="0148615A"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0CB7C61" w14:textId="77777777" w:rsidR="008831A2" w:rsidRPr="00F06C23" w:rsidRDefault="008831A2">
            <w:pPr>
              <w:pStyle w:val="TAL"/>
              <w:keepNext w:val="0"/>
              <w:rPr>
                <w:rFonts w:cs="Arial"/>
                <w:sz w:val="16"/>
                <w:szCs w:val="16"/>
              </w:rPr>
            </w:pPr>
            <w:r w:rsidRPr="00F06C23">
              <w:rPr>
                <w:rFonts w:cs="Arial"/>
                <w:sz w:val="16"/>
                <w:szCs w:val="16"/>
              </w:rPr>
              <w:t>Mobile terminated call with single numbering scheme</w:t>
            </w:r>
          </w:p>
        </w:tc>
        <w:tc>
          <w:tcPr>
            <w:tcW w:w="767" w:type="dxa"/>
            <w:gridSpan w:val="3"/>
            <w:shd w:val="solid" w:color="FFFFFF" w:fill="auto"/>
            <w:vAlign w:val="bottom"/>
          </w:tcPr>
          <w:p w14:paraId="296F8868"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36D0C3B1"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1DFC5BFE" w14:textId="77777777" w:rsidTr="00EA7EA1">
        <w:trPr>
          <w:gridAfter w:val="2"/>
          <w:wAfter w:w="172" w:type="dxa"/>
          <w:jc w:val="center"/>
        </w:trPr>
        <w:tc>
          <w:tcPr>
            <w:tcW w:w="800" w:type="dxa"/>
            <w:gridSpan w:val="3"/>
            <w:shd w:val="solid" w:color="FFFFFF" w:fill="auto"/>
          </w:tcPr>
          <w:p w14:paraId="747534CB"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4F7753C5"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2FD59F6F"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39</w:t>
            </w:r>
          </w:p>
        </w:tc>
        <w:tc>
          <w:tcPr>
            <w:tcW w:w="543" w:type="dxa"/>
            <w:gridSpan w:val="3"/>
            <w:shd w:val="solid" w:color="FFFFFF" w:fill="auto"/>
            <w:vAlign w:val="bottom"/>
          </w:tcPr>
          <w:p w14:paraId="31522A42" w14:textId="77777777" w:rsidR="008831A2" w:rsidRPr="00F06C23" w:rsidRDefault="008831A2">
            <w:pPr>
              <w:pStyle w:val="TAL"/>
              <w:keepNext w:val="0"/>
              <w:rPr>
                <w:rFonts w:cs="Arial"/>
                <w:color w:val="000000"/>
                <w:sz w:val="16"/>
                <w:szCs w:val="16"/>
              </w:rPr>
            </w:pPr>
            <w:r w:rsidRPr="00F06C23">
              <w:rPr>
                <w:rFonts w:cs="Arial"/>
                <w:color w:val="000000"/>
                <w:sz w:val="16"/>
                <w:szCs w:val="16"/>
              </w:rPr>
              <w:t>546</w:t>
            </w:r>
          </w:p>
        </w:tc>
        <w:tc>
          <w:tcPr>
            <w:tcW w:w="417" w:type="dxa"/>
            <w:gridSpan w:val="3"/>
            <w:shd w:val="solid" w:color="FFFFFF" w:fill="auto"/>
            <w:vAlign w:val="bottom"/>
          </w:tcPr>
          <w:p w14:paraId="382C0403"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BA2BF5C" w14:textId="77777777" w:rsidR="008831A2" w:rsidRPr="00F06C23" w:rsidRDefault="008831A2">
            <w:pPr>
              <w:pStyle w:val="TAL"/>
              <w:keepNext w:val="0"/>
              <w:rPr>
                <w:rFonts w:cs="Arial"/>
                <w:sz w:val="16"/>
                <w:szCs w:val="16"/>
              </w:rPr>
            </w:pPr>
            <w:r w:rsidRPr="00F06C23">
              <w:rPr>
                <w:rFonts w:cs="Arial"/>
                <w:sz w:val="16"/>
                <w:szCs w:val="16"/>
              </w:rPr>
              <w:t>Missing 3rd MNC definition</w:t>
            </w:r>
          </w:p>
        </w:tc>
        <w:tc>
          <w:tcPr>
            <w:tcW w:w="767" w:type="dxa"/>
            <w:gridSpan w:val="3"/>
            <w:shd w:val="solid" w:color="FFFFFF" w:fill="auto"/>
            <w:vAlign w:val="bottom"/>
          </w:tcPr>
          <w:p w14:paraId="7D93DED8"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2CD90E0A"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1DA8FF83" w14:textId="77777777" w:rsidTr="00EA7EA1">
        <w:trPr>
          <w:gridAfter w:val="2"/>
          <w:wAfter w:w="172" w:type="dxa"/>
          <w:jc w:val="center"/>
        </w:trPr>
        <w:tc>
          <w:tcPr>
            <w:tcW w:w="800" w:type="dxa"/>
            <w:gridSpan w:val="3"/>
            <w:shd w:val="solid" w:color="FFFFFF" w:fill="auto"/>
          </w:tcPr>
          <w:p w14:paraId="7561E840"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4817DC4E"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566B7C51"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42</w:t>
            </w:r>
          </w:p>
        </w:tc>
        <w:tc>
          <w:tcPr>
            <w:tcW w:w="543" w:type="dxa"/>
            <w:gridSpan w:val="3"/>
            <w:shd w:val="solid" w:color="FFFFFF" w:fill="auto"/>
            <w:vAlign w:val="bottom"/>
          </w:tcPr>
          <w:p w14:paraId="748D2369"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417" w:type="dxa"/>
            <w:gridSpan w:val="3"/>
            <w:shd w:val="solid" w:color="FFFFFF" w:fill="auto"/>
            <w:vAlign w:val="bottom"/>
          </w:tcPr>
          <w:p w14:paraId="65947A3D"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0C22632F" w14:textId="77777777" w:rsidR="008831A2" w:rsidRPr="00F06C23" w:rsidRDefault="008831A2">
            <w:pPr>
              <w:pStyle w:val="TAL"/>
              <w:keepNext w:val="0"/>
              <w:rPr>
                <w:rFonts w:cs="Arial"/>
                <w:sz w:val="16"/>
                <w:szCs w:val="16"/>
              </w:rPr>
            </w:pPr>
            <w:r w:rsidRPr="00F06C23">
              <w:rPr>
                <w:rFonts w:cs="Arial"/>
                <w:sz w:val="16"/>
                <w:szCs w:val="16"/>
              </w:rPr>
              <w:t>Applicability of CM3 IE Modulation Capability information</w:t>
            </w:r>
          </w:p>
        </w:tc>
        <w:tc>
          <w:tcPr>
            <w:tcW w:w="767" w:type="dxa"/>
            <w:gridSpan w:val="3"/>
            <w:shd w:val="solid" w:color="FFFFFF" w:fill="auto"/>
            <w:vAlign w:val="bottom"/>
          </w:tcPr>
          <w:p w14:paraId="1E43C091"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283F40E3"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611EF9E1" w14:textId="77777777" w:rsidTr="00EA7EA1">
        <w:trPr>
          <w:gridAfter w:val="2"/>
          <w:wAfter w:w="172" w:type="dxa"/>
          <w:jc w:val="center"/>
        </w:trPr>
        <w:tc>
          <w:tcPr>
            <w:tcW w:w="800" w:type="dxa"/>
            <w:gridSpan w:val="3"/>
            <w:shd w:val="solid" w:color="FFFFFF" w:fill="auto"/>
          </w:tcPr>
          <w:p w14:paraId="775EFD2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1222ED0E"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60ECFFEF"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43</w:t>
            </w:r>
          </w:p>
        </w:tc>
        <w:tc>
          <w:tcPr>
            <w:tcW w:w="543" w:type="dxa"/>
            <w:gridSpan w:val="3"/>
            <w:shd w:val="solid" w:color="FFFFFF" w:fill="auto"/>
            <w:vAlign w:val="bottom"/>
          </w:tcPr>
          <w:p w14:paraId="7F236975" w14:textId="77777777" w:rsidR="008831A2" w:rsidRPr="00F06C23" w:rsidRDefault="008831A2">
            <w:pPr>
              <w:pStyle w:val="TAL"/>
              <w:keepNext w:val="0"/>
              <w:rPr>
                <w:rFonts w:cs="Arial"/>
                <w:color w:val="000000"/>
                <w:sz w:val="16"/>
                <w:szCs w:val="16"/>
              </w:rPr>
            </w:pPr>
            <w:r w:rsidRPr="00F06C23">
              <w:rPr>
                <w:rFonts w:cs="Arial"/>
                <w:color w:val="000000"/>
                <w:sz w:val="16"/>
                <w:szCs w:val="16"/>
              </w:rPr>
              <w:t>556</w:t>
            </w:r>
          </w:p>
        </w:tc>
        <w:tc>
          <w:tcPr>
            <w:tcW w:w="417" w:type="dxa"/>
            <w:gridSpan w:val="3"/>
            <w:shd w:val="solid" w:color="FFFFFF" w:fill="auto"/>
            <w:vAlign w:val="bottom"/>
          </w:tcPr>
          <w:p w14:paraId="0C91B474"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4CC47EDC" w14:textId="77777777" w:rsidR="008831A2" w:rsidRPr="00F06C23" w:rsidRDefault="008831A2">
            <w:pPr>
              <w:pStyle w:val="TAL"/>
              <w:keepNext w:val="0"/>
              <w:rPr>
                <w:rFonts w:cs="Arial"/>
                <w:sz w:val="16"/>
                <w:szCs w:val="16"/>
              </w:rPr>
            </w:pPr>
            <w:r w:rsidRPr="00F06C23">
              <w:rPr>
                <w:rFonts w:cs="Arial"/>
                <w:sz w:val="16"/>
                <w:szCs w:val="16"/>
              </w:rPr>
              <w:t>Upgrading PCO for supporting IMS services</w:t>
            </w:r>
          </w:p>
        </w:tc>
        <w:tc>
          <w:tcPr>
            <w:tcW w:w="767" w:type="dxa"/>
            <w:gridSpan w:val="3"/>
            <w:shd w:val="solid" w:color="FFFFFF" w:fill="auto"/>
            <w:vAlign w:val="bottom"/>
          </w:tcPr>
          <w:p w14:paraId="2943AB05"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2404A447"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36583E47" w14:textId="77777777" w:rsidTr="00EA7EA1">
        <w:trPr>
          <w:gridAfter w:val="2"/>
          <w:wAfter w:w="172" w:type="dxa"/>
          <w:jc w:val="center"/>
        </w:trPr>
        <w:tc>
          <w:tcPr>
            <w:tcW w:w="800" w:type="dxa"/>
            <w:gridSpan w:val="3"/>
            <w:shd w:val="solid" w:color="FFFFFF" w:fill="auto"/>
          </w:tcPr>
          <w:p w14:paraId="7C650E8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4BEADFBB"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0C95D37E"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44</w:t>
            </w:r>
          </w:p>
        </w:tc>
        <w:tc>
          <w:tcPr>
            <w:tcW w:w="543" w:type="dxa"/>
            <w:gridSpan w:val="3"/>
            <w:shd w:val="solid" w:color="FFFFFF" w:fill="auto"/>
            <w:vAlign w:val="bottom"/>
          </w:tcPr>
          <w:p w14:paraId="6ADF31FB" w14:textId="77777777" w:rsidR="008831A2" w:rsidRPr="00F06C23" w:rsidRDefault="008831A2">
            <w:pPr>
              <w:pStyle w:val="TAL"/>
              <w:keepNext w:val="0"/>
              <w:rPr>
                <w:rFonts w:cs="Arial"/>
                <w:color w:val="000000"/>
                <w:sz w:val="16"/>
                <w:szCs w:val="16"/>
              </w:rPr>
            </w:pPr>
            <w:r w:rsidRPr="00F06C23">
              <w:rPr>
                <w:rFonts w:cs="Arial"/>
                <w:color w:val="000000"/>
                <w:sz w:val="16"/>
                <w:szCs w:val="16"/>
              </w:rPr>
              <w:t>557</w:t>
            </w:r>
          </w:p>
        </w:tc>
        <w:tc>
          <w:tcPr>
            <w:tcW w:w="417" w:type="dxa"/>
            <w:gridSpan w:val="3"/>
            <w:shd w:val="solid" w:color="FFFFFF" w:fill="auto"/>
            <w:vAlign w:val="bottom"/>
          </w:tcPr>
          <w:p w14:paraId="0F8D66A5"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3EA7702E" w14:textId="77777777" w:rsidR="008831A2" w:rsidRPr="00F06C23" w:rsidRDefault="008831A2">
            <w:pPr>
              <w:pStyle w:val="TAL"/>
              <w:keepNext w:val="0"/>
              <w:rPr>
                <w:rFonts w:cs="Arial"/>
                <w:sz w:val="16"/>
                <w:szCs w:val="16"/>
              </w:rPr>
            </w:pPr>
            <w:r w:rsidRPr="00F06C23">
              <w:rPr>
                <w:rFonts w:cs="Arial"/>
                <w:sz w:val="16"/>
                <w:szCs w:val="16"/>
              </w:rPr>
              <w:t>Upgrading TFT for supporting IMS services</w:t>
            </w:r>
          </w:p>
        </w:tc>
        <w:tc>
          <w:tcPr>
            <w:tcW w:w="767" w:type="dxa"/>
            <w:gridSpan w:val="3"/>
            <w:shd w:val="solid" w:color="FFFFFF" w:fill="auto"/>
            <w:vAlign w:val="bottom"/>
          </w:tcPr>
          <w:p w14:paraId="38875CF1"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3C056749"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56655214" w14:textId="77777777" w:rsidTr="00EA7EA1">
        <w:trPr>
          <w:gridAfter w:val="2"/>
          <w:wAfter w:w="172" w:type="dxa"/>
          <w:jc w:val="center"/>
        </w:trPr>
        <w:tc>
          <w:tcPr>
            <w:tcW w:w="800" w:type="dxa"/>
            <w:gridSpan w:val="3"/>
            <w:shd w:val="solid" w:color="FFFFFF" w:fill="auto"/>
          </w:tcPr>
          <w:p w14:paraId="7259ECB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7EDA9718"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22E36E87"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38</w:t>
            </w:r>
          </w:p>
        </w:tc>
        <w:tc>
          <w:tcPr>
            <w:tcW w:w="543" w:type="dxa"/>
            <w:gridSpan w:val="3"/>
            <w:shd w:val="solid" w:color="FFFFFF" w:fill="auto"/>
            <w:vAlign w:val="bottom"/>
          </w:tcPr>
          <w:p w14:paraId="0A13FFCC" w14:textId="77777777" w:rsidR="008831A2" w:rsidRPr="00F06C23" w:rsidRDefault="008831A2">
            <w:pPr>
              <w:pStyle w:val="TAL"/>
              <w:keepNext w:val="0"/>
              <w:rPr>
                <w:rFonts w:cs="Arial"/>
                <w:color w:val="000000"/>
                <w:sz w:val="16"/>
                <w:szCs w:val="16"/>
              </w:rPr>
            </w:pPr>
            <w:r w:rsidRPr="00F06C23">
              <w:rPr>
                <w:rFonts w:cs="Arial"/>
                <w:color w:val="000000"/>
                <w:sz w:val="16"/>
                <w:szCs w:val="16"/>
              </w:rPr>
              <w:t>564</w:t>
            </w:r>
          </w:p>
        </w:tc>
        <w:tc>
          <w:tcPr>
            <w:tcW w:w="417" w:type="dxa"/>
            <w:gridSpan w:val="3"/>
            <w:shd w:val="solid" w:color="FFFFFF" w:fill="auto"/>
            <w:vAlign w:val="bottom"/>
          </w:tcPr>
          <w:p w14:paraId="3C48E4EA"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382BA80" w14:textId="77777777" w:rsidR="008831A2" w:rsidRPr="00F06C23" w:rsidRDefault="008831A2">
            <w:pPr>
              <w:pStyle w:val="TAL"/>
              <w:keepNext w:val="0"/>
              <w:rPr>
                <w:rFonts w:cs="Arial"/>
                <w:sz w:val="16"/>
                <w:szCs w:val="16"/>
              </w:rPr>
            </w:pPr>
            <w:r w:rsidRPr="00F06C23">
              <w:rPr>
                <w:rFonts w:cs="Arial"/>
                <w:sz w:val="16"/>
                <w:szCs w:val="16"/>
              </w:rPr>
              <w:t>Handlling for QoS profile parameter "transfer delay"</w:t>
            </w:r>
          </w:p>
        </w:tc>
        <w:tc>
          <w:tcPr>
            <w:tcW w:w="767" w:type="dxa"/>
            <w:gridSpan w:val="3"/>
            <w:shd w:val="solid" w:color="FFFFFF" w:fill="auto"/>
            <w:vAlign w:val="bottom"/>
          </w:tcPr>
          <w:p w14:paraId="5939A401"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13559C99"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57C160DA" w14:textId="77777777" w:rsidTr="00EA7EA1">
        <w:trPr>
          <w:gridAfter w:val="2"/>
          <w:wAfter w:w="172" w:type="dxa"/>
          <w:jc w:val="center"/>
        </w:trPr>
        <w:tc>
          <w:tcPr>
            <w:tcW w:w="800" w:type="dxa"/>
            <w:gridSpan w:val="3"/>
            <w:shd w:val="solid" w:color="FFFFFF" w:fill="auto"/>
          </w:tcPr>
          <w:p w14:paraId="080AA176"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lastRenderedPageBreak/>
              <w:t>03-2002</w:t>
            </w:r>
          </w:p>
        </w:tc>
        <w:tc>
          <w:tcPr>
            <w:tcW w:w="800" w:type="dxa"/>
            <w:gridSpan w:val="3"/>
            <w:shd w:val="solid" w:color="FFFFFF" w:fill="auto"/>
            <w:vAlign w:val="bottom"/>
          </w:tcPr>
          <w:p w14:paraId="1AE0D754"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3EB1727B"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38</w:t>
            </w:r>
          </w:p>
        </w:tc>
        <w:tc>
          <w:tcPr>
            <w:tcW w:w="543" w:type="dxa"/>
            <w:gridSpan w:val="3"/>
            <w:shd w:val="solid" w:color="FFFFFF" w:fill="auto"/>
            <w:vAlign w:val="bottom"/>
          </w:tcPr>
          <w:p w14:paraId="38819EAB" w14:textId="77777777" w:rsidR="008831A2" w:rsidRPr="00F06C23" w:rsidRDefault="008831A2">
            <w:pPr>
              <w:pStyle w:val="TAL"/>
              <w:keepNext w:val="0"/>
              <w:rPr>
                <w:rFonts w:cs="Arial"/>
                <w:color w:val="000000"/>
                <w:sz w:val="16"/>
                <w:szCs w:val="16"/>
              </w:rPr>
            </w:pPr>
            <w:r w:rsidRPr="00F06C23">
              <w:rPr>
                <w:rFonts w:cs="Arial"/>
                <w:color w:val="000000"/>
                <w:sz w:val="16"/>
                <w:szCs w:val="16"/>
              </w:rPr>
              <w:t>571</w:t>
            </w:r>
          </w:p>
        </w:tc>
        <w:tc>
          <w:tcPr>
            <w:tcW w:w="417" w:type="dxa"/>
            <w:gridSpan w:val="3"/>
            <w:shd w:val="solid" w:color="FFFFFF" w:fill="auto"/>
            <w:vAlign w:val="bottom"/>
          </w:tcPr>
          <w:p w14:paraId="5FB0D29F"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1D8D0910" w14:textId="77777777" w:rsidR="008831A2" w:rsidRPr="00F06C23" w:rsidRDefault="008831A2">
            <w:pPr>
              <w:pStyle w:val="TAL"/>
              <w:keepNext w:val="0"/>
              <w:rPr>
                <w:rFonts w:cs="Arial"/>
                <w:sz w:val="16"/>
                <w:szCs w:val="16"/>
              </w:rPr>
            </w:pPr>
            <w:r w:rsidRPr="00F06C23">
              <w:rPr>
                <w:rFonts w:cs="Arial"/>
                <w:sz w:val="16"/>
                <w:szCs w:val="16"/>
              </w:rPr>
              <w:t>Conditions for including R97 QoS attributes in the QoS IE</w:t>
            </w:r>
          </w:p>
        </w:tc>
        <w:tc>
          <w:tcPr>
            <w:tcW w:w="767" w:type="dxa"/>
            <w:gridSpan w:val="3"/>
            <w:shd w:val="solid" w:color="FFFFFF" w:fill="auto"/>
            <w:vAlign w:val="bottom"/>
          </w:tcPr>
          <w:p w14:paraId="46A1627C"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384C0750"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7B74F354" w14:textId="77777777" w:rsidTr="00EA7EA1">
        <w:trPr>
          <w:gridAfter w:val="2"/>
          <w:wAfter w:w="172" w:type="dxa"/>
          <w:jc w:val="center"/>
        </w:trPr>
        <w:tc>
          <w:tcPr>
            <w:tcW w:w="800" w:type="dxa"/>
            <w:gridSpan w:val="3"/>
            <w:shd w:val="solid" w:color="FFFFFF" w:fill="auto"/>
          </w:tcPr>
          <w:p w14:paraId="30AD6E6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08712BC8"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78A93A45"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133</w:t>
            </w:r>
          </w:p>
        </w:tc>
        <w:tc>
          <w:tcPr>
            <w:tcW w:w="543" w:type="dxa"/>
            <w:gridSpan w:val="3"/>
            <w:shd w:val="solid" w:color="FFFFFF" w:fill="auto"/>
            <w:vAlign w:val="bottom"/>
          </w:tcPr>
          <w:p w14:paraId="0F2D6620" w14:textId="77777777" w:rsidR="008831A2" w:rsidRPr="00F06C23" w:rsidRDefault="008831A2">
            <w:pPr>
              <w:pStyle w:val="TAL"/>
              <w:keepNext w:val="0"/>
              <w:rPr>
                <w:rFonts w:cs="Arial"/>
                <w:color w:val="000000"/>
                <w:sz w:val="16"/>
                <w:szCs w:val="16"/>
              </w:rPr>
            </w:pPr>
            <w:r w:rsidRPr="00F06C23">
              <w:rPr>
                <w:rFonts w:cs="Arial"/>
                <w:color w:val="000000"/>
                <w:sz w:val="16"/>
                <w:szCs w:val="16"/>
              </w:rPr>
              <w:t>575</w:t>
            </w:r>
          </w:p>
        </w:tc>
        <w:tc>
          <w:tcPr>
            <w:tcW w:w="417" w:type="dxa"/>
            <w:gridSpan w:val="3"/>
            <w:shd w:val="solid" w:color="FFFFFF" w:fill="auto"/>
            <w:vAlign w:val="bottom"/>
          </w:tcPr>
          <w:p w14:paraId="5BB3933E"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1324A584" w14:textId="77777777" w:rsidR="008831A2" w:rsidRPr="00F06C23" w:rsidRDefault="008831A2">
            <w:pPr>
              <w:pStyle w:val="TAL"/>
              <w:keepNext w:val="0"/>
              <w:rPr>
                <w:rFonts w:cs="Arial"/>
                <w:sz w:val="16"/>
                <w:szCs w:val="16"/>
              </w:rPr>
            </w:pPr>
            <w:r w:rsidRPr="00F06C23">
              <w:rPr>
                <w:rFonts w:cs="Arial"/>
                <w:sz w:val="16"/>
                <w:szCs w:val="16"/>
              </w:rPr>
              <w:t>Deletion of reference to 23.071 in 24.008</w:t>
            </w:r>
          </w:p>
        </w:tc>
        <w:tc>
          <w:tcPr>
            <w:tcW w:w="767" w:type="dxa"/>
            <w:gridSpan w:val="3"/>
            <w:shd w:val="solid" w:color="FFFFFF" w:fill="auto"/>
            <w:vAlign w:val="bottom"/>
          </w:tcPr>
          <w:p w14:paraId="7FEE7352"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79CAFDBB"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1217057B" w14:textId="77777777" w:rsidTr="00EA7EA1">
        <w:trPr>
          <w:gridAfter w:val="2"/>
          <w:wAfter w:w="172" w:type="dxa"/>
          <w:jc w:val="center"/>
        </w:trPr>
        <w:tc>
          <w:tcPr>
            <w:tcW w:w="800" w:type="dxa"/>
            <w:gridSpan w:val="3"/>
            <w:shd w:val="solid" w:color="FFFFFF" w:fill="auto"/>
          </w:tcPr>
          <w:p w14:paraId="50A7DC3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52B8302D"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7F1D1465"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0</w:t>
            </w:r>
          </w:p>
        </w:tc>
        <w:tc>
          <w:tcPr>
            <w:tcW w:w="543" w:type="dxa"/>
            <w:gridSpan w:val="3"/>
            <w:shd w:val="solid" w:color="FFFFFF" w:fill="auto"/>
            <w:vAlign w:val="bottom"/>
          </w:tcPr>
          <w:p w14:paraId="19A47608" w14:textId="77777777" w:rsidR="008831A2" w:rsidRPr="00F06C23" w:rsidRDefault="008831A2">
            <w:pPr>
              <w:pStyle w:val="TAL"/>
              <w:keepNext w:val="0"/>
              <w:rPr>
                <w:rFonts w:cs="Arial"/>
                <w:color w:val="000000"/>
                <w:sz w:val="16"/>
                <w:szCs w:val="16"/>
              </w:rPr>
            </w:pPr>
            <w:r w:rsidRPr="00F06C23">
              <w:rPr>
                <w:rFonts w:cs="Arial"/>
                <w:color w:val="000000"/>
                <w:sz w:val="16"/>
                <w:szCs w:val="16"/>
              </w:rPr>
              <w:t>536</w:t>
            </w:r>
          </w:p>
        </w:tc>
        <w:tc>
          <w:tcPr>
            <w:tcW w:w="417" w:type="dxa"/>
            <w:gridSpan w:val="3"/>
            <w:shd w:val="solid" w:color="FFFFFF" w:fill="auto"/>
            <w:vAlign w:val="bottom"/>
          </w:tcPr>
          <w:p w14:paraId="5550D6D0"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194DD576" w14:textId="77777777" w:rsidR="008831A2" w:rsidRPr="00F06C23" w:rsidRDefault="008831A2">
            <w:pPr>
              <w:pStyle w:val="TAL"/>
              <w:keepNext w:val="0"/>
              <w:rPr>
                <w:rFonts w:cs="Arial"/>
                <w:sz w:val="16"/>
                <w:szCs w:val="16"/>
              </w:rPr>
            </w:pPr>
            <w:r w:rsidRPr="00F06C23">
              <w:rPr>
                <w:rFonts w:cs="Arial"/>
                <w:color w:val="000000"/>
                <w:sz w:val="16"/>
                <w:szCs w:val="16"/>
              </w:rPr>
              <w:t>Correction of codec negotiation procedure</w:t>
            </w:r>
          </w:p>
        </w:tc>
        <w:tc>
          <w:tcPr>
            <w:tcW w:w="767" w:type="dxa"/>
            <w:gridSpan w:val="3"/>
            <w:shd w:val="solid" w:color="FFFFFF" w:fill="auto"/>
            <w:vAlign w:val="bottom"/>
          </w:tcPr>
          <w:p w14:paraId="5A02D8EC"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3A48B365"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669E9271" w14:textId="77777777" w:rsidTr="00EA7EA1">
        <w:trPr>
          <w:gridAfter w:val="2"/>
          <w:wAfter w:w="172" w:type="dxa"/>
          <w:jc w:val="center"/>
        </w:trPr>
        <w:tc>
          <w:tcPr>
            <w:tcW w:w="800" w:type="dxa"/>
            <w:gridSpan w:val="3"/>
            <w:shd w:val="solid" w:color="FFFFFF" w:fill="auto"/>
          </w:tcPr>
          <w:p w14:paraId="183A06B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05207BD1"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A3AB287"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1</w:t>
            </w:r>
          </w:p>
        </w:tc>
        <w:tc>
          <w:tcPr>
            <w:tcW w:w="543" w:type="dxa"/>
            <w:gridSpan w:val="3"/>
            <w:shd w:val="solid" w:color="FFFFFF" w:fill="auto"/>
            <w:vAlign w:val="bottom"/>
          </w:tcPr>
          <w:p w14:paraId="48DFC853" w14:textId="77777777" w:rsidR="008831A2" w:rsidRPr="00F06C23" w:rsidRDefault="008831A2">
            <w:pPr>
              <w:pStyle w:val="TAL"/>
              <w:keepNext w:val="0"/>
              <w:rPr>
                <w:rFonts w:cs="Arial"/>
                <w:color w:val="000000"/>
                <w:sz w:val="16"/>
                <w:szCs w:val="16"/>
              </w:rPr>
            </w:pPr>
            <w:r w:rsidRPr="00F06C23">
              <w:rPr>
                <w:rFonts w:cs="Arial"/>
                <w:color w:val="000000"/>
                <w:sz w:val="16"/>
                <w:szCs w:val="16"/>
              </w:rPr>
              <w:t>551</w:t>
            </w:r>
          </w:p>
        </w:tc>
        <w:tc>
          <w:tcPr>
            <w:tcW w:w="417" w:type="dxa"/>
            <w:gridSpan w:val="3"/>
            <w:shd w:val="solid" w:color="FFFFFF" w:fill="auto"/>
            <w:vAlign w:val="bottom"/>
          </w:tcPr>
          <w:p w14:paraId="4C14E57A"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58B4648B" w14:textId="77777777" w:rsidR="008831A2" w:rsidRPr="00F06C23" w:rsidRDefault="008831A2">
            <w:pPr>
              <w:pStyle w:val="TAL"/>
              <w:keepNext w:val="0"/>
              <w:rPr>
                <w:rFonts w:cs="Arial"/>
                <w:color w:val="000000"/>
                <w:sz w:val="16"/>
                <w:szCs w:val="16"/>
              </w:rPr>
            </w:pPr>
            <w:r w:rsidRPr="00F06C23">
              <w:rPr>
                <w:rFonts w:cs="Arial"/>
                <w:color w:val="000000"/>
                <w:sz w:val="16"/>
                <w:szCs w:val="16"/>
              </w:rPr>
              <w:t>Service change and fallback for UDI/RDI multimedia calls</w:t>
            </w:r>
          </w:p>
        </w:tc>
        <w:tc>
          <w:tcPr>
            <w:tcW w:w="767" w:type="dxa"/>
            <w:gridSpan w:val="3"/>
            <w:shd w:val="solid" w:color="FFFFFF" w:fill="auto"/>
            <w:vAlign w:val="bottom"/>
          </w:tcPr>
          <w:p w14:paraId="1B81FF91"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653613B2"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3C3A8EAA" w14:textId="77777777" w:rsidTr="00EA7EA1">
        <w:trPr>
          <w:gridAfter w:val="2"/>
          <w:wAfter w:w="172" w:type="dxa"/>
          <w:jc w:val="center"/>
        </w:trPr>
        <w:tc>
          <w:tcPr>
            <w:tcW w:w="800" w:type="dxa"/>
            <w:gridSpan w:val="3"/>
            <w:shd w:val="solid" w:color="FFFFFF" w:fill="auto"/>
          </w:tcPr>
          <w:p w14:paraId="6C64DFC6"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74E9B041"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41B9B3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721F1CBE" w14:textId="77777777" w:rsidR="008831A2" w:rsidRPr="00F06C23" w:rsidRDefault="008831A2">
            <w:pPr>
              <w:pStyle w:val="TAL"/>
              <w:keepNext w:val="0"/>
              <w:rPr>
                <w:rFonts w:cs="Arial"/>
                <w:color w:val="000000"/>
                <w:sz w:val="16"/>
                <w:szCs w:val="16"/>
              </w:rPr>
            </w:pPr>
            <w:r w:rsidRPr="00F06C23">
              <w:rPr>
                <w:rFonts w:cs="Arial"/>
                <w:color w:val="000000"/>
                <w:sz w:val="16"/>
                <w:szCs w:val="16"/>
              </w:rPr>
              <w:t>554</w:t>
            </w:r>
          </w:p>
        </w:tc>
        <w:tc>
          <w:tcPr>
            <w:tcW w:w="417" w:type="dxa"/>
            <w:gridSpan w:val="3"/>
            <w:shd w:val="solid" w:color="FFFFFF" w:fill="auto"/>
            <w:vAlign w:val="bottom"/>
          </w:tcPr>
          <w:p w14:paraId="2E9E9DF6"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161EA071" w14:textId="77777777" w:rsidR="008831A2" w:rsidRPr="00F06C23" w:rsidRDefault="008831A2">
            <w:pPr>
              <w:pStyle w:val="TAL"/>
              <w:keepNext w:val="0"/>
              <w:rPr>
                <w:rFonts w:cs="Arial"/>
                <w:color w:val="000000"/>
                <w:sz w:val="16"/>
                <w:szCs w:val="16"/>
              </w:rPr>
            </w:pPr>
            <w:r w:rsidRPr="00F06C23">
              <w:rPr>
                <w:rFonts w:cs="Arial"/>
                <w:color w:val="000000"/>
                <w:sz w:val="16"/>
                <w:szCs w:val="16"/>
              </w:rPr>
              <w:t>Restriction of the 0kbits maximum bitrate</w:t>
            </w:r>
          </w:p>
        </w:tc>
        <w:tc>
          <w:tcPr>
            <w:tcW w:w="767" w:type="dxa"/>
            <w:gridSpan w:val="3"/>
            <w:shd w:val="solid" w:color="FFFFFF" w:fill="auto"/>
            <w:vAlign w:val="bottom"/>
          </w:tcPr>
          <w:p w14:paraId="2FFDB9C3"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33CC35D9"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06566BF3" w14:textId="77777777" w:rsidTr="00EA7EA1">
        <w:trPr>
          <w:gridAfter w:val="2"/>
          <w:wAfter w:w="172" w:type="dxa"/>
          <w:jc w:val="center"/>
        </w:trPr>
        <w:tc>
          <w:tcPr>
            <w:tcW w:w="800" w:type="dxa"/>
            <w:gridSpan w:val="3"/>
            <w:shd w:val="solid" w:color="FFFFFF" w:fill="auto"/>
          </w:tcPr>
          <w:p w14:paraId="2D7FD88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CA201BE"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0E299BEF"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3</w:t>
            </w:r>
          </w:p>
        </w:tc>
        <w:tc>
          <w:tcPr>
            <w:tcW w:w="543" w:type="dxa"/>
            <w:gridSpan w:val="3"/>
            <w:shd w:val="solid" w:color="FFFFFF" w:fill="auto"/>
            <w:vAlign w:val="bottom"/>
          </w:tcPr>
          <w:p w14:paraId="6D4FE55B" w14:textId="77777777" w:rsidR="008831A2" w:rsidRPr="00F06C23" w:rsidRDefault="008831A2">
            <w:pPr>
              <w:pStyle w:val="TAL"/>
              <w:keepNext w:val="0"/>
              <w:rPr>
                <w:rFonts w:cs="Arial"/>
                <w:color w:val="000000"/>
                <w:sz w:val="16"/>
                <w:szCs w:val="16"/>
              </w:rPr>
            </w:pPr>
            <w:r w:rsidRPr="00F06C23">
              <w:rPr>
                <w:rFonts w:cs="Arial"/>
                <w:color w:val="000000"/>
                <w:sz w:val="16"/>
                <w:szCs w:val="16"/>
              </w:rPr>
              <w:t>578</w:t>
            </w:r>
          </w:p>
        </w:tc>
        <w:tc>
          <w:tcPr>
            <w:tcW w:w="417" w:type="dxa"/>
            <w:gridSpan w:val="3"/>
            <w:shd w:val="solid" w:color="FFFFFF" w:fill="auto"/>
            <w:vAlign w:val="bottom"/>
          </w:tcPr>
          <w:p w14:paraId="2D1EC37A"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103DFD0F" w14:textId="77777777" w:rsidR="008831A2" w:rsidRPr="00F06C23" w:rsidRDefault="008831A2">
            <w:pPr>
              <w:pStyle w:val="TAL"/>
              <w:keepNext w:val="0"/>
              <w:rPr>
                <w:rFonts w:cs="Arial"/>
                <w:sz w:val="16"/>
                <w:szCs w:val="16"/>
              </w:rPr>
            </w:pPr>
            <w:r w:rsidRPr="00F06C23">
              <w:rPr>
                <w:rFonts w:cs="Arial"/>
                <w:color w:val="000000"/>
                <w:sz w:val="16"/>
                <w:szCs w:val="16"/>
              </w:rPr>
              <w:t>Authentication not accepted by MS</w:t>
            </w:r>
          </w:p>
        </w:tc>
        <w:tc>
          <w:tcPr>
            <w:tcW w:w="767" w:type="dxa"/>
            <w:gridSpan w:val="3"/>
            <w:shd w:val="solid" w:color="FFFFFF" w:fill="auto"/>
            <w:vAlign w:val="bottom"/>
          </w:tcPr>
          <w:p w14:paraId="3521E4D8"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7054F561"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7348C423" w14:textId="77777777" w:rsidTr="00EA7EA1">
        <w:trPr>
          <w:gridAfter w:val="2"/>
          <w:wAfter w:w="172" w:type="dxa"/>
          <w:jc w:val="center"/>
        </w:trPr>
        <w:tc>
          <w:tcPr>
            <w:tcW w:w="800" w:type="dxa"/>
            <w:gridSpan w:val="3"/>
            <w:shd w:val="solid" w:color="FFFFFF" w:fill="auto"/>
          </w:tcPr>
          <w:p w14:paraId="3C77F75C"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61595318"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3AD5B548"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19</w:t>
            </w:r>
          </w:p>
        </w:tc>
        <w:tc>
          <w:tcPr>
            <w:tcW w:w="543" w:type="dxa"/>
            <w:gridSpan w:val="3"/>
            <w:shd w:val="solid" w:color="FFFFFF" w:fill="auto"/>
            <w:vAlign w:val="bottom"/>
          </w:tcPr>
          <w:p w14:paraId="339864C6" w14:textId="77777777" w:rsidR="008831A2" w:rsidRPr="00F06C23" w:rsidRDefault="008831A2">
            <w:pPr>
              <w:pStyle w:val="TAL"/>
              <w:keepNext w:val="0"/>
              <w:rPr>
                <w:rFonts w:cs="Arial"/>
                <w:color w:val="000000"/>
                <w:sz w:val="16"/>
                <w:szCs w:val="16"/>
              </w:rPr>
            </w:pPr>
            <w:r w:rsidRPr="00F06C23">
              <w:rPr>
                <w:rFonts w:cs="Arial"/>
                <w:color w:val="000000"/>
                <w:sz w:val="16"/>
                <w:szCs w:val="16"/>
              </w:rPr>
              <w:t>581</w:t>
            </w:r>
          </w:p>
        </w:tc>
        <w:tc>
          <w:tcPr>
            <w:tcW w:w="417" w:type="dxa"/>
            <w:gridSpan w:val="3"/>
            <w:shd w:val="solid" w:color="FFFFFF" w:fill="auto"/>
            <w:vAlign w:val="bottom"/>
          </w:tcPr>
          <w:p w14:paraId="785EBCB2"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6579DE6A" w14:textId="77777777" w:rsidR="008831A2" w:rsidRPr="00F06C23" w:rsidRDefault="008831A2">
            <w:pPr>
              <w:pStyle w:val="TAL"/>
              <w:keepNext w:val="0"/>
              <w:rPr>
                <w:rFonts w:cs="Arial"/>
                <w:sz w:val="16"/>
                <w:szCs w:val="16"/>
              </w:rPr>
            </w:pPr>
            <w:r w:rsidRPr="00F06C23">
              <w:rPr>
                <w:rFonts w:cs="Arial"/>
                <w:color w:val="000000"/>
                <w:sz w:val="16"/>
                <w:szCs w:val="16"/>
              </w:rPr>
              <w:t>Correction to CS domain specific system information</w:t>
            </w:r>
          </w:p>
        </w:tc>
        <w:tc>
          <w:tcPr>
            <w:tcW w:w="767" w:type="dxa"/>
            <w:gridSpan w:val="3"/>
            <w:shd w:val="solid" w:color="FFFFFF" w:fill="auto"/>
            <w:vAlign w:val="bottom"/>
          </w:tcPr>
          <w:p w14:paraId="0F567C20"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03E49585"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5BBB5A6E" w14:textId="77777777" w:rsidTr="00EA7EA1">
        <w:trPr>
          <w:gridAfter w:val="2"/>
          <w:wAfter w:w="172" w:type="dxa"/>
          <w:jc w:val="center"/>
        </w:trPr>
        <w:tc>
          <w:tcPr>
            <w:tcW w:w="800" w:type="dxa"/>
            <w:gridSpan w:val="3"/>
            <w:shd w:val="solid" w:color="FFFFFF" w:fill="auto"/>
          </w:tcPr>
          <w:p w14:paraId="4999751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F2DCF4B"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3B764537"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19</w:t>
            </w:r>
          </w:p>
        </w:tc>
        <w:tc>
          <w:tcPr>
            <w:tcW w:w="543" w:type="dxa"/>
            <w:gridSpan w:val="3"/>
            <w:shd w:val="solid" w:color="FFFFFF" w:fill="auto"/>
            <w:vAlign w:val="bottom"/>
          </w:tcPr>
          <w:p w14:paraId="434A2812" w14:textId="77777777" w:rsidR="008831A2" w:rsidRPr="00F06C23" w:rsidRDefault="008831A2">
            <w:pPr>
              <w:pStyle w:val="TAL"/>
              <w:keepNext w:val="0"/>
              <w:rPr>
                <w:rFonts w:cs="Arial"/>
                <w:color w:val="000000"/>
                <w:sz w:val="16"/>
                <w:szCs w:val="16"/>
              </w:rPr>
            </w:pPr>
            <w:r w:rsidRPr="00F06C23">
              <w:rPr>
                <w:rFonts w:cs="Arial"/>
                <w:color w:val="000000"/>
                <w:sz w:val="16"/>
                <w:szCs w:val="16"/>
              </w:rPr>
              <w:t>592</w:t>
            </w:r>
          </w:p>
        </w:tc>
        <w:tc>
          <w:tcPr>
            <w:tcW w:w="417" w:type="dxa"/>
            <w:gridSpan w:val="3"/>
            <w:shd w:val="solid" w:color="FFFFFF" w:fill="auto"/>
            <w:vAlign w:val="bottom"/>
          </w:tcPr>
          <w:p w14:paraId="0EF01342"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2B1F80DA" w14:textId="77777777" w:rsidR="008831A2" w:rsidRPr="00F06C23" w:rsidRDefault="008831A2">
            <w:pPr>
              <w:pStyle w:val="TAL"/>
              <w:keepNext w:val="0"/>
              <w:rPr>
                <w:rFonts w:cs="Arial"/>
                <w:color w:val="000000"/>
                <w:sz w:val="16"/>
                <w:szCs w:val="16"/>
              </w:rPr>
            </w:pPr>
            <w:r w:rsidRPr="00F06C23">
              <w:rPr>
                <w:rFonts w:cs="Arial"/>
                <w:color w:val="000000"/>
                <w:sz w:val="16"/>
                <w:szCs w:val="16"/>
              </w:rPr>
              <w:t>Impact of regional roaming restrictions on the MM state</w:t>
            </w:r>
          </w:p>
        </w:tc>
        <w:tc>
          <w:tcPr>
            <w:tcW w:w="767" w:type="dxa"/>
            <w:gridSpan w:val="3"/>
            <w:shd w:val="solid" w:color="FFFFFF" w:fill="auto"/>
            <w:vAlign w:val="bottom"/>
          </w:tcPr>
          <w:p w14:paraId="729EF5AC"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5743B674"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42D2147F" w14:textId="77777777" w:rsidTr="00EA7EA1">
        <w:trPr>
          <w:gridAfter w:val="2"/>
          <w:wAfter w:w="172" w:type="dxa"/>
          <w:jc w:val="center"/>
        </w:trPr>
        <w:tc>
          <w:tcPr>
            <w:tcW w:w="800" w:type="dxa"/>
            <w:gridSpan w:val="3"/>
            <w:shd w:val="solid" w:color="FFFFFF" w:fill="auto"/>
          </w:tcPr>
          <w:p w14:paraId="3D89031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4C47FD4B"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00CCF6B9"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3</w:t>
            </w:r>
          </w:p>
        </w:tc>
        <w:tc>
          <w:tcPr>
            <w:tcW w:w="543" w:type="dxa"/>
            <w:gridSpan w:val="3"/>
            <w:shd w:val="solid" w:color="FFFFFF" w:fill="auto"/>
            <w:vAlign w:val="bottom"/>
          </w:tcPr>
          <w:p w14:paraId="5221CDD4" w14:textId="77777777" w:rsidR="008831A2" w:rsidRPr="00F06C23" w:rsidRDefault="008831A2">
            <w:pPr>
              <w:pStyle w:val="TAL"/>
              <w:keepNext w:val="0"/>
              <w:rPr>
                <w:rFonts w:cs="Arial"/>
                <w:color w:val="000000"/>
                <w:sz w:val="16"/>
                <w:szCs w:val="16"/>
              </w:rPr>
            </w:pPr>
            <w:r w:rsidRPr="00F06C23">
              <w:rPr>
                <w:rFonts w:cs="Arial"/>
                <w:color w:val="000000"/>
                <w:sz w:val="16"/>
                <w:szCs w:val="16"/>
              </w:rPr>
              <w:t>595</w:t>
            </w:r>
          </w:p>
        </w:tc>
        <w:tc>
          <w:tcPr>
            <w:tcW w:w="417" w:type="dxa"/>
            <w:gridSpan w:val="3"/>
            <w:shd w:val="solid" w:color="FFFFFF" w:fill="auto"/>
            <w:vAlign w:val="bottom"/>
          </w:tcPr>
          <w:p w14:paraId="75E227D0"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01E4E27" w14:textId="77777777" w:rsidR="008831A2" w:rsidRPr="00F06C23" w:rsidRDefault="008831A2">
            <w:pPr>
              <w:pStyle w:val="TAL"/>
              <w:keepNext w:val="0"/>
              <w:rPr>
                <w:rFonts w:cs="Arial"/>
                <w:sz w:val="16"/>
                <w:szCs w:val="16"/>
              </w:rPr>
            </w:pPr>
            <w:r w:rsidRPr="00F06C23">
              <w:rPr>
                <w:rFonts w:cs="Arial"/>
                <w:color w:val="000000"/>
                <w:sz w:val="16"/>
                <w:szCs w:val="16"/>
              </w:rPr>
              <w:t>Correction of repeat indicator IE</w:t>
            </w:r>
          </w:p>
        </w:tc>
        <w:tc>
          <w:tcPr>
            <w:tcW w:w="767" w:type="dxa"/>
            <w:gridSpan w:val="3"/>
            <w:shd w:val="solid" w:color="FFFFFF" w:fill="auto"/>
            <w:vAlign w:val="bottom"/>
          </w:tcPr>
          <w:p w14:paraId="25A8DDC0"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5A4FCF57"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161A35FB" w14:textId="77777777" w:rsidTr="00EA7EA1">
        <w:trPr>
          <w:gridAfter w:val="2"/>
          <w:wAfter w:w="172" w:type="dxa"/>
          <w:jc w:val="center"/>
        </w:trPr>
        <w:tc>
          <w:tcPr>
            <w:tcW w:w="800" w:type="dxa"/>
            <w:gridSpan w:val="3"/>
            <w:shd w:val="solid" w:color="FFFFFF" w:fill="auto"/>
          </w:tcPr>
          <w:p w14:paraId="1069287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2D41953A"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806968E"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3</w:t>
            </w:r>
          </w:p>
        </w:tc>
        <w:tc>
          <w:tcPr>
            <w:tcW w:w="543" w:type="dxa"/>
            <w:gridSpan w:val="3"/>
            <w:shd w:val="solid" w:color="FFFFFF" w:fill="auto"/>
            <w:vAlign w:val="bottom"/>
          </w:tcPr>
          <w:p w14:paraId="3FCAA02D" w14:textId="77777777" w:rsidR="008831A2" w:rsidRPr="00F06C23" w:rsidRDefault="008831A2">
            <w:pPr>
              <w:pStyle w:val="TAL"/>
              <w:keepNext w:val="0"/>
              <w:rPr>
                <w:rFonts w:cs="Arial"/>
                <w:color w:val="000000"/>
                <w:sz w:val="16"/>
                <w:szCs w:val="16"/>
              </w:rPr>
            </w:pPr>
            <w:r w:rsidRPr="00F06C23">
              <w:rPr>
                <w:rFonts w:cs="Arial"/>
                <w:color w:val="000000"/>
                <w:sz w:val="16"/>
                <w:szCs w:val="16"/>
              </w:rPr>
              <w:t>598</w:t>
            </w:r>
          </w:p>
        </w:tc>
        <w:tc>
          <w:tcPr>
            <w:tcW w:w="417" w:type="dxa"/>
            <w:gridSpan w:val="3"/>
            <w:shd w:val="solid" w:color="FFFFFF" w:fill="auto"/>
            <w:vAlign w:val="bottom"/>
          </w:tcPr>
          <w:p w14:paraId="5B6FA8FA"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65B2555C" w14:textId="77777777" w:rsidR="008831A2" w:rsidRPr="00F06C23" w:rsidRDefault="008831A2">
            <w:pPr>
              <w:pStyle w:val="TAL"/>
              <w:keepNext w:val="0"/>
              <w:rPr>
                <w:rFonts w:cs="Arial"/>
                <w:sz w:val="16"/>
                <w:szCs w:val="16"/>
              </w:rPr>
            </w:pPr>
            <w:r w:rsidRPr="00F06C23">
              <w:rPr>
                <w:rFonts w:cs="Arial"/>
                <w:color w:val="000000"/>
                <w:sz w:val="16"/>
                <w:szCs w:val="16"/>
              </w:rPr>
              <w:t>Removal of the coding rules of type 4 IEs</w:t>
            </w:r>
          </w:p>
        </w:tc>
        <w:tc>
          <w:tcPr>
            <w:tcW w:w="767" w:type="dxa"/>
            <w:gridSpan w:val="3"/>
            <w:shd w:val="solid" w:color="FFFFFF" w:fill="auto"/>
            <w:vAlign w:val="bottom"/>
          </w:tcPr>
          <w:p w14:paraId="0581A2C3"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594DBB60"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7924A399" w14:textId="77777777" w:rsidTr="00EA7EA1">
        <w:trPr>
          <w:gridAfter w:val="2"/>
          <w:wAfter w:w="172" w:type="dxa"/>
          <w:jc w:val="center"/>
        </w:trPr>
        <w:tc>
          <w:tcPr>
            <w:tcW w:w="800" w:type="dxa"/>
            <w:gridSpan w:val="3"/>
            <w:shd w:val="solid" w:color="FFFFFF" w:fill="auto"/>
          </w:tcPr>
          <w:p w14:paraId="0695AB70"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36DEA594"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1682F9F5"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1</w:t>
            </w:r>
          </w:p>
        </w:tc>
        <w:tc>
          <w:tcPr>
            <w:tcW w:w="543" w:type="dxa"/>
            <w:gridSpan w:val="3"/>
            <w:shd w:val="solid" w:color="FFFFFF" w:fill="auto"/>
            <w:vAlign w:val="bottom"/>
          </w:tcPr>
          <w:p w14:paraId="39BBE1A7" w14:textId="77777777" w:rsidR="008831A2" w:rsidRPr="00F06C23" w:rsidRDefault="008831A2">
            <w:pPr>
              <w:pStyle w:val="TAL"/>
              <w:keepNext w:val="0"/>
              <w:rPr>
                <w:rFonts w:cs="Arial"/>
                <w:color w:val="000000"/>
                <w:sz w:val="16"/>
                <w:szCs w:val="16"/>
              </w:rPr>
            </w:pPr>
            <w:r w:rsidRPr="00F06C23">
              <w:rPr>
                <w:rFonts w:cs="Arial"/>
                <w:color w:val="000000"/>
                <w:sz w:val="16"/>
                <w:szCs w:val="16"/>
              </w:rPr>
              <w:t>601</w:t>
            </w:r>
          </w:p>
        </w:tc>
        <w:tc>
          <w:tcPr>
            <w:tcW w:w="417" w:type="dxa"/>
            <w:gridSpan w:val="3"/>
            <w:shd w:val="solid" w:color="FFFFFF" w:fill="auto"/>
            <w:vAlign w:val="bottom"/>
          </w:tcPr>
          <w:p w14:paraId="77CC9F9A"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0013D248"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to text on DTMF handling</w:t>
            </w:r>
          </w:p>
        </w:tc>
        <w:tc>
          <w:tcPr>
            <w:tcW w:w="767" w:type="dxa"/>
            <w:gridSpan w:val="3"/>
            <w:shd w:val="solid" w:color="FFFFFF" w:fill="auto"/>
            <w:vAlign w:val="bottom"/>
          </w:tcPr>
          <w:p w14:paraId="1376C709"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4EBE648F"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13E6CE6C" w14:textId="77777777" w:rsidTr="00EA7EA1">
        <w:trPr>
          <w:gridAfter w:val="2"/>
          <w:wAfter w:w="172" w:type="dxa"/>
          <w:jc w:val="center"/>
        </w:trPr>
        <w:tc>
          <w:tcPr>
            <w:tcW w:w="800" w:type="dxa"/>
            <w:gridSpan w:val="3"/>
            <w:shd w:val="solid" w:color="FFFFFF" w:fill="auto"/>
          </w:tcPr>
          <w:p w14:paraId="0DA5108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078E7B0"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095D0516"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5098CEAB" w14:textId="77777777" w:rsidR="008831A2" w:rsidRPr="00F06C23" w:rsidRDefault="008831A2">
            <w:pPr>
              <w:pStyle w:val="TAL"/>
              <w:keepNext w:val="0"/>
              <w:rPr>
                <w:rFonts w:cs="Arial"/>
                <w:color w:val="000000"/>
                <w:sz w:val="16"/>
                <w:szCs w:val="16"/>
              </w:rPr>
            </w:pPr>
            <w:r w:rsidRPr="00F06C23">
              <w:rPr>
                <w:rFonts w:cs="Arial"/>
                <w:color w:val="000000"/>
                <w:sz w:val="16"/>
                <w:szCs w:val="16"/>
              </w:rPr>
              <w:t>607</w:t>
            </w:r>
          </w:p>
        </w:tc>
        <w:tc>
          <w:tcPr>
            <w:tcW w:w="417" w:type="dxa"/>
            <w:gridSpan w:val="3"/>
            <w:shd w:val="solid" w:color="FFFFFF" w:fill="auto"/>
            <w:vAlign w:val="bottom"/>
          </w:tcPr>
          <w:p w14:paraId="113D605F"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7AA6E5B7" w14:textId="77777777" w:rsidR="008831A2" w:rsidRPr="00F06C23" w:rsidRDefault="008831A2">
            <w:pPr>
              <w:pStyle w:val="TAL"/>
              <w:keepNext w:val="0"/>
              <w:rPr>
                <w:rFonts w:cs="Arial"/>
                <w:color w:val="000000"/>
                <w:sz w:val="16"/>
                <w:szCs w:val="16"/>
              </w:rPr>
            </w:pPr>
            <w:r w:rsidRPr="00F06C23">
              <w:rPr>
                <w:rFonts w:cs="Arial"/>
                <w:color w:val="000000"/>
                <w:sz w:val="16"/>
                <w:szCs w:val="16"/>
              </w:rPr>
              <w:t>Handling of SM STATUS(#81, #97) and invalid TI of Secondary PDP context</w:t>
            </w:r>
          </w:p>
        </w:tc>
        <w:tc>
          <w:tcPr>
            <w:tcW w:w="767" w:type="dxa"/>
            <w:gridSpan w:val="3"/>
            <w:shd w:val="solid" w:color="FFFFFF" w:fill="auto"/>
            <w:vAlign w:val="bottom"/>
          </w:tcPr>
          <w:p w14:paraId="6FC78913"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54E297CF"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4452BD04" w14:textId="77777777" w:rsidTr="00EA7EA1">
        <w:trPr>
          <w:gridAfter w:val="2"/>
          <w:wAfter w:w="172" w:type="dxa"/>
          <w:jc w:val="center"/>
        </w:trPr>
        <w:tc>
          <w:tcPr>
            <w:tcW w:w="800" w:type="dxa"/>
            <w:gridSpan w:val="3"/>
            <w:shd w:val="solid" w:color="FFFFFF" w:fill="auto"/>
          </w:tcPr>
          <w:p w14:paraId="1889C021"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779C82FC"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A59E4F3"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19</w:t>
            </w:r>
          </w:p>
        </w:tc>
        <w:tc>
          <w:tcPr>
            <w:tcW w:w="543" w:type="dxa"/>
            <w:gridSpan w:val="3"/>
            <w:shd w:val="solid" w:color="FFFFFF" w:fill="auto"/>
            <w:vAlign w:val="bottom"/>
          </w:tcPr>
          <w:p w14:paraId="75B10B3A" w14:textId="77777777" w:rsidR="008831A2" w:rsidRPr="00F06C23" w:rsidRDefault="008831A2">
            <w:pPr>
              <w:pStyle w:val="TAL"/>
              <w:keepNext w:val="0"/>
              <w:rPr>
                <w:rFonts w:cs="Arial"/>
                <w:color w:val="000000"/>
                <w:sz w:val="16"/>
                <w:szCs w:val="16"/>
              </w:rPr>
            </w:pPr>
            <w:r w:rsidRPr="00F06C23">
              <w:rPr>
                <w:rFonts w:cs="Arial"/>
                <w:color w:val="000000"/>
                <w:sz w:val="16"/>
                <w:szCs w:val="16"/>
              </w:rPr>
              <w:t>612</w:t>
            </w:r>
          </w:p>
        </w:tc>
        <w:tc>
          <w:tcPr>
            <w:tcW w:w="417" w:type="dxa"/>
            <w:gridSpan w:val="3"/>
            <w:shd w:val="solid" w:color="FFFFFF" w:fill="auto"/>
            <w:vAlign w:val="bottom"/>
          </w:tcPr>
          <w:p w14:paraId="24089ED1"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79C17D62" w14:textId="77777777" w:rsidR="008831A2" w:rsidRPr="00F06C23" w:rsidRDefault="008831A2">
            <w:pPr>
              <w:pStyle w:val="TAL"/>
              <w:keepNext w:val="0"/>
              <w:rPr>
                <w:rFonts w:cs="Arial"/>
                <w:sz w:val="16"/>
                <w:szCs w:val="16"/>
              </w:rPr>
            </w:pPr>
            <w:r w:rsidRPr="00F06C23">
              <w:rPr>
                <w:rFonts w:cs="Arial"/>
                <w:color w:val="000000"/>
                <w:sz w:val="16"/>
                <w:szCs w:val="16"/>
              </w:rPr>
              <w:t>R97 and R99 compatibility</w:t>
            </w:r>
          </w:p>
        </w:tc>
        <w:tc>
          <w:tcPr>
            <w:tcW w:w="767" w:type="dxa"/>
            <w:gridSpan w:val="3"/>
            <w:shd w:val="solid" w:color="FFFFFF" w:fill="auto"/>
            <w:vAlign w:val="bottom"/>
          </w:tcPr>
          <w:p w14:paraId="0EF4010E"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41D931A7"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28529390" w14:textId="77777777" w:rsidTr="00EA7EA1">
        <w:trPr>
          <w:gridAfter w:val="2"/>
          <w:wAfter w:w="172" w:type="dxa"/>
          <w:jc w:val="center"/>
        </w:trPr>
        <w:tc>
          <w:tcPr>
            <w:tcW w:w="800" w:type="dxa"/>
            <w:gridSpan w:val="3"/>
            <w:shd w:val="solid" w:color="FFFFFF" w:fill="auto"/>
          </w:tcPr>
          <w:p w14:paraId="352A2B21"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2DC56150"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0833091E"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28F16937" w14:textId="77777777" w:rsidR="008831A2" w:rsidRPr="00F06C23" w:rsidRDefault="008831A2">
            <w:pPr>
              <w:pStyle w:val="TAL"/>
              <w:keepNext w:val="0"/>
              <w:rPr>
                <w:rFonts w:cs="Arial"/>
                <w:color w:val="000000"/>
                <w:sz w:val="16"/>
                <w:szCs w:val="16"/>
              </w:rPr>
            </w:pPr>
            <w:r w:rsidRPr="00F06C23">
              <w:rPr>
                <w:rFonts w:cs="Arial"/>
                <w:color w:val="000000"/>
                <w:sz w:val="16"/>
                <w:szCs w:val="16"/>
              </w:rPr>
              <w:t>615</w:t>
            </w:r>
          </w:p>
        </w:tc>
        <w:tc>
          <w:tcPr>
            <w:tcW w:w="417" w:type="dxa"/>
            <w:gridSpan w:val="3"/>
            <w:shd w:val="solid" w:color="FFFFFF" w:fill="auto"/>
            <w:vAlign w:val="bottom"/>
          </w:tcPr>
          <w:p w14:paraId="505E27FD"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4730F9EA" w14:textId="77777777" w:rsidR="008831A2" w:rsidRPr="00F06C23" w:rsidRDefault="008831A2">
            <w:pPr>
              <w:pStyle w:val="TAL"/>
              <w:keepNext w:val="0"/>
              <w:rPr>
                <w:rFonts w:cs="Arial"/>
                <w:color w:val="000000"/>
                <w:sz w:val="16"/>
                <w:szCs w:val="16"/>
              </w:rPr>
            </w:pPr>
            <w:r w:rsidRPr="00F06C23">
              <w:rPr>
                <w:rFonts w:cs="Arial"/>
                <w:color w:val="000000"/>
                <w:sz w:val="16"/>
                <w:szCs w:val="16"/>
              </w:rPr>
              <w:t>Deletion of ePLMN list when the fifth RAU attempt is reached</w:t>
            </w:r>
          </w:p>
        </w:tc>
        <w:tc>
          <w:tcPr>
            <w:tcW w:w="767" w:type="dxa"/>
            <w:gridSpan w:val="3"/>
            <w:shd w:val="solid" w:color="FFFFFF" w:fill="auto"/>
            <w:vAlign w:val="bottom"/>
          </w:tcPr>
          <w:p w14:paraId="3CF05A27"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6BBF6355"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1A15EDEB" w14:textId="77777777" w:rsidTr="00EA7EA1">
        <w:trPr>
          <w:gridAfter w:val="2"/>
          <w:wAfter w:w="172" w:type="dxa"/>
          <w:jc w:val="center"/>
        </w:trPr>
        <w:tc>
          <w:tcPr>
            <w:tcW w:w="800" w:type="dxa"/>
            <w:gridSpan w:val="3"/>
            <w:shd w:val="solid" w:color="FFFFFF" w:fill="auto"/>
          </w:tcPr>
          <w:p w14:paraId="02F3D382"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5F05CDAF"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7CB099E6"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1E0D0FE8" w14:textId="77777777" w:rsidR="008831A2" w:rsidRPr="00F06C23" w:rsidRDefault="008831A2">
            <w:pPr>
              <w:pStyle w:val="TAL"/>
              <w:keepNext w:val="0"/>
              <w:rPr>
                <w:rFonts w:cs="Arial"/>
                <w:color w:val="000000"/>
                <w:sz w:val="16"/>
                <w:szCs w:val="16"/>
              </w:rPr>
            </w:pPr>
            <w:r w:rsidRPr="00F06C23">
              <w:rPr>
                <w:rFonts w:cs="Arial"/>
                <w:color w:val="000000"/>
                <w:sz w:val="16"/>
                <w:szCs w:val="16"/>
              </w:rPr>
              <w:t>618</w:t>
            </w:r>
          </w:p>
        </w:tc>
        <w:tc>
          <w:tcPr>
            <w:tcW w:w="417" w:type="dxa"/>
            <w:gridSpan w:val="3"/>
            <w:shd w:val="solid" w:color="FFFFFF" w:fill="auto"/>
            <w:vAlign w:val="bottom"/>
          </w:tcPr>
          <w:p w14:paraId="7627FACA"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76CD0A78" w14:textId="77777777" w:rsidR="008831A2" w:rsidRPr="00F06C23" w:rsidRDefault="008831A2">
            <w:pPr>
              <w:pStyle w:val="TAL"/>
              <w:keepNext w:val="0"/>
              <w:rPr>
                <w:rFonts w:cs="Arial"/>
                <w:color w:val="000000"/>
                <w:sz w:val="16"/>
                <w:szCs w:val="16"/>
              </w:rPr>
            </w:pPr>
            <w:r w:rsidRPr="00F06C23">
              <w:rPr>
                <w:rFonts w:cs="Arial"/>
                <w:color w:val="000000"/>
                <w:sz w:val="16"/>
                <w:szCs w:val="16"/>
              </w:rPr>
              <w:t>Conditions when to update the "RPLMN Last used Access Technology" information</w:t>
            </w:r>
          </w:p>
        </w:tc>
        <w:tc>
          <w:tcPr>
            <w:tcW w:w="767" w:type="dxa"/>
            <w:gridSpan w:val="3"/>
            <w:shd w:val="solid" w:color="FFFFFF" w:fill="auto"/>
            <w:vAlign w:val="bottom"/>
          </w:tcPr>
          <w:p w14:paraId="33179DCC"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2C0D6CDC"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4FC95ED7" w14:textId="77777777" w:rsidTr="00EA7EA1">
        <w:trPr>
          <w:gridAfter w:val="2"/>
          <w:wAfter w:w="172" w:type="dxa"/>
          <w:jc w:val="center"/>
        </w:trPr>
        <w:tc>
          <w:tcPr>
            <w:tcW w:w="800" w:type="dxa"/>
            <w:gridSpan w:val="3"/>
            <w:shd w:val="solid" w:color="FFFFFF" w:fill="auto"/>
          </w:tcPr>
          <w:p w14:paraId="56551A79"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9E58673"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1563B23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2CB97413" w14:textId="77777777" w:rsidR="008831A2" w:rsidRPr="00F06C23" w:rsidRDefault="008831A2">
            <w:pPr>
              <w:pStyle w:val="TAL"/>
              <w:keepNext w:val="0"/>
              <w:rPr>
                <w:rFonts w:cs="Arial"/>
                <w:color w:val="000000"/>
                <w:sz w:val="16"/>
                <w:szCs w:val="16"/>
              </w:rPr>
            </w:pPr>
            <w:r w:rsidRPr="00F06C23">
              <w:rPr>
                <w:rFonts w:cs="Arial"/>
                <w:color w:val="000000"/>
                <w:sz w:val="16"/>
                <w:szCs w:val="16"/>
              </w:rPr>
              <w:t>619</w:t>
            </w:r>
          </w:p>
        </w:tc>
        <w:tc>
          <w:tcPr>
            <w:tcW w:w="417" w:type="dxa"/>
            <w:gridSpan w:val="3"/>
            <w:shd w:val="solid" w:color="FFFFFF" w:fill="auto"/>
            <w:vAlign w:val="bottom"/>
          </w:tcPr>
          <w:p w14:paraId="61A6D34B"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804CEA5" w14:textId="77777777" w:rsidR="008831A2" w:rsidRPr="00F06C23" w:rsidRDefault="008831A2">
            <w:pPr>
              <w:pStyle w:val="TAL"/>
              <w:keepNext w:val="0"/>
              <w:rPr>
                <w:rFonts w:cs="Arial"/>
                <w:color w:val="000000"/>
                <w:sz w:val="16"/>
                <w:szCs w:val="16"/>
              </w:rPr>
            </w:pPr>
            <w:r w:rsidRPr="00F06C23">
              <w:rPr>
                <w:rFonts w:cs="Arial"/>
                <w:color w:val="000000"/>
                <w:sz w:val="16"/>
                <w:szCs w:val="16"/>
              </w:rPr>
              <w:t>SIM removal and change of RA during detach procedure</w:t>
            </w:r>
          </w:p>
        </w:tc>
        <w:tc>
          <w:tcPr>
            <w:tcW w:w="767" w:type="dxa"/>
            <w:gridSpan w:val="3"/>
            <w:shd w:val="solid" w:color="FFFFFF" w:fill="auto"/>
            <w:vAlign w:val="bottom"/>
          </w:tcPr>
          <w:p w14:paraId="4B786715"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651773FB"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7A1BC623" w14:textId="77777777" w:rsidTr="00EA7EA1">
        <w:trPr>
          <w:gridAfter w:val="2"/>
          <w:wAfter w:w="172" w:type="dxa"/>
          <w:jc w:val="center"/>
        </w:trPr>
        <w:tc>
          <w:tcPr>
            <w:tcW w:w="800" w:type="dxa"/>
            <w:gridSpan w:val="3"/>
            <w:shd w:val="solid" w:color="FFFFFF" w:fill="auto"/>
          </w:tcPr>
          <w:p w14:paraId="7B48453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E93D9B3"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29135A9B"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16</w:t>
            </w:r>
          </w:p>
        </w:tc>
        <w:tc>
          <w:tcPr>
            <w:tcW w:w="543" w:type="dxa"/>
            <w:gridSpan w:val="3"/>
            <w:shd w:val="solid" w:color="FFFFFF" w:fill="auto"/>
            <w:vAlign w:val="bottom"/>
          </w:tcPr>
          <w:p w14:paraId="6687B716" w14:textId="77777777" w:rsidR="008831A2" w:rsidRPr="00F06C23" w:rsidRDefault="008831A2">
            <w:pPr>
              <w:pStyle w:val="TAL"/>
              <w:keepNext w:val="0"/>
              <w:rPr>
                <w:rFonts w:cs="Arial"/>
                <w:color w:val="000000"/>
                <w:sz w:val="16"/>
                <w:szCs w:val="16"/>
              </w:rPr>
            </w:pPr>
            <w:r w:rsidRPr="00F06C23">
              <w:rPr>
                <w:rFonts w:cs="Arial"/>
                <w:color w:val="000000"/>
                <w:sz w:val="16"/>
                <w:szCs w:val="16"/>
              </w:rPr>
              <w:t>625</w:t>
            </w:r>
          </w:p>
        </w:tc>
        <w:tc>
          <w:tcPr>
            <w:tcW w:w="417" w:type="dxa"/>
            <w:gridSpan w:val="3"/>
            <w:shd w:val="solid" w:color="FFFFFF" w:fill="auto"/>
            <w:vAlign w:val="bottom"/>
          </w:tcPr>
          <w:p w14:paraId="7F87AB78"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12CA0AB1" w14:textId="77777777" w:rsidR="008831A2" w:rsidRPr="00F06C23" w:rsidRDefault="008831A2">
            <w:pPr>
              <w:pStyle w:val="TAL"/>
              <w:keepNext w:val="0"/>
              <w:rPr>
                <w:rFonts w:cs="Arial"/>
                <w:sz w:val="16"/>
                <w:szCs w:val="16"/>
              </w:rPr>
            </w:pPr>
            <w:r w:rsidRPr="00F06C23">
              <w:rPr>
                <w:rFonts w:cs="Arial"/>
                <w:color w:val="000000"/>
                <w:sz w:val="16"/>
                <w:szCs w:val="16"/>
              </w:rPr>
              <w:t>Conflicting behaviour when UE receives AUTHENTICATION_REJECT</w:t>
            </w:r>
          </w:p>
        </w:tc>
        <w:tc>
          <w:tcPr>
            <w:tcW w:w="767" w:type="dxa"/>
            <w:gridSpan w:val="3"/>
            <w:shd w:val="solid" w:color="FFFFFF" w:fill="auto"/>
            <w:vAlign w:val="bottom"/>
          </w:tcPr>
          <w:p w14:paraId="6C08D195"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295D448E"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481EF586" w14:textId="77777777" w:rsidTr="00EA7EA1">
        <w:trPr>
          <w:gridAfter w:val="2"/>
          <w:wAfter w:w="172" w:type="dxa"/>
          <w:jc w:val="center"/>
        </w:trPr>
        <w:tc>
          <w:tcPr>
            <w:tcW w:w="800" w:type="dxa"/>
            <w:gridSpan w:val="3"/>
            <w:shd w:val="solid" w:color="FFFFFF" w:fill="auto"/>
          </w:tcPr>
          <w:p w14:paraId="168D22A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3F7736E9"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5B82651B"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346D9C31" w14:textId="77777777" w:rsidR="008831A2" w:rsidRPr="00F06C23" w:rsidRDefault="008831A2">
            <w:pPr>
              <w:pStyle w:val="TAL"/>
              <w:keepNext w:val="0"/>
              <w:rPr>
                <w:rFonts w:cs="Arial"/>
                <w:color w:val="000000"/>
                <w:sz w:val="16"/>
                <w:szCs w:val="16"/>
              </w:rPr>
            </w:pPr>
            <w:r w:rsidRPr="00F06C23">
              <w:rPr>
                <w:rFonts w:cs="Arial"/>
                <w:color w:val="000000"/>
                <w:sz w:val="16"/>
                <w:szCs w:val="16"/>
              </w:rPr>
              <w:t>626</w:t>
            </w:r>
          </w:p>
        </w:tc>
        <w:tc>
          <w:tcPr>
            <w:tcW w:w="417" w:type="dxa"/>
            <w:gridSpan w:val="3"/>
            <w:shd w:val="solid" w:color="FFFFFF" w:fill="auto"/>
            <w:vAlign w:val="bottom"/>
          </w:tcPr>
          <w:p w14:paraId="6C0DE667"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6C4CFF1E"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definition of SSD in QoS IE</w:t>
            </w:r>
          </w:p>
        </w:tc>
        <w:tc>
          <w:tcPr>
            <w:tcW w:w="767" w:type="dxa"/>
            <w:gridSpan w:val="3"/>
            <w:shd w:val="solid" w:color="FFFFFF" w:fill="auto"/>
            <w:vAlign w:val="bottom"/>
          </w:tcPr>
          <w:p w14:paraId="60E40BEC"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27AA3779"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05F44214" w14:textId="77777777" w:rsidTr="00EA7EA1">
        <w:trPr>
          <w:gridAfter w:val="2"/>
          <w:wAfter w:w="172" w:type="dxa"/>
          <w:jc w:val="center"/>
        </w:trPr>
        <w:tc>
          <w:tcPr>
            <w:tcW w:w="800" w:type="dxa"/>
            <w:gridSpan w:val="3"/>
            <w:shd w:val="solid" w:color="FFFFFF" w:fill="auto"/>
          </w:tcPr>
          <w:p w14:paraId="66BDE3F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DDFE6E8"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31AA1A24"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5</w:t>
            </w:r>
          </w:p>
        </w:tc>
        <w:tc>
          <w:tcPr>
            <w:tcW w:w="543" w:type="dxa"/>
            <w:gridSpan w:val="3"/>
            <w:shd w:val="solid" w:color="FFFFFF" w:fill="auto"/>
            <w:vAlign w:val="bottom"/>
          </w:tcPr>
          <w:p w14:paraId="65B991F8"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417" w:type="dxa"/>
            <w:gridSpan w:val="3"/>
            <w:shd w:val="solid" w:color="FFFFFF" w:fill="auto"/>
            <w:vAlign w:val="bottom"/>
          </w:tcPr>
          <w:p w14:paraId="1B21CE75"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7AFA1F8A" w14:textId="77777777" w:rsidR="008831A2" w:rsidRPr="00F06C23" w:rsidRDefault="008831A2">
            <w:pPr>
              <w:pStyle w:val="TAL"/>
              <w:keepNext w:val="0"/>
              <w:rPr>
                <w:rFonts w:cs="Arial"/>
                <w:color w:val="000000"/>
                <w:sz w:val="16"/>
                <w:szCs w:val="16"/>
              </w:rPr>
            </w:pPr>
            <w:r w:rsidRPr="00F06C23">
              <w:rPr>
                <w:rFonts w:cs="Arial"/>
                <w:color w:val="000000"/>
                <w:sz w:val="16"/>
                <w:szCs w:val="16"/>
              </w:rPr>
              <w:t>Support for IMS media Multiplexing in Session Management – TFT</w:t>
            </w:r>
          </w:p>
        </w:tc>
        <w:tc>
          <w:tcPr>
            <w:tcW w:w="767" w:type="dxa"/>
            <w:gridSpan w:val="3"/>
            <w:shd w:val="solid" w:color="FFFFFF" w:fill="auto"/>
            <w:vAlign w:val="bottom"/>
          </w:tcPr>
          <w:p w14:paraId="6898E472"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4C80D83C"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2F6DCA81" w14:textId="77777777" w:rsidTr="00EA7EA1">
        <w:trPr>
          <w:gridAfter w:val="2"/>
          <w:wAfter w:w="172" w:type="dxa"/>
          <w:jc w:val="center"/>
        </w:trPr>
        <w:tc>
          <w:tcPr>
            <w:tcW w:w="800" w:type="dxa"/>
            <w:gridSpan w:val="3"/>
            <w:shd w:val="solid" w:color="FFFFFF" w:fill="auto"/>
          </w:tcPr>
          <w:p w14:paraId="0697A94C"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03468CA6"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48E6D15"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26FBA1FD" w14:textId="77777777" w:rsidR="008831A2" w:rsidRPr="00F06C23" w:rsidRDefault="008831A2">
            <w:pPr>
              <w:pStyle w:val="TAL"/>
              <w:keepNext w:val="0"/>
              <w:rPr>
                <w:rFonts w:cs="Arial"/>
                <w:color w:val="000000"/>
                <w:sz w:val="16"/>
                <w:szCs w:val="16"/>
              </w:rPr>
            </w:pPr>
            <w:r w:rsidRPr="00F06C23">
              <w:rPr>
                <w:rFonts w:cs="Arial"/>
                <w:color w:val="000000"/>
                <w:sz w:val="16"/>
                <w:szCs w:val="16"/>
              </w:rPr>
              <w:t>631</w:t>
            </w:r>
          </w:p>
        </w:tc>
        <w:tc>
          <w:tcPr>
            <w:tcW w:w="417" w:type="dxa"/>
            <w:gridSpan w:val="3"/>
            <w:shd w:val="solid" w:color="FFFFFF" w:fill="auto"/>
            <w:vAlign w:val="bottom"/>
          </w:tcPr>
          <w:p w14:paraId="1E822BD9"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2D8DB82" w14:textId="77777777" w:rsidR="008831A2" w:rsidRPr="00F06C23" w:rsidRDefault="008831A2">
            <w:pPr>
              <w:pStyle w:val="TAL"/>
              <w:keepNext w:val="0"/>
              <w:rPr>
                <w:rFonts w:cs="Arial"/>
                <w:color w:val="000000"/>
                <w:sz w:val="16"/>
                <w:szCs w:val="16"/>
              </w:rPr>
            </w:pPr>
            <w:r w:rsidRPr="00F06C23">
              <w:rPr>
                <w:rFonts w:cs="Arial"/>
                <w:color w:val="000000"/>
                <w:sz w:val="16"/>
                <w:szCs w:val="16"/>
              </w:rPr>
              <w:t>Addition of missing references to TS 25.304</w:t>
            </w:r>
          </w:p>
        </w:tc>
        <w:tc>
          <w:tcPr>
            <w:tcW w:w="767" w:type="dxa"/>
            <w:gridSpan w:val="3"/>
            <w:shd w:val="solid" w:color="FFFFFF" w:fill="auto"/>
            <w:vAlign w:val="bottom"/>
          </w:tcPr>
          <w:p w14:paraId="5469BC21"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776316C7"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09EA8A75" w14:textId="77777777" w:rsidTr="00EA7EA1">
        <w:trPr>
          <w:gridAfter w:val="2"/>
          <w:wAfter w:w="172" w:type="dxa"/>
          <w:jc w:val="center"/>
        </w:trPr>
        <w:tc>
          <w:tcPr>
            <w:tcW w:w="800" w:type="dxa"/>
            <w:gridSpan w:val="3"/>
            <w:shd w:val="solid" w:color="FFFFFF" w:fill="auto"/>
          </w:tcPr>
          <w:p w14:paraId="21FE743B"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39BDCC35"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14FDFC0"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3047A211" w14:textId="77777777" w:rsidR="008831A2" w:rsidRPr="00F06C23" w:rsidRDefault="008831A2">
            <w:pPr>
              <w:pStyle w:val="TAL"/>
              <w:keepNext w:val="0"/>
              <w:rPr>
                <w:rFonts w:cs="Arial"/>
                <w:color w:val="000000"/>
                <w:sz w:val="16"/>
                <w:szCs w:val="16"/>
              </w:rPr>
            </w:pPr>
            <w:r w:rsidRPr="00F06C23">
              <w:rPr>
                <w:rFonts w:cs="Arial"/>
                <w:color w:val="000000"/>
                <w:sz w:val="16"/>
                <w:szCs w:val="16"/>
              </w:rPr>
              <w:t>632</w:t>
            </w:r>
          </w:p>
        </w:tc>
        <w:tc>
          <w:tcPr>
            <w:tcW w:w="417" w:type="dxa"/>
            <w:gridSpan w:val="3"/>
            <w:shd w:val="solid" w:color="FFFFFF" w:fill="auto"/>
            <w:vAlign w:val="bottom"/>
          </w:tcPr>
          <w:p w14:paraId="47212D6F"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ED8CB32" w14:textId="77777777" w:rsidR="008831A2" w:rsidRPr="00F06C23" w:rsidRDefault="008831A2">
            <w:pPr>
              <w:pStyle w:val="TAL"/>
              <w:keepNext w:val="0"/>
              <w:rPr>
                <w:rFonts w:cs="Arial"/>
                <w:color w:val="000000"/>
                <w:sz w:val="16"/>
                <w:szCs w:val="16"/>
              </w:rPr>
            </w:pPr>
            <w:r w:rsidRPr="00F06C23">
              <w:rPr>
                <w:rFonts w:cs="Arial"/>
                <w:color w:val="000000"/>
                <w:sz w:val="16"/>
                <w:szCs w:val="16"/>
              </w:rPr>
              <w:t>DRX parameter update with RAU procedure</w:t>
            </w:r>
          </w:p>
        </w:tc>
        <w:tc>
          <w:tcPr>
            <w:tcW w:w="767" w:type="dxa"/>
            <w:gridSpan w:val="3"/>
            <w:shd w:val="solid" w:color="FFFFFF" w:fill="auto"/>
            <w:vAlign w:val="bottom"/>
          </w:tcPr>
          <w:p w14:paraId="3DF82F21"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7534E964"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285AD775" w14:textId="77777777" w:rsidTr="00EA7EA1">
        <w:trPr>
          <w:gridAfter w:val="2"/>
          <w:wAfter w:w="172" w:type="dxa"/>
          <w:jc w:val="center"/>
        </w:trPr>
        <w:tc>
          <w:tcPr>
            <w:tcW w:w="800" w:type="dxa"/>
            <w:gridSpan w:val="3"/>
            <w:shd w:val="solid" w:color="FFFFFF" w:fill="auto"/>
          </w:tcPr>
          <w:p w14:paraId="05CE57F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58124233"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F828EB2"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5</w:t>
            </w:r>
          </w:p>
        </w:tc>
        <w:tc>
          <w:tcPr>
            <w:tcW w:w="543" w:type="dxa"/>
            <w:gridSpan w:val="3"/>
            <w:shd w:val="solid" w:color="FFFFFF" w:fill="auto"/>
            <w:vAlign w:val="bottom"/>
          </w:tcPr>
          <w:p w14:paraId="5EA91948" w14:textId="77777777" w:rsidR="008831A2" w:rsidRPr="00F06C23" w:rsidRDefault="008831A2">
            <w:pPr>
              <w:pStyle w:val="TAL"/>
              <w:keepNext w:val="0"/>
              <w:rPr>
                <w:rFonts w:cs="Arial"/>
                <w:color w:val="000000"/>
                <w:sz w:val="16"/>
                <w:szCs w:val="16"/>
              </w:rPr>
            </w:pPr>
            <w:r w:rsidRPr="00F06C23">
              <w:rPr>
                <w:rFonts w:cs="Arial"/>
                <w:color w:val="000000"/>
                <w:sz w:val="16"/>
                <w:szCs w:val="16"/>
              </w:rPr>
              <w:t>634</w:t>
            </w:r>
          </w:p>
        </w:tc>
        <w:tc>
          <w:tcPr>
            <w:tcW w:w="417" w:type="dxa"/>
            <w:gridSpan w:val="3"/>
            <w:shd w:val="solid" w:color="FFFFFF" w:fill="auto"/>
            <w:vAlign w:val="bottom"/>
          </w:tcPr>
          <w:p w14:paraId="183BB81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61261DC" w14:textId="77777777" w:rsidR="008831A2" w:rsidRPr="00F06C23" w:rsidRDefault="008831A2">
            <w:pPr>
              <w:pStyle w:val="TAL"/>
              <w:keepNext w:val="0"/>
              <w:rPr>
                <w:rFonts w:cs="Arial"/>
                <w:color w:val="000000"/>
                <w:sz w:val="16"/>
                <w:szCs w:val="16"/>
              </w:rPr>
            </w:pPr>
            <w:r w:rsidRPr="00F06C23">
              <w:rPr>
                <w:rFonts w:cs="Arial"/>
                <w:color w:val="000000"/>
                <w:sz w:val="16"/>
                <w:szCs w:val="16"/>
              </w:rPr>
              <w:t>PCO in Session Management procedures</w:t>
            </w:r>
          </w:p>
        </w:tc>
        <w:tc>
          <w:tcPr>
            <w:tcW w:w="767" w:type="dxa"/>
            <w:gridSpan w:val="3"/>
            <w:shd w:val="solid" w:color="FFFFFF" w:fill="auto"/>
            <w:vAlign w:val="bottom"/>
          </w:tcPr>
          <w:p w14:paraId="4A411967"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3E784E26"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768AD995" w14:textId="77777777" w:rsidTr="00EA7EA1">
        <w:trPr>
          <w:gridAfter w:val="2"/>
          <w:wAfter w:w="172" w:type="dxa"/>
          <w:jc w:val="center"/>
        </w:trPr>
        <w:tc>
          <w:tcPr>
            <w:tcW w:w="800" w:type="dxa"/>
            <w:gridSpan w:val="3"/>
            <w:shd w:val="solid" w:color="FFFFFF" w:fill="auto"/>
          </w:tcPr>
          <w:p w14:paraId="40085A3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B79474C"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16B0F040"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17</w:t>
            </w:r>
          </w:p>
        </w:tc>
        <w:tc>
          <w:tcPr>
            <w:tcW w:w="543" w:type="dxa"/>
            <w:gridSpan w:val="3"/>
            <w:shd w:val="solid" w:color="FFFFFF" w:fill="auto"/>
            <w:vAlign w:val="bottom"/>
          </w:tcPr>
          <w:p w14:paraId="1CFD7F39" w14:textId="77777777" w:rsidR="008831A2" w:rsidRPr="00F06C23" w:rsidRDefault="008831A2">
            <w:pPr>
              <w:pStyle w:val="TAL"/>
              <w:keepNext w:val="0"/>
              <w:rPr>
                <w:rFonts w:cs="Arial"/>
                <w:color w:val="000000"/>
                <w:sz w:val="16"/>
                <w:szCs w:val="16"/>
              </w:rPr>
            </w:pPr>
            <w:r w:rsidRPr="00F06C23">
              <w:rPr>
                <w:rFonts w:cs="Arial"/>
                <w:color w:val="000000"/>
                <w:sz w:val="16"/>
                <w:szCs w:val="16"/>
              </w:rPr>
              <w:t>639</w:t>
            </w:r>
          </w:p>
        </w:tc>
        <w:tc>
          <w:tcPr>
            <w:tcW w:w="417" w:type="dxa"/>
            <w:gridSpan w:val="3"/>
            <w:shd w:val="solid" w:color="FFFFFF" w:fill="auto"/>
            <w:vAlign w:val="bottom"/>
          </w:tcPr>
          <w:p w14:paraId="44067B7C"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7BC0C5A" w14:textId="77777777" w:rsidR="008831A2" w:rsidRPr="00F06C23" w:rsidRDefault="008831A2">
            <w:pPr>
              <w:pStyle w:val="TAL"/>
              <w:keepNext w:val="0"/>
              <w:rPr>
                <w:rFonts w:cs="Arial"/>
                <w:sz w:val="16"/>
                <w:szCs w:val="16"/>
              </w:rPr>
            </w:pPr>
            <w:r w:rsidRPr="00F06C23">
              <w:rPr>
                <w:rFonts w:cs="Arial"/>
                <w:color w:val="000000"/>
                <w:sz w:val="16"/>
                <w:szCs w:val="16"/>
              </w:rPr>
              <w:t>Alternative coding of radio access capabilities</w:t>
            </w:r>
          </w:p>
        </w:tc>
        <w:tc>
          <w:tcPr>
            <w:tcW w:w="767" w:type="dxa"/>
            <w:gridSpan w:val="3"/>
            <w:shd w:val="solid" w:color="FFFFFF" w:fill="auto"/>
            <w:vAlign w:val="bottom"/>
          </w:tcPr>
          <w:p w14:paraId="1432BD67"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7998D0B0"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3FBA4D70" w14:textId="77777777" w:rsidTr="00EA7EA1">
        <w:trPr>
          <w:gridAfter w:val="2"/>
          <w:wAfter w:w="172" w:type="dxa"/>
          <w:jc w:val="center"/>
        </w:trPr>
        <w:tc>
          <w:tcPr>
            <w:tcW w:w="800" w:type="dxa"/>
            <w:gridSpan w:val="3"/>
            <w:shd w:val="solid" w:color="FFFFFF" w:fill="auto"/>
          </w:tcPr>
          <w:p w14:paraId="47CA2DD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324CEBDE"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C0172E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00</w:t>
            </w:r>
          </w:p>
        </w:tc>
        <w:tc>
          <w:tcPr>
            <w:tcW w:w="543" w:type="dxa"/>
            <w:gridSpan w:val="3"/>
            <w:shd w:val="solid" w:color="FFFFFF" w:fill="auto"/>
            <w:vAlign w:val="bottom"/>
          </w:tcPr>
          <w:p w14:paraId="6EA2A850" w14:textId="77777777" w:rsidR="008831A2" w:rsidRPr="00F06C23" w:rsidRDefault="008831A2">
            <w:pPr>
              <w:pStyle w:val="TAL"/>
              <w:keepNext w:val="0"/>
              <w:rPr>
                <w:rFonts w:cs="Arial"/>
                <w:color w:val="000000"/>
                <w:sz w:val="16"/>
                <w:szCs w:val="16"/>
              </w:rPr>
            </w:pPr>
            <w:r w:rsidRPr="00F06C23">
              <w:rPr>
                <w:rFonts w:cs="Arial"/>
                <w:color w:val="000000"/>
                <w:sz w:val="16"/>
                <w:szCs w:val="16"/>
              </w:rPr>
              <w:t>641</w:t>
            </w:r>
          </w:p>
        </w:tc>
        <w:tc>
          <w:tcPr>
            <w:tcW w:w="417" w:type="dxa"/>
            <w:gridSpan w:val="3"/>
            <w:shd w:val="solid" w:color="FFFFFF" w:fill="auto"/>
            <w:vAlign w:val="bottom"/>
          </w:tcPr>
          <w:p w14:paraId="71200A6F"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753D2A73" w14:textId="77777777" w:rsidR="008831A2" w:rsidRPr="00F06C23" w:rsidRDefault="008831A2">
            <w:pPr>
              <w:pStyle w:val="TAL"/>
              <w:keepNext w:val="0"/>
              <w:rPr>
                <w:rFonts w:cs="Arial"/>
                <w:color w:val="000000"/>
                <w:sz w:val="16"/>
                <w:szCs w:val="16"/>
              </w:rPr>
            </w:pPr>
            <w:r w:rsidRPr="00F06C23">
              <w:rPr>
                <w:rFonts w:cs="Arial"/>
                <w:color w:val="000000"/>
                <w:sz w:val="16"/>
                <w:szCs w:val="16"/>
              </w:rPr>
              <w:t>Indication of support of LCS via the PS domain in Iu-mode</w:t>
            </w:r>
          </w:p>
        </w:tc>
        <w:tc>
          <w:tcPr>
            <w:tcW w:w="767" w:type="dxa"/>
            <w:gridSpan w:val="3"/>
            <w:shd w:val="solid" w:color="FFFFFF" w:fill="auto"/>
            <w:vAlign w:val="bottom"/>
          </w:tcPr>
          <w:p w14:paraId="46926DCC"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7A8AF3DD"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01A181B4" w14:textId="77777777" w:rsidTr="00EA7EA1">
        <w:trPr>
          <w:gridAfter w:val="2"/>
          <w:wAfter w:w="172" w:type="dxa"/>
          <w:jc w:val="center"/>
        </w:trPr>
        <w:tc>
          <w:tcPr>
            <w:tcW w:w="800" w:type="dxa"/>
            <w:gridSpan w:val="3"/>
            <w:shd w:val="solid" w:color="FFFFFF" w:fill="auto"/>
          </w:tcPr>
          <w:p w14:paraId="693987BE"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5F197DDB"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6FFE21BB"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11</w:t>
            </w:r>
          </w:p>
        </w:tc>
        <w:tc>
          <w:tcPr>
            <w:tcW w:w="543" w:type="dxa"/>
            <w:gridSpan w:val="3"/>
            <w:shd w:val="solid" w:color="FFFFFF" w:fill="auto"/>
            <w:vAlign w:val="bottom"/>
          </w:tcPr>
          <w:p w14:paraId="036107B6" w14:textId="77777777" w:rsidR="008831A2" w:rsidRPr="00F06C23" w:rsidRDefault="008831A2">
            <w:pPr>
              <w:pStyle w:val="TAL"/>
              <w:keepNext w:val="0"/>
              <w:rPr>
                <w:rFonts w:cs="Arial"/>
                <w:color w:val="000000"/>
                <w:sz w:val="16"/>
                <w:szCs w:val="16"/>
              </w:rPr>
            </w:pPr>
            <w:r w:rsidRPr="00F06C23">
              <w:rPr>
                <w:rFonts w:cs="Arial"/>
                <w:color w:val="000000"/>
                <w:sz w:val="16"/>
                <w:szCs w:val="16"/>
              </w:rPr>
              <w:t>642</w:t>
            </w:r>
          </w:p>
        </w:tc>
        <w:tc>
          <w:tcPr>
            <w:tcW w:w="417" w:type="dxa"/>
            <w:gridSpan w:val="3"/>
            <w:shd w:val="solid" w:color="FFFFFF" w:fill="auto"/>
            <w:vAlign w:val="bottom"/>
          </w:tcPr>
          <w:p w14:paraId="3C717F80"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693515AF" w14:textId="77777777" w:rsidR="008831A2" w:rsidRPr="00F06C23" w:rsidRDefault="008831A2">
            <w:pPr>
              <w:pStyle w:val="TAL"/>
              <w:keepNext w:val="0"/>
              <w:rPr>
                <w:rFonts w:cs="Arial"/>
                <w:color w:val="000000"/>
                <w:sz w:val="16"/>
                <w:szCs w:val="16"/>
              </w:rPr>
            </w:pPr>
            <w:r w:rsidRPr="00F06C23">
              <w:rPr>
                <w:rFonts w:cs="Arial"/>
                <w:color w:val="000000"/>
                <w:sz w:val="16"/>
                <w:szCs w:val="16"/>
              </w:rPr>
              <w:t>Addition of missing code point for 8-PSK Half Rate AMR</w:t>
            </w:r>
          </w:p>
        </w:tc>
        <w:tc>
          <w:tcPr>
            <w:tcW w:w="767" w:type="dxa"/>
            <w:gridSpan w:val="3"/>
            <w:shd w:val="solid" w:color="FFFFFF" w:fill="auto"/>
            <w:vAlign w:val="bottom"/>
          </w:tcPr>
          <w:p w14:paraId="348DBFA7"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3CFE44C8"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63E559DE" w14:textId="77777777" w:rsidTr="00EA7EA1">
        <w:trPr>
          <w:gridAfter w:val="2"/>
          <w:wAfter w:w="172" w:type="dxa"/>
          <w:jc w:val="center"/>
        </w:trPr>
        <w:tc>
          <w:tcPr>
            <w:tcW w:w="800" w:type="dxa"/>
            <w:gridSpan w:val="3"/>
            <w:shd w:val="solid" w:color="FFFFFF" w:fill="auto"/>
          </w:tcPr>
          <w:p w14:paraId="2BF99016"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20197097"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0B01129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2</w:t>
            </w:r>
          </w:p>
        </w:tc>
        <w:tc>
          <w:tcPr>
            <w:tcW w:w="543" w:type="dxa"/>
            <w:gridSpan w:val="3"/>
            <w:shd w:val="solid" w:color="FFFFFF" w:fill="auto"/>
            <w:vAlign w:val="bottom"/>
          </w:tcPr>
          <w:p w14:paraId="433399EA" w14:textId="77777777" w:rsidR="008831A2" w:rsidRPr="00F06C23" w:rsidRDefault="008831A2">
            <w:pPr>
              <w:pStyle w:val="TAL"/>
              <w:keepNext w:val="0"/>
              <w:rPr>
                <w:rFonts w:cs="Arial"/>
                <w:color w:val="000000"/>
                <w:sz w:val="16"/>
                <w:szCs w:val="16"/>
              </w:rPr>
            </w:pPr>
            <w:r w:rsidRPr="00F06C23">
              <w:rPr>
                <w:rFonts w:cs="Arial"/>
                <w:color w:val="000000"/>
                <w:sz w:val="16"/>
                <w:szCs w:val="16"/>
              </w:rPr>
              <w:t>561</w:t>
            </w:r>
          </w:p>
        </w:tc>
        <w:tc>
          <w:tcPr>
            <w:tcW w:w="417" w:type="dxa"/>
            <w:gridSpan w:val="3"/>
            <w:shd w:val="solid" w:color="FFFFFF" w:fill="auto"/>
            <w:vAlign w:val="bottom"/>
          </w:tcPr>
          <w:p w14:paraId="2DA480C9"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1AED67DA" w14:textId="77777777" w:rsidR="008831A2" w:rsidRPr="00F06C23" w:rsidRDefault="008831A2">
            <w:pPr>
              <w:pStyle w:val="TAL"/>
              <w:keepNext w:val="0"/>
              <w:rPr>
                <w:rFonts w:cs="Arial"/>
                <w:color w:val="000000"/>
                <w:sz w:val="16"/>
                <w:szCs w:val="16"/>
              </w:rPr>
            </w:pPr>
            <w:r w:rsidRPr="00F06C23">
              <w:rPr>
                <w:rFonts w:cs="Arial"/>
                <w:color w:val="000000"/>
                <w:sz w:val="16"/>
                <w:szCs w:val="16"/>
              </w:rPr>
              <w:t>MM behaviour in case of a combined attach reject for the PS service</w:t>
            </w:r>
          </w:p>
        </w:tc>
        <w:tc>
          <w:tcPr>
            <w:tcW w:w="767" w:type="dxa"/>
            <w:gridSpan w:val="3"/>
            <w:shd w:val="solid" w:color="FFFFFF" w:fill="auto"/>
            <w:vAlign w:val="bottom"/>
          </w:tcPr>
          <w:p w14:paraId="20B5DEF4"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7C36F86D"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09DEFC6D" w14:textId="77777777" w:rsidTr="00EA7EA1">
        <w:trPr>
          <w:gridAfter w:val="2"/>
          <w:wAfter w:w="172" w:type="dxa"/>
          <w:jc w:val="center"/>
        </w:trPr>
        <w:tc>
          <w:tcPr>
            <w:tcW w:w="800" w:type="dxa"/>
            <w:gridSpan w:val="3"/>
            <w:shd w:val="solid" w:color="FFFFFF" w:fill="auto"/>
          </w:tcPr>
          <w:p w14:paraId="70B5859E"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7ED3F4C8"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24629C90"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4</w:t>
            </w:r>
          </w:p>
        </w:tc>
        <w:tc>
          <w:tcPr>
            <w:tcW w:w="543" w:type="dxa"/>
            <w:gridSpan w:val="3"/>
            <w:shd w:val="solid" w:color="FFFFFF" w:fill="auto"/>
            <w:vAlign w:val="bottom"/>
          </w:tcPr>
          <w:p w14:paraId="761CF62F" w14:textId="77777777" w:rsidR="008831A2" w:rsidRPr="00F06C23" w:rsidRDefault="008831A2">
            <w:pPr>
              <w:pStyle w:val="TAL"/>
              <w:keepNext w:val="0"/>
              <w:rPr>
                <w:rFonts w:cs="Arial"/>
                <w:color w:val="000000"/>
                <w:sz w:val="16"/>
                <w:szCs w:val="16"/>
              </w:rPr>
            </w:pPr>
            <w:r w:rsidRPr="00F06C23">
              <w:rPr>
                <w:rFonts w:cs="Arial"/>
                <w:color w:val="000000"/>
                <w:sz w:val="16"/>
                <w:szCs w:val="16"/>
              </w:rPr>
              <w:t>643</w:t>
            </w:r>
          </w:p>
        </w:tc>
        <w:tc>
          <w:tcPr>
            <w:tcW w:w="417" w:type="dxa"/>
            <w:gridSpan w:val="3"/>
            <w:shd w:val="solid" w:color="FFFFFF" w:fill="auto"/>
            <w:vAlign w:val="bottom"/>
          </w:tcPr>
          <w:p w14:paraId="501D59EA"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110F5521" w14:textId="77777777" w:rsidR="008831A2" w:rsidRPr="00F06C23" w:rsidRDefault="008831A2">
            <w:pPr>
              <w:pStyle w:val="TAL"/>
              <w:keepNext w:val="0"/>
              <w:rPr>
                <w:rFonts w:cs="Arial"/>
                <w:color w:val="000000"/>
                <w:sz w:val="16"/>
                <w:szCs w:val="16"/>
              </w:rPr>
            </w:pPr>
            <w:r w:rsidRPr="00F06C23">
              <w:rPr>
                <w:rFonts w:cs="Arial"/>
                <w:color w:val="000000"/>
                <w:sz w:val="16"/>
                <w:szCs w:val="16"/>
              </w:rPr>
              <w:t>GERAN Iu Mode Capability</w:t>
            </w:r>
          </w:p>
        </w:tc>
        <w:tc>
          <w:tcPr>
            <w:tcW w:w="767" w:type="dxa"/>
            <w:gridSpan w:val="3"/>
            <w:shd w:val="solid" w:color="FFFFFF" w:fill="auto"/>
            <w:vAlign w:val="bottom"/>
          </w:tcPr>
          <w:p w14:paraId="144194C7"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32F55C34"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63941325" w14:textId="77777777" w:rsidTr="00EA7EA1">
        <w:trPr>
          <w:gridAfter w:val="2"/>
          <w:wAfter w:w="172" w:type="dxa"/>
          <w:jc w:val="center"/>
        </w:trPr>
        <w:tc>
          <w:tcPr>
            <w:tcW w:w="800" w:type="dxa"/>
            <w:gridSpan w:val="3"/>
            <w:shd w:val="solid" w:color="FFFFFF" w:fill="auto"/>
          </w:tcPr>
          <w:p w14:paraId="4A86AAA7"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2B4DA654"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5CF2C04D"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0</w:t>
            </w:r>
          </w:p>
        </w:tc>
        <w:tc>
          <w:tcPr>
            <w:tcW w:w="543" w:type="dxa"/>
            <w:gridSpan w:val="3"/>
            <w:shd w:val="solid" w:color="FFFFFF" w:fill="auto"/>
            <w:vAlign w:val="bottom"/>
          </w:tcPr>
          <w:p w14:paraId="67C8375E" w14:textId="77777777" w:rsidR="008831A2" w:rsidRPr="00F06C23" w:rsidRDefault="008831A2">
            <w:pPr>
              <w:pStyle w:val="TAL"/>
              <w:keepNext w:val="0"/>
              <w:rPr>
                <w:rFonts w:cs="Arial"/>
                <w:color w:val="000000"/>
                <w:sz w:val="16"/>
                <w:szCs w:val="16"/>
              </w:rPr>
            </w:pPr>
            <w:r w:rsidRPr="00F06C23">
              <w:rPr>
                <w:rFonts w:cs="Arial"/>
                <w:color w:val="000000"/>
                <w:sz w:val="16"/>
                <w:szCs w:val="16"/>
              </w:rPr>
              <w:t>644</w:t>
            </w:r>
          </w:p>
        </w:tc>
        <w:tc>
          <w:tcPr>
            <w:tcW w:w="417" w:type="dxa"/>
            <w:gridSpan w:val="3"/>
            <w:shd w:val="solid" w:color="FFFFFF" w:fill="auto"/>
            <w:vAlign w:val="bottom"/>
          </w:tcPr>
          <w:p w14:paraId="0700F27C"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4A6330A6" w14:textId="77777777" w:rsidR="008831A2" w:rsidRPr="00F06C23" w:rsidRDefault="008831A2">
            <w:pPr>
              <w:pStyle w:val="TAL"/>
              <w:keepNext w:val="0"/>
              <w:rPr>
                <w:rFonts w:cs="Arial"/>
                <w:color w:val="000000"/>
                <w:sz w:val="16"/>
                <w:szCs w:val="16"/>
              </w:rPr>
            </w:pPr>
            <w:r w:rsidRPr="00F06C23">
              <w:rPr>
                <w:rFonts w:cs="Arial"/>
                <w:color w:val="000000"/>
                <w:sz w:val="16"/>
                <w:szCs w:val="16"/>
              </w:rPr>
              <w:t>Go related error code to UE</w:t>
            </w:r>
          </w:p>
        </w:tc>
        <w:tc>
          <w:tcPr>
            <w:tcW w:w="767" w:type="dxa"/>
            <w:gridSpan w:val="3"/>
            <w:shd w:val="solid" w:color="FFFFFF" w:fill="auto"/>
            <w:vAlign w:val="bottom"/>
          </w:tcPr>
          <w:p w14:paraId="5A4E3395"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051DCED2"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3EA58028" w14:textId="77777777" w:rsidTr="00EA7EA1">
        <w:trPr>
          <w:gridAfter w:val="2"/>
          <w:wAfter w:w="172" w:type="dxa"/>
          <w:jc w:val="center"/>
        </w:trPr>
        <w:tc>
          <w:tcPr>
            <w:tcW w:w="800" w:type="dxa"/>
            <w:gridSpan w:val="3"/>
            <w:shd w:val="solid" w:color="FFFFFF" w:fill="auto"/>
          </w:tcPr>
          <w:p w14:paraId="42AF6FDF"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5F639A66"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0B271379"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69</w:t>
            </w:r>
          </w:p>
        </w:tc>
        <w:tc>
          <w:tcPr>
            <w:tcW w:w="543" w:type="dxa"/>
            <w:gridSpan w:val="3"/>
            <w:shd w:val="solid" w:color="FFFFFF" w:fill="auto"/>
            <w:vAlign w:val="bottom"/>
          </w:tcPr>
          <w:p w14:paraId="7522C951"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c>
          <w:tcPr>
            <w:tcW w:w="417" w:type="dxa"/>
            <w:gridSpan w:val="3"/>
            <w:shd w:val="solid" w:color="FFFFFF" w:fill="auto"/>
            <w:vAlign w:val="bottom"/>
          </w:tcPr>
          <w:p w14:paraId="529229C0"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4C58985F" w14:textId="77777777" w:rsidR="008831A2" w:rsidRPr="00F06C23" w:rsidRDefault="008831A2">
            <w:pPr>
              <w:pStyle w:val="TAL"/>
              <w:keepNext w:val="0"/>
              <w:rPr>
                <w:rFonts w:cs="Arial"/>
                <w:color w:val="000000"/>
                <w:sz w:val="16"/>
                <w:szCs w:val="16"/>
              </w:rPr>
            </w:pPr>
            <w:r w:rsidRPr="00F06C23">
              <w:rPr>
                <w:rFonts w:cs="Arial"/>
                <w:color w:val="000000"/>
                <w:sz w:val="16"/>
                <w:szCs w:val="16"/>
              </w:rPr>
              <w:t>Removal of CBQ2</w:t>
            </w:r>
          </w:p>
        </w:tc>
        <w:tc>
          <w:tcPr>
            <w:tcW w:w="767" w:type="dxa"/>
            <w:gridSpan w:val="3"/>
            <w:shd w:val="solid" w:color="FFFFFF" w:fill="auto"/>
            <w:vAlign w:val="bottom"/>
          </w:tcPr>
          <w:p w14:paraId="7DDA4462"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397E5591"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755B41CA" w14:textId="77777777" w:rsidTr="00EA7EA1">
        <w:trPr>
          <w:gridAfter w:val="2"/>
          <w:wAfter w:w="172" w:type="dxa"/>
          <w:jc w:val="center"/>
        </w:trPr>
        <w:tc>
          <w:tcPr>
            <w:tcW w:w="800" w:type="dxa"/>
            <w:gridSpan w:val="3"/>
            <w:shd w:val="solid" w:color="FFFFFF" w:fill="auto"/>
          </w:tcPr>
          <w:p w14:paraId="6E324842"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1A0B01FE"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3358240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1</w:t>
            </w:r>
          </w:p>
        </w:tc>
        <w:tc>
          <w:tcPr>
            <w:tcW w:w="543" w:type="dxa"/>
            <w:gridSpan w:val="3"/>
            <w:shd w:val="solid" w:color="FFFFFF" w:fill="auto"/>
            <w:vAlign w:val="bottom"/>
          </w:tcPr>
          <w:p w14:paraId="576BB1BB" w14:textId="77777777" w:rsidR="008831A2" w:rsidRPr="00F06C23" w:rsidRDefault="008831A2">
            <w:pPr>
              <w:pStyle w:val="TAL"/>
              <w:keepNext w:val="0"/>
              <w:rPr>
                <w:rFonts w:cs="Arial"/>
                <w:color w:val="000000"/>
                <w:sz w:val="16"/>
                <w:szCs w:val="16"/>
              </w:rPr>
            </w:pPr>
            <w:r w:rsidRPr="00F06C23">
              <w:rPr>
                <w:rFonts w:cs="Arial"/>
                <w:color w:val="000000"/>
                <w:sz w:val="16"/>
                <w:szCs w:val="16"/>
              </w:rPr>
              <w:t>651</w:t>
            </w:r>
          </w:p>
        </w:tc>
        <w:tc>
          <w:tcPr>
            <w:tcW w:w="417" w:type="dxa"/>
            <w:gridSpan w:val="3"/>
            <w:shd w:val="solid" w:color="FFFFFF" w:fill="auto"/>
            <w:vAlign w:val="bottom"/>
          </w:tcPr>
          <w:p w14:paraId="598E36D0"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FD9A846" w14:textId="77777777" w:rsidR="008831A2" w:rsidRPr="00F06C23" w:rsidRDefault="008831A2">
            <w:pPr>
              <w:pStyle w:val="TAL"/>
              <w:keepNext w:val="0"/>
              <w:rPr>
                <w:rFonts w:cs="Arial"/>
                <w:color w:val="000000"/>
                <w:sz w:val="16"/>
                <w:szCs w:val="16"/>
              </w:rPr>
            </w:pPr>
            <w:r w:rsidRPr="00F06C23">
              <w:rPr>
                <w:rFonts w:cs="Arial"/>
                <w:color w:val="000000"/>
                <w:sz w:val="16"/>
                <w:szCs w:val="16"/>
              </w:rPr>
              <w:t>Usage of the Service Request procedure</w:t>
            </w:r>
          </w:p>
        </w:tc>
        <w:tc>
          <w:tcPr>
            <w:tcW w:w="767" w:type="dxa"/>
            <w:gridSpan w:val="3"/>
            <w:shd w:val="solid" w:color="FFFFFF" w:fill="auto"/>
            <w:vAlign w:val="bottom"/>
          </w:tcPr>
          <w:p w14:paraId="1C194FB0"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1212C6A4"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68492922" w14:textId="77777777" w:rsidTr="00EA7EA1">
        <w:trPr>
          <w:gridAfter w:val="2"/>
          <w:wAfter w:w="172" w:type="dxa"/>
          <w:jc w:val="center"/>
        </w:trPr>
        <w:tc>
          <w:tcPr>
            <w:tcW w:w="800" w:type="dxa"/>
            <w:gridSpan w:val="3"/>
            <w:shd w:val="solid" w:color="FFFFFF" w:fill="auto"/>
          </w:tcPr>
          <w:p w14:paraId="48F7D5C6"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66D0DC47"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759F7757"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94</w:t>
            </w:r>
          </w:p>
        </w:tc>
        <w:tc>
          <w:tcPr>
            <w:tcW w:w="543" w:type="dxa"/>
            <w:gridSpan w:val="3"/>
            <w:shd w:val="solid" w:color="FFFFFF" w:fill="auto"/>
            <w:vAlign w:val="bottom"/>
          </w:tcPr>
          <w:p w14:paraId="01B245DC" w14:textId="77777777" w:rsidR="008831A2" w:rsidRPr="00F06C23" w:rsidRDefault="008831A2">
            <w:pPr>
              <w:pStyle w:val="TAL"/>
              <w:keepNext w:val="0"/>
              <w:rPr>
                <w:rFonts w:cs="Arial"/>
                <w:color w:val="000000"/>
                <w:sz w:val="16"/>
                <w:szCs w:val="16"/>
              </w:rPr>
            </w:pPr>
            <w:r w:rsidRPr="00F06C23">
              <w:rPr>
                <w:rFonts w:cs="Arial"/>
                <w:color w:val="000000"/>
                <w:sz w:val="16"/>
                <w:szCs w:val="16"/>
              </w:rPr>
              <w:t>652</w:t>
            </w:r>
          </w:p>
        </w:tc>
        <w:tc>
          <w:tcPr>
            <w:tcW w:w="417" w:type="dxa"/>
            <w:gridSpan w:val="3"/>
            <w:shd w:val="solid" w:color="FFFFFF" w:fill="auto"/>
            <w:vAlign w:val="bottom"/>
          </w:tcPr>
          <w:p w14:paraId="2F2EC923"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0E710BF" w14:textId="77777777" w:rsidR="008831A2" w:rsidRPr="00F06C23" w:rsidRDefault="008831A2">
            <w:pPr>
              <w:pStyle w:val="TAL"/>
              <w:keepNext w:val="0"/>
              <w:rPr>
                <w:rFonts w:cs="Arial"/>
                <w:color w:val="000000"/>
                <w:sz w:val="16"/>
                <w:szCs w:val="16"/>
              </w:rPr>
            </w:pPr>
            <w:r w:rsidRPr="00F06C23">
              <w:rPr>
                <w:rFonts w:cs="Arial"/>
                <w:color w:val="000000"/>
                <w:sz w:val="16"/>
                <w:szCs w:val="16"/>
              </w:rPr>
              <w:t>MS behavior in case of change of network mode of operation</w:t>
            </w:r>
          </w:p>
        </w:tc>
        <w:tc>
          <w:tcPr>
            <w:tcW w:w="767" w:type="dxa"/>
            <w:gridSpan w:val="3"/>
            <w:shd w:val="solid" w:color="FFFFFF" w:fill="auto"/>
            <w:vAlign w:val="bottom"/>
          </w:tcPr>
          <w:p w14:paraId="2B7A2F61"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0978545D"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16BE4047" w14:textId="77777777" w:rsidTr="00EA7EA1">
        <w:trPr>
          <w:gridAfter w:val="2"/>
          <w:wAfter w:w="172" w:type="dxa"/>
          <w:jc w:val="center"/>
        </w:trPr>
        <w:tc>
          <w:tcPr>
            <w:tcW w:w="800" w:type="dxa"/>
            <w:gridSpan w:val="3"/>
            <w:shd w:val="solid" w:color="FFFFFF" w:fill="auto"/>
          </w:tcPr>
          <w:p w14:paraId="59BBE3C7"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181E2EC0"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58F42CFA"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2</w:t>
            </w:r>
          </w:p>
        </w:tc>
        <w:tc>
          <w:tcPr>
            <w:tcW w:w="543" w:type="dxa"/>
            <w:gridSpan w:val="3"/>
            <w:shd w:val="solid" w:color="FFFFFF" w:fill="auto"/>
            <w:vAlign w:val="bottom"/>
          </w:tcPr>
          <w:p w14:paraId="2A6E59A0" w14:textId="77777777" w:rsidR="008831A2" w:rsidRPr="00F06C23" w:rsidRDefault="008831A2">
            <w:pPr>
              <w:pStyle w:val="TAL"/>
              <w:keepNext w:val="0"/>
              <w:rPr>
                <w:rFonts w:cs="Arial"/>
                <w:color w:val="000000"/>
                <w:sz w:val="16"/>
                <w:szCs w:val="16"/>
              </w:rPr>
            </w:pPr>
            <w:r w:rsidRPr="00F06C23">
              <w:rPr>
                <w:rFonts w:cs="Arial"/>
                <w:color w:val="000000"/>
                <w:sz w:val="16"/>
                <w:szCs w:val="16"/>
              </w:rPr>
              <w:t>653</w:t>
            </w:r>
          </w:p>
        </w:tc>
        <w:tc>
          <w:tcPr>
            <w:tcW w:w="417" w:type="dxa"/>
            <w:gridSpan w:val="3"/>
            <w:shd w:val="solid" w:color="FFFFFF" w:fill="auto"/>
            <w:vAlign w:val="bottom"/>
          </w:tcPr>
          <w:p w14:paraId="66710AB1"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19B411A7" w14:textId="77777777" w:rsidR="008831A2" w:rsidRPr="00F06C23" w:rsidRDefault="008831A2">
            <w:pPr>
              <w:pStyle w:val="TAL"/>
              <w:keepNext w:val="0"/>
              <w:rPr>
                <w:rFonts w:cs="Arial"/>
                <w:color w:val="000000"/>
                <w:sz w:val="16"/>
                <w:szCs w:val="16"/>
              </w:rPr>
            </w:pPr>
            <w:r w:rsidRPr="00F06C23">
              <w:rPr>
                <w:rFonts w:cs="Arial"/>
                <w:color w:val="000000"/>
                <w:sz w:val="16"/>
                <w:szCs w:val="16"/>
              </w:rPr>
              <w:t>MS behavior in case of T3312 expiry</w:t>
            </w:r>
          </w:p>
        </w:tc>
        <w:tc>
          <w:tcPr>
            <w:tcW w:w="767" w:type="dxa"/>
            <w:gridSpan w:val="3"/>
            <w:shd w:val="solid" w:color="FFFFFF" w:fill="auto"/>
            <w:vAlign w:val="bottom"/>
          </w:tcPr>
          <w:p w14:paraId="2C15F5FB"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618A6E81"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69730F97" w14:textId="77777777" w:rsidTr="00EA7EA1">
        <w:trPr>
          <w:gridAfter w:val="2"/>
          <w:wAfter w:w="172" w:type="dxa"/>
          <w:jc w:val="center"/>
        </w:trPr>
        <w:tc>
          <w:tcPr>
            <w:tcW w:w="800" w:type="dxa"/>
            <w:gridSpan w:val="3"/>
            <w:shd w:val="solid" w:color="FFFFFF" w:fill="auto"/>
          </w:tcPr>
          <w:p w14:paraId="1BB4AF79"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7DBC79F6"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429FDDB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2</w:t>
            </w:r>
          </w:p>
        </w:tc>
        <w:tc>
          <w:tcPr>
            <w:tcW w:w="543" w:type="dxa"/>
            <w:gridSpan w:val="3"/>
            <w:shd w:val="solid" w:color="FFFFFF" w:fill="auto"/>
            <w:vAlign w:val="bottom"/>
          </w:tcPr>
          <w:p w14:paraId="0A0A4972" w14:textId="77777777" w:rsidR="008831A2" w:rsidRPr="00F06C23" w:rsidRDefault="008831A2">
            <w:pPr>
              <w:pStyle w:val="TAL"/>
              <w:keepNext w:val="0"/>
              <w:rPr>
                <w:rFonts w:cs="Arial"/>
                <w:color w:val="000000"/>
                <w:sz w:val="16"/>
                <w:szCs w:val="16"/>
              </w:rPr>
            </w:pPr>
            <w:r w:rsidRPr="00F06C23">
              <w:rPr>
                <w:rFonts w:cs="Arial"/>
                <w:color w:val="000000"/>
                <w:sz w:val="16"/>
                <w:szCs w:val="16"/>
              </w:rPr>
              <w:t>654</w:t>
            </w:r>
          </w:p>
        </w:tc>
        <w:tc>
          <w:tcPr>
            <w:tcW w:w="417" w:type="dxa"/>
            <w:gridSpan w:val="3"/>
            <w:shd w:val="solid" w:color="FFFFFF" w:fill="auto"/>
            <w:vAlign w:val="bottom"/>
          </w:tcPr>
          <w:p w14:paraId="47B04D37"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18F16AA" w14:textId="77777777" w:rsidR="008831A2" w:rsidRPr="00F06C23" w:rsidRDefault="008831A2">
            <w:pPr>
              <w:pStyle w:val="TAL"/>
              <w:keepNext w:val="0"/>
              <w:rPr>
                <w:rFonts w:cs="Arial"/>
                <w:color w:val="000000"/>
                <w:sz w:val="16"/>
                <w:szCs w:val="16"/>
              </w:rPr>
            </w:pPr>
            <w:r w:rsidRPr="00F06C23">
              <w:rPr>
                <w:rFonts w:cs="Arial"/>
                <w:color w:val="000000"/>
                <w:sz w:val="16"/>
                <w:szCs w:val="16"/>
              </w:rPr>
              <w:t>Ambiguous MM behavior in case of a failed combined Attach or RAU</w:t>
            </w:r>
          </w:p>
        </w:tc>
        <w:tc>
          <w:tcPr>
            <w:tcW w:w="767" w:type="dxa"/>
            <w:gridSpan w:val="3"/>
            <w:shd w:val="solid" w:color="FFFFFF" w:fill="auto"/>
            <w:vAlign w:val="bottom"/>
          </w:tcPr>
          <w:p w14:paraId="79654FDF"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3EB60F3B"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3481C7BE" w14:textId="77777777" w:rsidTr="00EA7EA1">
        <w:trPr>
          <w:gridAfter w:val="2"/>
          <w:wAfter w:w="172" w:type="dxa"/>
          <w:jc w:val="center"/>
        </w:trPr>
        <w:tc>
          <w:tcPr>
            <w:tcW w:w="800" w:type="dxa"/>
            <w:gridSpan w:val="3"/>
            <w:shd w:val="solid" w:color="FFFFFF" w:fill="auto"/>
          </w:tcPr>
          <w:p w14:paraId="7E2A06CB"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2D538C03"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792F2913"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68</w:t>
            </w:r>
          </w:p>
        </w:tc>
        <w:tc>
          <w:tcPr>
            <w:tcW w:w="543" w:type="dxa"/>
            <w:gridSpan w:val="3"/>
            <w:shd w:val="solid" w:color="FFFFFF" w:fill="auto"/>
            <w:vAlign w:val="bottom"/>
          </w:tcPr>
          <w:p w14:paraId="2147C3E0" w14:textId="77777777" w:rsidR="008831A2" w:rsidRPr="00F06C23" w:rsidRDefault="008831A2">
            <w:pPr>
              <w:pStyle w:val="TAL"/>
              <w:keepNext w:val="0"/>
              <w:rPr>
                <w:rFonts w:cs="Arial"/>
                <w:color w:val="000000"/>
                <w:sz w:val="16"/>
                <w:szCs w:val="16"/>
              </w:rPr>
            </w:pPr>
            <w:r w:rsidRPr="00F06C23">
              <w:rPr>
                <w:rFonts w:cs="Arial"/>
                <w:color w:val="000000"/>
                <w:sz w:val="16"/>
                <w:szCs w:val="16"/>
              </w:rPr>
              <w:t>667</w:t>
            </w:r>
          </w:p>
        </w:tc>
        <w:tc>
          <w:tcPr>
            <w:tcW w:w="417" w:type="dxa"/>
            <w:gridSpan w:val="3"/>
            <w:shd w:val="solid" w:color="FFFFFF" w:fill="auto"/>
            <w:vAlign w:val="bottom"/>
          </w:tcPr>
          <w:p w14:paraId="59323985"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76D598A7" w14:textId="77777777" w:rsidR="008831A2" w:rsidRPr="00F06C23" w:rsidRDefault="008831A2">
            <w:pPr>
              <w:pStyle w:val="TAL"/>
              <w:keepNext w:val="0"/>
              <w:rPr>
                <w:rFonts w:cs="Arial"/>
                <w:color w:val="000000"/>
                <w:sz w:val="16"/>
                <w:szCs w:val="16"/>
              </w:rPr>
            </w:pPr>
            <w:r w:rsidRPr="00F06C23">
              <w:rPr>
                <w:rFonts w:cs="Arial"/>
                <w:color w:val="000000"/>
                <w:sz w:val="16"/>
                <w:szCs w:val="16"/>
              </w:rPr>
              <w:t>Usage of Service Request type 'data'</w:t>
            </w:r>
          </w:p>
        </w:tc>
        <w:tc>
          <w:tcPr>
            <w:tcW w:w="767" w:type="dxa"/>
            <w:gridSpan w:val="3"/>
            <w:shd w:val="solid" w:color="FFFFFF" w:fill="auto"/>
            <w:vAlign w:val="bottom"/>
          </w:tcPr>
          <w:p w14:paraId="7B4E29BD"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00A4273C"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2F2C31CB" w14:textId="77777777" w:rsidTr="00EA7EA1">
        <w:trPr>
          <w:gridAfter w:val="2"/>
          <w:wAfter w:w="172" w:type="dxa"/>
          <w:jc w:val="center"/>
        </w:trPr>
        <w:tc>
          <w:tcPr>
            <w:tcW w:w="800" w:type="dxa"/>
            <w:gridSpan w:val="3"/>
            <w:shd w:val="solid" w:color="FFFFFF" w:fill="auto"/>
          </w:tcPr>
          <w:p w14:paraId="71D89E89"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1E46E34C"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208A9DA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71</w:t>
            </w:r>
          </w:p>
        </w:tc>
        <w:tc>
          <w:tcPr>
            <w:tcW w:w="543" w:type="dxa"/>
            <w:gridSpan w:val="3"/>
            <w:shd w:val="solid" w:color="FFFFFF" w:fill="auto"/>
            <w:vAlign w:val="bottom"/>
          </w:tcPr>
          <w:p w14:paraId="00CF98C5" w14:textId="77777777" w:rsidR="008831A2" w:rsidRPr="00F06C23" w:rsidRDefault="008831A2">
            <w:pPr>
              <w:pStyle w:val="TAL"/>
              <w:keepNext w:val="0"/>
              <w:rPr>
                <w:rFonts w:cs="Arial"/>
                <w:color w:val="000000"/>
                <w:sz w:val="16"/>
                <w:szCs w:val="16"/>
              </w:rPr>
            </w:pPr>
            <w:r w:rsidRPr="00F06C23">
              <w:rPr>
                <w:rFonts w:cs="Arial"/>
                <w:color w:val="000000"/>
                <w:sz w:val="16"/>
                <w:szCs w:val="16"/>
              </w:rPr>
              <w:t>668</w:t>
            </w:r>
          </w:p>
        </w:tc>
        <w:tc>
          <w:tcPr>
            <w:tcW w:w="417" w:type="dxa"/>
            <w:gridSpan w:val="3"/>
            <w:shd w:val="solid" w:color="FFFFFF" w:fill="auto"/>
            <w:vAlign w:val="bottom"/>
          </w:tcPr>
          <w:p w14:paraId="37246368"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A065C36" w14:textId="77777777" w:rsidR="008831A2" w:rsidRPr="00F06C23" w:rsidRDefault="008831A2">
            <w:pPr>
              <w:pStyle w:val="TAL"/>
              <w:keepNext w:val="0"/>
              <w:rPr>
                <w:rFonts w:cs="Arial"/>
                <w:color w:val="000000"/>
                <w:sz w:val="16"/>
                <w:szCs w:val="16"/>
              </w:rPr>
            </w:pPr>
            <w:r w:rsidRPr="00F06C23">
              <w:rPr>
                <w:rFonts w:cs="Arial"/>
                <w:color w:val="000000"/>
                <w:sz w:val="16"/>
                <w:szCs w:val="16"/>
              </w:rPr>
              <w:t>Introduction of PCO in more session management messages</w:t>
            </w:r>
          </w:p>
        </w:tc>
        <w:tc>
          <w:tcPr>
            <w:tcW w:w="767" w:type="dxa"/>
            <w:gridSpan w:val="3"/>
            <w:shd w:val="solid" w:color="FFFFFF" w:fill="auto"/>
            <w:vAlign w:val="bottom"/>
          </w:tcPr>
          <w:p w14:paraId="310C30E0"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3BBBD020"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7DBDF47C" w14:textId="77777777" w:rsidTr="00EA7EA1">
        <w:trPr>
          <w:gridAfter w:val="2"/>
          <w:wAfter w:w="172" w:type="dxa"/>
          <w:jc w:val="center"/>
        </w:trPr>
        <w:tc>
          <w:tcPr>
            <w:tcW w:w="800" w:type="dxa"/>
            <w:gridSpan w:val="3"/>
            <w:shd w:val="solid" w:color="FFFFFF" w:fill="auto"/>
          </w:tcPr>
          <w:p w14:paraId="4D7F0E3D"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1E521DAB"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4F48E4FD"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72</w:t>
            </w:r>
          </w:p>
        </w:tc>
        <w:tc>
          <w:tcPr>
            <w:tcW w:w="543" w:type="dxa"/>
            <w:gridSpan w:val="3"/>
            <w:shd w:val="solid" w:color="FFFFFF" w:fill="auto"/>
            <w:vAlign w:val="bottom"/>
          </w:tcPr>
          <w:p w14:paraId="3A859CC5" w14:textId="77777777" w:rsidR="008831A2" w:rsidRPr="00F06C23" w:rsidRDefault="008831A2">
            <w:pPr>
              <w:pStyle w:val="TAL"/>
              <w:keepNext w:val="0"/>
              <w:rPr>
                <w:rFonts w:cs="Arial"/>
                <w:color w:val="000000"/>
                <w:sz w:val="16"/>
                <w:szCs w:val="16"/>
              </w:rPr>
            </w:pPr>
            <w:r w:rsidRPr="00F06C23">
              <w:rPr>
                <w:rFonts w:cs="Arial"/>
                <w:color w:val="000000"/>
                <w:sz w:val="16"/>
                <w:szCs w:val="16"/>
              </w:rPr>
              <w:t>669</w:t>
            </w:r>
          </w:p>
        </w:tc>
        <w:tc>
          <w:tcPr>
            <w:tcW w:w="417" w:type="dxa"/>
            <w:gridSpan w:val="3"/>
            <w:shd w:val="solid" w:color="FFFFFF" w:fill="auto"/>
            <w:vAlign w:val="bottom"/>
          </w:tcPr>
          <w:p w14:paraId="32DC09C2"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3E6F294C" w14:textId="77777777" w:rsidR="008831A2" w:rsidRPr="00F06C23" w:rsidRDefault="008831A2">
            <w:pPr>
              <w:pStyle w:val="TAL"/>
              <w:keepNext w:val="0"/>
              <w:rPr>
                <w:rFonts w:cs="Arial"/>
                <w:color w:val="000000"/>
                <w:sz w:val="16"/>
                <w:szCs w:val="16"/>
              </w:rPr>
            </w:pPr>
            <w:r w:rsidRPr="00F06C23">
              <w:rPr>
                <w:rFonts w:cs="Arial"/>
                <w:color w:val="000000"/>
                <w:sz w:val="16"/>
                <w:szCs w:val="16"/>
              </w:rPr>
              <w:t>Request for DNS IPv6 server address</w:t>
            </w:r>
          </w:p>
        </w:tc>
        <w:tc>
          <w:tcPr>
            <w:tcW w:w="767" w:type="dxa"/>
            <w:gridSpan w:val="3"/>
            <w:shd w:val="solid" w:color="FFFFFF" w:fill="auto"/>
            <w:vAlign w:val="bottom"/>
          </w:tcPr>
          <w:p w14:paraId="49902FEF"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3B8BD02C"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5E8C143C" w14:textId="77777777" w:rsidTr="00EA7EA1">
        <w:trPr>
          <w:gridAfter w:val="2"/>
          <w:wAfter w:w="172" w:type="dxa"/>
          <w:jc w:val="center"/>
        </w:trPr>
        <w:tc>
          <w:tcPr>
            <w:tcW w:w="800" w:type="dxa"/>
            <w:gridSpan w:val="3"/>
            <w:shd w:val="solid" w:color="FFFFFF" w:fill="auto"/>
          </w:tcPr>
          <w:p w14:paraId="7B592457"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25D42201"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562958B4"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71</w:t>
            </w:r>
          </w:p>
        </w:tc>
        <w:tc>
          <w:tcPr>
            <w:tcW w:w="543" w:type="dxa"/>
            <w:gridSpan w:val="3"/>
            <w:shd w:val="solid" w:color="FFFFFF" w:fill="auto"/>
            <w:vAlign w:val="bottom"/>
          </w:tcPr>
          <w:p w14:paraId="0B3CD127" w14:textId="77777777" w:rsidR="008831A2" w:rsidRPr="00F06C23" w:rsidRDefault="008831A2">
            <w:pPr>
              <w:pStyle w:val="TAL"/>
              <w:keepNext w:val="0"/>
              <w:rPr>
                <w:rFonts w:cs="Arial"/>
                <w:color w:val="000000"/>
                <w:sz w:val="16"/>
                <w:szCs w:val="16"/>
              </w:rPr>
            </w:pPr>
            <w:r w:rsidRPr="00F06C23">
              <w:rPr>
                <w:rFonts w:cs="Arial"/>
                <w:color w:val="000000"/>
                <w:sz w:val="16"/>
                <w:szCs w:val="16"/>
              </w:rPr>
              <w:t>670</w:t>
            </w:r>
          </w:p>
        </w:tc>
        <w:tc>
          <w:tcPr>
            <w:tcW w:w="417" w:type="dxa"/>
            <w:gridSpan w:val="3"/>
            <w:shd w:val="solid" w:color="FFFFFF" w:fill="auto"/>
            <w:vAlign w:val="bottom"/>
          </w:tcPr>
          <w:p w14:paraId="37307DE4"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5A5A5A8F" w14:textId="77777777" w:rsidR="008831A2" w:rsidRPr="00F06C23" w:rsidRDefault="008831A2">
            <w:pPr>
              <w:pStyle w:val="TAL"/>
              <w:keepNext w:val="0"/>
              <w:rPr>
                <w:rFonts w:cs="Arial"/>
                <w:color w:val="000000"/>
                <w:sz w:val="16"/>
                <w:szCs w:val="16"/>
              </w:rPr>
            </w:pPr>
            <w:r w:rsidRPr="00F06C23">
              <w:rPr>
                <w:rFonts w:cs="Arial"/>
                <w:color w:val="000000"/>
                <w:sz w:val="16"/>
                <w:szCs w:val="16"/>
              </w:rPr>
              <w:t>Clean-up of text for the PCO-IE</w:t>
            </w:r>
          </w:p>
        </w:tc>
        <w:tc>
          <w:tcPr>
            <w:tcW w:w="767" w:type="dxa"/>
            <w:gridSpan w:val="3"/>
            <w:shd w:val="solid" w:color="FFFFFF" w:fill="auto"/>
            <w:vAlign w:val="bottom"/>
          </w:tcPr>
          <w:p w14:paraId="57510BC5"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5B3D6D04"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4B4887B1" w14:textId="77777777" w:rsidTr="00EA7EA1">
        <w:trPr>
          <w:gridAfter w:val="2"/>
          <w:wAfter w:w="172" w:type="dxa"/>
          <w:jc w:val="center"/>
        </w:trPr>
        <w:tc>
          <w:tcPr>
            <w:tcW w:w="800" w:type="dxa"/>
            <w:gridSpan w:val="3"/>
            <w:shd w:val="solid" w:color="FFFFFF" w:fill="auto"/>
          </w:tcPr>
          <w:p w14:paraId="3EF11D36"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42FA6B2C"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1BEE4690"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68</w:t>
            </w:r>
          </w:p>
        </w:tc>
        <w:tc>
          <w:tcPr>
            <w:tcW w:w="543" w:type="dxa"/>
            <w:gridSpan w:val="3"/>
            <w:shd w:val="solid" w:color="FFFFFF" w:fill="auto"/>
            <w:vAlign w:val="bottom"/>
          </w:tcPr>
          <w:p w14:paraId="1F15B20B" w14:textId="77777777" w:rsidR="008831A2" w:rsidRPr="00F06C23" w:rsidRDefault="008831A2">
            <w:pPr>
              <w:pStyle w:val="TAL"/>
              <w:keepNext w:val="0"/>
              <w:rPr>
                <w:rFonts w:cs="Arial"/>
                <w:color w:val="000000"/>
                <w:sz w:val="16"/>
                <w:szCs w:val="16"/>
              </w:rPr>
            </w:pPr>
            <w:r w:rsidRPr="00F06C23">
              <w:rPr>
                <w:rFonts w:cs="Arial"/>
                <w:color w:val="000000"/>
                <w:sz w:val="16"/>
                <w:szCs w:val="16"/>
              </w:rPr>
              <w:t>673</w:t>
            </w:r>
          </w:p>
        </w:tc>
        <w:tc>
          <w:tcPr>
            <w:tcW w:w="417" w:type="dxa"/>
            <w:gridSpan w:val="3"/>
            <w:shd w:val="solid" w:color="FFFFFF" w:fill="auto"/>
            <w:vAlign w:val="bottom"/>
          </w:tcPr>
          <w:p w14:paraId="1E5C1E86"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4F0BBBF1"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to service request procedure</w:t>
            </w:r>
          </w:p>
        </w:tc>
        <w:tc>
          <w:tcPr>
            <w:tcW w:w="767" w:type="dxa"/>
            <w:gridSpan w:val="3"/>
            <w:shd w:val="solid" w:color="FFFFFF" w:fill="auto"/>
            <w:vAlign w:val="bottom"/>
          </w:tcPr>
          <w:p w14:paraId="1035EE69"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0007EE2B"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3040F8C2" w14:textId="77777777" w:rsidTr="00EA7EA1">
        <w:trPr>
          <w:gridAfter w:val="2"/>
          <w:wAfter w:w="172" w:type="dxa"/>
          <w:jc w:val="center"/>
        </w:trPr>
        <w:tc>
          <w:tcPr>
            <w:tcW w:w="800" w:type="dxa"/>
            <w:gridSpan w:val="3"/>
            <w:shd w:val="solid" w:color="FFFFFF" w:fill="auto"/>
          </w:tcPr>
          <w:p w14:paraId="388A6140"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2FC1B476"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3534CF09"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71</w:t>
            </w:r>
          </w:p>
        </w:tc>
        <w:tc>
          <w:tcPr>
            <w:tcW w:w="543" w:type="dxa"/>
            <w:gridSpan w:val="3"/>
            <w:shd w:val="solid" w:color="FFFFFF" w:fill="auto"/>
            <w:vAlign w:val="bottom"/>
          </w:tcPr>
          <w:p w14:paraId="45F760A4" w14:textId="77777777" w:rsidR="008831A2" w:rsidRPr="00F06C23" w:rsidRDefault="008831A2">
            <w:pPr>
              <w:pStyle w:val="TAL"/>
              <w:keepNext w:val="0"/>
              <w:rPr>
                <w:rFonts w:cs="Arial"/>
                <w:color w:val="000000"/>
                <w:sz w:val="16"/>
                <w:szCs w:val="16"/>
              </w:rPr>
            </w:pPr>
            <w:r w:rsidRPr="00F06C23">
              <w:rPr>
                <w:rFonts w:cs="Arial"/>
                <w:color w:val="000000"/>
                <w:sz w:val="16"/>
                <w:szCs w:val="16"/>
              </w:rPr>
              <w:t>675</w:t>
            </w:r>
          </w:p>
        </w:tc>
        <w:tc>
          <w:tcPr>
            <w:tcW w:w="417" w:type="dxa"/>
            <w:gridSpan w:val="3"/>
            <w:shd w:val="solid" w:color="FFFFFF" w:fill="auto"/>
            <w:vAlign w:val="bottom"/>
          </w:tcPr>
          <w:p w14:paraId="3E433B49"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344632D7" w14:textId="77777777" w:rsidR="008831A2" w:rsidRPr="00F06C23" w:rsidRDefault="008831A2">
            <w:pPr>
              <w:pStyle w:val="TAL"/>
              <w:keepNext w:val="0"/>
              <w:rPr>
                <w:rFonts w:cs="Arial"/>
                <w:color w:val="000000"/>
                <w:sz w:val="16"/>
                <w:szCs w:val="16"/>
              </w:rPr>
            </w:pPr>
            <w:r w:rsidRPr="00F06C23">
              <w:rPr>
                <w:rFonts w:cs="Arial"/>
                <w:color w:val="000000"/>
                <w:sz w:val="16"/>
                <w:szCs w:val="16"/>
              </w:rPr>
              <w:t>Indication of successful establishment of Dedicated Signalling PDP context to the UE</w:t>
            </w:r>
          </w:p>
        </w:tc>
        <w:tc>
          <w:tcPr>
            <w:tcW w:w="767" w:type="dxa"/>
            <w:gridSpan w:val="3"/>
            <w:shd w:val="solid" w:color="FFFFFF" w:fill="auto"/>
            <w:vAlign w:val="bottom"/>
          </w:tcPr>
          <w:p w14:paraId="04193B59"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5706859F"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162BC8DE" w14:textId="77777777" w:rsidTr="00EA7EA1">
        <w:trPr>
          <w:gridAfter w:val="2"/>
          <w:wAfter w:w="172" w:type="dxa"/>
          <w:jc w:val="center"/>
        </w:trPr>
        <w:tc>
          <w:tcPr>
            <w:tcW w:w="800" w:type="dxa"/>
            <w:gridSpan w:val="3"/>
            <w:shd w:val="solid" w:color="FFFFFF" w:fill="auto"/>
          </w:tcPr>
          <w:p w14:paraId="4793F5B4"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1245E252"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1E0814CB"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68</w:t>
            </w:r>
          </w:p>
        </w:tc>
        <w:tc>
          <w:tcPr>
            <w:tcW w:w="543" w:type="dxa"/>
            <w:gridSpan w:val="3"/>
            <w:shd w:val="solid" w:color="FFFFFF" w:fill="auto"/>
            <w:vAlign w:val="bottom"/>
          </w:tcPr>
          <w:p w14:paraId="371281A5" w14:textId="77777777" w:rsidR="008831A2" w:rsidRPr="00F06C23" w:rsidRDefault="008831A2">
            <w:pPr>
              <w:pStyle w:val="TAL"/>
              <w:keepNext w:val="0"/>
              <w:rPr>
                <w:rFonts w:cs="Arial"/>
                <w:color w:val="000000"/>
                <w:sz w:val="16"/>
                <w:szCs w:val="16"/>
              </w:rPr>
            </w:pPr>
            <w:r w:rsidRPr="00F06C23">
              <w:rPr>
                <w:rFonts w:cs="Arial"/>
                <w:color w:val="000000"/>
                <w:sz w:val="16"/>
                <w:szCs w:val="16"/>
              </w:rPr>
              <w:t>678</w:t>
            </w:r>
          </w:p>
        </w:tc>
        <w:tc>
          <w:tcPr>
            <w:tcW w:w="417" w:type="dxa"/>
            <w:gridSpan w:val="3"/>
            <w:shd w:val="solid" w:color="FFFFFF" w:fill="auto"/>
            <w:vAlign w:val="bottom"/>
          </w:tcPr>
          <w:p w14:paraId="5C045EDF"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2EB8793D" w14:textId="77777777" w:rsidR="008831A2" w:rsidRPr="00F06C23" w:rsidRDefault="008831A2">
            <w:pPr>
              <w:pStyle w:val="TAL"/>
              <w:keepNext w:val="0"/>
              <w:rPr>
                <w:rFonts w:cs="Arial"/>
                <w:color w:val="000000"/>
                <w:sz w:val="16"/>
                <w:szCs w:val="16"/>
              </w:rPr>
            </w:pPr>
            <w:r w:rsidRPr="00F06C23">
              <w:rPr>
                <w:rFonts w:cs="Arial"/>
                <w:color w:val="000000"/>
                <w:sz w:val="16"/>
                <w:szCs w:val="16"/>
              </w:rPr>
              <w:t>Routing Area Update at network change</w:t>
            </w:r>
          </w:p>
        </w:tc>
        <w:tc>
          <w:tcPr>
            <w:tcW w:w="767" w:type="dxa"/>
            <w:gridSpan w:val="3"/>
            <w:shd w:val="solid" w:color="FFFFFF" w:fill="auto"/>
            <w:vAlign w:val="bottom"/>
          </w:tcPr>
          <w:p w14:paraId="760FE609"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5AF8CF0B"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17C28AF1" w14:textId="77777777" w:rsidTr="00EA7EA1">
        <w:trPr>
          <w:gridAfter w:val="2"/>
          <w:wAfter w:w="172" w:type="dxa"/>
          <w:jc w:val="center"/>
        </w:trPr>
        <w:tc>
          <w:tcPr>
            <w:tcW w:w="800" w:type="dxa"/>
            <w:gridSpan w:val="3"/>
            <w:shd w:val="solid" w:color="FFFFFF" w:fill="auto"/>
          </w:tcPr>
          <w:p w14:paraId="28C5A765"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41B390C1"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20C50565"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71</w:t>
            </w:r>
          </w:p>
        </w:tc>
        <w:tc>
          <w:tcPr>
            <w:tcW w:w="543" w:type="dxa"/>
            <w:gridSpan w:val="3"/>
            <w:shd w:val="solid" w:color="FFFFFF" w:fill="auto"/>
            <w:vAlign w:val="bottom"/>
          </w:tcPr>
          <w:p w14:paraId="416CBFE5" w14:textId="77777777" w:rsidR="008831A2" w:rsidRPr="00F06C23" w:rsidRDefault="008831A2">
            <w:pPr>
              <w:pStyle w:val="TAL"/>
              <w:keepNext w:val="0"/>
              <w:rPr>
                <w:rFonts w:cs="Arial"/>
                <w:color w:val="000000"/>
                <w:sz w:val="16"/>
                <w:szCs w:val="16"/>
              </w:rPr>
            </w:pPr>
            <w:r w:rsidRPr="00F06C23">
              <w:rPr>
                <w:rFonts w:cs="Arial"/>
                <w:color w:val="000000"/>
                <w:sz w:val="16"/>
                <w:szCs w:val="16"/>
              </w:rPr>
              <w:t>679</w:t>
            </w:r>
          </w:p>
        </w:tc>
        <w:tc>
          <w:tcPr>
            <w:tcW w:w="417" w:type="dxa"/>
            <w:gridSpan w:val="3"/>
            <w:shd w:val="solid" w:color="FFFFFF" w:fill="auto"/>
            <w:vAlign w:val="bottom"/>
          </w:tcPr>
          <w:p w14:paraId="040A839F"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22680C8E" w14:textId="77777777" w:rsidR="008831A2" w:rsidRPr="00F06C23" w:rsidRDefault="008831A2">
            <w:pPr>
              <w:pStyle w:val="TAL"/>
              <w:keepNext w:val="0"/>
              <w:rPr>
                <w:rFonts w:cs="Arial"/>
                <w:color w:val="000000"/>
                <w:sz w:val="16"/>
                <w:szCs w:val="16"/>
              </w:rPr>
            </w:pPr>
            <w:r w:rsidRPr="00F06C23">
              <w:rPr>
                <w:rFonts w:cs="Arial"/>
                <w:color w:val="000000"/>
                <w:sz w:val="16"/>
                <w:szCs w:val="16"/>
              </w:rPr>
              <w:t>Coding of Authorisation Token in Traffic Flow Template</w:t>
            </w:r>
          </w:p>
        </w:tc>
        <w:tc>
          <w:tcPr>
            <w:tcW w:w="767" w:type="dxa"/>
            <w:gridSpan w:val="3"/>
            <w:shd w:val="solid" w:color="FFFFFF" w:fill="auto"/>
            <w:vAlign w:val="bottom"/>
          </w:tcPr>
          <w:p w14:paraId="0CB67A5B"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4F80B592"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0FF45F94" w14:textId="77777777" w:rsidTr="00EA7EA1">
        <w:trPr>
          <w:gridAfter w:val="2"/>
          <w:wAfter w:w="172" w:type="dxa"/>
          <w:jc w:val="center"/>
        </w:trPr>
        <w:tc>
          <w:tcPr>
            <w:tcW w:w="800" w:type="dxa"/>
            <w:gridSpan w:val="3"/>
            <w:shd w:val="solid" w:color="FFFFFF" w:fill="auto"/>
          </w:tcPr>
          <w:p w14:paraId="1D58FE6B"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7A25118E"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7B1F67BF"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2</w:t>
            </w:r>
          </w:p>
        </w:tc>
        <w:tc>
          <w:tcPr>
            <w:tcW w:w="543" w:type="dxa"/>
            <w:gridSpan w:val="3"/>
            <w:shd w:val="solid" w:color="FFFFFF" w:fill="auto"/>
            <w:vAlign w:val="bottom"/>
          </w:tcPr>
          <w:p w14:paraId="7EDC11A1" w14:textId="77777777" w:rsidR="008831A2" w:rsidRPr="00F06C23" w:rsidRDefault="008831A2">
            <w:pPr>
              <w:pStyle w:val="TAL"/>
              <w:keepNext w:val="0"/>
              <w:rPr>
                <w:rFonts w:cs="Arial"/>
                <w:color w:val="000000"/>
                <w:sz w:val="16"/>
                <w:szCs w:val="16"/>
              </w:rPr>
            </w:pPr>
            <w:r w:rsidRPr="00F06C23">
              <w:rPr>
                <w:rFonts w:cs="Arial"/>
                <w:color w:val="000000"/>
                <w:sz w:val="16"/>
                <w:szCs w:val="16"/>
              </w:rPr>
              <w:t>687</w:t>
            </w:r>
          </w:p>
        </w:tc>
        <w:tc>
          <w:tcPr>
            <w:tcW w:w="417" w:type="dxa"/>
            <w:gridSpan w:val="3"/>
            <w:shd w:val="solid" w:color="FFFFFF" w:fill="auto"/>
            <w:vAlign w:val="bottom"/>
          </w:tcPr>
          <w:p w14:paraId="5B9D4872"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3BF11A1A" w14:textId="77777777" w:rsidR="008831A2" w:rsidRPr="00F06C23" w:rsidRDefault="008831A2">
            <w:pPr>
              <w:pStyle w:val="TAL"/>
              <w:keepNext w:val="0"/>
              <w:rPr>
                <w:rFonts w:cs="Arial"/>
                <w:color w:val="000000"/>
                <w:sz w:val="16"/>
                <w:szCs w:val="16"/>
              </w:rPr>
            </w:pPr>
            <w:r w:rsidRPr="00F06C23">
              <w:rPr>
                <w:rFonts w:cs="Arial"/>
                <w:color w:val="000000"/>
                <w:sz w:val="16"/>
                <w:szCs w:val="16"/>
              </w:rPr>
              <w:t>Precedence of different RAU</w:t>
            </w:r>
          </w:p>
        </w:tc>
        <w:tc>
          <w:tcPr>
            <w:tcW w:w="767" w:type="dxa"/>
            <w:gridSpan w:val="3"/>
            <w:shd w:val="solid" w:color="FFFFFF" w:fill="auto"/>
            <w:vAlign w:val="bottom"/>
          </w:tcPr>
          <w:p w14:paraId="2B83255F"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613D83C1"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488FCF5D" w14:textId="77777777" w:rsidTr="00EA7EA1">
        <w:trPr>
          <w:gridAfter w:val="2"/>
          <w:wAfter w:w="172" w:type="dxa"/>
          <w:jc w:val="center"/>
        </w:trPr>
        <w:tc>
          <w:tcPr>
            <w:tcW w:w="800" w:type="dxa"/>
            <w:gridSpan w:val="3"/>
            <w:shd w:val="solid" w:color="FFFFFF" w:fill="auto"/>
          </w:tcPr>
          <w:p w14:paraId="2D0369CA"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76FE269F"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0F1CA377"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546</w:t>
            </w:r>
          </w:p>
        </w:tc>
        <w:tc>
          <w:tcPr>
            <w:tcW w:w="543" w:type="dxa"/>
            <w:gridSpan w:val="3"/>
            <w:shd w:val="solid" w:color="FFFFFF" w:fill="auto"/>
            <w:vAlign w:val="bottom"/>
          </w:tcPr>
          <w:p w14:paraId="58B7CFE4" w14:textId="77777777" w:rsidR="008831A2" w:rsidRPr="00F06C23" w:rsidRDefault="008831A2">
            <w:pPr>
              <w:pStyle w:val="TAL"/>
              <w:keepNext w:val="0"/>
              <w:rPr>
                <w:rFonts w:cs="Arial"/>
                <w:color w:val="000000"/>
                <w:sz w:val="16"/>
                <w:szCs w:val="16"/>
              </w:rPr>
            </w:pPr>
            <w:r w:rsidRPr="00F06C23">
              <w:rPr>
                <w:rFonts w:cs="Arial"/>
                <w:color w:val="000000"/>
                <w:sz w:val="16"/>
                <w:szCs w:val="16"/>
              </w:rPr>
              <w:t>697</w:t>
            </w:r>
          </w:p>
        </w:tc>
        <w:tc>
          <w:tcPr>
            <w:tcW w:w="417" w:type="dxa"/>
            <w:gridSpan w:val="3"/>
            <w:shd w:val="solid" w:color="FFFFFF" w:fill="auto"/>
            <w:vAlign w:val="bottom"/>
          </w:tcPr>
          <w:p w14:paraId="1EAF387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3170B5F" w14:textId="77777777" w:rsidR="008831A2" w:rsidRPr="00F06C23" w:rsidRDefault="008831A2">
            <w:pPr>
              <w:pStyle w:val="TAL"/>
              <w:keepNext w:val="0"/>
              <w:rPr>
                <w:rFonts w:cs="Arial"/>
                <w:color w:val="000000"/>
                <w:sz w:val="16"/>
                <w:szCs w:val="16"/>
              </w:rPr>
            </w:pPr>
            <w:r w:rsidRPr="00F06C23">
              <w:rPr>
                <w:rFonts w:cs="Arial"/>
                <w:color w:val="000000"/>
                <w:sz w:val="16"/>
                <w:szCs w:val="16"/>
              </w:rPr>
              <w:t>No MT calls after resumption of GPRS in Network Operation Mode I</w:t>
            </w:r>
          </w:p>
        </w:tc>
        <w:tc>
          <w:tcPr>
            <w:tcW w:w="767" w:type="dxa"/>
            <w:gridSpan w:val="3"/>
            <w:shd w:val="solid" w:color="FFFFFF" w:fill="auto"/>
            <w:vAlign w:val="bottom"/>
          </w:tcPr>
          <w:p w14:paraId="661C0DEE"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5D4F5C2B"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41D7751F" w14:textId="77777777" w:rsidTr="00EA7EA1">
        <w:trPr>
          <w:gridAfter w:val="2"/>
          <w:wAfter w:w="172" w:type="dxa"/>
          <w:jc w:val="center"/>
        </w:trPr>
        <w:tc>
          <w:tcPr>
            <w:tcW w:w="800" w:type="dxa"/>
            <w:gridSpan w:val="3"/>
            <w:shd w:val="solid" w:color="FFFFFF" w:fill="auto"/>
          </w:tcPr>
          <w:p w14:paraId="5012F249"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01E5A9A6"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62A9F196"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570</w:t>
            </w:r>
          </w:p>
        </w:tc>
        <w:tc>
          <w:tcPr>
            <w:tcW w:w="543" w:type="dxa"/>
            <w:gridSpan w:val="3"/>
            <w:shd w:val="solid" w:color="FFFFFF" w:fill="auto"/>
            <w:vAlign w:val="bottom"/>
          </w:tcPr>
          <w:p w14:paraId="2CA5EEBF" w14:textId="77777777" w:rsidR="008831A2" w:rsidRPr="00F06C23" w:rsidRDefault="008831A2">
            <w:pPr>
              <w:pStyle w:val="TAL"/>
              <w:keepNext w:val="0"/>
              <w:rPr>
                <w:rFonts w:cs="Arial"/>
                <w:color w:val="000000"/>
                <w:sz w:val="16"/>
                <w:szCs w:val="16"/>
              </w:rPr>
            </w:pPr>
            <w:r w:rsidRPr="00F06C23">
              <w:rPr>
                <w:rFonts w:cs="Arial"/>
                <w:color w:val="000000"/>
                <w:sz w:val="16"/>
                <w:szCs w:val="16"/>
              </w:rPr>
              <w:t>698</w:t>
            </w:r>
          </w:p>
        </w:tc>
        <w:tc>
          <w:tcPr>
            <w:tcW w:w="417" w:type="dxa"/>
            <w:gridSpan w:val="3"/>
            <w:shd w:val="solid" w:color="FFFFFF" w:fill="auto"/>
            <w:vAlign w:val="bottom"/>
          </w:tcPr>
          <w:p w14:paraId="74C4EB67"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4187BC57" w14:textId="77777777" w:rsidR="008831A2" w:rsidRPr="00F06C23" w:rsidRDefault="008831A2">
            <w:pPr>
              <w:pStyle w:val="TAL"/>
              <w:keepNext w:val="0"/>
              <w:rPr>
                <w:rFonts w:cs="Arial"/>
                <w:color w:val="000000"/>
                <w:sz w:val="16"/>
                <w:szCs w:val="16"/>
              </w:rPr>
            </w:pPr>
            <w:r w:rsidRPr="00F06C23">
              <w:rPr>
                <w:rFonts w:cs="Arial"/>
                <w:color w:val="000000"/>
                <w:sz w:val="16"/>
                <w:szCs w:val="16"/>
              </w:rPr>
              <w:t>Inclusion of EDGE RF Power Capability in the CM3 IE</w:t>
            </w:r>
          </w:p>
        </w:tc>
        <w:tc>
          <w:tcPr>
            <w:tcW w:w="767" w:type="dxa"/>
            <w:gridSpan w:val="3"/>
            <w:shd w:val="solid" w:color="FFFFFF" w:fill="auto"/>
            <w:vAlign w:val="bottom"/>
          </w:tcPr>
          <w:p w14:paraId="0F511B11"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35881D43"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3A40DACF" w14:textId="77777777" w:rsidTr="00EA7EA1">
        <w:trPr>
          <w:gridAfter w:val="2"/>
          <w:wAfter w:w="172" w:type="dxa"/>
          <w:jc w:val="center"/>
        </w:trPr>
        <w:tc>
          <w:tcPr>
            <w:tcW w:w="800" w:type="dxa"/>
            <w:gridSpan w:val="3"/>
            <w:shd w:val="solid" w:color="FFFFFF" w:fill="auto"/>
          </w:tcPr>
          <w:p w14:paraId="01B501AE"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180E1467"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6F3182FE"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670</w:t>
            </w:r>
          </w:p>
        </w:tc>
        <w:tc>
          <w:tcPr>
            <w:tcW w:w="543" w:type="dxa"/>
            <w:gridSpan w:val="3"/>
            <w:shd w:val="solid" w:color="FFFFFF" w:fill="auto"/>
            <w:vAlign w:val="bottom"/>
          </w:tcPr>
          <w:p w14:paraId="597B375E" w14:textId="77777777" w:rsidR="008831A2" w:rsidRPr="00F06C23" w:rsidRDefault="008831A2">
            <w:pPr>
              <w:pStyle w:val="TAL"/>
              <w:keepNext w:val="0"/>
              <w:rPr>
                <w:rFonts w:cs="Arial"/>
                <w:color w:val="000000"/>
                <w:sz w:val="16"/>
                <w:szCs w:val="16"/>
              </w:rPr>
            </w:pPr>
            <w:r w:rsidRPr="00F06C23">
              <w:rPr>
                <w:rFonts w:cs="Arial"/>
                <w:color w:val="000000"/>
                <w:sz w:val="16"/>
                <w:szCs w:val="16"/>
              </w:rPr>
              <w:t>701</w:t>
            </w:r>
          </w:p>
        </w:tc>
        <w:tc>
          <w:tcPr>
            <w:tcW w:w="417" w:type="dxa"/>
            <w:gridSpan w:val="3"/>
            <w:shd w:val="solid" w:color="FFFFFF" w:fill="auto"/>
            <w:vAlign w:val="bottom"/>
          </w:tcPr>
          <w:p w14:paraId="6707FCF8"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38809E8B" w14:textId="77777777" w:rsidR="008831A2" w:rsidRPr="00F06C23" w:rsidRDefault="008831A2">
            <w:pPr>
              <w:pStyle w:val="TAL"/>
              <w:keepNext w:val="0"/>
              <w:rPr>
                <w:rFonts w:cs="Arial"/>
                <w:color w:val="000000"/>
                <w:sz w:val="16"/>
                <w:szCs w:val="16"/>
              </w:rPr>
            </w:pPr>
            <w:r w:rsidRPr="00F06C23">
              <w:rPr>
                <w:rFonts w:cs="Arial"/>
                <w:color w:val="000000"/>
                <w:sz w:val="16"/>
                <w:szCs w:val="16"/>
              </w:rPr>
              <w:t>Flow Identifier Encoding</w:t>
            </w:r>
          </w:p>
        </w:tc>
        <w:tc>
          <w:tcPr>
            <w:tcW w:w="767" w:type="dxa"/>
            <w:gridSpan w:val="3"/>
            <w:shd w:val="solid" w:color="FFFFFF" w:fill="auto"/>
            <w:vAlign w:val="bottom"/>
          </w:tcPr>
          <w:p w14:paraId="394F1C47"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2AFCAB35"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7EF65B4C" w14:textId="77777777" w:rsidTr="00EA7EA1">
        <w:trPr>
          <w:gridAfter w:val="2"/>
          <w:wAfter w:w="172" w:type="dxa"/>
          <w:jc w:val="center"/>
        </w:trPr>
        <w:tc>
          <w:tcPr>
            <w:tcW w:w="800" w:type="dxa"/>
            <w:gridSpan w:val="3"/>
            <w:shd w:val="solid" w:color="FFFFFF" w:fill="auto"/>
          </w:tcPr>
          <w:p w14:paraId="651706C5"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3F6BB006"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214CA4B5"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548</w:t>
            </w:r>
          </w:p>
        </w:tc>
        <w:tc>
          <w:tcPr>
            <w:tcW w:w="543" w:type="dxa"/>
            <w:gridSpan w:val="3"/>
            <w:shd w:val="solid" w:color="FFFFFF" w:fill="auto"/>
            <w:vAlign w:val="bottom"/>
          </w:tcPr>
          <w:p w14:paraId="14577505" w14:textId="77777777" w:rsidR="008831A2" w:rsidRPr="00F06C23" w:rsidRDefault="008831A2">
            <w:pPr>
              <w:pStyle w:val="TAL"/>
              <w:keepNext w:val="0"/>
              <w:rPr>
                <w:rFonts w:cs="Arial"/>
                <w:color w:val="000000"/>
                <w:sz w:val="16"/>
                <w:szCs w:val="16"/>
              </w:rPr>
            </w:pPr>
            <w:r w:rsidRPr="00F06C23">
              <w:rPr>
                <w:rFonts w:cs="Arial"/>
                <w:color w:val="000000"/>
                <w:sz w:val="16"/>
                <w:szCs w:val="16"/>
              </w:rPr>
              <w:t>703</w:t>
            </w:r>
          </w:p>
        </w:tc>
        <w:tc>
          <w:tcPr>
            <w:tcW w:w="417" w:type="dxa"/>
            <w:gridSpan w:val="3"/>
            <w:shd w:val="solid" w:color="FFFFFF" w:fill="auto"/>
            <w:vAlign w:val="bottom"/>
          </w:tcPr>
          <w:p w14:paraId="7A30FC4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44C4515"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the codec change procedure</w:t>
            </w:r>
          </w:p>
        </w:tc>
        <w:tc>
          <w:tcPr>
            <w:tcW w:w="767" w:type="dxa"/>
            <w:gridSpan w:val="3"/>
            <w:shd w:val="solid" w:color="FFFFFF" w:fill="auto"/>
            <w:vAlign w:val="bottom"/>
          </w:tcPr>
          <w:p w14:paraId="3D02FD23"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36B5FEA2"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1C6082C3" w14:textId="77777777" w:rsidTr="00EA7EA1">
        <w:trPr>
          <w:gridAfter w:val="2"/>
          <w:wAfter w:w="172" w:type="dxa"/>
          <w:jc w:val="center"/>
        </w:trPr>
        <w:tc>
          <w:tcPr>
            <w:tcW w:w="800" w:type="dxa"/>
            <w:gridSpan w:val="3"/>
            <w:shd w:val="solid" w:color="FFFFFF" w:fill="auto"/>
          </w:tcPr>
          <w:p w14:paraId="4C1979A1"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085BFB9F"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4BD0A5FA"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629</w:t>
            </w:r>
          </w:p>
        </w:tc>
        <w:tc>
          <w:tcPr>
            <w:tcW w:w="543" w:type="dxa"/>
            <w:gridSpan w:val="3"/>
            <w:shd w:val="solid" w:color="FFFFFF" w:fill="auto"/>
            <w:vAlign w:val="bottom"/>
          </w:tcPr>
          <w:p w14:paraId="1E7C4FE6" w14:textId="77777777" w:rsidR="008831A2" w:rsidRPr="00F06C23" w:rsidRDefault="008831A2">
            <w:pPr>
              <w:pStyle w:val="TAL"/>
              <w:keepNext w:val="0"/>
              <w:rPr>
                <w:rFonts w:cs="Arial"/>
                <w:color w:val="000000"/>
                <w:sz w:val="16"/>
                <w:szCs w:val="16"/>
              </w:rPr>
            </w:pPr>
            <w:r w:rsidRPr="00F06C23">
              <w:rPr>
                <w:rFonts w:cs="Arial"/>
                <w:color w:val="000000"/>
                <w:sz w:val="16"/>
                <w:szCs w:val="16"/>
              </w:rPr>
              <w:t>704</w:t>
            </w:r>
          </w:p>
        </w:tc>
        <w:tc>
          <w:tcPr>
            <w:tcW w:w="417" w:type="dxa"/>
            <w:gridSpan w:val="3"/>
            <w:shd w:val="solid" w:color="FFFFFF" w:fill="auto"/>
            <w:vAlign w:val="bottom"/>
          </w:tcPr>
          <w:p w14:paraId="2211E97F"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243776CB"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Use of </w:t>
            </w:r>
            <w:r w:rsidR="00605FC7" w:rsidRPr="00F06C23">
              <w:rPr>
                <w:rFonts w:cs="Arial"/>
                <w:color w:val="000000"/>
                <w:sz w:val="16"/>
                <w:szCs w:val="16"/>
              </w:rPr>
              <w:t>"</w:t>
            </w:r>
            <w:r w:rsidRPr="00F06C23">
              <w:rPr>
                <w:rFonts w:cs="Arial"/>
                <w:color w:val="000000"/>
                <w:sz w:val="16"/>
                <w:szCs w:val="16"/>
              </w:rPr>
              <w:t>LLC SAPI not assigned</w:t>
            </w:r>
            <w:r w:rsidR="00605FC7" w:rsidRPr="00F06C23">
              <w:rPr>
                <w:rFonts w:cs="Arial"/>
                <w:color w:val="000000"/>
                <w:sz w:val="16"/>
                <w:szCs w:val="16"/>
              </w:rPr>
              <w:t>"</w:t>
            </w:r>
            <w:r w:rsidRPr="00F06C23">
              <w:rPr>
                <w:rFonts w:cs="Arial"/>
                <w:color w:val="000000"/>
                <w:sz w:val="16"/>
                <w:szCs w:val="16"/>
              </w:rPr>
              <w:t xml:space="preserve"> by the network</w:t>
            </w:r>
          </w:p>
        </w:tc>
        <w:tc>
          <w:tcPr>
            <w:tcW w:w="767" w:type="dxa"/>
            <w:gridSpan w:val="3"/>
            <w:shd w:val="solid" w:color="FFFFFF" w:fill="auto"/>
            <w:vAlign w:val="bottom"/>
          </w:tcPr>
          <w:p w14:paraId="7ED5126C"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4F30C0C7"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55EEF2E4" w14:textId="77777777" w:rsidTr="00EA7EA1">
        <w:trPr>
          <w:gridAfter w:val="2"/>
          <w:wAfter w:w="172" w:type="dxa"/>
          <w:jc w:val="center"/>
        </w:trPr>
        <w:tc>
          <w:tcPr>
            <w:tcW w:w="800" w:type="dxa"/>
            <w:gridSpan w:val="3"/>
            <w:shd w:val="solid" w:color="FFFFFF" w:fill="auto"/>
          </w:tcPr>
          <w:p w14:paraId="3D853EF8"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3BCD788D"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54968580"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545</w:t>
            </w:r>
          </w:p>
        </w:tc>
        <w:tc>
          <w:tcPr>
            <w:tcW w:w="543" w:type="dxa"/>
            <w:gridSpan w:val="3"/>
            <w:shd w:val="solid" w:color="FFFFFF" w:fill="auto"/>
            <w:vAlign w:val="bottom"/>
          </w:tcPr>
          <w:p w14:paraId="2D8C55E5" w14:textId="77777777" w:rsidR="008831A2" w:rsidRPr="00F06C23" w:rsidRDefault="008831A2">
            <w:pPr>
              <w:pStyle w:val="TAL"/>
              <w:keepNext w:val="0"/>
              <w:rPr>
                <w:rFonts w:cs="Arial"/>
                <w:color w:val="000000"/>
                <w:sz w:val="16"/>
                <w:szCs w:val="16"/>
              </w:rPr>
            </w:pPr>
            <w:r w:rsidRPr="00F06C23">
              <w:rPr>
                <w:rFonts w:cs="Arial"/>
                <w:color w:val="000000"/>
                <w:sz w:val="16"/>
                <w:szCs w:val="16"/>
              </w:rPr>
              <w:t>707</w:t>
            </w:r>
          </w:p>
        </w:tc>
        <w:tc>
          <w:tcPr>
            <w:tcW w:w="417" w:type="dxa"/>
            <w:gridSpan w:val="3"/>
            <w:shd w:val="solid" w:color="FFFFFF" w:fill="auto"/>
            <w:vAlign w:val="bottom"/>
          </w:tcPr>
          <w:p w14:paraId="7BC7F63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13DE636" w14:textId="77777777" w:rsidR="008831A2" w:rsidRPr="00F06C23" w:rsidRDefault="008831A2">
            <w:pPr>
              <w:pStyle w:val="TAL"/>
              <w:keepNext w:val="0"/>
              <w:rPr>
                <w:rFonts w:cs="Arial"/>
                <w:color w:val="000000"/>
                <w:sz w:val="16"/>
                <w:szCs w:val="16"/>
              </w:rPr>
            </w:pPr>
            <w:r w:rsidRPr="00F06C23">
              <w:rPr>
                <w:rFonts w:cs="Arial"/>
                <w:color w:val="000000"/>
                <w:sz w:val="16"/>
                <w:szCs w:val="16"/>
              </w:rPr>
              <w:t>Cell barring after Network authentication rejection from the UE</w:t>
            </w:r>
          </w:p>
        </w:tc>
        <w:tc>
          <w:tcPr>
            <w:tcW w:w="767" w:type="dxa"/>
            <w:gridSpan w:val="3"/>
            <w:shd w:val="solid" w:color="FFFFFF" w:fill="auto"/>
            <w:vAlign w:val="bottom"/>
          </w:tcPr>
          <w:p w14:paraId="7EB5890B"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15576CA0"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640EDFE5" w14:textId="77777777" w:rsidTr="00EA7EA1">
        <w:trPr>
          <w:gridAfter w:val="2"/>
          <w:wAfter w:w="172" w:type="dxa"/>
          <w:jc w:val="center"/>
        </w:trPr>
        <w:tc>
          <w:tcPr>
            <w:tcW w:w="800" w:type="dxa"/>
            <w:gridSpan w:val="3"/>
            <w:shd w:val="solid" w:color="FFFFFF" w:fill="auto"/>
          </w:tcPr>
          <w:p w14:paraId="4AE8FA95"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66E1F33A"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053CF4C1"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674</w:t>
            </w:r>
          </w:p>
        </w:tc>
        <w:tc>
          <w:tcPr>
            <w:tcW w:w="543" w:type="dxa"/>
            <w:gridSpan w:val="3"/>
            <w:shd w:val="solid" w:color="FFFFFF" w:fill="auto"/>
            <w:vAlign w:val="bottom"/>
          </w:tcPr>
          <w:p w14:paraId="0E864D2F" w14:textId="77777777" w:rsidR="008831A2" w:rsidRPr="00F06C23" w:rsidRDefault="008831A2">
            <w:pPr>
              <w:pStyle w:val="TAL"/>
              <w:keepNext w:val="0"/>
              <w:rPr>
                <w:rFonts w:cs="Arial"/>
                <w:color w:val="000000"/>
                <w:sz w:val="16"/>
                <w:szCs w:val="16"/>
              </w:rPr>
            </w:pPr>
            <w:r w:rsidRPr="00F06C23">
              <w:rPr>
                <w:rFonts w:cs="Arial"/>
                <w:color w:val="000000"/>
                <w:sz w:val="16"/>
                <w:szCs w:val="16"/>
              </w:rPr>
              <w:t>716</w:t>
            </w:r>
          </w:p>
        </w:tc>
        <w:tc>
          <w:tcPr>
            <w:tcW w:w="417" w:type="dxa"/>
            <w:gridSpan w:val="3"/>
            <w:shd w:val="solid" w:color="FFFFFF" w:fill="auto"/>
            <w:vAlign w:val="bottom"/>
          </w:tcPr>
          <w:p w14:paraId="514BB8F9" w14:textId="77777777" w:rsidR="008831A2" w:rsidRPr="00F06C23" w:rsidRDefault="008831A2">
            <w:pPr>
              <w:pStyle w:val="TAL"/>
              <w:keepNext w:val="0"/>
              <w:rPr>
                <w:rFonts w:cs="Arial"/>
                <w:color w:val="000000"/>
                <w:sz w:val="16"/>
                <w:szCs w:val="16"/>
              </w:rPr>
            </w:pPr>
            <w:r w:rsidRPr="00F06C23">
              <w:rPr>
                <w:rFonts w:cs="Arial"/>
                <w:color w:val="000000"/>
                <w:sz w:val="16"/>
                <w:szCs w:val="16"/>
              </w:rPr>
              <w:t>4</w:t>
            </w:r>
          </w:p>
        </w:tc>
        <w:tc>
          <w:tcPr>
            <w:tcW w:w="4678" w:type="dxa"/>
            <w:gridSpan w:val="3"/>
            <w:shd w:val="solid" w:color="FFFFFF" w:fill="auto"/>
            <w:vAlign w:val="bottom"/>
          </w:tcPr>
          <w:p w14:paraId="61040B70" w14:textId="77777777" w:rsidR="008831A2" w:rsidRPr="00F06C23" w:rsidRDefault="008831A2">
            <w:pPr>
              <w:pStyle w:val="TAL"/>
              <w:keepNext w:val="0"/>
              <w:rPr>
                <w:rFonts w:cs="Arial"/>
                <w:color w:val="000000"/>
                <w:sz w:val="16"/>
                <w:szCs w:val="16"/>
              </w:rPr>
            </w:pPr>
            <w:r w:rsidRPr="00F06C23">
              <w:rPr>
                <w:rFonts w:cs="Arial"/>
                <w:color w:val="000000"/>
                <w:sz w:val="16"/>
                <w:szCs w:val="16"/>
              </w:rPr>
              <w:t>Downloading of local emergency numbers to the mobile station</w:t>
            </w:r>
          </w:p>
        </w:tc>
        <w:tc>
          <w:tcPr>
            <w:tcW w:w="767" w:type="dxa"/>
            <w:gridSpan w:val="3"/>
            <w:shd w:val="solid" w:color="FFFFFF" w:fill="auto"/>
            <w:vAlign w:val="bottom"/>
          </w:tcPr>
          <w:p w14:paraId="73379F80"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37EEED35"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3FC539C6" w14:textId="77777777" w:rsidTr="00EA7EA1">
        <w:trPr>
          <w:gridAfter w:val="2"/>
          <w:wAfter w:w="172" w:type="dxa"/>
          <w:jc w:val="center"/>
        </w:trPr>
        <w:tc>
          <w:tcPr>
            <w:tcW w:w="800" w:type="dxa"/>
            <w:gridSpan w:val="3"/>
            <w:shd w:val="solid" w:color="FFFFFF" w:fill="auto"/>
          </w:tcPr>
          <w:p w14:paraId="29B045A2"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6A6C31D7"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53C0E4B7"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549</w:t>
            </w:r>
          </w:p>
        </w:tc>
        <w:tc>
          <w:tcPr>
            <w:tcW w:w="543" w:type="dxa"/>
            <w:gridSpan w:val="3"/>
            <w:shd w:val="solid" w:color="FFFFFF" w:fill="auto"/>
            <w:vAlign w:val="bottom"/>
          </w:tcPr>
          <w:p w14:paraId="2A1311A1" w14:textId="77777777" w:rsidR="008831A2" w:rsidRPr="00F06C23" w:rsidRDefault="008831A2">
            <w:pPr>
              <w:pStyle w:val="TAL"/>
              <w:keepNext w:val="0"/>
              <w:rPr>
                <w:rFonts w:cs="Arial"/>
                <w:color w:val="000000"/>
                <w:sz w:val="16"/>
                <w:szCs w:val="16"/>
              </w:rPr>
            </w:pPr>
            <w:r w:rsidRPr="00F06C23">
              <w:rPr>
                <w:rFonts w:cs="Arial"/>
                <w:color w:val="000000"/>
                <w:sz w:val="16"/>
                <w:szCs w:val="16"/>
              </w:rPr>
              <w:t>721</w:t>
            </w:r>
          </w:p>
        </w:tc>
        <w:tc>
          <w:tcPr>
            <w:tcW w:w="417" w:type="dxa"/>
            <w:gridSpan w:val="3"/>
            <w:shd w:val="solid" w:color="FFFFFF" w:fill="auto"/>
            <w:vAlign w:val="bottom"/>
          </w:tcPr>
          <w:p w14:paraId="38981C77"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E88C5F1"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ng errors and making improvements to references</w:t>
            </w:r>
          </w:p>
        </w:tc>
        <w:tc>
          <w:tcPr>
            <w:tcW w:w="767" w:type="dxa"/>
            <w:gridSpan w:val="3"/>
            <w:shd w:val="solid" w:color="FFFFFF" w:fill="auto"/>
            <w:vAlign w:val="bottom"/>
          </w:tcPr>
          <w:p w14:paraId="201E77AF"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4BE232D7"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1703035E" w14:textId="77777777" w:rsidTr="00EA7EA1">
        <w:trPr>
          <w:gridAfter w:val="2"/>
          <w:wAfter w:w="172" w:type="dxa"/>
          <w:jc w:val="center"/>
        </w:trPr>
        <w:tc>
          <w:tcPr>
            <w:tcW w:w="800" w:type="dxa"/>
            <w:gridSpan w:val="3"/>
            <w:shd w:val="solid" w:color="FFFFFF" w:fill="auto"/>
          </w:tcPr>
          <w:p w14:paraId="0C462857"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7A86490D"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0CAD6173"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547</w:t>
            </w:r>
          </w:p>
        </w:tc>
        <w:tc>
          <w:tcPr>
            <w:tcW w:w="543" w:type="dxa"/>
            <w:gridSpan w:val="3"/>
            <w:shd w:val="solid" w:color="FFFFFF" w:fill="auto"/>
            <w:vAlign w:val="bottom"/>
          </w:tcPr>
          <w:p w14:paraId="728037A4" w14:textId="77777777" w:rsidR="008831A2" w:rsidRPr="00F06C23" w:rsidRDefault="008831A2">
            <w:pPr>
              <w:pStyle w:val="TAL"/>
              <w:keepNext w:val="0"/>
              <w:rPr>
                <w:rFonts w:cs="Arial"/>
                <w:color w:val="000000"/>
                <w:sz w:val="16"/>
                <w:szCs w:val="16"/>
              </w:rPr>
            </w:pPr>
            <w:r w:rsidRPr="00F06C23">
              <w:rPr>
                <w:rFonts w:cs="Arial"/>
                <w:color w:val="000000"/>
                <w:sz w:val="16"/>
                <w:szCs w:val="16"/>
              </w:rPr>
              <w:t>724</w:t>
            </w:r>
          </w:p>
        </w:tc>
        <w:tc>
          <w:tcPr>
            <w:tcW w:w="417" w:type="dxa"/>
            <w:gridSpan w:val="3"/>
            <w:shd w:val="solid" w:color="FFFFFF" w:fill="auto"/>
            <w:vAlign w:val="bottom"/>
          </w:tcPr>
          <w:p w14:paraId="3BE377A1"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20712871"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n revision level</w:t>
            </w:r>
          </w:p>
        </w:tc>
        <w:tc>
          <w:tcPr>
            <w:tcW w:w="767" w:type="dxa"/>
            <w:gridSpan w:val="3"/>
            <w:shd w:val="solid" w:color="FFFFFF" w:fill="auto"/>
            <w:vAlign w:val="bottom"/>
          </w:tcPr>
          <w:p w14:paraId="30293F6F"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39734AA2"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4AAB3049" w14:textId="77777777" w:rsidTr="00EA7EA1">
        <w:trPr>
          <w:gridAfter w:val="2"/>
          <w:wAfter w:w="172" w:type="dxa"/>
          <w:jc w:val="center"/>
        </w:trPr>
        <w:tc>
          <w:tcPr>
            <w:tcW w:w="800" w:type="dxa"/>
            <w:gridSpan w:val="3"/>
            <w:shd w:val="solid" w:color="FFFFFF" w:fill="auto"/>
          </w:tcPr>
          <w:p w14:paraId="69A4F0CE"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77B70FDC"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vAlign w:val="bottom"/>
          </w:tcPr>
          <w:p w14:paraId="44E862E2"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42</w:t>
            </w:r>
          </w:p>
        </w:tc>
        <w:tc>
          <w:tcPr>
            <w:tcW w:w="543" w:type="dxa"/>
            <w:gridSpan w:val="3"/>
            <w:shd w:val="solid" w:color="FFFFFF" w:fill="auto"/>
            <w:vAlign w:val="bottom"/>
          </w:tcPr>
          <w:p w14:paraId="22264A9A" w14:textId="77777777" w:rsidR="008831A2" w:rsidRPr="00F06C23" w:rsidRDefault="008831A2">
            <w:pPr>
              <w:pStyle w:val="TAL"/>
              <w:keepNext w:val="0"/>
              <w:rPr>
                <w:rFonts w:cs="Arial"/>
                <w:color w:val="000000"/>
                <w:sz w:val="16"/>
                <w:szCs w:val="16"/>
              </w:rPr>
            </w:pPr>
            <w:r w:rsidRPr="00F06C23">
              <w:rPr>
                <w:rFonts w:cs="Arial"/>
                <w:color w:val="000000"/>
                <w:sz w:val="16"/>
                <w:szCs w:val="16"/>
              </w:rPr>
              <w:t>730</w:t>
            </w:r>
          </w:p>
        </w:tc>
        <w:tc>
          <w:tcPr>
            <w:tcW w:w="417" w:type="dxa"/>
            <w:gridSpan w:val="3"/>
            <w:shd w:val="solid" w:color="FFFFFF" w:fill="auto"/>
            <w:vAlign w:val="bottom"/>
          </w:tcPr>
          <w:p w14:paraId="3208A8E6"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114446D1"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n CC Capabilities IE length</w:t>
            </w:r>
          </w:p>
        </w:tc>
        <w:tc>
          <w:tcPr>
            <w:tcW w:w="767" w:type="dxa"/>
            <w:gridSpan w:val="3"/>
            <w:shd w:val="solid" w:color="FFFFFF" w:fill="auto"/>
            <w:vAlign w:val="bottom"/>
          </w:tcPr>
          <w:p w14:paraId="035D6971"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31A2B94B"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1CD8370B" w14:textId="77777777" w:rsidTr="00EA7EA1">
        <w:trPr>
          <w:gridAfter w:val="2"/>
          <w:wAfter w:w="172" w:type="dxa"/>
          <w:jc w:val="center"/>
        </w:trPr>
        <w:tc>
          <w:tcPr>
            <w:tcW w:w="800" w:type="dxa"/>
            <w:gridSpan w:val="3"/>
            <w:shd w:val="solid" w:color="FFFFFF" w:fill="auto"/>
          </w:tcPr>
          <w:p w14:paraId="246849A5"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4FDE12B6"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1580ACCE"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5</w:t>
            </w:r>
          </w:p>
        </w:tc>
        <w:tc>
          <w:tcPr>
            <w:tcW w:w="543" w:type="dxa"/>
            <w:gridSpan w:val="3"/>
            <w:shd w:val="solid" w:color="FFFFFF" w:fill="auto"/>
          </w:tcPr>
          <w:p w14:paraId="047228C4" w14:textId="77777777" w:rsidR="008831A2" w:rsidRPr="00F06C23" w:rsidRDefault="008831A2">
            <w:pPr>
              <w:pStyle w:val="TAL"/>
              <w:keepNext w:val="0"/>
              <w:rPr>
                <w:rFonts w:cs="Arial"/>
                <w:color w:val="000000"/>
                <w:sz w:val="16"/>
                <w:szCs w:val="16"/>
              </w:rPr>
            </w:pPr>
            <w:r w:rsidRPr="00F06C23">
              <w:rPr>
                <w:rFonts w:cs="Arial"/>
                <w:color w:val="000000"/>
                <w:sz w:val="16"/>
                <w:szCs w:val="16"/>
              </w:rPr>
              <w:t>731</w:t>
            </w:r>
          </w:p>
        </w:tc>
        <w:tc>
          <w:tcPr>
            <w:tcW w:w="417" w:type="dxa"/>
            <w:gridSpan w:val="3"/>
            <w:shd w:val="solid" w:color="FFFFFF" w:fill="auto"/>
          </w:tcPr>
          <w:p w14:paraId="2A929715"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54BADD17" w14:textId="77777777" w:rsidR="008831A2" w:rsidRPr="00F06C23" w:rsidRDefault="008831A2">
            <w:pPr>
              <w:pStyle w:val="TAL"/>
              <w:keepNext w:val="0"/>
              <w:rPr>
                <w:rFonts w:cs="Arial"/>
                <w:color w:val="000000"/>
                <w:sz w:val="16"/>
                <w:szCs w:val="16"/>
              </w:rPr>
            </w:pPr>
            <w:r w:rsidRPr="00F06C23">
              <w:rPr>
                <w:rFonts w:cs="Arial"/>
                <w:color w:val="000000"/>
                <w:sz w:val="16"/>
                <w:szCs w:val="16"/>
              </w:rPr>
              <w:t>Support of UMTS authentication by GERAN only terminals</w:t>
            </w:r>
          </w:p>
        </w:tc>
        <w:tc>
          <w:tcPr>
            <w:tcW w:w="767" w:type="dxa"/>
            <w:gridSpan w:val="3"/>
            <w:shd w:val="solid" w:color="FFFFFF" w:fill="auto"/>
            <w:vAlign w:val="bottom"/>
          </w:tcPr>
          <w:p w14:paraId="1FC09ABE"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3AFD2744"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58DFFB0E" w14:textId="77777777" w:rsidTr="00EA7EA1">
        <w:trPr>
          <w:gridAfter w:val="2"/>
          <w:wAfter w:w="172" w:type="dxa"/>
          <w:jc w:val="center"/>
        </w:trPr>
        <w:tc>
          <w:tcPr>
            <w:tcW w:w="800" w:type="dxa"/>
            <w:gridSpan w:val="3"/>
            <w:shd w:val="solid" w:color="FFFFFF" w:fill="auto"/>
          </w:tcPr>
          <w:p w14:paraId="2DC46495"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62537BD2"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37C2235F"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141</w:t>
            </w:r>
          </w:p>
        </w:tc>
        <w:tc>
          <w:tcPr>
            <w:tcW w:w="543" w:type="dxa"/>
            <w:gridSpan w:val="3"/>
            <w:shd w:val="solid" w:color="FFFFFF" w:fill="auto"/>
          </w:tcPr>
          <w:p w14:paraId="2DD3C58F" w14:textId="77777777" w:rsidR="008831A2" w:rsidRPr="00F06C23" w:rsidRDefault="008831A2">
            <w:pPr>
              <w:pStyle w:val="TAL"/>
              <w:keepNext w:val="0"/>
              <w:rPr>
                <w:rFonts w:cs="Arial"/>
                <w:color w:val="000000"/>
                <w:sz w:val="16"/>
                <w:szCs w:val="16"/>
              </w:rPr>
            </w:pPr>
            <w:r w:rsidRPr="00F06C23">
              <w:rPr>
                <w:rFonts w:cs="Arial"/>
                <w:color w:val="000000"/>
                <w:sz w:val="16"/>
                <w:szCs w:val="16"/>
              </w:rPr>
              <w:t>736</w:t>
            </w:r>
          </w:p>
        </w:tc>
        <w:tc>
          <w:tcPr>
            <w:tcW w:w="417" w:type="dxa"/>
            <w:gridSpan w:val="3"/>
            <w:shd w:val="solid" w:color="FFFFFF" w:fill="auto"/>
          </w:tcPr>
          <w:p w14:paraId="304ED4D1"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tcPr>
          <w:p w14:paraId="5B4735E8" w14:textId="77777777" w:rsidR="008831A2" w:rsidRPr="00F06C23" w:rsidRDefault="008831A2">
            <w:pPr>
              <w:pStyle w:val="TAL"/>
              <w:keepNext w:val="0"/>
              <w:rPr>
                <w:rFonts w:cs="Arial"/>
                <w:color w:val="000000"/>
                <w:sz w:val="16"/>
                <w:szCs w:val="16"/>
              </w:rPr>
            </w:pPr>
            <w:r w:rsidRPr="00F06C23">
              <w:rPr>
                <w:rFonts w:cs="Arial"/>
                <w:color w:val="000000"/>
                <w:sz w:val="16"/>
                <w:szCs w:val="16"/>
              </w:rPr>
              <w:t>MS RAC for UMTS only terminal</w:t>
            </w:r>
          </w:p>
        </w:tc>
        <w:tc>
          <w:tcPr>
            <w:tcW w:w="767" w:type="dxa"/>
            <w:gridSpan w:val="3"/>
            <w:shd w:val="solid" w:color="FFFFFF" w:fill="auto"/>
            <w:vAlign w:val="bottom"/>
          </w:tcPr>
          <w:p w14:paraId="55EBF945"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58C6ACCC"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45CC8B8F" w14:textId="77777777" w:rsidTr="00EA7EA1">
        <w:trPr>
          <w:gridAfter w:val="2"/>
          <w:wAfter w:w="172" w:type="dxa"/>
          <w:jc w:val="center"/>
        </w:trPr>
        <w:tc>
          <w:tcPr>
            <w:tcW w:w="800" w:type="dxa"/>
            <w:gridSpan w:val="3"/>
            <w:shd w:val="solid" w:color="FFFFFF" w:fill="auto"/>
          </w:tcPr>
          <w:p w14:paraId="23AF25F9"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11508BCA"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5A0F7F0D"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5</w:t>
            </w:r>
          </w:p>
        </w:tc>
        <w:tc>
          <w:tcPr>
            <w:tcW w:w="543" w:type="dxa"/>
            <w:gridSpan w:val="3"/>
            <w:shd w:val="solid" w:color="FFFFFF" w:fill="auto"/>
          </w:tcPr>
          <w:p w14:paraId="1F89F82E" w14:textId="77777777" w:rsidR="008831A2" w:rsidRPr="00F06C23" w:rsidRDefault="008831A2">
            <w:pPr>
              <w:pStyle w:val="TAL"/>
              <w:keepNext w:val="0"/>
              <w:rPr>
                <w:rFonts w:cs="Arial"/>
                <w:color w:val="000000"/>
                <w:sz w:val="16"/>
                <w:szCs w:val="16"/>
              </w:rPr>
            </w:pPr>
            <w:r w:rsidRPr="00F06C23">
              <w:rPr>
                <w:rFonts w:cs="Arial"/>
                <w:color w:val="000000"/>
                <w:sz w:val="16"/>
                <w:szCs w:val="16"/>
              </w:rPr>
              <w:t>737</w:t>
            </w:r>
          </w:p>
        </w:tc>
        <w:tc>
          <w:tcPr>
            <w:tcW w:w="417" w:type="dxa"/>
            <w:gridSpan w:val="3"/>
            <w:shd w:val="solid" w:color="FFFFFF" w:fill="auto"/>
          </w:tcPr>
          <w:p w14:paraId="0B02CA1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0510865E" w14:textId="77777777" w:rsidR="008831A2" w:rsidRPr="00F06C23" w:rsidRDefault="008831A2">
            <w:pPr>
              <w:pStyle w:val="TAL"/>
              <w:keepNext w:val="0"/>
              <w:rPr>
                <w:rFonts w:cs="Arial"/>
                <w:color w:val="000000"/>
                <w:sz w:val="16"/>
                <w:szCs w:val="16"/>
              </w:rPr>
            </w:pPr>
            <w:r w:rsidRPr="00F06C23">
              <w:rPr>
                <w:rFonts w:cs="Arial"/>
                <w:color w:val="000000"/>
                <w:sz w:val="16"/>
                <w:szCs w:val="16"/>
              </w:rPr>
              <w:t>High multislot classes for type 1 mobiles</w:t>
            </w:r>
          </w:p>
        </w:tc>
        <w:tc>
          <w:tcPr>
            <w:tcW w:w="767" w:type="dxa"/>
            <w:gridSpan w:val="3"/>
            <w:shd w:val="solid" w:color="FFFFFF" w:fill="auto"/>
            <w:vAlign w:val="bottom"/>
          </w:tcPr>
          <w:p w14:paraId="65FF70BB"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139492B3"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496DC449" w14:textId="77777777" w:rsidTr="00EA7EA1">
        <w:trPr>
          <w:gridAfter w:val="2"/>
          <w:wAfter w:w="172" w:type="dxa"/>
          <w:jc w:val="center"/>
        </w:trPr>
        <w:tc>
          <w:tcPr>
            <w:tcW w:w="800" w:type="dxa"/>
            <w:gridSpan w:val="3"/>
            <w:shd w:val="solid" w:color="FFFFFF" w:fill="auto"/>
          </w:tcPr>
          <w:p w14:paraId="5312BF12"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1138F261"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50B728BD"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4</w:t>
            </w:r>
          </w:p>
        </w:tc>
        <w:tc>
          <w:tcPr>
            <w:tcW w:w="543" w:type="dxa"/>
            <w:gridSpan w:val="3"/>
            <w:shd w:val="solid" w:color="FFFFFF" w:fill="auto"/>
          </w:tcPr>
          <w:p w14:paraId="1DA2A8AA" w14:textId="77777777" w:rsidR="008831A2" w:rsidRPr="00F06C23" w:rsidRDefault="008831A2">
            <w:pPr>
              <w:pStyle w:val="TAL"/>
              <w:keepNext w:val="0"/>
              <w:rPr>
                <w:rFonts w:cs="Arial"/>
                <w:color w:val="000000"/>
                <w:sz w:val="16"/>
                <w:szCs w:val="16"/>
              </w:rPr>
            </w:pPr>
            <w:r w:rsidRPr="00F06C23">
              <w:rPr>
                <w:rFonts w:cs="Arial"/>
                <w:color w:val="000000"/>
                <w:sz w:val="16"/>
                <w:szCs w:val="16"/>
              </w:rPr>
              <w:t>738</w:t>
            </w:r>
          </w:p>
        </w:tc>
        <w:tc>
          <w:tcPr>
            <w:tcW w:w="417" w:type="dxa"/>
            <w:gridSpan w:val="3"/>
            <w:shd w:val="solid" w:color="FFFFFF" w:fill="auto"/>
          </w:tcPr>
          <w:p w14:paraId="042D389C"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tcPr>
          <w:p w14:paraId="55E16AA6" w14:textId="77777777" w:rsidR="008831A2" w:rsidRPr="00F06C23" w:rsidRDefault="008831A2">
            <w:pPr>
              <w:pStyle w:val="TAL"/>
              <w:keepNext w:val="0"/>
              <w:rPr>
                <w:rFonts w:cs="Arial"/>
                <w:color w:val="000000"/>
                <w:sz w:val="16"/>
                <w:szCs w:val="16"/>
              </w:rPr>
            </w:pPr>
            <w:r w:rsidRPr="00F06C23">
              <w:rPr>
                <w:rFonts w:cs="Arial"/>
                <w:color w:val="000000"/>
                <w:sz w:val="16"/>
                <w:szCs w:val="16"/>
              </w:rPr>
              <w:t>Signalling PDP Context Indication to Core Network</w:t>
            </w:r>
          </w:p>
        </w:tc>
        <w:tc>
          <w:tcPr>
            <w:tcW w:w="767" w:type="dxa"/>
            <w:gridSpan w:val="3"/>
            <w:shd w:val="solid" w:color="FFFFFF" w:fill="auto"/>
            <w:vAlign w:val="bottom"/>
          </w:tcPr>
          <w:p w14:paraId="43C54210"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01843EE7"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2F292500" w14:textId="77777777" w:rsidTr="00EA7EA1">
        <w:trPr>
          <w:gridAfter w:val="2"/>
          <w:wAfter w:w="172" w:type="dxa"/>
          <w:jc w:val="center"/>
        </w:trPr>
        <w:tc>
          <w:tcPr>
            <w:tcW w:w="800" w:type="dxa"/>
            <w:gridSpan w:val="3"/>
            <w:shd w:val="solid" w:color="FFFFFF" w:fill="auto"/>
          </w:tcPr>
          <w:p w14:paraId="13101058"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6A4FCD84"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128C4115"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5</w:t>
            </w:r>
          </w:p>
        </w:tc>
        <w:tc>
          <w:tcPr>
            <w:tcW w:w="543" w:type="dxa"/>
            <w:gridSpan w:val="3"/>
            <w:shd w:val="solid" w:color="FFFFFF" w:fill="auto"/>
          </w:tcPr>
          <w:p w14:paraId="29A98D56" w14:textId="77777777" w:rsidR="008831A2" w:rsidRPr="00F06C23" w:rsidRDefault="008831A2">
            <w:pPr>
              <w:pStyle w:val="TAL"/>
              <w:keepNext w:val="0"/>
              <w:rPr>
                <w:rFonts w:cs="Arial"/>
                <w:color w:val="000000"/>
                <w:sz w:val="16"/>
                <w:szCs w:val="16"/>
              </w:rPr>
            </w:pPr>
            <w:r w:rsidRPr="00F06C23">
              <w:rPr>
                <w:rFonts w:cs="Arial"/>
                <w:color w:val="000000"/>
                <w:sz w:val="16"/>
                <w:szCs w:val="16"/>
              </w:rPr>
              <w:t>740</w:t>
            </w:r>
          </w:p>
        </w:tc>
        <w:tc>
          <w:tcPr>
            <w:tcW w:w="417" w:type="dxa"/>
            <w:gridSpan w:val="3"/>
            <w:shd w:val="solid" w:color="FFFFFF" w:fill="auto"/>
          </w:tcPr>
          <w:p w14:paraId="689FD363"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567D712D" w14:textId="77777777" w:rsidR="008831A2" w:rsidRPr="00F06C23" w:rsidRDefault="008831A2">
            <w:pPr>
              <w:pStyle w:val="TAL"/>
              <w:keepNext w:val="0"/>
              <w:rPr>
                <w:rFonts w:cs="Arial"/>
                <w:color w:val="000000"/>
                <w:sz w:val="16"/>
                <w:szCs w:val="16"/>
              </w:rPr>
            </w:pPr>
            <w:r w:rsidRPr="00F06C23">
              <w:rPr>
                <w:rFonts w:cs="Arial"/>
                <w:color w:val="000000"/>
                <w:sz w:val="16"/>
                <w:szCs w:val="16"/>
              </w:rPr>
              <w:t>Missing IEI definition in locking shift (CC) IE and non-locking shift (CC) IE</w:t>
            </w:r>
          </w:p>
        </w:tc>
        <w:tc>
          <w:tcPr>
            <w:tcW w:w="767" w:type="dxa"/>
            <w:gridSpan w:val="3"/>
            <w:shd w:val="solid" w:color="FFFFFF" w:fill="auto"/>
            <w:vAlign w:val="bottom"/>
          </w:tcPr>
          <w:p w14:paraId="256BC0FD"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31D76421"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3B72DBFF" w14:textId="77777777" w:rsidTr="00EA7EA1">
        <w:trPr>
          <w:gridAfter w:val="2"/>
          <w:wAfter w:w="172" w:type="dxa"/>
          <w:jc w:val="center"/>
        </w:trPr>
        <w:tc>
          <w:tcPr>
            <w:tcW w:w="800" w:type="dxa"/>
            <w:gridSpan w:val="3"/>
            <w:shd w:val="solid" w:color="FFFFFF" w:fill="auto"/>
          </w:tcPr>
          <w:p w14:paraId="587D30C3"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55C498C8"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722618BB"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5</w:t>
            </w:r>
          </w:p>
        </w:tc>
        <w:tc>
          <w:tcPr>
            <w:tcW w:w="543" w:type="dxa"/>
            <w:gridSpan w:val="3"/>
            <w:shd w:val="solid" w:color="FFFFFF" w:fill="auto"/>
          </w:tcPr>
          <w:p w14:paraId="3A8FA33D" w14:textId="77777777" w:rsidR="008831A2" w:rsidRPr="00F06C23" w:rsidRDefault="008831A2">
            <w:pPr>
              <w:pStyle w:val="TAL"/>
              <w:keepNext w:val="0"/>
              <w:rPr>
                <w:rFonts w:cs="Arial"/>
                <w:color w:val="000000"/>
                <w:sz w:val="16"/>
                <w:szCs w:val="16"/>
              </w:rPr>
            </w:pPr>
            <w:r w:rsidRPr="00F06C23">
              <w:rPr>
                <w:rFonts w:cs="Arial"/>
                <w:color w:val="000000"/>
                <w:sz w:val="16"/>
                <w:szCs w:val="16"/>
              </w:rPr>
              <w:t>741</w:t>
            </w:r>
          </w:p>
        </w:tc>
        <w:tc>
          <w:tcPr>
            <w:tcW w:w="417" w:type="dxa"/>
            <w:gridSpan w:val="3"/>
            <w:shd w:val="solid" w:color="FFFFFF" w:fill="auto"/>
          </w:tcPr>
          <w:p w14:paraId="337624D1"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566F2E9B" w14:textId="77777777" w:rsidR="008831A2" w:rsidRPr="00F06C23" w:rsidRDefault="008831A2">
            <w:pPr>
              <w:pStyle w:val="TAL"/>
              <w:keepNext w:val="0"/>
              <w:rPr>
                <w:rFonts w:cs="Arial"/>
                <w:color w:val="000000"/>
                <w:sz w:val="16"/>
                <w:szCs w:val="16"/>
              </w:rPr>
            </w:pPr>
            <w:r w:rsidRPr="00F06C23">
              <w:rPr>
                <w:rFonts w:cs="Arial"/>
                <w:color w:val="000000"/>
                <w:sz w:val="16"/>
                <w:szCs w:val="16"/>
              </w:rPr>
              <w:t>Combined RAU successful for GPRS only, missing GMM cause IE</w:t>
            </w:r>
          </w:p>
        </w:tc>
        <w:tc>
          <w:tcPr>
            <w:tcW w:w="767" w:type="dxa"/>
            <w:gridSpan w:val="3"/>
            <w:shd w:val="solid" w:color="FFFFFF" w:fill="auto"/>
            <w:vAlign w:val="bottom"/>
          </w:tcPr>
          <w:p w14:paraId="025BD17F"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178098CE"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2FC9CC25" w14:textId="77777777" w:rsidTr="00EA7EA1">
        <w:trPr>
          <w:gridAfter w:val="2"/>
          <w:wAfter w:w="172" w:type="dxa"/>
          <w:jc w:val="center"/>
        </w:trPr>
        <w:tc>
          <w:tcPr>
            <w:tcW w:w="800" w:type="dxa"/>
            <w:gridSpan w:val="3"/>
            <w:shd w:val="solid" w:color="FFFFFF" w:fill="auto"/>
          </w:tcPr>
          <w:p w14:paraId="406EA937"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705E8C2D"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76349B72"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5</w:t>
            </w:r>
          </w:p>
        </w:tc>
        <w:tc>
          <w:tcPr>
            <w:tcW w:w="543" w:type="dxa"/>
            <w:gridSpan w:val="3"/>
            <w:shd w:val="solid" w:color="FFFFFF" w:fill="auto"/>
          </w:tcPr>
          <w:p w14:paraId="5B3C636B" w14:textId="77777777" w:rsidR="008831A2" w:rsidRPr="00F06C23" w:rsidRDefault="008831A2">
            <w:pPr>
              <w:pStyle w:val="TAL"/>
              <w:keepNext w:val="0"/>
              <w:rPr>
                <w:rFonts w:cs="Arial"/>
                <w:color w:val="000000"/>
                <w:sz w:val="16"/>
                <w:szCs w:val="16"/>
              </w:rPr>
            </w:pPr>
            <w:r w:rsidRPr="00F06C23">
              <w:rPr>
                <w:rFonts w:cs="Arial"/>
                <w:color w:val="000000"/>
                <w:sz w:val="16"/>
                <w:szCs w:val="16"/>
              </w:rPr>
              <w:t>746</w:t>
            </w:r>
          </w:p>
        </w:tc>
        <w:tc>
          <w:tcPr>
            <w:tcW w:w="417" w:type="dxa"/>
            <w:gridSpan w:val="3"/>
            <w:shd w:val="solid" w:color="FFFFFF" w:fill="auto"/>
          </w:tcPr>
          <w:p w14:paraId="36BED537"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5206748C" w14:textId="77777777" w:rsidR="008831A2" w:rsidRPr="00F06C23" w:rsidRDefault="008831A2">
            <w:pPr>
              <w:pStyle w:val="TAL"/>
              <w:keepNext w:val="0"/>
              <w:rPr>
                <w:rFonts w:cs="Arial"/>
                <w:color w:val="000000"/>
                <w:sz w:val="16"/>
                <w:szCs w:val="16"/>
              </w:rPr>
            </w:pPr>
            <w:r w:rsidRPr="00F06C23">
              <w:rPr>
                <w:rFonts w:cs="Arial"/>
                <w:color w:val="000000"/>
                <w:sz w:val="16"/>
                <w:szCs w:val="16"/>
              </w:rPr>
              <w:t>Enhanced Power Control (EPC) information in classmark 3</w:t>
            </w:r>
          </w:p>
        </w:tc>
        <w:tc>
          <w:tcPr>
            <w:tcW w:w="767" w:type="dxa"/>
            <w:gridSpan w:val="3"/>
            <w:shd w:val="solid" w:color="FFFFFF" w:fill="auto"/>
            <w:vAlign w:val="bottom"/>
          </w:tcPr>
          <w:p w14:paraId="5CB20955"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351CDFFD"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3CCCA2CF" w14:textId="77777777" w:rsidTr="00EA7EA1">
        <w:trPr>
          <w:gridAfter w:val="2"/>
          <w:wAfter w:w="172" w:type="dxa"/>
          <w:jc w:val="center"/>
        </w:trPr>
        <w:tc>
          <w:tcPr>
            <w:tcW w:w="800" w:type="dxa"/>
            <w:gridSpan w:val="3"/>
            <w:shd w:val="solid" w:color="FFFFFF" w:fill="auto"/>
          </w:tcPr>
          <w:p w14:paraId="6BA97C1C"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600B21C0"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261AAC07"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62</w:t>
            </w:r>
          </w:p>
        </w:tc>
        <w:tc>
          <w:tcPr>
            <w:tcW w:w="543" w:type="dxa"/>
            <w:gridSpan w:val="3"/>
            <w:shd w:val="solid" w:color="FFFFFF" w:fill="auto"/>
          </w:tcPr>
          <w:p w14:paraId="684643E2" w14:textId="77777777" w:rsidR="008831A2" w:rsidRPr="00F06C23" w:rsidRDefault="008831A2">
            <w:pPr>
              <w:pStyle w:val="TAL"/>
              <w:keepNext w:val="0"/>
              <w:rPr>
                <w:rFonts w:cs="Arial"/>
                <w:color w:val="000000"/>
                <w:sz w:val="16"/>
                <w:szCs w:val="16"/>
              </w:rPr>
            </w:pPr>
            <w:r w:rsidRPr="00F06C23">
              <w:rPr>
                <w:rFonts w:cs="Arial"/>
                <w:color w:val="000000"/>
                <w:sz w:val="16"/>
                <w:szCs w:val="16"/>
              </w:rPr>
              <w:t>747</w:t>
            </w:r>
          </w:p>
        </w:tc>
        <w:tc>
          <w:tcPr>
            <w:tcW w:w="417" w:type="dxa"/>
            <w:gridSpan w:val="3"/>
            <w:shd w:val="solid" w:color="FFFFFF" w:fill="auto"/>
          </w:tcPr>
          <w:p w14:paraId="6AA72FE8"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2AE5CC52"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Introduction of USIM in the figure </w:t>
            </w:r>
            <w:r w:rsidR="00605FC7" w:rsidRPr="00F06C23">
              <w:rPr>
                <w:rFonts w:cs="Arial"/>
                <w:color w:val="000000"/>
                <w:sz w:val="16"/>
                <w:szCs w:val="16"/>
              </w:rPr>
              <w:t>"</w:t>
            </w:r>
            <w:r w:rsidRPr="00F06C23">
              <w:rPr>
                <w:rFonts w:cs="Arial"/>
                <w:color w:val="000000"/>
                <w:sz w:val="16"/>
                <w:szCs w:val="16"/>
              </w:rPr>
              <w:t>Overview mobility management protocol</w:t>
            </w:r>
            <w:r w:rsidR="00605FC7" w:rsidRPr="00F06C23">
              <w:rPr>
                <w:rFonts w:cs="Arial"/>
                <w:color w:val="000000"/>
                <w:sz w:val="16"/>
                <w:szCs w:val="16"/>
              </w:rPr>
              <w:t>"</w:t>
            </w:r>
          </w:p>
        </w:tc>
        <w:tc>
          <w:tcPr>
            <w:tcW w:w="767" w:type="dxa"/>
            <w:gridSpan w:val="3"/>
            <w:shd w:val="solid" w:color="FFFFFF" w:fill="auto"/>
            <w:vAlign w:val="bottom"/>
          </w:tcPr>
          <w:p w14:paraId="4CDC34FD"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36E9A786"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111A4D92" w14:textId="77777777" w:rsidTr="00EA7EA1">
        <w:trPr>
          <w:gridAfter w:val="2"/>
          <w:wAfter w:w="172" w:type="dxa"/>
          <w:jc w:val="center"/>
        </w:trPr>
        <w:tc>
          <w:tcPr>
            <w:tcW w:w="800" w:type="dxa"/>
            <w:gridSpan w:val="3"/>
            <w:shd w:val="solid" w:color="FFFFFF" w:fill="auto"/>
          </w:tcPr>
          <w:p w14:paraId="118EC4F4" w14:textId="77777777" w:rsidR="008831A2" w:rsidRPr="00F06C23" w:rsidRDefault="008831A2">
            <w:pPr>
              <w:pStyle w:val="TAL"/>
              <w:keepNext w:val="0"/>
              <w:rPr>
                <w:rFonts w:cs="Arial"/>
                <w:color w:val="000000"/>
                <w:sz w:val="16"/>
                <w:szCs w:val="16"/>
              </w:rPr>
            </w:pPr>
            <w:r w:rsidRPr="00F06C23">
              <w:rPr>
                <w:rFonts w:cs="Arial"/>
                <w:color w:val="000000"/>
                <w:sz w:val="16"/>
                <w:szCs w:val="16"/>
              </w:rPr>
              <w:lastRenderedPageBreak/>
              <w:t>03-2003</w:t>
            </w:r>
          </w:p>
        </w:tc>
        <w:tc>
          <w:tcPr>
            <w:tcW w:w="800" w:type="dxa"/>
            <w:gridSpan w:val="3"/>
            <w:shd w:val="solid" w:color="FFFFFF" w:fill="auto"/>
          </w:tcPr>
          <w:p w14:paraId="2D2691BE"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3BB1FC57"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7</w:t>
            </w:r>
          </w:p>
        </w:tc>
        <w:tc>
          <w:tcPr>
            <w:tcW w:w="543" w:type="dxa"/>
            <w:gridSpan w:val="3"/>
            <w:shd w:val="solid" w:color="FFFFFF" w:fill="auto"/>
          </w:tcPr>
          <w:p w14:paraId="362A7909" w14:textId="77777777" w:rsidR="008831A2" w:rsidRPr="00F06C23" w:rsidRDefault="008831A2">
            <w:pPr>
              <w:pStyle w:val="TAL"/>
              <w:keepNext w:val="0"/>
              <w:rPr>
                <w:rFonts w:cs="Arial"/>
                <w:color w:val="000000"/>
                <w:sz w:val="16"/>
                <w:szCs w:val="16"/>
              </w:rPr>
            </w:pPr>
            <w:r w:rsidRPr="00F06C23">
              <w:rPr>
                <w:rFonts w:cs="Arial"/>
                <w:color w:val="000000"/>
                <w:sz w:val="16"/>
                <w:szCs w:val="16"/>
              </w:rPr>
              <w:t>733</w:t>
            </w:r>
          </w:p>
        </w:tc>
        <w:tc>
          <w:tcPr>
            <w:tcW w:w="417" w:type="dxa"/>
            <w:gridSpan w:val="3"/>
            <w:shd w:val="solid" w:color="FFFFFF" w:fill="auto"/>
          </w:tcPr>
          <w:p w14:paraId="1672298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34B02963" w14:textId="77777777" w:rsidR="008831A2" w:rsidRPr="00F06C23" w:rsidRDefault="008831A2">
            <w:pPr>
              <w:pStyle w:val="TAL"/>
              <w:keepNext w:val="0"/>
              <w:rPr>
                <w:rFonts w:cs="Arial"/>
                <w:color w:val="000000"/>
                <w:sz w:val="16"/>
                <w:szCs w:val="16"/>
              </w:rPr>
            </w:pPr>
            <w:r w:rsidRPr="00F06C23">
              <w:rPr>
                <w:rFonts w:cs="Arial"/>
                <w:color w:val="000000"/>
                <w:sz w:val="16"/>
                <w:szCs w:val="16"/>
              </w:rPr>
              <w:t>Interruption of DL user data transmission during P-TMSI reallocation</w:t>
            </w:r>
          </w:p>
        </w:tc>
        <w:tc>
          <w:tcPr>
            <w:tcW w:w="767" w:type="dxa"/>
            <w:gridSpan w:val="3"/>
            <w:shd w:val="solid" w:color="FFFFFF" w:fill="auto"/>
          </w:tcPr>
          <w:p w14:paraId="653092C7"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c>
          <w:tcPr>
            <w:tcW w:w="567" w:type="dxa"/>
            <w:gridSpan w:val="3"/>
            <w:shd w:val="solid" w:color="FFFFFF" w:fill="auto"/>
            <w:vAlign w:val="bottom"/>
          </w:tcPr>
          <w:p w14:paraId="137BD801"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r>
      <w:tr w:rsidR="008831A2" w:rsidRPr="00D95AF2" w14:paraId="2F8D67FE" w14:textId="77777777" w:rsidTr="00EA7EA1">
        <w:trPr>
          <w:gridAfter w:val="2"/>
          <w:wAfter w:w="172" w:type="dxa"/>
          <w:jc w:val="center"/>
        </w:trPr>
        <w:tc>
          <w:tcPr>
            <w:tcW w:w="800" w:type="dxa"/>
            <w:gridSpan w:val="3"/>
            <w:shd w:val="solid" w:color="FFFFFF" w:fill="auto"/>
          </w:tcPr>
          <w:p w14:paraId="391E9E26"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tcPr>
          <w:p w14:paraId="66A5F5EA"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07D7F13F"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8</w:t>
            </w:r>
          </w:p>
        </w:tc>
        <w:tc>
          <w:tcPr>
            <w:tcW w:w="543" w:type="dxa"/>
            <w:gridSpan w:val="3"/>
            <w:shd w:val="solid" w:color="FFFFFF" w:fill="auto"/>
          </w:tcPr>
          <w:p w14:paraId="024EAC32" w14:textId="77777777" w:rsidR="008831A2" w:rsidRPr="00F06C23" w:rsidRDefault="008831A2">
            <w:pPr>
              <w:pStyle w:val="TAL"/>
              <w:keepNext w:val="0"/>
              <w:rPr>
                <w:rFonts w:cs="Arial"/>
                <w:color w:val="000000"/>
                <w:sz w:val="16"/>
                <w:szCs w:val="16"/>
              </w:rPr>
            </w:pPr>
            <w:r w:rsidRPr="00F06C23">
              <w:rPr>
                <w:rFonts w:cs="Arial"/>
                <w:color w:val="000000"/>
                <w:sz w:val="16"/>
                <w:szCs w:val="16"/>
              </w:rPr>
              <w:t>739</w:t>
            </w:r>
          </w:p>
        </w:tc>
        <w:tc>
          <w:tcPr>
            <w:tcW w:w="417" w:type="dxa"/>
            <w:gridSpan w:val="3"/>
            <w:shd w:val="solid" w:color="FFFFFF" w:fill="auto"/>
          </w:tcPr>
          <w:p w14:paraId="1F30B762"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tcPr>
          <w:p w14:paraId="2AF7ED71" w14:textId="77777777" w:rsidR="008831A2" w:rsidRPr="00F06C23" w:rsidRDefault="008831A2">
            <w:pPr>
              <w:pStyle w:val="TAL"/>
              <w:keepNext w:val="0"/>
              <w:rPr>
                <w:rFonts w:cs="Arial"/>
                <w:color w:val="000000"/>
                <w:sz w:val="16"/>
                <w:szCs w:val="16"/>
              </w:rPr>
            </w:pPr>
            <w:r w:rsidRPr="00F06C23">
              <w:rPr>
                <w:rFonts w:cs="Arial"/>
                <w:color w:val="000000"/>
                <w:sz w:val="16"/>
                <w:szCs w:val="16"/>
              </w:rPr>
              <w:t>Implementation of new frequency ranges into 24.008</w:t>
            </w:r>
          </w:p>
        </w:tc>
        <w:tc>
          <w:tcPr>
            <w:tcW w:w="767" w:type="dxa"/>
            <w:gridSpan w:val="3"/>
            <w:shd w:val="solid" w:color="FFFFFF" w:fill="auto"/>
          </w:tcPr>
          <w:p w14:paraId="045CD36F"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c>
          <w:tcPr>
            <w:tcW w:w="567" w:type="dxa"/>
            <w:gridSpan w:val="3"/>
            <w:shd w:val="solid" w:color="FFFFFF" w:fill="auto"/>
            <w:vAlign w:val="bottom"/>
          </w:tcPr>
          <w:p w14:paraId="7827F275"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r>
      <w:tr w:rsidR="008831A2" w:rsidRPr="00D95AF2" w14:paraId="1D0A9713" w14:textId="77777777" w:rsidTr="00EA7EA1">
        <w:trPr>
          <w:gridAfter w:val="2"/>
          <w:wAfter w:w="172" w:type="dxa"/>
          <w:jc w:val="center"/>
        </w:trPr>
        <w:tc>
          <w:tcPr>
            <w:tcW w:w="800" w:type="dxa"/>
            <w:gridSpan w:val="3"/>
            <w:shd w:val="solid" w:color="FFFFFF" w:fill="auto"/>
          </w:tcPr>
          <w:p w14:paraId="5EDB4DEB"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1E4917A0"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751C1423"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84</w:t>
            </w:r>
          </w:p>
        </w:tc>
        <w:tc>
          <w:tcPr>
            <w:tcW w:w="543" w:type="dxa"/>
            <w:gridSpan w:val="3"/>
            <w:shd w:val="solid" w:color="FFFFFF" w:fill="auto"/>
          </w:tcPr>
          <w:p w14:paraId="513D79B3" w14:textId="77777777" w:rsidR="008831A2" w:rsidRPr="00F06C23" w:rsidRDefault="008831A2">
            <w:pPr>
              <w:pStyle w:val="TAL"/>
              <w:keepNext w:val="0"/>
              <w:rPr>
                <w:rFonts w:cs="Arial"/>
                <w:color w:val="000000"/>
                <w:sz w:val="16"/>
                <w:szCs w:val="16"/>
              </w:rPr>
            </w:pPr>
            <w:r w:rsidRPr="00F06C23">
              <w:rPr>
                <w:rFonts w:cs="Arial"/>
                <w:color w:val="000000"/>
                <w:sz w:val="16"/>
                <w:szCs w:val="16"/>
              </w:rPr>
              <w:t>750</w:t>
            </w:r>
          </w:p>
        </w:tc>
        <w:tc>
          <w:tcPr>
            <w:tcW w:w="417" w:type="dxa"/>
            <w:gridSpan w:val="3"/>
            <w:shd w:val="solid" w:color="FFFFFF" w:fill="auto"/>
          </w:tcPr>
          <w:p w14:paraId="3E72B2F3"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5147F5D5" w14:textId="77777777" w:rsidR="008831A2" w:rsidRPr="00F06C23" w:rsidRDefault="008831A2">
            <w:pPr>
              <w:pStyle w:val="TAL"/>
              <w:keepNext w:val="0"/>
              <w:rPr>
                <w:rFonts w:cs="Arial"/>
                <w:color w:val="000000"/>
                <w:sz w:val="16"/>
                <w:szCs w:val="16"/>
              </w:rPr>
            </w:pPr>
            <w:r w:rsidRPr="00F06C23">
              <w:rPr>
                <w:rFonts w:cs="Arial"/>
                <w:color w:val="000000"/>
                <w:sz w:val="16"/>
                <w:szCs w:val="16"/>
              </w:rPr>
              <w:t>MS RAC encoding</w:t>
            </w:r>
          </w:p>
        </w:tc>
        <w:tc>
          <w:tcPr>
            <w:tcW w:w="767" w:type="dxa"/>
            <w:gridSpan w:val="3"/>
            <w:shd w:val="solid" w:color="FFFFFF" w:fill="auto"/>
          </w:tcPr>
          <w:p w14:paraId="50AED940"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5ED1432A"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6A1CC56C" w14:textId="77777777" w:rsidTr="00EA7EA1">
        <w:trPr>
          <w:gridAfter w:val="2"/>
          <w:wAfter w:w="172" w:type="dxa"/>
          <w:jc w:val="center"/>
        </w:trPr>
        <w:tc>
          <w:tcPr>
            <w:tcW w:w="800" w:type="dxa"/>
            <w:gridSpan w:val="3"/>
            <w:shd w:val="solid" w:color="FFFFFF" w:fill="auto"/>
          </w:tcPr>
          <w:p w14:paraId="3A526E32"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075A5A25"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3040F916"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69</w:t>
            </w:r>
          </w:p>
        </w:tc>
        <w:tc>
          <w:tcPr>
            <w:tcW w:w="543" w:type="dxa"/>
            <w:gridSpan w:val="3"/>
            <w:shd w:val="solid" w:color="FFFFFF" w:fill="auto"/>
          </w:tcPr>
          <w:p w14:paraId="47A08AF2" w14:textId="77777777" w:rsidR="008831A2" w:rsidRPr="00F06C23" w:rsidRDefault="008831A2">
            <w:pPr>
              <w:pStyle w:val="TAL"/>
              <w:keepNext w:val="0"/>
              <w:rPr>
                <w:rFonts w:cs="Arial"/>
                <w:color w:val="000000"/>
                <w:sz w:val="16"/>
                <w:szCs w:val="16"/>
              </w:rPr>
            </w:pPr>
            <w:r w:rsidRPr="00F06C23">
              <w:rPr>
                <w:rFonts w:cs="Arial"/>
                <w:color w:val="000000"/>
                <w:sz w:val="16"/>
                <w:szCs w:val="16"/>
              </w:rPr>
              <w:t>756</w:t>
            </w:r>
          </w:p>
        </w:tc>
        <w:tc>
          <w:tcPr>
            <w:tcW w:w="417" w:type="dxa"/>
            <w:gridSpan w:val="3"/>
            <w:shd w:val="solid" w:color="FFFFFF" w:fill="auto"/>
          </w:tcPr>
          <w:p w14:paraId="74FF4A77"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tcPr>
          <w:p w14:paraId="00D8AE4C" w14:textId="77777777" w:rsidR="008831A2" w:rsidRPr="00F06C23" w:rsidRDefault="008831A2">
            <w:pPr>
              <w:pStyle w:val="TAL"/>
              <w:keepNext w:val="0"/>
              <w:rPr>
                <w:rFonts w:cs="Arial"/>
                <w:color w:val="000000"/>
                <w:sz w:val="16"/>
                <w:szCs w:val="16"/>
              </w:rPr>
            </w:pPr>
            <w:r w:rsidRPr="00F06C23">
              <w:rPr>
                <w:rFonts w:cs="Arial"/>
                <w:color w:val="000000"/>
                <w:sz w:val="16"/>
                <w:szCs w:val="16"/>
              </w:rPr>
              <w:t>Bearer Capability IE</w:t>
            </w:r>
          </w:p>
        </w:tc>
        <w:tc>
          <w:tcPr>
            <w:tcW w:w="767" w:type="dxa"/>
            <w:gridSpan w:val="3"/>
            <w:shd w:val="solid" w:color="FFFFFF" w:fill="auto"/>
          </w:tcPr>
          <w:p w14:paraId="13A33EDA"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78AEEF3C"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0BD6533C" w14:textId="77777777" w:rsidTr="00EA7EA1">
        <w:trPr>
          <w:gridAfter w:val="2"/>
          <w:wAfter w:w="172" w:type="dxa"/>
          <w:jc w:val="center"/>
        </w:trPr>
        <w:tc>
          <w:tcPr>
            <w:tcW w:w="800" w:type="dxa"/>
            <w:gridSpan w:val="3"/>
            <w:shd w:val="solid" w:color="FFFFFF" w:fill="auto"/>
          </w:tcPr>
          <w:p w14:paraId="6CCEA2C3"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4E470D92"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16E08843"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73</w:t>
            </w:r>
          </w:p>
        </w:tc>
        <w:tc>
          <w:tcPr>
            <w:tcW w:w="543" w:type="dxa"/>
            <w:gridSpan w:val="3"/>
            <w:shd w:val="solid" w:color="FFFFFF" w:fill="auto"/>
          </w:tcPr>
          <w:p w14:paraId="3ED82D3C" w14:textId="77777777" w:rsidR="008831A2" w:rsidRPr="00F06C23" w:rsidRDefault="008831A2">
            <w:pPr>
              <w:pStyle w:val="TAL"/>
              <w:keepNext w:val="0"/>
              <w:rPr>
                <w:rFonts w:cs="Arial"/>
                <w:color w:val="000000"/>
                <w:sz w:val="16"/>
                <w:szCs w:val="16"/>
              </w:rPr>
            </w:pPr>
            <w:r w:rsidRPr="00F06C23">
              <w:rPr>
                <w:rFonts w:cs="Arial"/>
                <w:color w:val="000000"/>
                <w:sz w:val="16"/>
                <w:szCs w:val="16"/>
              </w:rPr>
              <w:t>760</w:t>
            </w:r>
          </w:p>
        </w:tc>
        <w:tc>
          <w:tcPr>
            <w:tcW w:w="417" w:type="dxa"/>
            <w:gridSpan w:val="3"/>
            <w:shd w:val="solid" w:color="FFFFFF" w:fill="auto"/>
          </w:tcPr>
          <w:p w14:paraId="064C27CC"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329F7E26"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Alignment of parameter </w:t>
            </w:r>
            <w:r w:rsidR="00605FC7" w:rsidRPr="00F06C23">
              <w:rPr>
                <w:rFonts w:cs="Arial"/>
                <w:color w:val="000000"/>
                <w:sz w:val="16"/>
                <w:szCs w:val="16"/>
              </w:rPr>
              <w:t>'</w:t>
            </w:r>
            <w:r w:rsidRPr="00F06C23">
              <w:rPr>
                <w:rFonts w:cs="Arial"/>
                <w:color w:val="000000"/>
                <w:sz w:val="16"/>
                <w:szCs w:val="16"/>
              </w:rPr>
              <w:t>signalling information’ with other QoS parameters</w:t>
            </w:r>
          </w:p>
        </w:tc>
        <w:tc>
          <w:tcPr>
            <w:tcW w:w="767" w:type="dxa"/>
            <w:gridSpan w:val="3"/>
            <w:shd w:val="solid" w:color="FFFFFF" w:fill="auto"/>
          </w:tcPr>
          <w:p w14:paraId="2BB744C2"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30D58EDC"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14CAECA2" w14:textId="77777777" w:rsidTr="00EA7EA1">
        <w:trPr>
          <w:gridAfter w:val="2"/>
          <w:wAfter w:w="172" w:type="dxa"/>
          <w:jc w:val="center"/>
        </w:trPr>
        <w:tc>
          <w:tcPr>
            <w:tcW w:w="800" w:type="dxa"/>
            <w:gridSpan w:val="3"/>
            <w:shd w:val="solid" w:color="FFFFFF" w:fill="auto"/>
          </w:tcPr>
          <w:p w14:paraId="3843D8F3"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1DE6A5F1"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3478C2DA"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73</w:t>
            </w:r>
          </w:p>
        </w:tc>
        <w:tc>
          <w:tcPr>
            <w:tcW w:w="543" w:type="dxa"/>
            <w:gridSpan w:val="3"/>
            <w:shd w:val="solid" w:color="FFFFFF" w:fill="auto"/>
          </w:tcPr>
          <w:p w14:paraId="17D7F6CC" w14:textId="77777777" w:rsidR="008831A2" w:rsidRPr="00F06C23" w:rsidRDefault="008831A2">
            <w:pPr>
              <w:pStyle w:val="TAL"/>
              <w:keepNext w:val="0"/>
              <w:rPr>
                <w:rFonts w:cs="Arial"/>
                <w:color w:val="000000"/>
                <w:sz w:val="16"/>
                <w:szCs w:val="16"/>
              </w:rPr>
            </w:pPr>
            <w:r w:rsidRPr="00F06C23">
              <w:rPr>
                <w:rFonts w:cs="Arial"/>
                <w:color w:val="000000"/>
                <w:sz w:val="16"/>
                <w:szCs w:val="16"/>
              </w:rPr>
              <w:t>764</w:t>
            </w:r>
          </w:p>
        </w:tc>
        <w:tc>
          <w:tcPr>
            <w:tcW w:w="417" w:type="dxa"/>
            <w:gridSpan w:val="3"/>
            <w:shd w:val="solid" w:color="FFFFFF" w:fill="auto"/>
          </w:tcPr>
          <w:p w14:paraId="53239C2B"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182AEFF8" w14:textId="77777777" w:rsidR="008831A2" w:rsidRPr="00F06C23" w:rsidRDefault="008831A2">
            <w:pPr>
              <w:pStyle w:val="TAL"/>
              <w:keepNext w:val="0"/>
              <w:rPr>
                <w:rFonts w:cs="Arial"/>
                <w:color w:val="000000"/>
                <w:sz w:val="16"/>
                <w:szCs w:val="16"/>
              </w:rPr>
            </w:pPr>
            <w:r w:rsidRPr="00F06C23">
              <w:rPr>
                <w:rFonts w:cs="Arial"/>
                <w:color w:val="000000"/>
                <w:sz w:val="16"/>
                <w:szCs w:val="16"/>
              </w:rPr>
              <w:t>Cleanup and correction of the PCO-IE</w:t>
            </w:r>
          </w:p>
        </w:tc>
        <w:tc>
          <w:tcPr>
            <w:tcW w:w="767" w:type="dxa"/>
            <w:gridSpan w:val="3"/>
            <w:shd w:val="solid" w:color="FFFFFF" w:fill="auto"/>
          </w:tcPr>
          <w:p w14:paraId="4244C879"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63CB9974"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0B190289" w14:textId="77777777" w:rsidTr="00EA7EA1">
        <w:trPr>
          <w:gridAfter w:val="2"/>
          <w:wAfter w:w="172" w:type="dxa"/>
          <w:jc w:val="center"/>
        </w:trPr>
        <w:tc>
          <w:tcPr>
            <w:tcW w:w="800" w:type="dxa"/>
            <w:gridSpan w:val="3"/>
            <w:shd w:val="solid" w:color="FFFFFF" w:fill="auto"/>
          </w:tcPr>
          <w:p w14:paraId="47E4AF22"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2B1F929B"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75480352"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71</w:t>
            </w:r>
          </w:p>
        </w:tc>
        <w:tc>
          <w:tcPr>
            <w:tcW w:w="543" w:type="dxa"/>
            <w:gridSpan w:val="3"/>
            <w:shd w:val="solid" w:color="FFFFFF" w:fill="auto"/>
          </w:tcPr>
          <w:p w14:paraId="66B457C6" w14:textId="77777777" w:rsidR="008831A2" w:rsidRPr="00F06C23" w:rsidRDefault="008831A2">
            <w:pPr>
              <w:pStyle w:val="TAL"/>
              <w:keepNext w:val="0"/>
              <w:rPr>
                <w:rFonts w:cs="Arial"/>
                <w:color w:val="000000"/>
                <w:sz w:val="16"/>
                <w:szCs w:val="16"/>
              </w:rPr>
            </w:pPr>
            <w:r w:rsidRPr="00F06C23">
              <w:rPr>
                <w:rFonts w:cs="Arial"/>
                <w:color w:val="000000"/>
                <w:sz w:val="16"/>
                <w:szCs w:val="16"/>
              </w:rPr>
              <w:t>767</w:t>
            </w:r>
          </w:p>
        </w:tc>
        <w:tc>
          <w:tcPr>
            <w:tcW w:w="417" w:type="dxa"/>
            <w:gridSpan w:val="3"/>
            <w:shd w:val="solid" w:color="FFFFFF" w:fill="auto"/>
          </w:tcPr>
          <w:p w14:paraId="2F9831DB"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7CBD59C0" w14:textId="77777777" w:rsidR="008831A2" w:rsidRPr="00F06C23" w:rsidRDefault="008831A2">
            <w:pPr>
              <w:pStyle w:val="TAL"/>
              <w:keepNext w:val="0"/>
              <w:rPr>
                <w:rFonts w:cs="Arial"/>
                <w:color w:val="000000"/>
                <w:sz w:val="16"/>
                <w:szCs w:val="16"/>
              </w:rPr>
            </w:pPr>
            <w:r w:rsidRPr="00F06C23">
              <w:rPr>
                <w:rFonts w:cs="Arial"/>
                <w:color w:val="000000"/>
                <w:sz w:val="16"/>
                <w:szCs w:val="16"/>
              </w:rPr>
              <w:t>Indication of the MS support of "Modulation based multislot class"</w:t>
            </w:r>
          </w:p>
        </w:tc>
        <w:tc>
          <w:tcPr>
            <w:tcW w:w="767" w:type="dxa"/>
            <w:gridSpan w:val="3"/>
            <w:shd w:val="solid" w:color="FFFFFF" w:fill="auto"/>
          </w:tcPr>
          <w:p w14:paraId="072907A0"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4C1635C1"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100A4245" w14:textId="77777777" w:rsidTr="00EA7EA1">
        <w:trPr>
          <w:gridAfter w:val="2"/>
          <w:wAfter w:w="172" w:type="dxa"/>
          <w:jc w:val="center"/>
        </w:trPr>
        <w:tc>
          <w:tcPr>
            <w:tcW w:w="800" w:type="dxa"/>
            <w:gridSpan w:val="3"/>
            <w:shd w:val="solid" w:color="FFFFFF" w:fill="auto"/>
          </w:tcPr>
          <w:p w14:paraId="5982F7F1"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106EBEE8"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039E8268"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84</w:t>
            </w:r>
          </w:p>
        </w:tc>
        <w:tc>
          <w:tcPr>
            <w:tcW w:w="543" w:type="dxa"/>
            <w:gridSpan w:val="3"/>
            <w:shd w:val="solid" w:color="FFFFFF" w:fill="auto"/>
          </w:tcPr>
          <w:p w14:paraId="72FD8521" w14:textId="77777777" w:rsidR="008831A2" w:rsidRPr="00F06C23" w:rsidRDefault="008831A2">
            <w:pPr>
              <w:pStyle w:val="TAL"/>
              <w:keepNext w:val="0"/>
              <w:rPr>
                <w:rFonts w:cs="Arial"/>
                <w:color w:val="000000"/>
                <w:sz w:val="16"/>
                <w:szCs w:val="16"/>
              </w:rPr>
            </w:pPr>
            <w:r w:rsidRPr="00F06C23">
              <w:rPr>
                <w:rFonts w:cs="Arial"/>
                <w:color w:val="000000"/>
                <w:sz w:val="16"/>
                <w:szCs w:val="16"/>
              </w:rPr>
              <w:t>768</w:t>
            </w:r>
          </w:p>
        </w:tc>
        <w:tc>
          <w:tcPr>
            <w:tcW w:w="417" w:type="dxa"/>
            <w:gridSpan w:val="3"/>
            <w:shd w:val="solid" w:color="FFFFFF" w:fill="auto"/>
          </w:tcPr>
          <w:p w14:paraId="02E9296B"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45E6AD09" w14:textId="77777777" w:rsidR="008831A2" w:rsidRPr="00F06C23" w:rsidRDefault="008831A2">
            <w:pPr>
              <w:pStyle w:val="TAL"/>
              <w:keepNext w:val="0"/>
              <w:rPr>
                <w:rFonts w:cs="Arial"/>
                <w:color w:val="000000"/>
                <w:sz w:val="16"/>
                <w:szCs w:val="16"/>
              </w:rPr>
            </w:pPr>
            <w:r w:rsidRPr="00F06C23">
              <w:rPr>
                <w:rFonts w:cs="Arial"/>
                <w:color w:val="000000"/>
                <w:sz w:val="16"/>
                <w:szCs w:val="16"/>
              </w:rPr>
              <w:t>Wrong references in SETUP and redirected number/subaddress IEs</w:t>
            </w:r>
          </w:p>
        </w:tc>
        <w:tc>
          <w:tcPr>
            <w:tcW w:w="767" w:type="dxa"/>
            <w:gridSpan w:val="3"/>
            <w:shd w:val="solid" w:color="FFFFFF" w:fill="auto"/>
          </w:tcPr>
          <w:p w14:paraId="3D8910D5"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4E578EB3"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6B15276D" w14:textId="77777777" w:rsidTr="00EA7EA1">
        <w:trPr>
          <w:gridAfter w:val="2"/>
          <w:wAfter w:w="172" w:type="dxa"/>
          <w:jc w:val="center"/>
        </w:trPr>
        <w:tc>
          <w:tcPr>
            <w:tcW w:w="800" w:type="dxa"/>
            <w:gridSpan w:val="3"/>
            <w:shd w:val="solid" w:color="FFFFFF" w:fill="auto"/>
          </w:tcPr>
          <w:p w14:paraId="749D115A"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48AFA40E"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15357864"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70</w:t>
            </w:r>
          </w:p>
        </w:tc>
        <w:tc>
          <w:tcPr>
            <w:tcW w:w="543" w:type="dxa"/>
            <w:gridSpan w:val="3"/>
            <w:shd w:val="solid" w:color="FFFFFF" w:fill="auto"/>
          </w:tcPr>
          <w:p w14:paraId="3F585CDC" w14:textId="77777777" w:rsidR="008831A2" w:rsidRPr="00F06C23" w:rsidRDefault="008831A2">
            <w:pPr>
              <w:pStyle w:val="TAL"/>
              <w:keepNext w:val="0"/>
              <w:rPr>
                <w:rFonts w:cs="Arial"/>
                <w:color w:val="000000"/>
                <w:sz w:val="16"/>
                <w:szCs w:val="16"/>
              </w:rPr>
            </w:pPr>
            <w:r w:rsidRPr="00F06C23">
              <w:rPr>
                <w:rFonts w:cs="Arial"/>
                <w:color w:val="000000"/>
                <w:sz w:val="16"/>
                <w:szCs w:val="16"/>
              </w:rPr>
              <w:t>772</w:t>
            </w:r>
          </w:p>
        </w:tc>
        <w:tc>
          <w:tcPr>
            <w:tcW w:w="417" w:type="dxa"/>
            <w:gridSpan w:val="3"/>
            <w:shd w:val="solid" w:color="FFFFFF" w:fill="auto"/>
          </w:tcPr>
          <w:p w14:paraId="3BEF372B"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63243EE4" w14:textId="77777777" w:rsidR="008831A2" w:rsidRPr="00F06C23" w:rsidRDefault="008831A2">
            <w:pPr>
              <w:pStyle w:val="TAL"/>
              <w:keepNext w:val="0"/>
              <w:rPr>
                <w:rFonts w:cs="Arial"/>
                <w:color w:val="000000"/>
                <w:sz w:val="16"/>
                <w:szCs w:val="16"/>
              </w:rPr>
            </w:pPr>
            <w:r w:rsidRPr="00F06C23">
              <w:rPr>
                <w:rFonts w:cs="Arial"/>
                <w:color w:val="000000"/>
                <w:sz w:val="16"/>
                <w:szCs w:val="16"/>
              </w:rPr>
              <w:t>Alignment on BC IE coding for FAX between TS24.008 and TS27.001</w:t>
            </w:r>
          </w:p>
        </w:tc>
        <w:tc>
          <w:tcPr>
            <w:tcW w:w="767" w:type="dxa"/>
            <w:gridSpan w:val="3"/>
            <w:shd w:val="solid" w:color="FFFFFF" w:fill="auto"/>
          </w:tcPr>
          <w:p w14:paraId="008D9B9B"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53973690"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1FAAEC81" w14:textId="77777777" w:rsidTr="00EA7EA1">
        <w:trPr>
          <w:gridAfter w:val="2"/>
          <w:wAfter w:w="172" w:type="dxa"/>
          <w:jc w:val="center"/>
        </w:trPr>
        <w:tc>
          <w:tcPr>
            <w:tcW w:w="800" w:type="dxa"/>
            <w:gridSpan w:val="3"/>
            <w:shd w:val="solid" w:color="FFFFFF" w:fill="auto"/>
          </w:tcPr>
          <w:p w14:paraId="2596623B"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15433EFD"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4FD4234F"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67</w:t>
            </w:r>
          </w:p>
        </w:tc>
        <w:tc>
          <w:tcPr>
            <w:tcW w:w="543" w:type="dxa"/>
            <w:gridSpan w:val="3"/>
            <w:shd w:val="solid" w:color="FFFFFF" w:fill="auto"/>
          </w:tcPr>
          <w:p w14:paraId="185B7EC5" w14:textId="77777777" w:rsidR="008831A2" w:rsidRPr="00F06C23" w:rsidRDefault="008831A2">
            <w:pPr>
              <w:pStyle w:val="TAL"/>
              <w:keepNext w:val="0"/>
              <w:rPr>
                <w:rFonts w:cs="Arial"/>
                <w:color w:val="000000"/>
                <w:sz w:val="16"/>
                <w:szCs w:val="16"/>
              </w:rPr>
            </w:pPr>
            <w:r w:rsidRPr="00F06C23">
              <w:rPr>
                <w:rFonts w:cs="Arial"/>
                <w:color w:val="000000"/>
                <w:sz w:val="16"/>
                <w:szCs w:val="16"/>
              </w:rPr>
              <w:t>776</w:t>
            </w:r>
          </w:p>
        </w:tc>
        <w:tc>
          <w:tcPr>
            <w:tcW w:w="417" w:type="dxa"/>
            <w:gridSpan w:val="3"/>
            <w:shd w:val="solid" w:color="FFFFFF" w:fill="auto"/>
          </w:tcPr>
          <w:p w14:paraId="091B02B8"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6C43F454" w14:textId="77777777" w:rsidR="008831A2" w:rsidRPr="00F06C23" w:rsidRDefault="008831A2">
            <w:pPr>
              <w:pStyle w:val="TAL"/>
              <w:keepNext w:val="0"/>
              <w:rPr>
                <w:rFonts w:cs="Arial"/>
                <w:color w:val="000000"/>
                <w:sz w:val="16"/>
                <w:szCs w:val="16"/>
              </w:rPr>
            </w:pPr>
            <w:r w:rsidRPr="00F06C23">
              <w:rPr>
                <w:rFonts w:cs="Arial"/>
                <w:color w:val="000000"/>
                <w:sz w:val="16"/>
                <w:szCs w:val="16"/>
              </w:rPr>
              <w:t>Unciphered transmission of Authentication and Ciphering Failure in A/Gb mode</w:t>
            </w:r>
          </w:p>
        </w:tc>
        <w:tc>
          <w:tcPr>
            <w:tcW w:w="767" w:type="dxa"/>
            <w:gridSpan w:val="3"/>
            <w:shd w:val="solid" w:color="FFFFFF" w:fill="auto"/>
          </w:tcPr>
          <w:p w14:paraId="06013028"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76A128E6"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61CB1ADD" w14:textId="77777777" w:rsidTr="00EA7EA1">
        <w:trPr>
          <w:gridAfter w:val="2"/>
          <w:wAfter w:w="172" w:type="dxa"/>
          <w:jc w:val="center"/>
        </w:trPr>
        <w:tc>
          <w:tcPr>
            <w:tcW w:w="800" w:type="dxa"/>
            <w:gridSpan w:val="3"/>
            <w:shd w:val="solid" w:color="FFFFFF" w:fill="auto"/>
          </w:tcPr>
          <w:p w14:paraId="7B3FC888"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58FD0809"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7E2A1A35"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82</w:t>
            </w:r>
          </w:p>
        </w:tc>
        <w:tc>
          <w:tcPr>
            <w:tcW w:w="543" w:type="dxa"/>
            <w:gridSpan w:val="3"/>
            <w:shd w:val="solid" w:color="FFFFFF" w:fill="auto"/>
          </w:tcPr>
          <w:p w14:paraId="303C5466" w14:textId="77777777" w:rsidR="008831A2" w:rsidRPr="00F06C23" w:rsidRDefault="008831A2">
            <w:pPr>
              <w:pStyle w:val="TAL"/>
              <w:keepNext w:val="0"/>
              <w:rPr>
                <w:rFonts w:cs="Arial"/>
                <w:color w:val="000000"/>
                <w:sz w:val="16"/>
                <w:szCs w:val="16"/>
              </w:rPr>
            </w:pPr>
            <w:r w:rsidRPr="00F06C23">
              <w:rPr>
                <w:rFonts w:cs="Arial"/>
                <w:color w:val="000000"/>
                <w:sz w:val="16"/>
                <w:szCs w:val="16"/>
              </w:rPr>
              <w:t>780</w:t>
            </w:r>
          </w:p>
        </w:tc>
        <w:tc>
          <w:tcPr>
            <w:tcW w:w="417" w:type="dxa"/>
            <w:gridSpan w:val="3"/>
            <w:shd w:val="solid" w:color="FFFFFF" w:fill="auto"/>
          </w:tcPr>
          <w:p w14:paraId="157E8B53"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32B3A075"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the static conditions for the bearer capability IE contents</w:t>
            </w:r>
          </w:p>
        </w:tc>
        <w:tc>
          <w:tcPr>
            <w:tcW w:w="767" w:type="dxa"/>
            <w:gridSpan w:val="3"/>
            <w:shd w:val="solid" w:color="FFFFFF" w:fill="auto"/>
          </w:tcPr>
          <w:p w14:paraId="301F6FE9"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41151B74"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4D76E564" w14:textId="77777777" w:rsidTr="00EA7EA1">
        <w:trPr>
          <w:gridAfter w:val="2"/>
          <w:wAfter w:w="172" w:type="dxa"/>
          <w:jc w:val="center"/>
        </w:trPr>
        <w:tc>
          <w:tcPr>
            <w:tcW w:w="800" w:type="dxa"/>
            <w:gridSpan w:val="3"/>
            <w:shd w:val="solid" w:color="FFFFFF" w:fill="auto"/>
          </w:tcPr>
          <w:p w14:paraId="47D27570"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6FF02BC4"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6BCBF57D"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70</w:t>
            </w:r>
          </w:p>
        </w:tc>
        <w:tc>
          <w:tcPr>
            <w:tcW w:w="543" w:type="dxa"/>
            <w:gridSpan w:val="3"/>
            <w:shd w:val="solid" w:color="FFFFFF" w:fill="auto"/>
          </w:tcPr>
          <w:p w14:paraId="0A959CD9" w14:textId="77777777" w:rsidR="008831A2" w:rsidRPr="00F06C23" w:rsidRDefault="008831A2">
            <w:pPr>
              <w:pStyle w:val="TAL"/>
              <w:keepNext w:val="0"/>
              <w:rPr>
                <w:rFonts w:cs="Arial"/>
                <w:color w:val="000000"/>
                <w:sz w:val="16"/>
                <w:szCs w:val="16"/>
              </w:rPr>
            </w:pPr>
            <w:r w:rsidRPr="00F06C23">
              <w:rPr>
                <w:rFonts w:cs="Arial"/>
                <w:color w:val="000000"/>
                <w:sz w:val="16"/>
                <w:szCs w:val="16"/>
              </w:rPr>
              <w:t>784</w:t>
            </w:r>
          </w:p>
        </w:tc>
        <w:tc>
          <w:tcPr>
            <w:tcW w:w="417" w:type="dxa"/>
            <w:gridSpan w:val="3"/>
            <w:shd w:val="solid" w:color="FFFFFF" w:fill="auto"/>
          </w:tcPr>
          <w:p w14:paraId="28AEDB9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572C0B5F"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the procedure for the change of DRX parameter</w:t>
            </w:r>
          </w:p>
        </w:tc>
        <w:tc>
          <w:tcPr>
            <w:tcW w:w="767" w:type="dxa"/>
            <w:gridSpan w:val="3"/>
            <w:shd w:val="solid" w:color="FFFFFF" w:fill="auto"/>
          </w:tcPr>
          <w:p w14:paraId="4FBD2695"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267E11A0"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6AA0AD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4B04FE"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0B720C" w14:textId="77777777" w:rsidR="008831A2" w:rsidRPr="00F06C23" w:rsidRDefault="008831A2">
            <w:pPr>
              <w:pStyle w:val="TAL"/>
              <w:keepNext w:val="0"/>
              <w:rPr>
                <w:rFonts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422EDCE" w14:textId="77777777" w:rsidR="008831A2" w:rsidRPr="00F06C23" w:rsidRDefault="008831A2">
            <w:pPr>
              <w:pStyle w:val="TAL"/>
              <w:keepNext w:val="0"/>
              <w:rPr>
                <w:rFonts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09E18E" w14:textId="77777777" w:rsidR="008831A2" w:rsidRPr="00F06C23" w:rsidRDefault="008831A2">
            <w:pPr>
              <w:pStyle w:val="TAL"/>
              <w:keepNext w:val="0"/>
              <w:rPr>
                <w:rFonts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51F102D"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BC7779" w14:textId="77777777" w:rsidR="008831A2" w:rsidRPr="00F06C23" w:rsidRDefault="008831A2">
            <w:pPr>
              <w:pStyle w:val="TAL"/>
              <w:keepNext w:val="0"/>
              <w:rPr>
                <w:rFonts w:cs="Arial"/>
                <w:color w:val="000000"/>
                <w:sz w:val="16"/>
                <w:szCs w:val="16"/>
              </w:rPr>
            </w:pPr>
            <w:r w:rsidRPr="00F06C23">
              <w:rPr>
                <w:rFonts w:cs="Arial"/>
                <w:color w:val="000000"/>
                <w:sz w:val="16"/>
                <w:szCs w:val="16"/>
              </w:rPr>
              <w:t>ETSI/MCC changed chapter numbering from 10.5.4.5.1 to 10.5.4.4a.1 for Backup BC IE. Wrong since v6.0.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04030BB"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A2C42"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457D2E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3C5B8C"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90E186"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828BF74"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E457CA9" w14:textId="77777777" w:rsidR="008831A2" w:rsidRPr="00F06C23" w:rsidRDefault="008831A2">
            <w:pPr>
              <w:pStyle w:val="TAL"/>
              <w:keepNext w:val="0"/>
              <w:rPr>
                <w:rFonts w:cs="Arial"/>
                <w:color w:val="000000"/>
                <w:sz w:val="16"/>
                <w:szCs w:val="16"/>
              </w:rPr>
            </w:pPr>
            <w:r w:rsidRPr="00F06C23">
              <w:rPr>
                <w:rFonts w:cs="Arial"/>
                <w:color w:val="000000"/>
                <w:sz w:val="16"/>
                <w:szCs w:val="16"/>
              </w:rPr>
              <w:t>7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ACC5015"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293D07"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Correction of the static conditions for the </w:t>
            </w:r>
            <w:r w:rsidR="00605FC7" w:rsidRPr="00F06C23">
              <w:rPr>
                <w:rFonts w:cs="Arial"/>
                <w:color w:val="000000"/>
                <w:sz w:val="16"/>
                <w:szCs w:val="16"/>
              </w:rPr>
              <w:t>'</w:t>
            </w:r>
            <w:r w:rsidRPr="00F06C23">
              <w:rPr>
                <w:rFonts w:cs="Arial"/>
                <w:color w:val="000000"/>
                <w:sz w:val="16"/>
                <w:szCs w:val="16"/>
              </w:rPr>
              <w:t>backup’ bearer capability IE conten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816F1B6"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3A77D" w14:textId="77777777" w:rsidR="008831A2" w:rsidRPr="00F06C23" w:rsidRDefault="008831A2">
            <w:pPr>
              <w:pStyle w:val="TAL"/>
              <w:keepNext w:val="0"/>
              <w:jc w:val="both"/>
              <w:rPr>
                <w:rFonts w:cs="Arial"/>
                <w:color w:val="000000"/>
                <w:sz w:val="16"/>
                <w:szCs w:val="16"/>
              </w:rPr>
            </w:pPr>
            <w:r w:rsidRPr="00F06C23">
              <w:rPr>
                <w:rFonts w:cs="Arial"/>
                <w:color w:val="000000"/>
                <w:sz w:val="16"/>
                <w:szCs w:val="16"/>
              </w:rPr>
              <w:t>6.2.0</w:t>
            </w:r>
          </w:p>
        </w:tc>
      </w:tr>
      <w:tr w:rsidR="008831A2" w:rsidRPr="00D95AF2" w14:paraId="427A290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5F0837"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CB2595"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6DABDB"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466CB86" w14:textId="77777777" w:rsidR="008831A2" w:rsidRPr="00F06C23" w:rsidRDefault="008831A2">
            <w:pPr>
              <w:pStyle w:val="TAL"/>
              <w:keepNext w:val="0"/>
              <w:rPr>
                <w:rFonts w:cs="Arial"/>
                <w:color w:val="000000"/>
                <w:sz w:val="16"/>
                <w:szCs w:val="16"/>
              </w:rPr>
            </w:pPr>
            <w:r w:rsidRPr="00F06C23">
              <w:rPr>
                <w:rFonts w:cs="Arial"/>
                <w:color w:val="000000"/>
                <w:sz w:val="16"/>
                <w:szCs w:val="16"/>
              </w:rPr>
              <w:t>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69A9ACA"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30F952" w14:textId="77777777" w:rsidR="008831A2" w:rsidRPr="00F06C23" w:rsidRDefault="008831A2">
            <w:pPr>
              <w:pStyle w:val="TAL"/>
              <w:keepNext w:val="0"/>
              <w:rPr>
                <w:rFonts w:cs="Arial"/>
                <w:color w:val="000000"/>
                <w:sz w:val="16"/>
                <w:szCs w:val="16"/>
              </w:rPr>
            </w:pPr>
            <w:r w:rsidRPr="00F06C23">
              <w:rPr>
                <w:rFonts w:cs="Arial"/>
                <w:color w:val="000000"/>
                <w:sz w:val="16"/>
                <w:szCs w:val="16"/>
              </w:rPr>
              <w:t>Deletion of EFRPLMNA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5D992A3"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B3482"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5638E2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84EE86"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F639E"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25D958B"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B3EB3C3" w14:textId="77777777" w:rsidR="008831A2" w:rsidRPr="00F06C23" w:rsidRDefault="008831A2">
            <w:pPr>
              <w:pStyle w:val="TAL"/>
              <w:keepNext w:val="0"/>
              <w:rPr>
                <w:rFonts w:cs="Arial"/>
                <w:color w:val="000000"/>
                <w:sz w:val="16"/>
                <w:szCs w:val="16"/>
              </w:rPr>
            </w:pPr>
            <w:r w:rsidRPr="00F06C23">
              <w:rPr>
                <w:rFonts w:cs="Arial"/>
                <w:color w:val="000000"/>
                <w:sz w:val="16"/>
                <w:szCs w:val="16"/>
              </w:rPr>
              <w:t>7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F831782"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299DA3"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handover – BC-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E912DAA"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1961E"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04041141"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44EEF4"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8FE57F"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56437B2"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0B95333" w14:textId="77777777" w:rsidR="008831A2" w:rsidRPr="00F06C23" w:rsidRDefault="008831A2">
            <w:pPr>
              <w:pStyle w:val="TAL"/>
              <w:keepNext w:val="0"/>
              <w:rPr>
                <w:rFonts w:cs="Arial"/>
                <w:color w:val="000000"/>
                <w:sz w:val="16"/>
                <w:szCs w:val="16"/>
              </w:rPr>
            </w:pPr>
            <w:r w:rsidRPr="00F06C23">
              <w:rPr>
                <w:rFonts w:cs="Arial"/>
                <w:color w:val="000000"/>
                <w:sz w:val="16"/>
                <w:szCs w:val="16"/>
              </w:rPr>
              <w:t>7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0B99376"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5AD7BC" w14:textId="77777777" w:rsidR="008831A2" w:rsidRPr="00F06C23" w:rsidRDefault="008831A2">
            <w:pPr>
              <w:pStyle w:val="TAL"/>
              <w:keepNext w:val="0"/>
              <w:rPr>
                <w:rFonts w:cs="Arial"/>
                <w:color w:val="000000"/>
                <w:sz w:val="16"/>
                <w:szCs w:val="16"/>
              </w:rPr>
            </w:pPr>
            <w:r w:rsidRPr="00F06C23">
              <w:rPr>
                <w:rFonts w:cs="Arial"/>
                <w:color w:val="000000"/>
                <w:sz w:val="16"/>
                <w:szCs w:val="16"/>
              </w:rPr>
              <w:t>Support of the maximum bit rate for HSD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A12EDCF"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3A05FA"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19A703DD"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169E64"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C72983"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C904F7E"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7468ADC" w14:textId="77777777" w:rsidR="008831A2" w:rsidRPr="00F06C23" w:rsidRDefault="008831A2">
            <w:pPr>
              <w:pStyle w:val="TAL"/>
              <w:keepNext w:val="0"/>
              <w:rPr>
                <w:rFonts w:cs="Arial"/>
                <w:color w:val="000000"/>
                <w:sz w:val="16"/>
                <w:szCs w:val="16"/>
              </w:rPr>
            </w:pPr>
            <w:r w:rsidRPr="00F06C23">
              <w:rPr>
                <w:rFonts w:cs="Arial"/>
                <w:color w:val="000000"/>
                <w:sz w:val="16"/>
                <w:szCs w:val="16"/>
              </w:rPr>
              <w:t>7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849FDF3"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A03FEC" w14:textId="77777777" w:rsidR="008831A2" w:rsidRPr="00F06C23" w:rsidRDefault="008831A2">
            <w:pPr>
              <w:pStyle w:val="TAL"/>
              <w:keepNext w:val="0"/>
              <w:rPr>
                <w:rFonts w:cs="Arial"/>
                <w:color w:val="000000"/>
                <w:sz w:val="16"/>
                <w:szCs w:val="16"/>
              </w:rPr>
            </w:pPr>
            <w:r w:rsidRPr="00F06C23">
              <w:rPr>
                <w:rFonts w:cs="Arial"/>
                <w:color w:val="000000"/>
                <w:sz w:val="16"/>
                <w:szCs w:val="16"/>
              </w:rPr>
              <w:t>Source of the CS domain specific system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3C12943"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8B1BA"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24592B99"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4C0037"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B10A08"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7DABCC2"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D882F06" w14:textId="77777777" w:rsidR="008831A2" w:rsidRPr="00F06C23" w:rsidRDefault="008831A2">
            <w:pPr>
              <w:pStyle w:val="TAL"/>
              <w:keepNext w:val="0"/>
              <w:rPr>
                <w:rFonts w:cs="Arial"/>
                <w:color w:val="000000"/>
                <w:sz w:val="16"/>
                <w:szCs w:val="16"/>
              </w:rPr>
            </w:pPr>
            <w:r w:rsidRPr="00F06C23">
              <w:rPr>
                <w:rFonts w:cs="Arial"/>
                <w:color w:val="000000"/>
                <w:sz w:val="16"/>
                <w:szCs w:val="16"/>
              </w:rPr>
              <w:t>7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C80DD23"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B04707" w14:textId="77777777" w:rsidR="008831A2" w:rsidRPr="00F06C23" w:rsidRDefault="008831A2">
            <w:pPr>
              <w:pStyle w:val="TAL"/>
              <w:keepNext w:val="0"/>
              <w:rPr>
                <w:rFonts w:cs="Arial"/>
                <w:color w:val="000000"/>
                <w:sz w:val="16"/>
                <w:szCs w:val="16"/>
              </w:rPr>
            </w:pPr>
            <w:r w:rsidRPr="00F06C23">
              <w:rPr>
                <w:rFonts w:cs="Arial"/>
                <w:color w:val="000000"/>
                <w:sz w:val="16"/>
                <w:szCs w:val="16"/>
              </w:rPr>
              <w:t>Signaling connection release after GMM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3A1C40B"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A8E12"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73E044B7"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EA4502"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660896"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6643870"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DD5E146" w14:textId="77777777" w:rsidR="008831A2" w:rsidRPr="00F06C23" w:rsidRDefault="008831A2">
            <w:pPr>
              <w:pStyle w:val="TAL"/>
              <w:keepNext w:val="0"/>
              <w:rPr>
                <w:rFonts w:cs="Arial"/>
                <w:color w:val="000000"/>
                <w:sz w:val="16"/>
                <w:szCs w:val="16"/>
              </w:rPr>
            </w:pPr>
            <w:r w:rsidRPr="00F06C23">
              <w:rPr>
                <w:rFonts w:cs="Arial"/>
                <w:color w:val="000000"/>
                <w:sz w:val="16"/>
                <w:szCs w:val="16"/>
              </w:rPr>
              <w:t>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1302A4C"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D386CA"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BC negotiation for multimedia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0E6E3C7"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D0E73"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538871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912BE"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110360"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7BB598E"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9679B11" w14:textId="77777777" w:rsidR="008831A2" w:rsidRPr="00F06C23" w:rsidRDefault="008831A2">
            <w:pPr>
              <w:pStyle w:val="TAL"/>
              <w:keepNext w:val="0"/>
              <w:rPr>
                <w:rFonts w:cs="Arial"/>
                <w:color w:val="000000"/>
                <w:sz w:val="16"/>
                <w:szCs w:val="16"/>
              </w:rPr>
            </w:pPr>
            <w:r w:rsidRPr="00F06C23">
              <w:rPr>
                <w:rFonts w:cs="Arial"/>
                <w:color w:val="000000"/>
                <w:sz w:val="16"/>
                <w:szCs w:val="16"/>
              </w:rPr>
              <w:t>8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6B4A608"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5245FD" w14:textId="77777777" w:rsidR="008831A2" w:rsidRPr="00F06C23" w:rsidRDefault="008831A2">
            <w:pPr>
              <w:pStyle w:val="TAL"/>
              <w:keepNext w:val="0"/>
              <w:rPr>
                <w:rFonts w:cs="Arial"/>
                <w:color w:val="000000"/>
                <w:sz w:val="16"/>
                <w:szCs w:val="16"/>
              </w:rPr>
            </w:pPr>
            <w:r w:rsidRPr="00F06C23">
              <w:rPr>
                <w:rFonts w:cs="Arial"/>
                <w:color w:val="000000"/>
                <w:sz w:val="16"/>
                <w:szCs w:val="16"/>
              </w:rPr>
              <w:t>Change of DTM cor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E53E6E2"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D3C20"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640A31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6A346C"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69D6BE"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C602A1E"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03C7460" w14:textId="77777777" w:rsidR="008831A2" w:rsidRPr="00F06C23" w:rsidRDefault="008831A2">
            <w:pPr>
              <w:pStyle w:val="TAL"/>
              <w:keepNext w:val="0"/>
              <w:rPr>
                <w:rFonts w:cs="Arial"/>
                <w:color w:val="000000"/>
                <w:sz w:val="16"/>
                <w:szCs w:val="16"/>
              </w:rPr>
            </w:pPr>
            <w:r w:rsidRPr="00F06C23">
              <w:rPr>
                <w:rFonts w:cs="Arial"/>
                <w:color w:val="000000"/>
                <w:sz w:val="16"/>
                <w:szCs w:val="16"/>
              </w:rPr>
              <w:t>8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A49588D"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6CC41" w14:textId="77777777" w:rsidR="008831A2" w:rsidRPr="00F06C23" w:rsidRDefault="008831A2">
            <w:pPr>
              <w:pStyle w:val="TAL"/>
              <w:keepNext w:val="0"/>
              <w:rPr>
                <w:rFonts w:cs="Arial"/>
                <w:color w:val="000000"/>
                <w:sz w:val="16"/>
                <w:szCs w:val="16"/>
              </w:rPr>
            </w:pPr>
            <w:r w:rsidRPr="00F06C23">
              <w:rPr>
                <w:rFonts w:cs="Arial"/>
                <w:color w:val="000000"/>
                <w:sz w:val="16"/>
                <w:szCs w:val="16"/>
              </w:rPr>
              <w:t>CR on introduction of mobile station multislot power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D668179"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1F113"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6268B9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2B457D"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5C32B"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EED4513"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F7FDEDD" w14:textId="77777777" w:rsidR="008831A2" w:rsidRPr="00F06C23" w:rsidRDefault="008831A2">
            <w:pPr>
              <w:pStyle w:val="TAL"/>
              <w:keepNext w:val="0"/>
              <w:rPr>
                <w:rFonts w:cs="Arial"/>
                <w:color w:val="000000"/>
                <w:sz w:val="16"/>
                <w:szCs w:val="16"/>
              </w:rPr>
            </w:pPr>
            <w:r w:rsidRPr="00F06C23">
              <w:rPr>
                <w:rFonts w:cs="Arial"/>
                <w:color w:val="000000"/>
                <w:sz w:val="16"/>
                <w:szCs w:val="16"/>
              </w:rPr>
              <w:t>8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795B2E0"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FC3F79" w14:textId="77777777" w:rsidR="008831A2" w:rsidRPr="00F06C23" w:rsidRDefault="008831A2">
            <w:pPr>
              <w:pStyle w:val="TAL"/>
              <w:keepNext w:val="0"/>
              <w:rPr>
                <w:rFonts w:cs="Arial"/>
                <w:color w:val="000000"/>
                <w:sz w:val="16"/>
                <w:szCs w:val="16"/>
              </w:rPr>
            </w:pPr>
            <w:r w:rsidRPr="00F06C23">
              <w:rPr>
                <w:rFonts w:cs="Arial"/>
                <w:color w:val="000000"/>
                <w:sz w:val="16"/>
                <w:szCs w:val="16"/>
              </w:rPr>
              <w:t>TFT error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C1BE7CA"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597FA42"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4273FD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B18DFD"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A11B65"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3A4CE86"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493ECE8" w14:textId="77777777" w:rsidR="008831A2" w:rsidRPr="00F06C23" w:rsidRDefault="008831A2">
            <w:pPr>
              <w:pStyle w:val="TAL"/>
              <w:keepNext w:val="0"/>
              <w:rPr>
                <w:rFonts w:cs="Arial"/>
                <w:color w:val="000000"/>
                <w:sz w:val="16"/>
                <w:szCs w:val="16"/>
              </w:rPr>
            </w:pPr>
            <w:r w:rsidRPr="00F06C23">
              <w:rPr>
                <w:rFonts w:cs="Arial"/>
                <w:color w:val="000000"/>
                <w:sz w:val="16"/>
                <w:szCs w:val="16"/>
              </w:rPr>
              <w:t>8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9F44E6F"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71BD1B" w14:textId="77777777" w:rsidR="008831A2" w:rsidRPr="00F06C23" w:rsidRDefault="008831A2">
            <w:pPr>
              <w:pStyle w:val="TAL"/>
              <w:keepNext w:val="0"/>
              <w:rPr>
                <w:rFonts w:cs="Arial"/>
                <w:color w:val="000000"/>
                <w:sz w:val="16"/>
                <w:szCs w:val="16"/>
              </w:rPr>
            </w:pPr>
            <w:r w:rsidRPr="00F06C23">
              <w:rPr>
                <w:rFonts w:cs="Arial"/>
                <w:color w:val="000000"/>
                <w:sz w:val="16"/>
                <w:szCs w:val="16"/>
              </w:rPr>
              <w:t>ePLMN list exten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270AB45"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76756A7"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1ED5F3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C9CC30"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AB3D62"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5E9A76"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258941B" w14:textId="77777777" w:rsidR="008831A2" w:rsidRPr="00F06C23" w:rsidRDefault="008831A2">
            <w:pPr>
              <w:pStyle w:val="TAL"/>
              <w:keepNext w:val="0"/>
              <w:rPr>
                <w:rFonts w:cs="Arial"/>
                <w:color w:val="000000"/>
                <w:sz w:val="16"/>
                <w:szCs w:val="16"/>
              </w:rPr>
            </w:pPr>
            <w:r w:rsidRPr="00F06C23">
              <w:rPr>
                <w:rFonts w:cs="Arial"/>
                <w:color w:val="000000"/>
                <w:sz w:val="16"/>
                <w:szCs w:val="16"/>
              </w:rPr>
              <w:t>8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B36B795"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2DBEEB" w14:textId="77777777" w:rsidR="008831A2" w:rsidRPr="00F06C23" w:rsidRDefault="008831A2">
            <w:pPr>
              <w:pStyle w:val="TAL"/>
              <w:keepNext w:val="0"/>
              <w:rPr>
                <w:rFonts w:cs="Arial"/>
                <w:color w:val="000000"/>
                <w:sz w:val="16"/>
                <w:szCs w:val="16"/>
              </w:rPr>
            </w:pPr>
            <w:r w:rsidRPr="00F06C23">
              <w:rPr>
                <w:rFonts w:cs="Arial"/>
                <w:color w:val="000000"/>
                <w:sz w:val="16"/>
                <w:szCs w:val="16"/>
              </w:rPr>
              <w:t>SM signalling in case tear down is reques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F023DDF"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40C81A1"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378BDF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F3F253"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A42620"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957A0DF"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1C35F9C" w14:textId="77777777" w:rsidR="008831A2" w:rsidRPr="00F06C23" w:rsidRDefault="008831A2">
            <w:pPr>
              <w:pStyle w:val="TAL"/>
              <w:keepNext w:val="0"/>
              <w:rPr>
                <w:rFonts w:cs="Arial"/>
                <w:color w:val="000000"/>
                <w:sz w:val="16"/>
                <w:szCs w:val="16"/>
              </w:rPr>
            </w:pPr>
            <w:r w:rsidRPr="00F06C23">
              <w:rPr>
                <w:rFonts w:cs="Arial"/>
                <w:color w:val="000000"/>
                <w:sz w:val="16"/>
                <w:szCs w:val="16"/>
              </w:rPr>
              <w:t>8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F3799EB"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18B9B0" w14:textId="77777777" w:rsidR="008831A2" w:rsidRPr="00F06C23" w:rsidRDefault="008831A2">
            <w:pPr>
              <w:pStyle w:val="TAL"/>
              <w:keepNext w:val="0"/>
              <w:rPr>
                <w:rFonts w:cs="Arial"/>
                <w:color w:val="000000"/>
                <w:sz w:val="16"/>
                <w:szCs w:val="16"/>
              </w:rPr>
            </w:pPr>
            <w:r w:rsidRPr="00F06C23">
              <w:rPr>
                <w:rFonts w:cs="Arial"/>
                <w:color w:val="000000"/>
                <w:sz w:val="16"/>
                <w:szCs w:val="16"/>
              </w:rPr>
              <w:t>Addition of multiple TBF capability flag to MS RAC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69895AB"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6B276FE"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24CB94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FB4AA8"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6BD0D2"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D36CE33"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A91400F" w14:textId="77777777" w:rsidR="008831A2" w:rsidRPr="00F06C23" w:rsidRDefault="008831A2">
            <w:pPr>
              <w:pStyle w:val="TAL"/>
              <w:keepNext w:val="0"/>
              <w:rPr>
                <w:rFonts w:cs="Arial"/>
                <w:color w:val="000000"/>
                <w:sz w:val="16"/>
                <w:szCs w:val="16"/>
              </w:rPr>
            </w:pPr>
            <w:r w:rsidRPr="00F06C23">
              <w:rPr>
                <w:rFonts w:cs="Arial"/>
                <w:color w:val="000000"/>
                <w:sz w:val="16"/>
                <w:szCs w:val="16"/>
              </w:rPr>
              <w:t>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1536EDE"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D11862" w14:textId="77777777" w:rsidR="008831A2" w:rsidRPr="00F06C23" w:rsidRDefault="008831A2">
            <w:pPr>
              <w:pStyle w:val="TAL"/>
              <w:keepNext w:val="0"/>
              <w:rPr>
                <w:rFonts w:cs="Arial"/>
                <w:color w:val="000000"/>
                <w:sz w:val="16"/>
                <w:szCs w:val="16"/>
              </w:rPr>
            </w:pPr>
            <w:r w:rsidRPr="00F06C23">
              <w:rPr>
                <w:rFonts w:cs="Arial"/>
                <w:color w:val="000000"/>
                <w:sz w:val="16"/>
                <w:szCs w:val="16"/>
              </w:rPr>
              <w:t>Order of frequency bands in MS Radio Access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8A14A5C"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EAE6E56"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35B0E2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1012F0"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B34FDD"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A0BA07D"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188EA8" w14:textId="77777777" w:rsidR="008831A2" w:rsidRPr="00F06C23" w:rsidRDefault="008831A2">
            <w:pPr>
              <w:pStyle w:val="TAL"/>
              <w:keepNext w:val="0"/>
              <w:rPr>
                <w:rFonts w:cs="Arial"/>
                <w:color w:val="000000"/>
                <w:sz w:val="16"/>
                <w:szCs w:val="16"/>
              </w:rPr>
            </w:pPr>
            <w:r w:rsidRPr="00F06C23">
              <w:rPr>
                <w:rFonts w:cs="Arial"/>
                <w:color w:val="000000"/>
                <w:sz w:val="16"/>
                <w:szCs w:val="16"/>
              </w:rPr>
              <w:t>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825CC86"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241681"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to the Multislot Power Profile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C804D5F"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1250EAC"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1D67C9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EF5398"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66E667"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3A1E4BF"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4D1395F" w14:textId="77777777" w:rsidR="008831A2" w:rsidRPr="00F06C23" w:rsidRDefault="008831A2">
            <w:pPr>
              <w:pStyle w:val="TAL"/>
              <w:keepNext w:val="0"/>
              <w:rPr>
                <w:rFonts w:cs="Arial"/>
                <w:color w:val="000000"/>
                <w:sz w:val="16"/>
                <w:szCs w:val="16"/>
              </w:rPr>
            </w:pPr>
            <w:r w:rsidRPr="00F06C23">
              <w:rPr>
                <w:rFonts w:cs="Arial"/>
                <w:color w:val="000000"/>
                <w:sz w:val="16"/>
                <w:szCs w:val="16"/>
              </w:rPr>
              <w:t>8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992BE04"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906463"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timer handling in diagram 4.7.7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7680800"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D07C044"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434293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A9C9FB"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6688A"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5D5657A"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6A2D004" w14:textId="77777777" w:rsidR="008831A2" w:rsidRPr="00F06C23" w:rsidRDefault="008831A2">
            <w:pPr>
              <w:pStyle w:val="TAL"/>
              <w:keepNext w:val="0"/>
              <w:rPr>
                <w:rFonts w:cs="Arial"/>
                <w:color w:val="000000"/>
                <w:sz w:val="16"/>
                <w:szCs w:val="16"/>
              </w:rPr>
            </w:pPr>
            <w:r w:rsidRPr="00F06C23">
              <w:rPr>
                <w:rFonts w:cs="Arial"/>
                <w:color w:val="000000"/>
                <w:sz w:val="16"/>
                <w:szCs w:val="16"/>
              </w:rPr>
              <w:t>8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F12E2FF"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9B3DA9" w14:textId="77777777" w:rsidR="008831A2" w:rsidRPr="00F06C23" w:rsidRDefault="008831A2">
            <w:pPr>
              <w:pStyle w:val="TAL"/>
              <w:keepNext w:val="0"/>
              <w:rPr>
                <w:rFonts w:cs="Arial"/>
                <w:color w:val="000000"/>
                <w:sz w:val="16"/>
                <w:szCs w:val="16"/>
              </w:rPr>
            </w:pPr>
            <w:r w:rsidRPr="00F06C23">
              <w:rPr>
                <w:rFonts w:cs="Arial"/>
                <w:color w:val="000000"/>
                <w:sz w:val="16"/>
                <w:szCs w:val="16"/>
              </w:rPr>
              <w:t>Removal of codepoint for GTP ack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8993AE3"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974DCAC"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72E4DC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3070C3"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62C800"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D9F75D9"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978FB78" w14:textId="77777777" w:rsidR="008831A2" w:rsidRPr="00F06C23" w:rsidRDefault="008831A2">
            <w:pPr>
              <w:pStyle w:val="TAL"/>
              <w:keepNext w:val="0"/>
              <w:rPr>
                <w:rFonts w:cs="Arial"/>
                <w:color w:val="000000"/>
                <w:sz w:val="16"/>
                <w:szCs w:val="16"/>
              </w:rPr>
            </w:pPr>
            <w:r w:rsidRPr="00F06C23">
              <w:rPr>
                <w:rFonts w:cs="Arial"/>
                <w:color w:val="000000"/>
                <w:sz w:val="16"/>
                <w:szCs w:val="16"/>
              </w:rPr>
              <w:t>8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1540B53"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435C18"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SSD and Signalling indication in QoS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33108F7"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B31DC7F"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7D1C20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DE090D"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0E0592"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1F8A7AD"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457894" w14:textId="77777777" w:rsidR="008831A2" w:rsidRPr="00F06C23" w:rsidRDefault="008831A2">
            <w:pPr>
              <w:pStyle w:val="TAL"/>
              <w:keepNext w:val="0"/>
              <w:rPr>
                <w:rFonts w:cs="Arial"/>
                <w:color w:val="000000"/>
                <w:sz w:val="16"/>
                <w:szCs w:val="16"/>
              </w:rPr>
            </w:pPr>
            <w:r w:rsidRPr="00F06C23">
              <w:rPr>
                <w:rFonts w:cs="Arial"/>
                <w:color w:val="000000"/>
                <w:sz w:val="16"/>
                <w:szCs w:val="16"/>
              </w:rPr>
              <w:t>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32FB2B6"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E7CE27" w14:textId="77777777" w:rsidR="008831A2" w:rsidRPr="00F06C23" w:rsidRDefault="008831A2">
            <w:pPr>
              <w:pStyle w:val="TAL"/>
              <w:keepNext w:val="0"/>
              <w:rPr>
                <w:rFonts w:cs="Arial"/>
                <w:color w:val="000000"/>
                <w:sz w:val="16"/>
                <w:szCs w:val="16"/>
              </w:rPr>
            </w:pPr>
            <w:r w:rsidRPr="00F06C23">
              <w:rPr>
                <w:rFonts w:cs="Arial"/>
                <w:color w:val="000000"/>
                <w:sz w:val="16"/>
                <w:szCs w:val="16"/>
              </w:rPr>
              <w:t>Use of TMSI/IMSI in CM SERVICE REQUEST message in case of emergency call redirection and change of LA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2DC8670"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11E291E"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3EF092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20DF62"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268731"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C1D65C7"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ED64A40" w14:textId="77777777" w:rsidR="008831A2" w:rsidRPr="00F06C23" w:rsidRDefault="008831A2">
            <w:pPr>
              <w:pStyle w:val="TAL"/>
              <w:keepNext w:val="0"/>
              <w:rPr>
                <w:rFonts w:cs="Arial"/>
                <w:color w:val="000000"/>
                <w:sz w:val="16"/>
                <w:szCs w:val="16"/>
              </w:rPr>
            </w:pPr>
            <w:r w:rsidRPr="00F06C23">
              <w:rPr>
                <w:rFonts w:cs="Arial"/>
                <w:color w:val="000000"/>
                <w:sz w:val="16"/>
                <w:szCs w:val="16"/>
              </w:rPr>
              <w:t>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DEB539C"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F38A1E"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n the meaning of MS network capability indicator bi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506AA3E"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BBDE469"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19144A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3D53BD"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C23E26"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3D6EC08"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729B98A" w14:textId="77777777" w:rsidR="008831A2" w:rsidRPr="00F06C23" w:rsidRDefault="008831A2">
            <w:pPr>
              <w:pStyle w:val="TAL"/>
              <w:keepNext w:val="0"/>
              <w:rPr>
                <w:rFonts w:cs="Arial"/>
                <w:color w:val="000000"/>
                <w:sz w:val="16"/>
                <w:szCs w:val="16"/>
              </w:rPr>
            </w:pPr>
            <w:r w:rsidRPr="00F06C23">
              <w:rPr>
                <w:rFonts w:cs="Arial"/>
                <w:color w:val="000000"/>
                <w:sz w:val="16"/>
                <w:szCs w:val="16"/>
              </w:rPr>
              <w:t>8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6BFAA50"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F5AE56" w14:textId="77777777" w:rsidR="008831A2" w:rsidRPr="00F06C23" w:rsidRDefault="008831A2">
            <w:pPr>
              <w:pStyle w:val="TAL"/>
              <w:keepNext w:val="0"/>
              <w:rPr>
                <w:rFonts w:cs="Arial"/>
                <w:color w:val="000000"/>
                <w:sz w:val="16"/>
                <w:szCs w:val="16"/>
              </w:rPr>
            </w:pPr>
            <w:r w:rsidRPr="00F06C23">
              <w:rPr>
                <w:rFonts w:cs="Arial"/>
                <w:color w:val="000000"/>
                <w:sz w:val="16"/>
                <w:szCs w:val="16"/>
              </w:rPr>
              <w:t>Conditions for PFI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92DC29B"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B8F71FA"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6C25EF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6BAFD2"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44E61A"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E3C52FA"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B48315C" w14:textId="77777777" w:rsidR="008831A2" w:rsidRPr="00F06C23" w:rsidRDefault="008831A2">
            <w:pPr>
              <w:pStyle w:val="TAL"/>
              <w:keepNext w:val="0"/>
              <w:rPr>
                <w:rFonts w:cs="Arial"/>
                <w:color w:val="000000"/>
                <w:sz w:val="16"/>
                <w:szCs w:val="16"/>
              </w:rPr>
            </w:pPr>
            <w:r w:rsidRPr="00F06C23">
              <w:rPr>
                <w:rFonts w:cs="Arial"/>
                <w:color w:val="000000"/>
                <w:sz w:val="16"/>
                <w:szCs w:val="16"/>
              </w:rPr>
              <w:t>8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B9A9008"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945542" w14:textId="77777777" w:rsidR="008831A2" w:rsidRPr="00F06C23" w:rsidRDefault="008831A2">
            <w:pPr>
              <w:pStyle w:val="TAL"/>
              <w:keepNext w:val="0"/>
              <w:rPr>
                <w:rFonts w:cs="Arial"/>
                <w:color w:val="000000"/>
                <w:sz w:val="16"/>
                <w:szCs w:val="16"/>
              </w:rPr>
            </w:pPr>
            <w:r w:rsidRPr="00F06C23">
              <w:rPr>
                <w:rFonts w:cs="Arial"/>
                <w:color w:val="000000"/>
                <w:sz w:val="16"/>
                <w:szCs w:val="16"/>
              </w:rPr>
              <w:t>Added Session Management (SM) Cause Value for APN Type Confli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C9769FD"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7CA04C7"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136905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39E9B"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F85D13"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31787A7"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8BC0523" w14:textId="77777777" w:rsidR="008831A2" w:rsidRPr="00F06C23" w:rsidRDefault="008831A2">
            <w:pPr>
              <w:pStyle w:val="TAL"/>
              <w:keepNext w:val="0"/>
              <w:rPr>
                <w:rFonts w:cs="Arial"/>
                <w:color w:val="000000"/>
                <w:sz w:val="16"/>
                <w:szCs w:val="16"/>
              </w:rPr>
            </w:pPr>
            <w:r w:rsidRPr="00F06C23">
              <w:rPr>
                <w:rFonts w:cs="Arial"/>
                <w:color w:val="000000"/>
                <w:sz w:val="16"/>
                <w:szCs w:val="16"/>
              </w:rPr>
              <w:t>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01DBFAC"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4EE68E"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the condition for the tear down of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DEF8A7D"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9A0A865"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58F379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07E545"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F34E20"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D08F519"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BAF80E6" w14:textId="77777777" w:rsidR="008831A2" w:rsidRPr="00F06C23" w:rsidRDefault="008831A2">
            <w:pPr>
              <w:pStyle w:val="TAL"/>
              <w:keepNext w:val="0"/>
              <w:rPr>
                <w:rFonts w:cs="Arial"/>
                <w:color w:val="000000"/>
                <w:sz w:val="16"/>
                <w:szCs w:val="16"/>
              </w:rPr>
            </w:pPr>
            <w:r w:rsidRPr="00F06C23">
              <w:rPr>
                <w:rFonts w:cs="Arial"/>
                <w:color w:val="000000"/>
                <w:sz w:val="16"/>
                <w:szCs w:val="16"/>
              </w:rPr>
              <w:t>8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6F0AF9B"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8D7BB0"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Status of PFI value after PDP context modific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0CEF97D"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F45EF21"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63BF1D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922835"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D41A2"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E6BCF85"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09052246" w14:textId="77777777" w:rsidR="008831A2" w:rsidRPr="00F06C23" w:rsidRDefault="008831A2">
            <w:pPr>
              <w:pStyle w:val="TAL"/>
              <w:keepNext w:val="0"/>
              <w:rPr>
                <w:rFonts w:cs="Arial"/>
                <w:color w:val="000000"/>
                <w:sz w:val="16"/>
                <w:szCs w:val="16"/>
              </w:rPr>
            </w:pPr>
            <w:r w:rsidRPr="00F06C23">
              <w:rPr>
                <w:rFonts w:cs="Arial"/>
                <w:color w:val="000000"/>
                <w:sz w:val="16"/>
                <w:szCs w:val="16"/>
              </w:rPr>
              <w:t>8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5007BC6"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991214" w14:textId="77777777" w:rsidR="008831A2" w:rsidRPr="00F06C23" w:rsidRDefault="008831A2">
            <w:pPr>
              <w:pStyle w:val="TAL"/>
              <w:keepNext w:val="0"/>
              <w:rPr>
                <w:rFonts w:cs="Arial"/>
                <w:color w:val="000000"/>
                <w:sz w:val="16"/>
                <w:szCs w:val="16"/>
              </w:rPr>
            </w:pPr>
            <w:r w:rsidRPr="00F06C23">
              <w:rPr>
                <w:rFonts w:cs="Arial"/>
                <w:color w:val="000000"/>
                <w:sz w:val="16"/>
                <w:szCs w:val="16"/>
              </w:rPr>
              <w:t>MS reaction upon RRC connection release with cause "Directed signalling connection re-establish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157571D"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EB5E92C"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422A83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E3E26D"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724D7D"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613585F"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F323BE8" w14:textId="77777777" w:rsidR="008831A2" w:rsidRPr="00F06C23" w:rsidRDefault="008831A2">
            <w:pPr>
              <w:pStyle w:val="TAL"/>
              <w:keepNext w:val="0"/>
              <w:rPr>
                <w:rFonts w:cs="Arial"/>
                <w:color w:val="000000"/>
                <w:sz w:val="16"/>
                <w:szCs w:val="16"/>
              </w:rPr>
            </w:pPr>
            <w:r w:rsidRPr="00F06C23">
              <w:rPr>
                <w:rFonts w:cs="Arial"/>
                <w:color w:val="000000"/>
                <w:sz w:val="16"/>
                <w:szCs w:val="16"/>
              </w:rPr>
              <w:t>8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5312CBE"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8E395B" w14:textId="77777777" w:rsidR="008831A2" w:rsidRPr="00F06C23" w:rsidRDefault="008831A2">
            <w:pPr>
              <w:pStyle w:val="TAL"/>
              <w:keepNext w:val="0"/>
              <w:rPr>
                <w:rFonts w:cs="Arial"/>
                <w:color w:val="000000"/>
                <w:sz w:val="16"/>
                <w:szCs w:val="16"/>
              </w:rPr>
            </w:pPr>
            <w:r w:rsidRPr="00F06C23">
              <w:rPr>
                <w:rFonts w:cs="Arial"/>
                <w:color w:val="000000"/>
                <w:sz w:val="16"/>
                <w:szCs w:val="16"/>
              </w:rPr>
              <w:t>Handling of key se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D3B4B12"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6BBEAC7"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3E8C12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11E8F6"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23153C"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2F27FFA"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C248A4A" w14:textId="77777777" w:rsidR="008831A2" w:rsidRPr="00F06C23" w:rsidRDefault="008831A2">
            <w:pPr>
              <w:pStyle w:val="TAL"/>
              <w:keepNext w:val="0"/>
              <w:rPr>
                <w:rFonts w:cs="Arial"/>
                <w:color w:val="000000"/>
                <w:sz w:val="16"/>
                <w:szCs w:val="16"/>
              </w:rPr>
            </w:pPr>
            <w:r w:rsidRPr="00F06C23">
              <w:rPr>
                <w:rFonts w:cs="Arial"/>
                <w:color w:val="000000"/>
                <w:sz w:val="16"/>
                <w:szCs w:val="16"/>
              </w:rPr>
              <w:t>8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0DA0502"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FF0C8C"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UE behaviour at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1912323"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7FDCC1B"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61DE52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A35266"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9CD00B"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CE630A7"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5E55DD8" w14:textId="77777777" w:rsidR="008831A2" w:rsidRPr="00F06C23" w:rsidRDefault="008831A2">
            <w:pPr>
              <w:pStyle w:val="TAL"/>
              <w:keepNext w:val="0"/>
              <w:rPr>
                <w:rFonts w:cs="Arial"/>
                <w:color w:val="000000"/>
                <w:sz w:val="16"/>
                <w:szCs w:val="16"/>
              </w:rPr>
            </w:pPr>
            <w:r w:rsidRPr="00F06C23">
              <w:rPr>
                <w:rFonts w:cs="Arial"/>
                <w:color w:val="000000"/>
                <w:sz w:val="16"/>
                <w:szCs w:val="16"/>
              </w:rPr>
              <w:t>8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4E05F4"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473D5A" w14:textId="77777777" w:rsidR="008831A2" w:rsidRPr="00F06C23" w:rsidRDefault="008831A2">
            <w:pPr>
              <w:pStyle w:val="TAL"/>
              <w:keepNext w:val="0"/>
              <w:rPr>
                <w:rFonts w:cs="Arial"/>
                <w:color w:val="000000"/>
                <w:sz w:val="16"/>
                <w:szCs w:val="16"/>
              </w:rPr>
            </w:pPr>
            <w:r w:rsidRPr="00F06C23">
              <w:rPr>
                <w:rFonts w:cs="Arial"/>
                <w:color w:val="000000"/>
                <w:sz w:val="16"/>
                <w:szCs w:val="16"/>
              </w:rPr>
              <w:t>MS class behaviour in case of a network inititated detach with detach type "IMSI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7098C1F"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45166B7"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65023A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FF6358"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92E289"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6098B1E"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1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72AE693" w14:textId="77777777" w:rsidR="008831A2" w:rsidRPr="00F06C23" w:rsidRDefault="008831A2">
            <w:pPr>
              <w:pStyle w:val="TAL"/>
              <w:keepNext w:val="0"/>
              <w:rPr>
                <w:rFonts w:cs="Arial"/>
                <w:color w:val="000000"/>
                <w:sz w:val="16"/>
                <w:szCs w:val="16"/>
              </w:rPr>
            </w:pPr>
            <w:r w:rsidRPr="00F06C23">
              <w:rPr>
                <w:rFonts w:cs="Arial"/>
                <w:color w:val="000000"/>
                <w:sz w:val="16"/>
                <w:szCs w:val="16"/>
              </w:rPr>
              <w:t>8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3DC65B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75F9F"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the use of service type 'Location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C5C2270"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5A20E0F"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611810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8C283C"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F03B73"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325605A"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1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BEE31AA" w14:textId="77777777" w:rsidR="008831A2" w:rsidRPr="00F06C23" w:rsidRDefault="008831A2">
            <w:pPr>
              <w:pStyle w:val="TAL"/>
              <w:keepNext w:val="0"/>
              <w:rPr>
                <w:rFonts w:cs="Arial"/>
                <w:color w:val="000000"/>
                <w:sz w:val="16"/>
                <w:szCs w:val="16"/>
              </w:rPr>
            </w:pPr>
            <w:r w:rsidRPr="00F06C23">
              <w:rPr>
                <w:rFonts w:cs="Arial"/>
                <w:color w:val="000000"/>
                <w:sz w:val="16"/>
                <w:szCs w:val="16"/>
              </w:rPr>
              <w:t>8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F41FD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76A08C"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the network initiated in-call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4F9F719"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4894490"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72B634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4DE195"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D405A5"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9E94FCE"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1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6A7428B" w14:textId="77777777" w:rsidR="008831A2" w:rsidRPr="00F06C23" w:rsidRDefault="008831A2">
            <w:pPr>
              <w:pStyle w:val="TAL"/>
              <w:keepNext w:val="0"/>
              <w:rPr>
                <w:rFonts w:cs="Arial"/>
                <w:color w:val="000000"/>
                <w:sz w:val="16"/>
                <w:szCs w:val="16"/>
              </w:rPr>
            </w:pPr>
            <w:r w:rsidRPr="00F06C23">
              <w:rPr>
                <w:rFonts w:cs="Arial"/>
                <w:color w:val="000000"/>
                <w:sz w:val="16"/>
                <w:szCs w:val="16"/>
              </w:rPr>
              <w:t>8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9B08484"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D8BABC" w14:textId="77777777" w:rsidR="008831A2" w:rsidRPr="00F06C23" w:rsidRDefault="008831A2">
            <w:pPr>
              <w:pStyle w:val="TAL"/>
              <w:keepNext w:val="0"/>
              <w:rPr>
                <w:rFonts w:cs="Arial"/>
                <w:color w:val="000000"/>
                <w:sz w:val="16"/>
                <w:szCs w:val="16"/>
              </w:rPr>
            </w:pPr>
            <w:r w:rsidRPr="00F06C23">
              <w:rPr>
                <w:rFonts w:cs="Arial"/>
                <w:color w:val="000000"/>
                <w:sz w:val="16"/>
                <w:szCs w:val="16"/>
              </w:rPr>
              <w:t>Suspension of CM layer services during GMM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C807EA9"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887F45B"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53EA39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0A0758"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C88ED0"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31BA538"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1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69E1F25" w14:textId="77777777" w:rsidR="008831A2" w:rsidRPr="00F06C23" w:rsidRDefault="008831A2">
            <w:pPr>
              <w:pStyle w:val="TAL"/>
              <w:keepNext w:val="0"/>
              <w:rPr>
                <w:rFonts w:cs="Arial"/>
                <w:color w:val="000000"/>
                <w:sz w:val="16"/>
                <w:szCs w:val="16"/>
              </w:rPr>
            </w:pPr>
            <w:r w:rsidRPr="00F06C23">
              <w:rPr>
                <w:rFonts w:cs="Arial"/>
                <w:color w:val="000000"/>
                <w:sz w:val="16"/>
                <w:szCs w:val="16"/>
              </w:rPr>
              <w:t>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B1DCB6C"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11C72D" w14:textId="77777777" w:rsidR="008831A2" w:rsidRPr="00F06C23" w:rsidRDefault="008831A2">
            <w:pPr>
              <w:pStyle w:val="TAL"/>
              <w:keepNext w:val="0"/>
              <w:rPr>
                <w:rFonts w:cs="Arial"/>
                <w:color w:val="000000"/>
                <w:sz w:val="16"/>
                <w:szCs w:val="16"/>
              </w:rPr>
            </w:pPr>
            <w:r w:rsidRPr="00F06C23">
              <w:rPr>
                <w:rFonts w:cs="Arial"/>
                <w:color w:val="000000"/>
                <w:sz w:val="16"/>
                <w:szCs w:val="16"/>
              </w:rPr>
              <w:t>LCS VA capability in MS network capability IE for 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212D421"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760B41A"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0906E90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AE32C8"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DEFFB8"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A050040"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CE758E3" w14:textId="77777777" w:rsidR="008831A2" w:rsidRPr="00F06C23" w:rsidRDefault="008831A2">
            <w:pPr>
              <w:pStyle w:val="TAL"/>
              <w:keepNext w:val="0"/>
              <w:rPr>
                <w:rFonts w:cs="Arial"/>
                <w:color w:val="000000"/>
                <w:sz w:val="16"/>
                <w:szCs w:val="16"/>
              </w:rPr>
            </w:pPr>
            <w:r w:rsidRPr="00F06C23">
              <w:rPr>
                <w:rFonts w:cs="Arial"/>
                <w:color w:val="000000"/>
                <w:sz w:val="16"/>
                <w:szCs w:val="16"/>
              </w:rPr>
              <w:t>8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249DAC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5BB852" w14:textId="77777777" w:rsidR="008831A2" w:rsidRPr="00F06C23" w:rsidRDefault="008831A2">
            <w:pPr>
              <w:pStyle w:val="TAL"/>
              <w:keepNext w:val="0"/>
              <w:rPr>
                <w:rFonts w:cs="Arial"/>
                <w:color w:val="000000"/>
                <w:sz w:val="16"/>
                <w:szCs w:val="16"/>
              </w:rPr>
            </w:pPr>
            <w:r w:rsidRPr="00F06C23">
              <w:rPr>
                <w:rFonts w:cs="Arial"/>
                <w:color w:val="000000"/>
                <w:sz w:val="16"/>
                <w:szCs w:val="16"/>
              </w:rPr>
              <w:t>Introduction of Flexible Layer One Iu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7BB176D"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F7EA830"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6C0091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262567"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5D048"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DC461A0"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1E2208C" w14:textId="77777777" w:rsidR="008831A2" w:rsidRPr="00F06C23" w:rsidRDefault="008831A2">
            <w:pPr>
              <w:pStyle w:val="TAL"/>
              <w:keepNext w:val="0"/>
              <w:rPr>
                <w:rFonts w:cs="Arial"/>
                <w:color w:val="000000"/>
                <w:sz w:val="16"/>
                <w:szCs w:val="16"/>
              </w:rPr>
            </w:pPr>
            <w:r w:rsidRPr="00F06C23">
              <w:rPr>
                <w:rFonts w:cs="Arial"/>
                <w:color w:val="000000"/>
                <w:sz w:val="16"/>
                <w:szCs w:val="16"/>
              </w:rPr>
              <w:t>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B078A95"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5C2303" w14:textId="77777777" w:rsidR="008831A2" w:rsidRPr="00F06C23" w:rsidRDefault="008831A2">
            <w:pPr>
              <w:pStyle w:val="TAL"/>
              <w:keepNext w:val="0"/>
              <w:rPr>
                <w:rFonts w:cs="Arial"/>
                <w:color w:val="000000"/>
                <w:sz w:val="16"/>
                <w:szCs w:val="16"/>
              </w:rPr>
            </w:pPr>
            <w:r w:rsidRPr="00F06C23">
              <w:rPr>
                <w:rFonts w:cs="Arial"/>
                <w:color w:val="000000"/>
                <w:sz w:val="16"/>
                <w:szCs w:val="16"/>
              </w:rPr>
              <w:t>Identity request for identity that is not avail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8B7FC5C"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5594032"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2C5546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E59AC4"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6F4DCF"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C08DABD"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1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ABC44A6" w14:textId="77777777" w:rsidR="008831A2" w:rsidRPr="00F06C23" w:rsidRDefault="008831A2">
            <w:pPr>
              <w:pStyle w:val="TAL"/>
              <w:keepNext w:val="0"/>
              <w:rPr>
                <w:rFonts w:cs="Arial"/>
                <w:color w:val="000000"/>
                <w:sz w:val="16"/>
                <w:szCs w:val="16"/>
              </w:rPr>
            </w:pPr>
            <w:r w:rsidRPr="00F06C23">
              <w:rPr>
                <w:rFonts w:cs="Arial"/>
                <w:color w:val="000000"/>
                <w:sz w:val="16"/>
                <w:szCs w:val="16"/>
              </w:rPr>
              <w:t>8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3A272CA"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1A8B19" w14:textId="77777777" w:rsidR="008831A2" w:rsidRPr="00F06C23" w:rsidRDefault="008831A2">
            <w:pPr>
              <w:pStyle w:val="TAL"/>
              <w:keepNext w:val="0"/>
              <w:rPr>
                <w:rFonts w:cs="Arial"/>
                <w:color w:val="000000"/>
                <w:sz w:val="16"/>
                <w:szCs w:val="16"/>
              </w:rPr>
            </w:pPr>
            <w:r w:rsidRPr="00F06C23">
              <w:rPr>
                <w:rFonts w:cs="Arial"/>
                <w:color w:val="000000"/>
                <w:sz w:val="16"/>
                <w:szCs w:val="16"/>
              </w:rPr>
              <w:t>Reference to 4.7.x.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756FE26"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F60B6E5"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74B5C7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894D75"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6D636F"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38C82AD"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1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07DE929" w14:textId="77777777" w:rsidR="008831A2" w:rsidRPr="00F06C23" w:rsidRDefault="008831A2">
            <w:pPr>
              <w:pStyle w:val="TAL"/>
              <w:keepNext w:val="0"/>
              <w:rPr>
                <w:rFonts w:cs="Arial"/>
                <w:color w:val="000000"/>
                <w:sz w:val="16"/>
                <w:szCs w:val="16"/>
              </w:rPr>
            </w:pPr>
            <w:r w:rsidRPr="00F06C23">
              <w:rPr>
                <w:rFonts w:cs="Arial"/>
                <w:color w:val="000000"/>
                <w:sz w:val="16"/>
                <w:szCs w:val="16"/>
              </w:rPr>
              <w:t>8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9669A38"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372565" w14:textId="77777777" w:rsidR="008831A2" w:rsidRPr="00F06C23" w:rsidRDefault="008831A2">
            <w:pPr>
              <w:pStyle w:val="TAL"/>
              <w:keepNext w:val="0"/>
              <w:rPr>
                <w:rFonts w:cs="Arial"/>
                <w:color w:val="000000"/>
                <w:sz w:val="16"/>
                <w:szCs w:val="16"/>
              </w:rPr>
            </w:pPr>
            <w:r w:rsidRPr="00F06C23">
              <w:rPr>
                <w:rFonts w:cs="Arial"/>
                <w:color w:val="000000"/>
                <w:sz w:val="16"/>
                <w:szCs w:val="16"/>
              </w:rPr>
              <w:t>Handling of key sets at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EA25F5E"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6318485"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E63AE7" w:rsidRPr="00D95AF2" w14:paraId="247286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C68EE"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2720F"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91EB689"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NP-040</w:t>
            </w:r>
            <w:r w:rsidR="00516940" w:rsidRPr="00F06C23">
              <w:rPr>
                <w:rFonts w:cs="Arial"/>
                <w:color w:val="000000"/>
                <w:sz w:val="16"/>
                <w:szCs w:val="16"/>
              </w:rPr>
              <w:t>4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A4DA72C"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0131124" w14:textId="77777777" w:rsidR="00E63AE7" w:rsidRPr="00F06C23" w:rsidRDefault="00CC67E1" w:rsidP="00396D75">
            <w:pPr>
              <w:pStyle w:val="TAL"/>
              <w:keepNext w:val="0"/>
              <w:rPr>
                <w:rFonts w:cs="Arial"/>
                <w:color w:val="000000"/>
                <w:sz w:val="16"/>
                <w:szCs w:val="16"/>
              </w:rPr>
            </w:pPr>
            <w:r w:rsidRPr="00F06C23">
              <w:rPr>
                <w:rFonts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85307F"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Follow-on proceed for the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EA26E99"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879D1CD"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6.6.0</w:t>
            </w:r>
          </w:p>
        </w:tc>
      </w:tr>
      <w:tr w:rsidR="00F406C5" w:rsidRPr="00D95AF2" w14:paraId="428AB5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AA64CD"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E9EFC1"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89F8C70"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NP-0403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BDB8FEA"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9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12CB4C9"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206660"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Clarification on the registered PLMN for UEs that support network sharing in a shared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504452B"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FDE69B8"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6.6.0</w:t>
            </w:r>
          </w:p>
        </w:tc>
      </w:tr>
      <w:tr w:rsidR="00F406C5" w:rsidRPr="00D95AF2" w14:paraId="20185C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677A3E"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C98DAA"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94C973D"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NP-0403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A52C8E4"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9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4F1A279" w14:textId="77777777" w:rsidR="00F406C5" w:rsidRPr="00F06C23" w:rsidRDefault="00F406C5" w:rsidP="00E63AE7">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F2FF61"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Introduction of Downlink Advanced Receiver Performance (DARP)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93C1D28"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237572F"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475555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ABE25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6D5E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918145E"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BD24F1D"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E31D3D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98C3D0"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the MBMS general procedure and 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79CBAD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2B86708"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36681A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C6A6C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F8CA7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D7C8E4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E6AF94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8E92D0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71F78F"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the MBMS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332E66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2BD621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189B0B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03C9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8083A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0479CF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65DC74F"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6B40D25"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693ECD"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the MBMS Context 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49B09B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ACFFFF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724428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04FD9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lastRenderedPageBreak/>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8094D1"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8D9FA6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D68318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1403E3D"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A08738"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Update of the Service Request procedure -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170601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F23FA40"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5559AD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C6A975"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5FB64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5DFEA21"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A25B9E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459721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7AA569"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the MBMS Multicast Service Deactivation procedure - Reuse of PDP context de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A288ACF"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061DC9F"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2A70BD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54B8D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44CE41"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FA950AE"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0D88FE7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974AF0"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22B101"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the MBMS Multicast Service Deactivation messages - Reuse of PDP context de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BED48B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90B1D5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22E888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19917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EDC80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1EEFC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7E0C90E"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58E0749"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BA564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MBMS context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B8BFA8B"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41774C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4491555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D61B3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FAE0E"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525201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C4CAD0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496D8D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0A3861"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Update of Annex I for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521AD85"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80A7758"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54D375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84CE4B"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EAD03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E438874"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FD6B151"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A5D4EE9"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A91C5B"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Extended RLC/MAC Control Message segmentatio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AB1B57D"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E8C3B80"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75764B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3FDA28"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A1127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14E223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D8380A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8EB7D5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34DB1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Mapping of QoS Traffic Class to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FC68CD9"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F164C34"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715E2D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4A645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F8107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D9D255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0AE286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450372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5FCCAB"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etwork Search for recovering from Faulty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A3BBA9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07270C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14EF2E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068CB5"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50D9C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3BFF2A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5CCA318"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699B2ED"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71F474" w14:textId="77777777" w:rsidR="00E63AE7" w:rsidRPr="00F06C23" w:rsidRDefault="00E63AE7" w:rsidP="00E63AE7">
            <w:pPr>
              <w:pStyle w:val="TAL"/>
              <w:keepNext w:val="0"/>
              <w:rPr>
                <w:rFonts w:cs="Arial"/>
                <w:color w:val="000000"/>
                <w:sz w:val="16"/>
                <w:szCs w:val="16"/>
              </w:rPr>
            </w:pPr>
            <w:r w:rsidRPr="00F06C23">
              <w:rPr>
                <w:rFonts w:cs="Arial"/>
                <w:sz w:val="16"/>
                <w:szCs w:val="16"/>
              </w:rPr>
              <w:t>Correction to list of received N-PDU number in Rau Accept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BBBF57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4C56CE4"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6A5537" w:rsidRPr="00D95AF2" w14:paraId="46FB02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D0717B" w14:textId="77777777" w:rsidR="006A5537" w:rsidRPr="00F06C23" w:rsidRDefault="006A5537" w:rsidP="00E63AE7">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9E3AEC" w14:textId="77777777" w:rsidR="006A5537" w:rsidRPr="00F06C23" w:rsidRDefault="006A5537" w:rsidP="00E63AE7">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2475543" w14:textId="77777777" w:rsidR="006A5537" w:rsidRPr="00F06C23" w:rsidRDefault="006A5537" w:rsidP="00E63AE7">
            <w:pPr>
              <w:pStyle w:val="TAL"/>
              <w:keepNext w:val="0"/>
              <w:rPr>
                <w:rFonts w:cs="Arial"/>
                <w:color w:val="000000"/>
                <w:sz w:val="16"/>
                <w:szCs w:val="16"/>
              </w:rPr>
            </w:pPr>
            <w:r w:rsidRPr="00F06C23">
              <w:rPr>
                <w:rFonts w:cs="Arial"/>
                <w:color w:val="000000"/>
                <w:sz w:val="16"/>
                <w:szCs w:val="16"/>
              </w:rPr>
              <w:t>NP-0405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EC9FA" w14:textId="77777777" w:rsidR="006A5537" w:rsidRPr="00F06C23" w:rsidRDefault="006A5537">
            <w:pPr>
              <w:rPr>
                <w:rFonts w:ascii="Arial" w:hAnsi="Arial" w:cs="Arial"/>
                <w:color w:val="000000"/>
                <w:sz w:val="16"/>
                <w:szCs w:val="16"/>
              </w:rPr>
            </w:pPr>
            <w:r w:rsidRPr="00F06C23">
              <w:rPr>
                <w:rFonts w:ascii="Arial" w:hAnsi="Arial" w:cs="Arial"/>
                <w:color w:val="000000"/>
                <w:sz w:val="16"/>
                <w:szCs w:val="16"/>
              </w:rPr>
              <w:t>9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73F1C" w14:textId="77777777" w:rsidR="006A5537" w:rsidRPr="00F06C23" w:rsidRDefault="006A5537">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CCCFF" w14:textId="77777777" w:rsidR="006A5537" w:rsidRPr="00F06C23" w:rsidRDefault="006A5537">
            <w:pPr>
              <w:rPr>
                <w:rFonts w:ascii="Arial" w:hAnsi="Arial" w:cs="Arial"/>
                <w:color w:val="000000"/>
                <w:sz w:val="16"/>
                <w:szCs w:val="16"/>
              </w:rPr>
            </w:pPr>
            <w:r w:rsidRPr="00F06C23">
              <w:rPr>
                <w:rFonts w:ascii="Arial" w:hAnsi="Arial" w:cs="Arial"/>
                <w:color w:val="000000"/>
                <w:sz w:val="16"/>
                <w:szCs w:val="16"/>
              </w:rPr>
              <w:t>MBMS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C51127A" w14:textId="77777777" w:rsidR="006A5537" w:rsidRPr="00F06C23" w:rsidRDefault="006A5537" w:rsidP="00E63AE7">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D3EA2DE" w14:textId="77777777" w:rsidR="006A5537" w:rsidRPr="00F06C23" w:rsidRDefault="006A5537" w:rsidP="00E63AE7">
            <w:pPr>
              <w:pStyle w:val="TAL"/>
              <w:keepNext w:val="0"/>
              <w:rPr>
                <w:rFonts w:cs="Arial"/>
                <w:color w:val="000000"/>
                <w:sz w:val="16"/>
                <w:szCs w:val="16"/>
              </w:rPr>
            </w:pPr>
            <w:r w:rsidRPr="00F06C23">
              <w:rPr>
                <w:rFonts w:cs="Arial"/>
                <w:color w:val="000000"/>
                <w:sz w:val="16"/>
                <w:szCs w:val="16"/>
              </w:rPr>
              <w:t>6.7.0</w:t>
            </w:r>
          </w:p>
        </w:tc>
      </w:tr>
      <w:tr w:rsidR="006A5537" w:rsidRPr="00D95AF2" w14:paraId="233BB6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9FB3A0" w14:textId="77777777" w:rsidR="006A5537" w:rsidRPr="00F06C23" w:rsidRDefault="006A5537"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AC742" w14:textId="77777777" w:rsidR="006A5537" w:rsidRPr="00F06C23" w:rsidRDefault="006A5537"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37B096B" w14:textId="77777777" w:rsidR="006A5537" w:rsidRPr="00F06C23" w:rsidRDefault="006A5537" w:rsidP="00E63AE7">
            <w:pPr>
              <w:pStyle w:val="TAL"/>
              <w:keepNext w:val="0"/>
              <w:rPr>
                <w:rFonts w:cs="Arial"/>
                <w:color w:val="000000"/>
                <w:sz w:val="16"/>
                <w:szCs w:val="16"/>
              </w:rPr>
            </w:pPr>
            <w:r w:rsidRPr="00F06C23">
              <w:rPr>
                <w:rFonts w:cs="Arial"/>
                <w:color w:val="000000"/>
                <w:sz w:val="16"/>
                <w:szCs w:val="16"/>
              </w:rPr>
              <w:t>NP-0405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250A91" w14:textId="77777777" w:rsidR="006A5537" w:rsidRPr="00F06C23" w:rsidRDefault="006A5537">
            <w:pPr>
              <w:rPr>
                <w:rFonts w:ascii="Arial" w:hAnsi="Arial" w:cs="Arial"/>
                <w:color w:val="000000"/>
                <w:sz w:val="16"/>
                <w:szCs w:val="16"/>
              </w:rPr>
            </w:pPr>
            <w:r w:rsidRPr="00F06C23">
              <w:rPr>
                <w:rFonts w:ascii="Arial" w:hAnsi="Arial" w:cs="Arial"/>
                <w:color w:val="000000"/>
                <w:sz w:val="16"/>
                <w:szCs w:val="16"/>
              </w:rPr>
              <w:t>9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131519" w14:textId="77777777" w:rsidR="006A5537" w:rsidRPr="00F06C23" w:rsidRDefault="006A5537">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D314E" w14:textId="77777777" w:rsidR="006A5537" w:rsidRPr="00F06C23" w:rsidRDefault="006A5537">
            <w:pPr>
              <w:rPr>
                <w:rFonts w:ascii="Arial" w:hAnsi="Arial" w:cs="Arial"/>
                <w:color w:val="000000"/>
                <w:sz w:val="16"/>
                <w:szCs w:val="16"/>
              </w:rPr>
            </w:pPr>
            <w:r w:rsidRPr="00F06C23">
              <w:rPr>
                <w:rFonts w:ascii="Arial" w:hAnsi="Arial" w:cs="Arial"/>
                <w:color w:val="000000"/>
                <w:sz w:val="16"/>
                <w:szCs w:val="16"/>
              </w:rPr>
              <w:t>NSAPI at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7F95347" w14:textId="77777777" w:rsidR="006A5537" w:rsidRPr="00F06C23" w:rsidRDefault="006A5537"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2FCB1BF" w14:textId="77777777" w:rsidR="006A5537" w:rsidRPr="00F06C23" w:rsidRDefault="006A5537"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388A08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C38CAD"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F8AA08"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A9FBEF0"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CC259"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689CE9" w14:textId="77777777" w:rsidR="00806B0F" w:rsidRPr="00F06C23"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58628D" w14:textId="77777777" w:rsidR="00806B0F" w:rsidRPr="00F06C23" w:rsidRDefault="00806B0F" w:rsidP="00E63AE7">
            <w:pPr>
              <w:pStyle w:val="TAL"/>
              <w:keepNext w:val="0"/>
              <w:rPr>
                <w:rFonts w:cs="Arial"/>
                <w:sz w:val="16"/>
                <w:szCs w:val="16"/>
              </w:rPr>
            </w:pPr>
            <w:r w:rsidRPr="00F06C23">
              <w:rPr>
                <w:rFonts w:cs="Arial"/>
                <w:sz w:val="16"/>
                <w:szCs w:val="16"/>
              </w:rPr>
              <w:t>Addition of DTM enhancements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1C96EC6"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7AB7A91"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05377D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D8D4D"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D28B34"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B3327A1"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407E1"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F2C03"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850CD"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 xml:space="preserve">Location registration in a shared network when multiple PLMNs are broadcas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E00768E"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2D0F44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09AB77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D7F0BF"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3BB284"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43C57B4"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0405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FD87DA"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1B2E1"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481ECD"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Reject cause ranking during rerouting in MOC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CD2A019"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754C236"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1E50BC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0F44C4"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CDD117"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8DB60E8"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1805E"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46790D"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9EDEEE"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Correction of terminology -GSM and UM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ADB505E"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AA6DBF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51DD34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675E1D"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923204"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5956EC3"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C7083A"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38DA9"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AE5826"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Paging for GPRS Services in G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47875C8"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C4B5A8A"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417308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39C050"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938823"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EDAA711"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816DC"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1CE0A"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A207D"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Service request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56D207E"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6846DBF"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3934CB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67DAE"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E07EBC"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16ADC53"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931087"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DE39B"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1A5F9"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Service request -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989142D"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AD7F09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083CD3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8060D3"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0F3FB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D0B3641"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D23FE"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AB2F2"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FC86E"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No follow on proceed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0F8E79F"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7DA996E"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156119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7F14E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50F546"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ADE49BC"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F79D4"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B18D43"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5159C"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Mobile identity - No ident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29AEC7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C6DA508"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077C45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09AB0F"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F43AEA"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E84DC07"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9DB27"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91C24"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97B06"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Correction of the description of causes #7 and #8 in Annex G.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5118F3D"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DB0ECE0"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6DBF55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8E05F6"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879551"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078344C"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B026D"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18FFFF"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1786E"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CC cause referenc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11606E7"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513A575"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225DFC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4644A1"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C3C7A8"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BCF327A"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03FE0"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2F3EC7" w14:textId="77777777" w:rsidR="00806B0F" w:rsidRPr="00F06C23"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8404B"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Handling of zero T3312 timer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7175B95"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62130E7"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211F7A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AFEB33"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EBBCD"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0D76AC3"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2772AA"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6A39A" w14:textId="77777777" w:rsidR="00806B0F" w:rsidRPr="00F06C23"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EF520"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Introduction of new references for DTM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C2ED6F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BF8C161"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2A3D10" w:rsidRPr="00D95AF2" w14:paraId="494E1D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A3FAE5"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DD06FF"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623C61"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3239D"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6A17BA"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1CFE4D"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Defining TMGI and MBMS Session Id in the mobile identity fiel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4D7F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E12A4"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18E9650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D9536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6176C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67A66"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2672F"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D3E88"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4B3AE"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Correct GPRS SM List and MBMS IE Descri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E16F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E3EC34"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3CBB1F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D4903C"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AE2278"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D12CF"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77866"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2BBCB"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B334F"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 xml:space="preserve">Mapping of </w:t>
            </w:r>
            <w:r w:rsidR="00605FC7" w:rsidRPr="00F06C23">
              <w:rPr>
                <w:rFonts w:ascii="Arial" w:hAnsi="Arial" w:cs="Arial"/>
                <w:color w:val="000000"/>
                <w:sz w:val="16"/>
                <w:szCs w:val="16"/>
              </w:rPr>
              <w:t>'</w:t>
            </w:r>
            <w:r w:rsidRPr="00F06C23">
              <w:rPr>
                <w:rFonts w:ascii="Arial" w:hAnsi="Arial" w:cs="Arial"/>
                <w:color w:val="000000"/>
                <w:sz w:val="16"/>
                <w:szCs w:val="16"/>
              </w:rPr>
              <w:t>MBMS notification response’ to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C525C"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08C8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092770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A449E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B35A76"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24857"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E2BE4"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68E16"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5CE0A"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Synchronization of MBMS context status between UE and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E2CA1"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2CB8C"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2ACC1C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01E043"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053FC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BD204"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4A371"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F048A"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DD77C"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MBMS Session Management clarif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0701C"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9C7A0"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1DA835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767F4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FDCF1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E686A"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89A26"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3E965F"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1B8A03"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Introduction of MBMS in clause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A643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3364A1"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438179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48940"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E2533D"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00FB9"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87E767"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520ED"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CFB03"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Detach for PS and CS during a ongoing CS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8696E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7FC93"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1C74A0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A603E"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EB1AD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18EA9"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7ABA18"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1F63F"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0AC52"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GPRS attach type while in DT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FB308"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433D0"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31784B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461A31"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7ACDB"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F2C57"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34FD31"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216BF"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F5DFB"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Condition for Combined RAU after a DTM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0953"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3964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2B4A58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F177B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89DA3B"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5D8F0"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017F3"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397EC"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81FFC"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Missing Messages in MM and CC Summary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FEC13"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0737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0032CF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33D52A"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85921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422A0F"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547A03"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9829C"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45305"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Correction of the heading of subclause 4.7.3.1.6, bullet d.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A1B11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2D99B"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514435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5014B5"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37331A"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B06262"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1FD8"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17DEF"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8F2D8"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Modification of MS Behaviour under GPRS Attach with Reject Cause #1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592B1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6533D"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032DD2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B926D0"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2D221"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40A49"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B8B9B"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7812A"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730984"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Addition of domain specific access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40DDF3"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F9AAE"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4DE199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E45DA4"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lastRenderedPageBreak/>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E921E4"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5F2FA"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76824"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308B8"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233F0"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Provision of MS specific UTRAN capabilities for the PS handover from GERAN to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F67C3"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C8971"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4261F6" w:rsidRPr="00D95AF2" w14:paraId="433C97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CDA153" w14:textId="77777777" w:rsidR="004261F6" w:rsidRPr="00F06C23" w:rsidRDefault="004261F6"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B2CFD6" w14:textId="77777777" w:rsidR="004261F6" w:rsidRPr="00F06C23" w:rsidRDefault="004261F6"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DC00B0" w14:textId="77777777" w:rsidR="004261F6" w:rsidRPr="00F06C23" w:rsidRDefault="004261F6" w:rsidP="00E63AE7">
            <w:pPr>
              <w:pStyle w:val="TAL"/>
              <w:keepNext w:val="0"/>
              <w:rPr>
                <w:rFonts w:cs="Arial"/>
                <w:color w:val="000000"/>
                <w:sz w:val="16"/>
                <w:szCs w:val="16"/>
              </w:rPr>
            </w:pPr>
            <w:r w:rsidRPr="00F06C23">
              <w:rPr>
                <w:rFonts w:cs="Arial"/>
                <w:color w:val="000000"/>
                <w:sz w:val="16"/>
                <w:szCs w:val="16"/>
              </w:rPr>
              <w:t>CP-0500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31F68" w14:textId="77777777" w:rsidR="004261F6" w:rsidRPr="00F06C23" w:rsidRDefault="004261F6">
            <w:pPr>
              <w:rPr>
                <w:rFonts w:ascii="Arial" w:hAnsi="Arial" w:cs="Arial"/>
                <w:color w:val="000000"/>
                <w:sz w:val="16"/>
                <w:szCs w:val="16"/>
              </w:rPr>
            </w:pPr>
            <w:r w:rsidRPr="00F06C23">
              <w:rPr>
                <w:rFonts w:ascii="Arial" w:hAnsi="Arial" w:cs="Arial"/>
                <w:color w:val="000000"/>
                <w:sz w:val="16"/>
                <w:szCs w:val="16"/>
              </w:rPr>
              <w:t>9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8867E" w14:textId="77777777" w:rsidR="004261F6" w:rsidRPr="00F06C23" w:rsidRDefault="004261F6">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C3B9B" w14:textId="77777777" w:rsidR="004261F6" w:rsidRPr="00F06C23" w:rsidRDefault="004261F6">
            <w:pPr>
              <w:rPr>
                <w:rFonts w:ascii="Arial" w:hAnsi="Arial" w:cs="Arial"/>
                <w:color w:val="000000"/>
                <w:sz w:val="16"/>
                <w:szCs w:val="16"/>
              </w:rPr>
            </w:pPr>
            <w:r w:rsidRPr="00F06C23">
              <w:rPr>
                <w:rFonts w:ascii="Arial" w:hAnsi="Arial" w:cs="Arial"/>
                <w:color w:val="000000"/>
                <w:sz w:val="16"/>
                <w:szCs w:val="16"/>
              </w:rPr>
              <w:t>GSM 750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78D1E" w14:textId="77777777" w:rsidR="004261F6" w:rsidRPr="00F06C23" w:rsidRDefault="004261F6"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D6948" w14:textId="77777777" w:rsidR="004261F6" w:rsidRPr="00F06C23" w:rsidRDefault="004261F6" w:rsidP="001E5D43">
            <w:pPr>
              <w:pStyle w:val="TAL"/>
              <w:keepNext w:val="0"/>
              <w:rPr>
                <w:rFonts w:cs="Arial"/>
                <w:color w:val="000000"/>
                <w:sz w:val="16"/>
                <w:szCs w:val="16"/>
              </w:rPr>
            </w:pPr>
            <w:r w:rsidRPr="00F06C23">
              <w:rPr>
                <w:rFonts w:cs="Arial"/>
                <w:color w:val="000000"/>
                <w:sz w:val="16"/>
                <w:szCs w:val="16"/>
              </w:rPr>
              <w:t>6.9.0</w:t>
            </w:r>
          </w:p>
        </w:tc>
      </w:tr>
      <w:tr w:rsidR="00E20C82" w:rsidRPr="00D95AF2" w14:paraId="79C112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802651" w14:textId="77777777" w:rsidR="00E20C82" w:rsidRPr="00F06C23" w:rsidRDefault="00E20C82"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A9A42" w14:textId="77777777" w:rsidR="00E20C82" w:rsidRPr="00F06C23" w:rsidRDefault="00E20C82"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CD5F5" w14:textId="77777777" w:rsidR="00E20C82" w:rsidRPr="00F06C23" w:rsidRDefault="00E20C82" w:rsidP="00E63AE7">
            <w:pPr>
              <w:pStyle w:val="TAL"/>
              <w:keepNext w:val="0"/>
              <w:rPr>
                <w:rFonts w:cs="Arial"/>
                <w:color w:val="000000"/>
                <w:sz w:val="16"/>
                <w:szCs w:val="16"/>
              </w:rPr>
            </w:pPr>
            <w:r w:rsidRPr="00F06C23">
              <w:rPr>
                <w:rFonts w:cs="Arial"/>
                <w:color w:val="000000"/>
                <w:sz w:val="16"/>
                <w:szCs w:val="16"/>
              </w:rPr>
              <w:t>CP-0500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8D4C6" w14:textId="77777777" w:rsidR="00E20C82" w:rsidRPr="00F06C23" w:rsidRDefault="00E20C82">
            <w:pPr>
              <w:rPr>
                <w:rFonts w:ascii="Arial" w:hAnsi="Arial" w:cs="Arial"/>
                <w:color w:val="000000"/>
                <w:sz w:val="16"/>
                <w:szCs w:val="16"/>
              </w:rPr>
            </w:pPr>
            <w:r w:rsidRPr="00F06C23">
              <w:rPr>
                <w:rFonts w:ascii="Arial" w:hAnsi="Arial" w:cs="Arial"/>
                <w:color w:val="000000"/>
                <w:sz w:val="16"/>
                <w:szCs w:val="16"/>
              </w:rPr>
              <w:t>9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76F53" w14:textId="77777777" w:rsidR="00E20C82" w:rsidRPr="00F06C23" w:rsidRDefault="00E20C82">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C669E3" w14:textId="77777777" w:rsidR="00E20C82" w:rsidRPr="00F06C23" w:rsidRDefault="00E20C82">
            <w:pPr>
              <w:rPr>
                <w:rFonts w:ascii="Arial" w:hAnsi="Arial" w:cs="Arial"/>
                <w:color w:val="000000"/>
                <w:sz w:val="16"/>
                <w:szCs w:val="16"/>
              </w:rPr>
            </w:pPr>
            <w:r w:rsidRPr="00F06C23">
              <w:rPr>
                <w:rFonts w:ascii="Arial" w:hAnsi="Arial" w:cs="Arial"/>
                <w:color w:val="000000"/>
                <w:sz w:val="16"/>
                <w:szCs w:val="16"/>
              </w:rPr>
              <w:t>Introduction of MBMS support indication to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92625" w14:textId="77777777" w:rsidR="00E20C82" w:rsidRPr="00F06C23" w:rsidRDefault="00E20C82"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93CE0" w14:textId="77777777" w:rsidR="00E20C82" w:rsidRPr="00F06C23" w:rsidRDefault="00E20C82"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506451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E6EA68"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B9608"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7B3A7"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40C86"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13802"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EA1F0"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Correction on handling of forbidden lis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71562"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C15FD"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4574946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989CA2"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DBE9C"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60C4A"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22D67"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4A870"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EB4F1"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Cell Update triggered by low lay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D05CBC"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29AAB"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562352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6EC848"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62BDA"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D1ECB"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307FF"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F68898"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30996"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Extension of DTM to high multislot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37538"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E4A1E2"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2B62C6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19A087"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30303E"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75BCC"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94718"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96773"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25768"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 xml:space="preserve">MS initiated RAU for re-negotiation of MS configur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00633"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ABD73"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09A2BF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5F97C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4D77AA"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4A993"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A26C5"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4E4083"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DBF7B"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Handling of duplicated RAU o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775A6"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E94256"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6A33FA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A1036E"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D5ECB"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A3E55"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5F947"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A8EDB1"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3620F"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Clarification on locking shif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C5D394"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2D7F7"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2D56BD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244716"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8167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1EC22"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9C8A3B"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F9D8C"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BF2D5"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Mobile identity IE length when 'No ident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9FA03B"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2E2E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44930A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BE7EE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67565"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2A70A"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F1481"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28C08"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2C96D"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Attach type and Update type 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2F1E"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A678B"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76E6E4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098364"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0272F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003255"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7DC39"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822FE"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32B29"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Corrections of  designations and references of figures  and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BA946"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9B30E"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344F1E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DE6F80"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84827"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50B63"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29B53"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D8822"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C570C"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SCUDIF: Introduction of a Network-initiated Service Upgrad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420E8"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EF2AF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65FFDE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405234"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E764B"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D208C"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653BC"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7019B"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D55487"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SCUDIF: Introduction of a Network-initiated Service Upgrade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89044"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356A6"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45722A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16C0B3"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B4DC6"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1367FE"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9448E"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7C7CB"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585FCE"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SCUDIF: Introduction of a new timer for service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0505A"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789E7"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06B62D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D16FD5"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BC23FB"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D39B5"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BD9AE"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AA4AD"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C7118"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SETUP Message Enhancement for Voice Video Switch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B5CF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495E5E"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4E9663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02B3B8"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54EF9"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A3519E"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2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EE5DB"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44BE20" w14:textId="77777777" w:rsidR="004D7568" w:rsidRPr="00F06C23" w:rsidRDefault="00BB6658">
            <w:pPr>
              <w:jc w:val="cente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EBAFA"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Transparent data call request in dual mode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7E223"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B1FF9"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3F3F87" w:rsidRPr="00D95AF2" w14:paraId="548C77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6D7F7A" w14:textId="77777777" w:rsidR="003F3F87" w:rsidRPr="00F06C23" w:rsidRDefault="003F3F87"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07616" w14:textId="77777777" w:rsidR="003F3F87" w:rsidRPr="00F06C23" w:rsidRDefault="003F3F87"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F131E" w14:textId="77777777" w:rsidR="003F3F87" w:rsidRPr="00F06C23" w:rsidRDefault="003F3F87" w:rsidP="00E63AE7">
            <w:pPr>
              <w:pStyle w:val="TAL"/>
              <w:keepNext w:val="0"/>
              <w:rPr>
                <w:rFonts w:cs="Arial"/>
                <w:color w:val="000000"/>
                <w:sz w:val="16"/>
                <w:szCs w:val="16"/>
              </w:rPr>
            </w:pPr>
            <w:r w:rsidRPr="00F06C23">
              <w:rPr>
                <w:rFonts w:cs="Arial"/>
                <w:color w:val="000000"/>
                <w:sz w:val="16"/>
                <w:szCs w:val="16"/>
              </w:rPr>
              <w:t>CP-0500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D39AB" w14:textId="77777777" w:rsidR="003F3F87" w:rsidRPr="00F06C23" w:rsidRDefault="003F3F87">
            <w:pPr>
              <w:rPr>
                <w:rFonts w:ascii="Arial" w:hAnsi="Arial" w:cs="Arial"/>
                <w:color w:val="000000"/>
                <w:sz w:val="16"/>
                <w:szCs w:val="16"/>
              </w:rPr>
            </w:pPr>
            <w:r w:rsidRPr="00F06C23">
              <w:rPr>
                <w:rFonts w:ascii="Arial" w:hAnsi="Arial" w:cs="Arial"/>
                <w:color w:val="000000"/>
                <w:sz w:val="16"/>
                <w:szCs w:val="16"/>
              </w:rPr>
              <w:t>9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6A31D0" w14:textId="77777777" w:rsidR="003F3F87" w:rsidRPr="00F06C23" w:rsidRDefault="003F3F87">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5A01F" w14:textId="77777777" w:rsidR="003F3F87" w:rsidRPr="00F06C23" w:rsidRDefault="003F3F87">
            <w:pPr>
              <w:rPr>
                <w:rFonts w:ascii="Arial" w:hAnsi="Arial" w:cs="Arial"/>
                <w:color w:val="000000"/>
                <w:sz w:val="16"/>
                <w:szCs w:val="16"/>
              </w:rPr>
            </w:pPr>
            <w:r w:rsidRPr="00F06C23">
              <w:rPr>
                <w:rFonts w:ascii="Arial" w:hAnsi="Arial" w:cs="Arial"/>
                <w:color w:val="000000"/>
                <w:sz w:val="16"/>
                <w:szCs w:val="16"/>
              </w:rPr>
              <w:t>Introduction of GSM 7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DCC1DF" w14:textId="77777777" w:rsidR="003F3F87" w:rsidRPr="00F06C23" w:rsidRDefault="003F3F87" w:rsidP="001E5D43">
            <w:pPr>
              <w:pStyle w:val="TAL"/>
              <w:keepNext w:val="0"/>
              <w:rPr>
                <w:rFonts w:cs="Arial"/>
                <w:color w:val="000000"/>
                <w:sz w:val="16"/>
                <w:szCs w:val="16"/>
              </w:rPr>
            </w:pPr>
            <w:r w:rsidRPr="00F06C23">
              <w:rPr>
                <w:rFonts w:cs="Arial"/>
                <w:color w:val="000000"/>
                <w:sz w:val="16"/>
                <w:szCs w:val="16"/>
              </w:rPr>
              <w:t>6.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63E2F" w14:textId="77777777" w:rsidR="003F3F87" w:rsidRPr="00F06C23" w:rsidRDefault="003F3F87" w:rsidP="001E5D43">
            <w:pPr>
              <w:pStyle w:val="TAL"/>
              <w:keepNext w:val="0"/>
              <w:rPr>
                <w:rFonts w:cs="Arial"/>
                <w:color w:val="000000"/>
                <w:sz w:val="16"/>
                <w:szCs w:val="16"/>
              </w:rPr>
            </w:pPr>
            <w:r w:rsidRPr="00F06C23">
              <w:rPr>
                <w:rFonts w:cs="Arial"/>
                <w:color w:val="000000"/>
                <w:sz w:val="16"/>
                <w:szCs w:val="16"/>
              </w:rPr>
              <w:t>7.0.0</w:t>
            </w:r>
          </w:p>
        </w:tc>
      </w:tr>
      <w:tr w:rsidR="00395983" w:rsidRPr="00D95AF2" w14:paraId="295B8B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CE6F15"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885458"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87408"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83C5C"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06D2B"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8B2A2"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Clarification in TFT for the 'paramet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9CA8A"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BFA3C"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7B9D7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F2D8A7"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E5CF6"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14D3D"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D1160"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05F3A"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1F542"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Mapping RRC's "MBMS p-t-p RB Request" to a NAS service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ABFDE"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F67CA"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7BC426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D5A085"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7BF5A5"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B80EE"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DDD09A"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9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68E1"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C5DC7"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MBMS context procedures cleanu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A64D33"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C4FF4"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63C2F0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1324A8"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201FF"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359A0"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1F544"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9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AF6A4"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4A940"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T3390 is not used for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DD484"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EA4BF"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2E5460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86CDCB"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1ADB9"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28F43"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EDD53"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D86C7"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86106"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Support of encryption algorithms in mobile st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F1021"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A7983"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0CC3B4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16F866"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69DF"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E83ED"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7F4DD"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98CFC"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2A36B"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Correction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243415"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EFF45"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44337C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83387"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DA82C"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96991"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3A164"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33845"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278B9"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Correction of the definition of cause #13 "Roaming not allowed in this location are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E19E3"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3FAA6"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66AD32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5B468"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69FFE"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44C589"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B190C"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CBA00"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D86746"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Editorial alignment of SM Cause val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FE90AA"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0B859"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704124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7488CB"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09DA1"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BE0B7"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87AEF"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11457"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62EA4"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Clarification to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4805AC"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E64E3"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0F2D84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1A2432"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B48A4"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E7114"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4DA44"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463FEA"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ECC5A"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Clarification of requirement on the emergency categor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25217"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41B71"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276C31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4BD87A"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CA8C5"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A36F59"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384BF"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9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85DF0"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78B620"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Guard timer for PS signaling connection rele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FBFB7"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AC45F"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1F85AA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BE5AC8"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ADB367"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83CEC"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62704"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9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392E6"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78894"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Alignement of GMM T3317 timer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F5587"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910BFC"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5990D4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F53ACE"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DD89D"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BC877"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6575F"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29EB1"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EDB92"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Introduction of T-GSM 8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A3FC4"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CFFDF"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10B5C4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2D29A0"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29392"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44DF0"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44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EBA72"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35B1D"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B4E1D"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Modifications for PS HO in A/Gb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07B90"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112AA"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1F77CA" w:rsidRPr="00D95AF2" w14:paraId="065A77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152CE"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268F9"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204E1" w14:textId="77777777" w:rsidR="001F77CA" w:rsidRPr="00F06C23" w:rsidRDefault="001F77CA" w:rsidP="00E63AE7">
            <w:pPr>
              <w:pStyle w:val="TAL"/>
              <w:keepNext w:val="0"/>
              <w:rPr>
                <w:rFonts w:cs="Arial"/>
                <w:color w:val="000000"/>
                <w:sz w:val="16"/>
                <w:szCs w:val="16"/>
              </w:rPr>
            </w:pPr>
            <w:r w:rsidRPr="00F06C23">
              <w:rPr>
                <w:rFonts w:cs="Arial"/>
                <w:color w:val="000000"/>
                <w:sz w:val="16"/>
                <w:szCs w:val="16"/>
              </w:rPr>
              <w:t>CP-0505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1FF35"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10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87B6E" w14:textId="77777777" w:rsidR="001F77CA" w:rsidRPr="00F06C23" w:rsidRDefault="001F77CA">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4095E"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Description of 8-PSK capability on the uplink in MS Classmark 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985642"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1E63D"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2.0</w:t>
            </w:r>
          </w:p>
        </w:tc>
      </w:tr>
      <w:tr w:rsidR="001F77CA" w:rsidRPr="00D95AF2" w14:paraId="617ED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47076"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4B3449"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1B10F" w14:textId="77777777" w:rsidR="001F77CA" w:rsidRPr="00F06C23" w:rsidRDefault="001F77CA" w:rsidP="00E63AE7">
            <w:pPr>
              <w:pStyle w:val="TAL"/>
              <w:keepNext w:val="0"/>
              <w:rPr>
                <w:rFonts w:cs="Arial"/>
                <w:color w:val="000000"/>
                <w:sz w:val="16"/>
                <w:szCs w:val="16"/>
              </w:rPr>
            </w:pPr>
            <w:r w:rsidRPr="00F06C23">
              <w:rPr>
                <w:rFonts w:cs="Arial"/>
                <w:color w:val="000000"/>
                <w:sz w:val="16"/>
                <w:szCs w:val="16"/>
              </w:rPr>
              <w:t>CP-0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924C70"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10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B432C" w14:textId="77777777" w:rsidR="001F77CA" w:rsidRPr="00F06C23" w:rsidRDefault="001F77CA">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CCAB2"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Emergency number length in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8F517"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F58CE"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2.0</w:t>
            </w:r>
          </w:p>
        </w:tc>
      </w:tr>
      <w:tr w:rsidR="001F77CA" w:rsidRPr="00D95AF2" w14:paraId="6B9EE7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BEFED"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lastRenderedPageBreak/>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030CA"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C791F" w14:textId="77777777" w:rsidR="001F77CA" w:rsidRPr="00F06C23" w:rsidRDefault="001F77CA" w:rsidP="00E63AE7">
            <w:pPr>
              <w:pStyle w:val="TAL"/>
              <w:keepNext w:val="0"/>
              <w:rPr>
                <w:rFonts w:cs="Arial"/>
                <w:color w:val="000000"/>
                <w:sz w:val="16"/>
                <w:szCs w:val="16"/>
              </w:rPr>
            </w:pPr>
            <w:r w:rsidRPr="00F06C23">
              <w:rPr>
                <w:rFonts w:cs="Arial"/>
                <w:color w:val="000000"/>
                <w:sz w:val="16"/>
                <w:szCs w:val="16"/>
              </w:rPr>
              <w:t>CP-0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F5587"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10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10FE3" w14:textId="77777777" w:rsidR="001F77CA" w:rsidRPr="00F06C23" w:rsidRDefault="001F77CA">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DB23E5"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 xml:space="preserve">Correction of wrong codepoint in the user-user information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CFD61"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14F61"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2.0</w:t>
            </w:r>
          </w:p>
        </w:tc>
      </w:tr>
      <w:tr w:rsidR="001F77CA" w:rsidRPr="00D95AF2" w14:paraId="6BCE14A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1A3FC4"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D20FC"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75B22" w14:textId="77777777" w:rsidR="001F77CA" w:rsidRPr="00F06C23" w:rsidRDefault="001F77CA" w:rsidP="00E63AE7">
            <w:pPr>
              <w:pStyle w:val="TAL"/>
              <w:keepNext w:val="0"/>
              <w:rPr>
                <w:rFonts w:cs="Arial"/>
                <w:color w:val="000000"/>
                <w:sz w:val="16"/>
                <w:szCs w:val="16"/>
              </w:rPr>
            </w:pPr>
            <w:r w:rsidRPr="00F06C23">
              <w:rPr>
                <w:rFonts w:cs="Arial"/>
                <w:color w:val="000000"/>
                <w:sz w:val="16"/>
                <w:szCs w:val="16"/>
              </w:rPr>
              <w:t>CP-0505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FFD4B"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10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150D33" w14:textId="77777777" w:rsidR="001F77CA" w:rsidRPr="00F06C23" w:rsidRDefault="001F77CA">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A8272E"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MBMS INACTIVE state does not ex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F3FEC2"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1134B"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2.0</w:t>
            </w:r>
          </w:p>
        </w:tc>
      </w:tr>
      <w:tr w:rsidR="001F77CA" w:rsidRPr="00D95AF2" w14:paraId="76818D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FA9CBC"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BCB50"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38EEF" w14:textId="77777777" w:rsidR="001F77CA" w:rsidRPr="00F06C23" w:rsidRDefault="001F77CA" w:rsidP="00E63AE7">
            <w:pPr>
              <w:pStyle w:val="TAL"/>
              <w:keepNext w:val="0"/>
              <w:rPr>
                <w:rFonts w:cs="Arial"/>
                <w:color w:val="000000"/>
                <w:sz w:val="16"/>
                <w:szCs w:val="16"/>
              </w:rPr>
            </w:pPr>
            <w:r w:rsidRPr="00F06C23">
              <w:rPr>
                <w:rFonts w:cs="Arial"/>
                <w:color w:val="000000"/>
                <w:sz w:val="16"/>
                <w:szCs w:val="16"/>
              </w:rPr>
              <w:t>CP-0505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F3C9F"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10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255269" w14:textId="77777777" w:rsidR="001F77CA" w:rsidRPr="00F06C23" w:rsidRDefault="001F77CA">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77E41"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Correction of Mobile Identity used in PAGING RESPONSE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1363F8"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EF1190"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2.0</w:t>
            </w:r>
          </w:p>
        </w:tc>
      </w:tr>
      <w:tr w:rsidR="001F77CA" w:rsidRPr="00D95AF2" w14:paraId="5F63C0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BF081"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67794"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864620" w14:textId="77777777" w:rsidR="001F77CA" w:rsidRPr="00F06C23" w:rsidRDefault="001F77CA" w:rsidP="00E63AE7">
            <w:pPr>
              <w:pStyle w:val="TAL"/>
              <w:keepNext w:val="0"/>
              <w:rPr>
                <w:rFonts w:cs="Arial"/>
                <w:color w:val="000000"/>
                <w:sz w:val="16"/>
                <w:szCs w:val="16"/>
              </w:rPr>
            </w:pPr>
            <w:r w:rsidRPr="00F06C23">
              <w:rPr>
                <w:rFonts w:cs="Arial"/>
                <w:color w:val="000000"/>
                <w:sz w:val="16"/>
                <w:szCs w:val="16"/>
              </w:rPr>
              <w:t>CP-0505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D1FE7"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10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DB86F" w14:textId="77777777" w:rsidR="001F77CA" w:rsidRPr="00F06C23" w:rsidRDefault="001F77CA">
            <w:pPr>
              <w:jc w:val="cente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95A28"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Rationalised guard timer for Service Request (Service Type = Da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249696"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B1BB1B"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2.0</w:t>
            </w:r>
          </w:p>
        </w:tc>
      </w:tr>
      <w:tr w:rsidR="002E37BE" w:rsidRPr="00D95AF2" w14:paraId="378656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E23882"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EA067"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C6CB4"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6314B3"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1DF2AB"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F34337"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Use on cause #12 in VPLM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67E8F"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1E4E1"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2E37BE" w:rsidRPr="00D95AF2" w14:paraId="378DDB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B7AA2D"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841D6"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27F25"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45E19"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AACA3"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DD4F6"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Correction of domain specific access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FC2DA"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82E4BD"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2E37BE" w:rsidRPr="00D95AF2" w14:paraId="7D46AD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244051"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4479C"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BD987"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4F02E"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EE0EA"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7406F"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Missing subclause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CFAA7B"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C0774"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2E37BE" w:rsidRPr="00D95AF2" w14:paraId="3A4864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80C892"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9B47E8"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251F7"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F63E6"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82913"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6C926C"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Inclusion of support for DTM Handover for GERAN A/Gb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3A0EE0"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998D1"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2E37BE" w:rsidRPr="00D95AF2" w14:paraId="752F74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3A75D"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83D55"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58F3C"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4FB31"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754D29"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1DE6E1"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Clarification for collision of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EF611"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2CA15"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2E37BE" w:rsidRPr="00D95AF2" w14:paraId="498138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9AE93C"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2700D"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1609D"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4423A"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D60B8"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44EC8"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Transfer of Text from the Combinational Services TR 24.879 to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F23A0"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D68A37"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2E37BE" w:rsidRPr="00D95AF2" w14:paraId="445AC5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68E0E6"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8C866"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CB9D0"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1225A"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BF9C9B"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E7ABD8"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Inclusion of support for Repeated S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84685"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66057"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5B7B9E" w:rsidRPr="00D95AF2" w14:paraId="3DA67C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593A76"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4C053"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2E281" w14:textId="77777777" w:rsidR="005B7B9E" w:rsidRPr="00F06C23" w:rsidRDefault="005B7B9E" w:rsidP="00E63AE7">
            <w:pPr>
              <w:pStyle w:val="TAL"/>
              <w:keepNext w:val="0"/>
              <w:rPr>
                <w:rFonts w:cs="Arial"/>
                <w:color w:val="000000"/>
                <w:sz w:val="16"/>
                <w:szCs w:val="16"/>
              </w:rPr>
            </w:pPr>
            <w:r w:rsidRPr="00F06C23">
              <w:rPr>
                <w:rFonts w:cs="Arial"/>
                <w:color w:val="000000"/>
                <w:sz w:val="16"/>
                <w:szCs w:val="16"/>
              </w:rPr>
              <w:t>CP-0602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84B1B" w14:textId="77777777" w:rsidR="005B7B9E" w:rsidRPr="00F06C23" w:rsidRDefault="005B7B9E">
            <w:pPr>
              <w:rPr>
                <w:rFonts w:ascii="Arial" w:hAnsi="Arial" w:cs="Arial"/>
                <w:color w:val="000000"/>
                <w:sz w:val="16"/>
                <w:szCs w:val="16"/>
              </w:rPr>
            </w:pPr>
            <w:r w:rsidRPr="00F06C23">
              <w:rPr>
                <w:rFonts w:ascii="Arial" w:hAnsi="Arial" w:cs="Arial"/>
                <w:color w:val="000000"/>
                <w:sz w:val="16"/>
                <w:szCs w:val="16"/>
              </w:rPr>
              <w:t>10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5EEEE" w14:textId="77777777" w:rsidR="005B7B9E" w:rsidRPr="00F06C23" w:rsidRDefault="005B7B9E">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BC2B3" w14:textId="77777777" w:rsidR="005B7B9E" w:rsidRPr="00F06C23" w:rsidRDefault="005B7B9E">
            <w:pPr>
              <w:rPr>
                <w:rFonts w:ascii="Arial" w:hAnsi="Arial" w:cs="Arial"/>
                <w:color w:val="000000"/>
                <w:sz w:val="16"/>
                <w:szCs w:val="16"/>
              </w:rPr>
            </w:pPr>
            <w:r w:rsidRPr="00F06C23">
              <w:rPr>
                <w:rFonts w:ascii="Arial" w:hAnsi="Arial" w:cs="Arial"/>
                <w:color w:val="000000"/>
                <w:sz w:val="16"/>
                <w:szCs w:val="16"/>
              </w:rPr>
              <w:t>Incorrect reference to RFC 351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94D9B"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D30CFF"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7.4.0</w:t>
            </w:r>
          </w:p>
        </w:tc>
      </w:tr>
      <w:tr w:rsidR="005B7B9E" w:rsidRPr="00D95AF2" w14:paraId="2CD80F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0C19EE"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4B8CEF"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AA5FB" w14:textId="77777777" w:rsidR="005B7B9E" w:rsidRPr="00F06C23" w:rsidRDefault="005B7B9E" w:rsidP="00E63AE7">
            <w:pPr>
              <w:pStyle w:val="TAL"/>
              <w:keepNext w:val="0"/>
              <w:rPr>
                <w:rFonts w:cs="Arial"/>
                <w:color w:val="000000"/>
                <w:sz w:val="16"/>
                <w:szCs w:val="16"/>
              </w:rPr>
            </w:pPr>
            <w:r w:rsidRPr="00F06C23">
              <w:rPr>
                <w:rFonts w:cs="Arial"/>
                <w:color w:val="000000"/>
                <w:sz w:val="16"/>
                <w:szCs w:val="16"/>
              </w:rPr>
              <w:t>CP-06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6E835F" w14:textId="77777777" w:rsidR="005B7B9E" w:rsidRPr="00F06C23" w:rsidRDefault="005B7B9E">
            <w:pPr>
              <w:rPr>
                <w:rFonts w:ascii="Arial" w:hAnsi="Arial" w:cs="Arial"/>
                <w:color w:val="000000"/>
                <w:sz w:val="16"/>
                <w:szCs w:val="16"/>
              </w:rPr>
            </w:pPr>
            <w:r w:rsidRPr="00F06C23">
              <w:rPr>
                <w:rFonts w:ascii="Arial" w:hAnsi="Arial" w:cs="Arial"/>
                <w:color w:val="000000"/>
                <w:sz w:val="16"/>
                <w:szCs w:val="16"/>
              </w:rPr>
              <w:t>10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2B0A6" w14:textId="77777777" w:rsidR="005B7B9E" w:rsidRPr="00F06C23" w:rsidRDefault="005B7B9E">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FA1AD" w14:textId="77777777" w:rsidR="005B7B9E" w:rsidRPr="00F06C23" w:rsidRDefault="005B7B9E">
            <w:pPr>
              <w:rPr>
                <w:rFonts w:ascii="Arial" w:hAnsi="Arial" w:cs="Arial"/>
                <w:color w:val="000000"/>
                <w:sz w:val="16"/>
                <w:szCs w:val="16"/>
              </w:rPr>
            </w:pPr>
            <w:r w:rsidRPr="00F06C23">
              <w:rPr>
                <w:rFonts w:ascii="Arial" w:hAnsi="Arial" w:cs="Arial"/>
                <w:color w:val="000000"/>
                <w:sz w:val="16"/>
                <w:szCs w:val="16"/>
              </w:rPr>
              <w:t>Indication of support for Repeated 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5A4DBB"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4B748"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7.4.0</w:t>
            </w:r>
          </w:p>
        </w:tc>
      </w:tr>
      <w:tr w:rsidR="005B7B9E" w:rsidRPr="00D95AF2" w14:paraId="19C35C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D40935"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21CD5"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C8E47A" w14:textId="77777777" w:rsidR="005B7B9E" w:rsidRPr="00F06C23" w:rsidRDefault="005B7B9E" w:rsidP="00E63AE7">
            <w:pPr>
              <w:pStyle w:val="TAL"/>
              <w:keepNext w:val="0"/>
              <w:rPr>
                <w:rFonts w:cs="Arial"/>
                <w:color w:val="000000"/>
                <w:sz w:val="16"/>
                <w:szCs w:val="16"/>
              </w:rPr>
            </w:pPr>
            <w:r w:rsidRPr="00F06C23">
              <w:rPr>
                <w:rFonts w:cs="Arial"/>
                <w:color w:val="000000"/>
                <w:sz w:val="16"/>
                <w:szCs w:val="16"/>
              </w:rPr>
              <w:t>CP-0603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21901" w14:textId="77777777" w:rsidR="005B7B9E" w:rsidRPr="00F06C23" w:rsidRDefault="005B7B9E">
            <w:pPr>
              <w:rPr>
                <w:rFonts w:ascii="Arial" w:hAnsi="Arial" w:cs="Arial"/>
                <w:color w:val="000000"/>
                <w:sz w:val="16"/>
                <w:szCs w:val="16"/>
              </w:rPr>
            </w:pPr>
            <w:r w:rsidRPr="00F06C23">
              <w:rPr>
                <w:rFonts w:ascii="Arial" w:hAnsi="Arial" w:cs="Arial"/>
                <w:color w:val="000000"/>
                <w:sz w:val="16"/>
                <w:szCs w:val="16"/>
              </w:rPr>
              <w:t>10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5F86F" w14:textId="77777777" w:rsidR="005B7B9E" w:rsidRPr="00F06C23" w:rsidRDefault="005B7B9E">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86F38" w14:textId="77777777" w:rsidR="005B7B9E" w:rsidRPr="00F06C23" w:rsidRDefault="005B7B9E">
            <w:pPr>
              <w:rPr>
                <w:rFonts w:ascii="Arial" w:hAnsi="Arial" w:cs="Arial"/>
                <w:color w:val="000000"/>
                <w:sz w:val="16"/>
                <w:szCs w:val="16"/>
              </w:rPr>
            </w:pPr>
            <w:r w:rsidRPr="00F06C23">
              <w:rPr>
                <w:rFonts w:ascii="Arial" w:hAnsi="Arial" w:cs="Arial"/>
                <w:color w:val="000000"/>
                <w:sz w:val="16"/>
                <w:szCs w:val="16"/>
              </w:rPr>
              <w:t>Removal of references to "MBMS notification response" service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FC0B1"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FF7D5"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7.4.0</w:t>
            </w:r>
          </w:p>
        </w:tc>
      </w:tr>
      <w:tr w:rsidR="00C12D79" w:rsidRPr="00D95AF2" w14:paraId="5905F8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B9D3F6"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56F37"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86BB8"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4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994A69"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1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86C73"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52422"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Mitigating the risk of DoS attacks that utilises non-integrity protected NAS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81A91"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0345E"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12D79" w:rsidRPr="00D95AF2" w14:paraId="2A8623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1D238C"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E98208"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E5461"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4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80786"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0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F563F0"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07DA3D"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Enhanced NSAPI for MBMS Broadcast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C1DDF"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2A0F7"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12D79" w:rsidRPr="00D95AF2" w14:paraId="2DB38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065A9A"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CEC745"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BF8FB0"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F822CF"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0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C5129"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29CBC"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Clarification on the handling of T3311 and T3302 timers during DSA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63C877"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E53D9"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12D79" w:rsidRPr="00D95AF2" w14:paraId="333B23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F96AB5"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F863C"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D7588"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28BB2"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0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5E25D"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9D431"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Procedure at UE after unbarred for both domains on DSAC in NMO 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E1D70"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C3006"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12D79" w:rsidRPr="00D95AF2" w14:paraId="7A4326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DF364E"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335967"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9A30D"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11360"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0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101B3"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AEFDE"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Postponed RAU if T3312 expires while PS domain i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0E832"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8AA1F"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12D79" w:rsidRPr="00D95AF2" w14:paraId="449BC3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3181A3"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4742EC"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F498E"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4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157CC3"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1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03D2D"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7B640"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Coding of the User-User Information Element for IMS statu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772FE"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34787"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12D79" w:rsidRPr="00D95AF2" w14:paraId="561DE8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B88304"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86E61B"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364F62"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03792"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0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0B520"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18BB5"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Implementation option to improve the performance of MM/GMM signaling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954A0"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06EF7"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B19B8" w:rsidRPr="00D95AF2" w14:paraId="373291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74F53D"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119AD"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2C6A2" w14:textId="77777777" w:rsidR="00CB19B8" w:rsidRPr="00F06C23" w:rsidRDefault="00CB19B8" w:rsidP="00E63AE7">
            <w:pPr>
              <w:pStyle w:val="TAL"/>
              <w:keepNext w:val="0"/>
              <w:rPr>
                <w:rFonts w:cs="Arial"/>
                <w:color w:val="000000"/>
                <w:sz w:val="16"/>
                <w:szCs w:val="16"/>
              </w:rPr>
            </w:pPr>
            <w:r w:rsidRPr="00F06C23">
              <w:rPr>
                <w:rFonts w:cs="Arial"/>
                <w:color w:val="000000"/>
                <w:sz w:val="16"/>
                <w:szCs w:val="16"/>
              </w:rPr>
              <w:t>CP-0606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3B04F4"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11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39BECA" w14:textId="77777777" w:rsidR="00CB19B8" w:rsidRPr="00F06C23" w:rsidRDefault="00CB19B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58FD10"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Correction of the GPRS MS action in NMO I when PS i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F112B2"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67263B"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6.0</w:t>
            </w:r>
          </w:p>
        </w:tc>
      </w:tr>
      <w:tr w:rsidR="00CB19B8" w:rsidRPr="00D95AF2" w14:paraId="7637E2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F59353"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19AD0"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CF83A" w14:textId="77777777" w:rsidR="00CB19B8" w:rsidRPr="00F06C23" w:rsidRDefault="00CB19B8" w:rsidP="00E63AE7">
            <w:pPr>
              <w:pStyle w:val="TAL"/>
              <w:keepNext w:val="0"/>
              <w:rPr>
                <w:rFonts w:cs="Arial"/>
                <w:color w:val="000000"/>
                <w:sz w:val="16"/>
                <w:szCs w:val="16"/>
              </w:rPr>
            </w:pPr>
            <w:r w:rsidRPr="00F06C23">
              <w:rPr>
                <w:rFonts w:cs="Arial"/>
                <w:color w:val="000000"/>
                <w:sz w:val="16"/>
                <w:szCs w:val="16"/>
              </w:rPr>
              <w:t>CP-0606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B9AAB"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11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39648B" w14:textId="77777777" w:rsidR="00CB19B8" w:rsidRPr="00F06C23" w:rsidRDefault="00CB19B8">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2FAD7"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Clarification on the detach procedure during domain specific access class bar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DFBD9"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3837C"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6.0</w:t>
            </w:r>
          </w:p>
        </w:tc>
      </w:tr>
      <w:tr w:rsidR="00CB19B8" w:rsidRPr="00D95AF2" w14:paraId="6F3A18C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0283CA"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6C475"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BA1CE" w14:textId="77777777" w:rsidR="00CB19B8" w:rsidRPr="00F06C23" w:rsidRDefault="00CB19B8" w:rsidP="00E63AE7">
            <w:pPr>
              <w:pStyle w:val="TAL"/>
              <w:keepNext w:val="0"/>
              <w:rPr>
                <w:rFonts w:cs="Arial"/>
                <w:color w:val="000000"/>
                <w:sz w:val="16"/>
                <w:szCs w:val="16"/>
              </w:rPr>
            </w:pPr>
            <w:r w:rsidRPr="00F06C23">
              <w:rPr>
                <w:rFonts w:cs="Arial"/>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B4BDA"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10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C9D93C" w14:textId="77777777" w:rsidR="00CB19B8" w:rsidRPr="00F06C23" w:rsidRDefault="00CB19B8">
            <w:pPr>
              <w:jc w:val="cente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FDA7E"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PDP Context Activity Indication for Service Request (Service Type = Da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DEBD0"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C74CF"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6.0</w:t>
            </w:r>
          </w:p>
        </w:tc>
      </w:tr>
      <w:tr w:rsidR="00CB19B8" w:rsidRPr="00D95AF2" w14:paraId="312B62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D502CD"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94604"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FF59A" w14:textId="77777777" w:rsidR="00CB19B8" w:rsidRPr="00F06C23" w:rsidRDefault="00CB19B8" w:rsidP="00E63AE7">
            <w:pPr>
              <w:pStyle w:val="TAL"/>
              <w:keepNext w:val="0"/>
              <w:rPr>
                <w:rFonts w:cs="Arial"/>
                <w:color w:val="000000"/>
                <w:sz w:val="16"/>
                <w:szCs w:val="16"/>
              </w:rPr>
            </w:pPr>
            <w:r w:rsidRPr="00F06C23">
              <w:rPr>
                <w:rFonts w:cs="Arial"/>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DC8DF"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11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FE822" w14:textId="77777777" w:rsidR="00CB19B8" w:rsidRPr="00F06C23" w:rsidRDefault="00CB19B8">
            <w:pPr>
              <w:jc w:val="center"/>
              <w:rPr>
                <w:rFonts w:ascii="Arial" w:hAnsi="Arial" w:cs="Arial"/>
                <w:color w:val="000000"/>
                <w:sz w:val="16"/>
                <w:szCs w:val="16"/>
              </w:rPr>
            </w:pPr>
            <w:r w:rsidRPr="00F06C23">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92104"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Deletion of LAI and PLMN from forbidden lists after LOCATION UPDATING ACCEP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466EE"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D6F16"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6.0</w:t>
            </w:r>
          </w:p>
        </w:tc>
      </w:tr>
      <w:tr w:rsidR="00CB19B8" w:rsidRPr="00D95AF2" w14:paraId="08FD60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6BDBB8"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D8FFCF"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A5321" w14:textId="77777777" w:rsidR="00CB19B8" w:rsidRPr="00F06C23" w:rsidRDefault="00CB19B8" w:rsidP="00E63AE7">
            <w:pPr>
              <w:pStyle w:val="TAL"/>
              <w:keepNext w:val="0"/>
              <w:rPr>
                <w:rFonts w:cs="Arial"/>
                <w:color w:val="000000"/>
                <w:sz w:val="16"/>
                <w:szCs w:val="16"/>
              </w:rPr>
            </w:pPr>
            <w:r w:rsidRPr="00F06C23">
              <w:rPr>
                <w:rFonts w:cs="Arial"/>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41C44"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11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D192B" w14:textId="77777777" w:rsidR="00CB19B8" w:rsidRPr="00F06C23" w:rsidRDefault="00CB19B8">
            <w:pPr>
              <w:jc w:val="center"/>
              <w:rPr>
                <w:rFonts w:ascii="Arial" w:hAnsi="Arial" w:cs="Arial"/>
                <w:color w:val="000000"/>
                <w:sz w:val="16"/>
                <w:szCs w:val="16"/>
              </w:rPr>
            </w:pPr>
            <w:r w:rsidRPr="00F06C23">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B76DF"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Adding a Cipheirng Mode Setting indicator to MS Classmark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BF0F3"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576CFF"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6.0</w:t>
            </w:r>
          </w:p>
        </w:tc>
      </w:tr>
      <w:tr w:rsidR="00CB19B8" w:rsidRPr="00D95AF2" w14:paraId="4D7363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7992D0"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22CED"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824136" w14:textId="77777777" w:rsidR="00CB19B8" w:rsidRPr="00F06C23" w:rsidRDefault="00CB19B8" w:rsidP="00E63AE7">
            <w:pPr>
              <w:pStyle w:val="TAL"/>
              <w:keepNext w:val="0"/>
              <w:rPr>
                <w:rFonts w:cs="Arial"/>
                <w:color w:val="000000"/>
                <w:sz w:val="16"/>
                <w:szCs w:val="16"/>
              </w:rPr>
            </w:pPr>
            <w:r w:rsidRPr="00F06C23">
              <w:rPr>
                <w:rFonts w:cs="Arial"/>
                <w:color w:val="000000"/>
                <w:sz w:val="16"/>
                <w:szCs w:val="16"/>
              </w:rPr>
              <w:t>CP-0607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0C888A"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11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EF166" w14:textId="77777777" w:rsidR="00CB19B8" w:rsidRPr="00F06C23" w:rsidRDefault="00CB19B8">
            <w:pPr>
              <w:jc w:val="cente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F92AD"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Initiation of Service Request to support MBMS broadcast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0AA84E"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76751"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6.0</w:t>
            </w:r>
          </w:p>
        </w:tc>
      </w:tr>
      <w:tr w:rsidR="00916694" w:rsidRPr="00D95AF2" w14:paraId="5B5EF6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CFF1BF" w14:textId="77777777" w:rsidR="00916694" w:rsidRPr="00F06C23" w:rsidRDefault="00916694" w:rsidP="001E5D43">
            <w:pPr>
              <w:pStyle w:val="TAL"/>
              <w:keepNext w:val="0"/>
              <w:rPr>
                <w:rFonts w:cs="Arial"/>
                <w:color w:val="000000"/>
                <w:sz w:val="16"/>
                <w:szCs w:val="16"/>
              </w:rPr>
            </w:pPr>
            <w:r w:rsidRPr="00F06C23">
              <w:rPr>
                <w:rFonts w:cs="Arial"/>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A0A7F" w14:textId="77777777" w:rsidR="00916694" w:rsidRPr="00F06C23" w:rsidRDefault="00916694" w:rsidP="001E5D43">
            <w:pPr>
              <w:pStyle w:val="TAL"/>
              <w:keepNext w:val="0"/>
              <w:rPr>
                <w:rFonts w:cs="Arial"/>
                <w:color w:val="000000"/>
                <w:sz w:val="16"/>
                <w:szCs w:val="16"/>
              </w:rPr>
            </w:pPr>
            <w:r w:rsidRPr="00F06C23">
              <w:rPr>
                <w:rFonts w:cs="Arial"/>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1895E" w14:textId="77777777" w:rsidR="00916694" w:rsidRPr="00F06C23" w:rsidRDefault="00916694" w:rsidP="00E63AE7">
            <w:pPr>
              <w:pStyle w:val="TAL"/>
              <w:keepNext w:val="0"/>
              <w:rPr>
                <w:rFonts w:cs="Arial"/>
                <w:color w:val="000000"/>
                <w:sz w:val="16"/>
                <w:szCs w:val="16"/>
              </w:rPr>
            </w:pPr>
            <w:r w:rsidRPr="00F06C23">
              <w:rPr>
                <w:rFonts w:cs="Arial"/>
                <w:color w:val="000000"/>
                <w:sz w:val="16"/>
                <w:szCs w:val="16"/>
              </w:rPr>
              <w:t>CP-0701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2FD62E" w14:textId="77777777" w:rsidR="00916694" w:rsidRPr="00F06C23" w:rsidRDefault="00916694">
            <w:pPr>
              <w:rPr>
                <w:rFonts w:ascii="Arial" w:hAnsi="Arial" w:cs="Arial"/>
                <w:color w:val="000000"/>
                <w:sz w:val="16"/>
                <w:szCs w:val="16"/>
              </w:rPr>
            </w:pPr>
            <w:r w:rsidRPr="00F06C23">
              <w:rPr>
                <w:rFonts w:ascii="Arial" w:hAnsi="Arial" w:cs="Arial"/>
                <w:color w:val="000000"/>
                <w:sz w:val="16"/>
                <w:szCs w:val="16"/>
              </w:rPr>
              <w:t>11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8864A" w14:textId="77777777" w:rsidR="00916694" w:rsidRPr="00F06C23" w:rsidRDefault="00916694">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4AE14" w14:textId="77777777" w:rsidR="00916694" w:rsidRPr="00F06C23" w:rsidRDefault="00916694">
            <w:pPr>
              <w:rPr>
                <w:rFonts w:ascii="Arial" w:hAnsi="Arial" w:cs="Arial"/>
                <w:color w:val="000000"/>
                <w:sz w:val="16"/>
                <w:szCs w:val="16"/>
              </w:rPr>
            </w:pPr>
            <w:r w:rsidRPr="00F06C23">
              <w:rPr>
                <w:rFonts w:ascii="Arial" w:hAnsi="Arial" w:cs="Arial"/>
                <w:color w:val="000000"/>
                <w:sz w:val="16"/>
                <w:szCs w:val="16"/>
              </w:rPr>
              <w:t>Addition of support for Network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7365F" w14:textId="77777777" w:rsidR="00916694" w:rsidRPr="00F06C23" w:rsidRDefault="00916694" w:rsidP="001E5D43">
            <w:pPr>
              <w:pStyle w:val="TAL"/>
              <w:keepNext w:val="0"/>
              <w:rPr>
                <w:rFonts w:cs="Arial"/>
                <w:color w:val="000000"/>
                <w:sz w:val="16"/>
                <w:szCs w:val="16"/>
              </w:rPr>
            </w:pPr>
            <w:r w:rsidRPr="00F06C23">
              <w:rPr>
                <w:rFonts w:cs="Arial"/>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D8CCB" w14:textId="77777777" w:rsidR="00916694" w:rsidRPr="00F06C23" w:rsidRDefault="00916694" w:rsidP="001E5D43">
            <w:pPr>
              <w:pStyle w:val="TAL"/>
              <w:keepNext w:val="0"/>
              <w:rPr>
                <w:rFonts w:cs="Arial"/>
                <w:color w:val="000000"/>
                <w:sz w:val="16"/>
                <w:szCs w:val="16"/>
              </w:rPr>
            </w:pPr>
            <w:r w:rsidRPr="00F06C23">
              <w:rPr>
                <w:rFonts w:cs="Arial"/>
                <w:color w:val="000000"/>
                <w:sz w:val="16"/>
                <w:szCs w:val="16"/>
              </w:rPr>
              <w:t>7.7.0</w:t>
            </w:r>
          </w:p>
        </w:tc>
      </w:tr>
      <w:tr w:rsidR="00916694" w:rsidRPr="00D95AF2" w14:paraId="54E261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293344" w14:textId="77777777" w:rsidR="00916694" w:rsidRPr="00F06C23" w:rsidRDefault="00916694" w:rsidP="001E5D43">
            <w:pPr>
              <w:pStyle w:val="TAL"/>
              <w:keepNext w:val="0"/>
              <w:rPr>
                <w:rFonts w:cs="Arial"/>
                <w:color w:val="000000"/>
                <w:sz w:val="16"/>
                <w:szCs w:val="16"/>
              </w:rPr>
            </w:pPr>
            <w:r w:rsidRPr="00F06C23">
              <w:rPr>
                <w:rFonts w:cs="Arial"/>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0A64B" w14:textId="77777777" w:rsidR="00916694" w:rsidRPr="00F06C23" w:rsidRDefault="00916694" w:rsidP="001E5D43">
            <w:pPr>
              <w:pStyle w:val="TAL"/>
              <w:keepNext w:val="0"/>
              <w:rPr>
                <w:rFonts w:cs="Arial"/>
                <w:color w:val="000000"/>
                <w:sz w:val="16"/>
                <w:szCs w:val="16"/>
              </w:rPr>
            </w:pPr>
            <w:r w:rsidRPr="00F06C23">
              <w:rPr>
                <w:rFonts w:cs="Arial"/>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88F58" w14:textId="77777777" w:rsidR="00916694" w:rsidRPr="00F06C23" w:rsidRDefault="00916694" w:rsidP="00E63AE7">
            <w:pPr>
              <w:pStyle w:val="TAL"/>
              <w:keepNext w:val="0"/>
              <w:rPr>
                <w:rFonts w:cs="Arial"/>
                <w:color w:val="000000"/>
                <w:sz w:val="16"/>
                <w:szCs w:val="16"/>
              </w:rPr>
            </w:pPr>
            <w:r w:rsidRPr="00F06C23">
              <w:rPr>
                <w:rFonts w:cs="Arial"/>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005CD" w14:textId="77777777" w:rsidR="00916694" w:rsidRPr="00F06C23" w:rsidRDefault="00916694">
            <w:pPr>
              <w:rPr>
                <w:rFonts w:ascii="Arial" w:hAnsi="Arial" w:cs="Arial"/>
                <w:color w:val="000000"/>
                <w:sz w:val="16"/>
                <w:szCs w:val="16"/>
              </w:rPr>
            </w:pPr>
            <w:r w:rsidRPr="00F06C23">
              <w:rPr>
                <w:rFonts w:ascii="Arial" w:hAnsi="Arial" w:cs="Arial"/>
                <w:color w:val="000000"/>
                <w:sz w:val="16"/>
                <w:szCs w:val="16"/>
              </w:rPr>
              <w:t>11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B535A" w14:textId="77777777" w:rsidR="00916694" w:rsidRPr="00F06C23" w:rsidRDefault="00916694">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98148" w14:textId="77777777" w:rsidR="00916694" w:rsidRPr="00F06C23" w:rsidRDefault="00916694">
            <w:pPr>
              <w:rPr>
                <w:rFonts w:ascii="Arial" w:hAnsi="Arial" w:cs="Arial"/>
                <w:color w:val="000000"/>
                <w:sz w:val="16"/>
                <w:szCs w:val="16"/>
              </w:rPr>
            </w:pPr>
            <w:r w:rsidRPr="00F06C23">
              <w:rPr>
                <w:rFonts w:ascii="Arial" w:hAnsi="Arial" w:cs="Arial"/>
                <w:color w:val="000000"/>
                <w:sz w:val="16"/>
                <w:szCs w:val="16"/>
              </w:rPr>
              <w:t>Criteria used by network to select a CKSN/KSI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17BFB" w14:textId="77777777" w:rsidR="00916694" w:rsidRPr="00F06C23" w:rsidRDefault="00916694" w:rsidP="001D08FF">
            <w:pPr>
              <w:pStyle w:val="TAL"/>
              <w:keepNext w:val="0"/>
              <w:rPr>
                <w:rFonts w:cs="Arial"/>
                <w:color w:val="000000"/>
                <w:sz w:val="16"/>
                <w:szCs w:val="16"/>
              </w:rPr>
            </w:pPr>
            <w:r w:rsidRPr="00F06C23">
              <w:rPr>
                <w:rFonts w:cs="Arial"/>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DF0F8" w14:textId="77777777" w:rsidR="00916694" w:rsidRPr="00F06C23" w:rsidRDefault="00916694" w:rsidP="001D08FF">
            <w:pPr>
              <w:pStyle w:val="TAL"/>
              <w:keepNext w:val="0"/>
              <w:rPr>
                <w:rFonts w:cs="Arial"/>
                <w:color w:val="000000"/>
                <w:sz w:val="16"/>
                <w:szCs w:val="16"/>
              </w:rPr>
            </w:pPr>
            <w:r w:rsidRPr="00F06C23">
              <w:rPr>
                <w:rFonts w:cs="Arial"/>
                <w:color w:val="000000"/>
                <w:sz w:val="16"/>
                <w:szCs w:val="16"/>
              </w:rPr>
              <w:t>7.7.0</w:t>
            </w:r>
          </w:p>
        </w:tc>
      </w:tr>
      <w:tr w:rsidR="00703024" w:rsidRPr="00D95AF2" w14:paraId="0BD038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BFFB26" w14:textId="77777777" w:rsidR="00703024" w:rsidRPr="00F06C23" w:rsidRDefault="00703024" w:rsidP="00703024">
            <w:pPr>
              <w:pStyle w:val="TAL"/>
              <w:keepNext w:val="0"/>
              <w:rPr>
                <w:rFonts w:cs="Arial"/>
                <w:color w:val="000000"/>
                <w:sz w:val="16"/>
                <w:szCs w:val="16"/>
              </w:rPr>
            </w:pPr>
            <w:r w:rsidRPr="00F06C23">
              <w:rPr>
                <w:rFonts w:cs="Arial"/>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299E6" w14:textId="77777777" w:rsidR="00703024" w:rsidRPr="00F06C23" w:rsidRDefault="00703024" w:rsidP="00703024">
            <w:pPr>
              <w:pStyle w:val="TAL"/>
              <w:keepNext w:val="0"/>
              <w:rPr>
                <w:rFonts w:cs="Arial"/>
                <w:color w:val="000000"/>
                <w:sz w:val="16"/>
                <w:szCs w:val="16"/>
              </w:rPr>
            </w:pPr>
            <w:r w:rsidRPr="00F06C23">
              <w:rPr>
                <w:rFonts w:cs="Arial"/>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6F620" w14:textId="77777777" w:rsidR="00703024" w:rsidRPr="00F06C23" w:rsidRDefault="00703024" w:rsidP="00703024">
            <w:pPr>
              <w:pStyle w:val="TAL"/>
              <w:keepNext w:val="0"/>
              <w:rPr>
                <w:rFonts w:cs="Arial"/>
                <w:color w:val="000000"/>
                <w:sz w:val="16"/>
                <w:szCs w:val="16"/>
              </w:rPr>
            </w:pPr>
            <w:r w:rsidRPr="00F06C23">
              <w:rPr>
                <w:rFonts w:cs="Arial"/>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D2735" w14:textId="77777777" w:rsidR="00703024" w:rsidRPr="00F06C23" w:rsidRDefault="00703024" w:rsidP="00703024">
            <w:pPr>
              <w:rPr>
                <w:rFonts w:ascii="Arial" w:hAnsi="Arial" w:cs="Arial"/>
                <w:color w:val="000000"/>
                <w:sz w:val="16"/>
                <w:szCs w:val="16"/>
              </w:rPr>
            </w:pPr>
            <w:r w:rsidRPr="00F06C23">
              <w:rPr>
                <w:rFonts w:ascii="Arial" w:hAnsi="Arial" w:cs="Arial"/>
                <w:color w:val="000000"/>
                <w:sz w:val="16"/>
                <w:szCs w:val="16"/>
              </w:rPr>
              <w:t>11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5E037" w14:textId="77777777" w:rsidR="00703024" w:rsidRPr="00F06C23" w:rsidRDefault="00703024" w:rsidP="00703024">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76E28" w14:textId="77777777" w:rsidR="00703024" w:rsidRPr="00F06C23" w:rsidRDefault="00703024" w:rsidP="00703024">
            <w:pPr>
              <w:rPr>
                <w:rFonts w:ascii="Arial" w:hAnsi="Arial" w:cs="Arial"/>
                <w:color w:val="000000"/>
                <w:sz w:val="16"/>
                <w:szCs w:val="16"/>
              </w:rPr>
            </w:pPr>
            <w:r w:rsidRPr="00F06C23">
              <w:rPr>
                <w:rFonts w:ascii="Arial" w:hAnsi="Arial" w:cs="Arial"/>
                <w:color w:val="000000"/>
                <w:sz w:val="16"/>
                <w:szCs w:val="16"/>
              </w:rPr>
              <w:t>Authentication parameter values stored in the UE separately for the CS and the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9B5A5" w14:textId="77777777" w:rsidR="00703024" w:rsidRPr="00F06C23" w:rsidRDefault="00703024" w:rsidP="00703024">
            <w:pPr>
              <w:pStyle w:val="TAL"/>
              <w:keepNext w:val="0"/>
              <w:rPr>
                <w:rFonts w:cs="Arial"/>
                <w:color w:val="000000"/>
                <w:sz w:val="16"/>
                <w:szCs w:val="16"/>
              </w:rPr>
            </w:pPr>
            <w:r w:rsidRPr="00F06C23">
              <w:rPr>
                <w:rFonts w:cs="Arial"/>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9A4EDD" w14:textId="77777777" w:rsidR="00703024" w:rsidRPr="00F06C23" w:rsidRDefault="00703024" w:rsidP="00703024">
            <w:pPr>
              <w:pStyle w:val="TAL"/>
              <w:keepNext w:val="0"/>
              <w:rPr>
                <w:rFonts w:cs="Arial"/>
                <w:color w:val="000000"/>
                <w:sz w:val="16"/>
                <w:szCs w:val="16"/>
              </w:rPr>
            </w:pPr>
            <w:r w:rsidRPr="00F06C23">
              <w:rPr>
                <w:rFonts w:cs="Arial"/>
                <w:color w:val="000000"/>
                <w:sz w:val="16"/>
                <w:szCs w:val="16"/>
              </w:rPr>
              <w:t>7.7.0</w:t>
            </w:r>
          </w:p>
        </w:tc>
      </w:tr>
      <w:tr w:rsidR="005101C2" w:rsidRPr="00D95AF2" w14:paraId="673E98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16188B" w14:textId="77777777" w:rsidR="005101C2" w:rsidRPr="00F06C23" w:rsidRDefault="005101C2" w:rsidP="001E5D43">
            <w:pPr>
              <w:pStyle w:val="TAL"/>
              <w:keepNext w:val="0"/>
              <w:rPr>
                <w:rFonts w:cs="Arial"/>
                <w:color w:val="000000"/>
                <w:sz w:val="16"/>
                <w:szCs w:val="16"/>
              </w:rPr>
            </w:pPr>
            <w:r w:rsidRPr="00F06C23">
              <w:rPr>
                <w:rFonts w:cs="Arial"/>
                <w:color w:val="000000"/>
                <w:sz w:val="16"/>
                <w:szCs w:val="16"/>
              </w:rPr>
              <w:lastRenderedPageBreak/>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B8637D" w14:textId="77777777" w:rsidR="005101C2" w:rsidRPr="00F06C23" w:rsidRDefault="005101C2" w:rsidP="001E5D43">
            <w:pPr>
              <w:pStyle w:val="TAL"/>
              <w:keepNext w:val="0"/>
              <w:rPr>
                <w:rFonts w:cs="Arial"/>
                <w:color w:val="000000"/>
                <w:sz w:val="16"/>
                <w:szCs w:val="16"/>
              </w:rPr>
            </w:pPr>
            <w:r w:rsidRPr="00F06C23">
              <w:rPr>
                <w:rFonts w:cs="Arial"/>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D87D3" w14:textId="77777777" w:rsidR="005101C2" w:rsidRPr="00F06C23" w:rsidRDefault="005101C2" w:rsidP="00E63AE7">
            <w:pPr>
              <w:pStyle w:val="TAL"/>
              <w:keepNext w:val="0"/>
              <w:rPr>
                <w:rFonts w:cs="Arial"/>
                <w:color w:val="000000"/>
                <w:sz w:val="16"/>
                <w:szCs w:val="16"/>
              </w:rPr>
            </w:pPr>
            <w:r w:rsidRPr="00F06C23">
              <w:rPr>
                <w:rFonts w:cs="Arial"/>
                <w:color w:val="000000"/>
                <w:sz w:val="16"/>
                <w:szCs w:val="16"/>
              </w:rPr>
              <w:t>CP-0701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0AC8D" w14:textId="77777777" w:rsidR="005101C2" w:rsidRPr="00F06C23" w:rsidRDefault="005101C2">
            <w:pPr>
              <w:rPr>
                <w:rFonts w:ascii="Arial" w:hAnsi="Arial" w:cs="Arial"/>
                <w:color w:val="000000"/>
                <w:sz w:val="16"/>
                <w:szCs w:val="16"/>
              </w:rPr>
            </w:pPr>
            <w:r w:rsidRPr="00F06C23">
              <w:rPr>
                <w:rFonts w:ascii="Arial" w:hAnsi="Arial" w:cs="Arial"/>
                <w:color w:val="000000"/>
                <w:sz w:val="16"/>
                <w:szCs w:val="16"/>
              </w:rPr>
              <w:t>11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883A7" w14:textId="77777777" w:rsidR="005101C2" w:rsidRPr="00F06C23" w:rsidRDefault="005101C2">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F5CD5" w14:textId="77777777" w:rsidR="005101C2" w:rsidRPr="00F06C23" w:rsidRDefault="005101C2">
            <w:pPr>
              <w:rPr>
                <w:rFonts w:ascii="Arial" w:hAnsi="Arial" w:cs="Arial"/>
                <w:color w:val="000000"/>
                <w:sz w:val="16"/>
                <w:szCs w:val="16"/>
              </w:rPr>
            </w:pPr>
            <w:r w:rsidRPr="00F06C23">
              <w:rPr>
                <w:rFonts w:ascii="Arial" w:hAnsi="Arial" w:cs="Arial"/>
                <w:color w:val="000000"/>
                <w:sz w:val="16"/>
                <w:szCs w:val="16"/>
              </w:rPr>
              <w:t>Downlink Dual carrier multislot class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935F0" w14:textId="77777777" w:rsidR="005101C2" w:rsidRPr="00F06C23" w:rsidRDefault="005101C2" w:rsidP="001D08FF">
            <w:pPr>
              <w:pStyle w:val="TAL"/>
              <w:keepNext w:val="0"/>
              <w:rPr>
                <w:rFonts w:cs="Arial"/>
                <w:color w:val="000000"/>
                <w:sz w:val="16"/>
                <w:szCs w:val="16"/>
              </w:rPr>
            </w:pPr>
            <w:r w:rsidRPr="00F06C23">
              <w:rPr>
                <w:rFonts w:cs="Arial"/>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71ADF" w14:textId="77777777" w:rsidR="005101C2" w:rsidRPr="00F06C23" w:rsidRDefault="005101C2" w:rsidP="001D08FF">
            <w:pPr>
              <w:pStyle w:val="TAL"/>
              <w:keepNext w:val="0"/>
              <w:rPr>
                <w:rFonts w:cs="Arial"/>
                <w:color w:val="000000"/>
                <w:sz w:val="16"/>
                <w:szCs w:val="16"/>
              </w:rPr>
            </w:pPr>
            <w:r w:rsidRPr="00F06C23">
              <w:rPr>
                <w:rFonts w:cs="Arial"/>
                <w:color w:val="000000"/>
                <w:sz w:val="16"/>
                <w:szCs w:val="16"/>
              </w:rPr>
              <w:t>7.7.0</w:t>
            </w:r>
          </w:p>
        </w:tc>
      </w:tr>
      <w:tr w:rsidR="007C5504" w:rsidRPr="00D95AF2" w14:paraId="6C7BA1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7EAE77" w14:textId="77777777" w:rsidR="007C5504" w:rsidRPr="00F06C23" w:rsidRDefault="007C5504" w:rsidP="001E5D43">
            <w:pPr>
              <w:pStyle w:val="TAL"/>
              <w:keepNext w:val="0"/>
              <w:rPr>
                <w:rFonts w:cs="Arial"/>
                <w:color w:val="000000"/>
                <w:sz w:val="16"/>
                <w:szCs w:val="16"/>
              </w:rPr>
            </w:pPr>
            <w:r w:rsidRPr="00F06C23">
              <w:rPr>
                <w:rFonts w:cs="Arial"/>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805AB" w14:textId="77777777" w:rsidR="007C5504" w:rsidRPr="00F06C23" w:rsidRDefault="007C5504" w:rsidP="001E5D43">
            <w:pPr>
              <w:pStyle w:val="TAL"/>
              <w:keepNext w:val="0"/>
              <w:rPr>
                <w:rFonts w:cs="Arial"/>
                <w:color w:val="000000"/>
                <w:sz w:val="16"/>
                <w:szCs w:val="16"/>
              </w:rPr>
            </w:pPr>
            <w:r w:rsidRPr="00F06C23">
              <w:rPr>
                <w:rFonts w:cs="Arial"/>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E1CF5" w14:textId="77777777" w:rsidR="007C5504" w:rsidRPr="00F06C23" w:rsidRDefault="007C5504" w:rsidP="00E63AE7">
            <w:pPr>
              <w:pStyle w:val="TAL"/>
              <w:keepNext w:val="0"/>
              <w:rPr>
                <w:rFonts w:cs="Arial"/>
                <w:color w:val="000000"/>
                <w:sz w:val="16"/>
                <w:szCs w:val="16"/>
              </w:rPr>
            </w:pPr>
            <w:r w:rsidRPr="00F06C23">
              <w:rPr>
                <w:rFonts w:cs="Arial"/>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9A073" w14:textId="77777777" w:rsidR="007C5504" w:rsidRPr="00F06C23" w:rsidRDefault="007C5504">
            <w:pPr>
              <w:rPr>
                <w:rFonts w:ascii="Arial" w:hAnsi="Arial" w:cs="Arial"/>
                <w:color w:val="000000"/>
                <w:sz w:val="16"/>
                <w:szCs w:val="16"/>
              </w:rPr>
            </w:pPr>
            <w:r w:rsidRPr="00F06C23">
              <w:rPr>
                <w:rFonts w:ascii="Arial" w:hAnsi="Arial" w:cs="Arial"/>
                <w:color w:val="000000"/>
                <w:sz w:val="16"/>
                <w:szCs w:val="16"/>
              </w:rPr>
              <w:t>11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7D2428" w14:textId="77777777" w:rsidR="007C5504" w:rsidRPr="00F06C23" w:rsidRDefault="007C5504">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0FE35" w14:textId="77777777" w:rsidR="007C5504" w:rsidRPr="00F06C23" w:rsidRDefault="007C5504">
            <w:pPr>
              <w:rPr>
                <w:rFonts w:ascii="Arial" w:hAnsi="Arial" w:cs="Arial"/>
                <w:color w:val="000000"/>
                <w:sz w:val="16"/>
                <w:szCs w:val="16"/>
              </w:rPr>
            </w:pPr>
            <w:r w:rsidRPr="00F06C23">
              <w:rPr>
                <w:rFonts w:ascii="Arial" w:hAnsi="Arial" w:cs="Arial"/>
                <w:color w:val="000000"/>
                <w:sz w:val="16"/>
                <w:szCs w:val="16"/>
              </w:rPr>
              <w:t>Corrections to Network initiated PDP context mod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84EB67" w14:textId="77777777" w:rsidR="007C5504" w:rsidRPr="00F06C23" w:rsidRDefault="007C5504" w:rsidP="001D08FF">
            <w:pPr>
              <w:pStyle w:val="TAL"/>
              <w:keepNext w:val="0"/>
              <w:rPr>
                <w:rFonts w:cs="Arial"/>
                <w:color w:val="000000"/>
                <w:sz w:val="16"/>
                <w:szCs w:val="16"/>
              </w:rPr>
            </w:pPr>
            <w:r w:rsidRPr="00F06C23">
              <w:rPr>
                <w:rFonts w:cs="Arial"/>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7B871" w14:textId="77777777" w:rsidR="007C5504" w:rsidRPr="00F06C23" w:rsidRDefault="007C5504" w:rsidP="001D08FF">
            <w:pPr>
              <w:pStyle w:val="TAL"/>
              <w:keepNext w:val="0"/>
              <w:rPr>
                <w:rFonts w:cs="Arial"/>
                <w:color w:val="000000"/>
                <w:sz w:val="16"/>
                <w:szCs w:val="16"/>
              </w:rPr>
            </w:pPr>
            <w:r w:rsidRPr="00F06C23">
              <w:rPr>
                <w:rFonts w:cs="Arial"/>
                <w:color w:val="000000"/>
                <w:sz w:val="16"/>
                <w:szCs w:val="16"/>
              </w:rPr>
              <w:t>7.7.0</w:t>
            </w:r>
          </w:p>
        </w:tc>
      </w:tr>
      <w:tr w:rsidR="00B53BB3" w:rsidRPr="00D95AF2" w14:paraId="1F7E65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F7BB13" w14:textId="77777777" w:rsidR="00B53BB3" w:rsidRPr="00F06C23" w:rsidRDefault="00B53BB3" w:rsidP="001E5D43">
            <w:pPr>
              <w:pStyle w:val="TAL"/>
              <w:keepNext w:val="0"/>
              <w:rPr>
                <w:rFonts w:cs="Arial"/>
                <w:color w:val="000000"/>
                <w:sz w:val="16"/>
                <w:szCs w:val="16"/>
              </w:rPr>
            </w:pPr>
            <w:r w:rsidRPr="00F06C23">
              <w:rPr>
                <w:rFonts w:cs="Arial"/>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0C0C4" w14:textId="77777777" w:rsidR="00B53BB3" w:rsidRPr="00F06C23" w:rsidRDefault="00B53BB3" w:rsidP="001E5D43">
            <w:pPr>
              <w:pStyle w:val="TAL"/>
              <w:keepNext w:val="0"/>
              <w:rPr>
                <w:rFonts w:cs="Arial"/>
                <w:color w:val="000000"/>
                <w:sz w:val="16"/>
                <w:szCs w:val="16"/>
              </w:rPr>
            </w:pPr>
            <w:r w:rsidRPr="00F06C23">
              <w:rPr>
                <w:rFonts w:cs="Arial"/>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FD227" w14:textId="77777777" w:rsidR="00B53BB3" w:rsidRPr="00F06C23" w:rsidRDefault="00B53BB3" w:rsidP="00E63AE7">
            <w:pPr>
              <w:pStyle w:val="TAL"/>
              <w:keepNext w:val="0"/>
              <w:rPr>
                <w:rFonts w:cs="Arial"/>
                <w:color w:val="000000"/>
                <w:sz w:val="16"/>
                <w:szCs w:val="16"/>
              </w:rPr>
            </w:pPr>
            <w:r w:rsidRPr="00F06C23">
              <w:rPr>
                <w:rFonts w:cs="Arial"/>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E0FCB" w14:textId="77777777" w:rsidR="00B53BB3" w:rsidRPr="00F06C23" w:rsidRDefault="00B53BB3">
            <w:pPr>
              <w:rPr>
                <w:rFonts w:ascii="Arial" w:hAnsi="Arial" w:cs="Arial"/>
                <w:color w:val="000000"/>
                <w:sz w:val="16"/>
                <w:szCs w:val="16"/>
              </w:rPr>
            </w:pPr>
            <w:r w:rsidRPr="00F06C23">
              <w:rPr>
                <w:rFonts w:ascii="Arial" w:hAnsi="Arial" w:cs="Arial"/>
                <w:color w:val="000000"/>
                <w:sz w:val="16"/>
                <w:szCs w:val="16"/>
              </w:rPr>
              <w:t>11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08854" w14:textId="77777777" w:rsidR="00B53BB3" w:rsidRPr="00F06C23" w:rsidRDefault="00B53BB3">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9AF773" w14:textId="77777777" w:rsidR="00B53BB3" w:rsidRPr="00F06C23" w:rsidRDefault="00B53BB3">
            <w:pPr>
              <w:rPr>
                <w:rFonts w:ascii="Arial" w:hAnsi="Arial" w:cs="Arial"/>
                <w:color w:val="000000"/>
                <w:sz w:val="16"/>
                <w:szCs w:val="16"/>
              </w:rPr>
            </w:pPr>
            <w:r w:rsidRPr="00F06C23">
              <w:rPr>
                <w:rFonts w:ascii="Arial" w:hAnsi="Arial" w:cs="Arial"/>
                <w:color w:val="000000"/>
                <w:sz w:val="16"/>
                <w:szCs w:val="16"/>
              </w:rPr>
              <w:t>Introduction of Downlink Advanced Receiver Performance – phase II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3D736" w14:textId="77777777" w:rsidR="00B53BB3" w:rsidRPr="00F06C23" w:rsidRDefault="00B53BB3" w:rsidP="001D08FF">
            <w:pPr>
              <w:pStyle w:val="TAL"/>
              <w:keepNext w:val="0"/>
              <w:rPr>
                <w:rFonts w:cs="Arial"/>
                <w:color w:val="000000"/>
                <w:sz w:val="16"/>
                <w:szCs w:val="16"/>
              </w:rPr>
            </w:pPr>
            <w:r w:rsidRPr="00F06C23">
              <w:rPr>
                <w:rFonts w:cs="Arial"/>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3403B1" w14:textId="77777777" w:rsidR="00B53BB3" w:rsidRPr="00F06C23" w:rsidRDefault="00B53BB3" w:rsidP="001D08FF">
            <w:pPr>
              <w:pStyle w:val="TAL"/>
              <w:keepNext w:val="0"/>
              <w:rPr>
                <w:rFonts w:cs="Arial"/>
                <w:color w:val="000000"/>
                <w:sz w:val="16"/>
                <w:szCs w:val="16"/>
              </w:rPr>
            </w:pPr>
            <w:r w:rsidRPr="00F06C23">
              <w:rPr>
                <w:rFonts w:cs="Arial"/>
                <w:color w:val="000000"/>
                <w:sz w:val="16"/>
                <w:szCs w:val="16"/>
              </w:rPr>
              <w:t>7.7.0</w:t>
            </w:r>
          </w:p>
        </w:tc>
      </w:tr>
      <w:tr w:rsidR="00F602B7" w:rsidRPr="00D95AF2" w14:paraId="049AC3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015087"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7B3A2A"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31F0C"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AD544"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4891A"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C821D"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Signalling connection for MBMS  reception in PTP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B859F2"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F505D"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F602B7" w:rsidRPr="00D95AF2" w14:paraId="11D699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3D4798"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0744E"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AA7EE5"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2F79F"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728633"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31AAF"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Support of higher maximum bitrate and guaranteed bit rate in the Qo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38256"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5C2A7B"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F602B7" w:rsidRPr="00D95AF2" w14:paraId="3AE5A0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D1AE3A"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5CC00"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FE940"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E42081"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FD00D"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D5EBD"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MS indication of support of GAN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82E3B"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288C5"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F602B7" w:rsidRPr="00D95AF2" w14:paraId="4FB71B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48F5B5"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6CE64"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287732"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717ABB"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E08F1"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9B116"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Clarification for the Codec Bitma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B60EC"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225F6"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F602B7" w:rsidRPr="00D95AF2" w14:paraId="71C60C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9FE12C"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8E1A4C"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389C2"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8C181"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4262A"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8EADB"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Bearer capability IE for Emergency calls and EFR capable termina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6A5FC"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2A6088"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F602B7" w:rsidRPr="00D95AF2" w14:paraId="40568F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E54A84"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89F84"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BC6491"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AF1CF"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B5197"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05DAF5"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Indication of Flexible Timeslot Assignment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ADBF52"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19038"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F602B7" w:rsidRPr="00D95AF2" w14:paraId="130F83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D0104A"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DBEB2"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9AE5F"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834828"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3F19B"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8C7AA"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Introduction of Latency Reduction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E07E15"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19D61"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3A4B2D" w:rsidRPr="00D95AF2" w14:paraId="008F2E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32E496"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83A77"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7B741" w14:textId="77777777" w:rsidR="003A4B2D" w:rsidRPr="00F06C23" w:rsidRDefault="003A4B2D" w:rsidP="00E63AE7">
            <w:pPr>
              <w:pStyle w:val="TAL"/>
              <w:keepNext w:val="0"/>
              <w:rPr>
                <w:rFonts w:cs="Arial"/>
                <w:color w:val="000000"/>
                <w:sz w:val="16"/>
                <w:szCs w:val="16"/>
              </w:rPr>
            </w:pPr>
            <w:r w:rsidRPr="00F06C23">
              <w:rPr>
                <w:rFonts w:cs="Arial"/>
                <w:color w:val="000000"/>
                <w:sz w:val="16"/>
                <w:szCs w:val="16"/>
              </w:rPr>
              <w:t>CP-0705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EE1227"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11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B3E55" w14:textId="77777777" w:rsidR="003A4B2D" w:rsidRPr="00F06C23" w:rsidRDefault="003A4B2D">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30664"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Prohibition of implementing A5/2 in terminalsA5/2 in term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8F70D"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AADED"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9.0</w:t>
            </w:r>
          </w:p>
        </w:tc>
      </w:tr>
      <w:tr w:rsidR="003A4B2D" w:rsidRPr="00D95AF2" w14:paraId="2988F1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0214F6"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EAC93B"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6B3B0" w14:textId="77777777" w:rsidR="003A4B2D" w:rsidRPr="00F06C23" w:rsidRDefault="003A4B2D" w:rsidP="00E63AE7">
            <w:pPr>
              <w:pStyle w:val="TAL"/>
              <w:keepNext w:val="0"/>
              <w:rPr>
                <w:rFonts w:cs="Arial"/>
                <w:color w:val="000000"/>
                <w:sz w:val="16"/>
                <w:szCs w:val="16"/>
              </w:rPr>
            </w:pPr>
            <w:r w:rsidRPr="00F06C23">
              <w:rPr>
                <w:rFonts w:cs="Arial"/>
                <w:color w:val="000000"/>
                <w:sz w:val="16"/>
                <w:szCs w:val="16"/>
              </w:rPr>
              <w:t>CP-0705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8419A"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11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9828B" w14:textId="77777777" w:rsidR="003A4B2D" w:rsidRPr="00F06C23" w:rsidRDefault="003A4B2D">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1E0EA"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Stage 3 alignment of Network Bearer control when BCM is MS/NW</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E69B8"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A8338"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9.0</w:t>
            </w:r>
          </w:p>
        </w:tc>
      </w:tr>
      <w:tr w:rsidR="003A4B2D" w:rsidRPr="00D95AF2" w14:paraId="1AE9CE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A4D62"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754E3"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0495A" w14:textId="77777777" w:rsidR="003A4B2D" w:rsidRPr="00F06C23" w:rsidRDefault="003A4B2D" w:rsidP="00E63AE7">
            <w:pPr>
              <w:pStyle w:val="TAL"/>
              <w:keepNext w:val="0"/>
              <w:rPr>
                <w:rFonts w:cs="Arial"/>
                <w:color w:val="000000"/>
                <w:sz w:val="16"/>
                <w:szCs w:val="16"/>
              </w:rPr>
            </w:pPr>
            <w:r w:rsidRPr="00F06C23">
              <w:rPr>
                <w:rFonts w:cs="Arial"/>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AE712"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11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F9486" w14:textId="77777777" w:rsidR="003A4B2D" w:rsidRPr="00F06C23" w:rsidRDefault="003A4B2D">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1C39A"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Extension of MS Classmark 3 IE lengt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9CC81"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73785"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9.0</w:t>
            </w:r>
          </w:p>
        </w:tc>
      </w:tr>
      <w:tr w:rsidR="003A4B2D" w:rsidRPr="00D95AF2" w14:paraId="5E10C9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973432"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BA1D35"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F5931" w14:textId="77777777" w:rsidR="003A4B2D" w:rsidRPr="00F06C23" w:rsidRDefault="003A4B2D" w:rsidP="00E63AE7">
            <w:pPr>
              <w:pStyle w:val="TAL"/>
              <w:keepNext w:val="0"/>
              <w:rPr>
                <w:rFonts w:cs="Arial"/>
                <w:color w:val="000000"/>
                <w:sz w:val="16"/>
                <w:szCs w:val="16"/>
              </w:rPr>
            </w:pPr>
            <w:r w:rsidRPr="00F06C23">
              <w:rPr>
                <w:rFonts w:cs="Arial"/>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D6599"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11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F6C48" w14:textId="77777777" w:rsidR="003A4B2D" w:rsidRPr="00F06C23" w:rsidRDefault="003A4B2D">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9EDDC"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Clarification of UE behavior after receipt of ATTACH ACCEPT with Cause IE in response to combined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6D362"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F834DC"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9.0</w:t>
            </w:r>
          </w:p>
        </w:tc>
      </w:tr>
      <w:tr w:rsidR="003A4B2D" w:rsidRPr="00D95AF2" w14:paraId="29BD3B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FF6A25"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7F1C6"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2F4BA" w14:textId="77777777" w:rsidR="003A4B2D" w:rsidRPr="00F06C23" w:rsidRDefault="003A4B2D" w:rsidP="00E63AE7">
            <w:pPr>
              <w:pStyle w:val="TAL"/>
              <w:keepNext w:val="0"/>
              <w:rPr>
                <w:rFonts w:cs="Arial"/>
                <w:color w:val="000000"/>
                <w:sz w:val="16"/>
                <w:szCs w:val="16"/>
              </w:rPr>
            </w:pPr>
            <w:r w:rsidRPr="00F06C23">
              <w:rPr>
                <w:rFonts w:cs="Arial"/>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33519"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11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E8DC65" w14:textId="77777777" w:rsidR="003A4B2D" w:rsidRPr="00F06C23" w:rsidRDefault="003A4B2D">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BEBA4"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Addition of Positioning Capability Transfer over RRL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BC5BF"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E220E"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9.0</w:t>
            </w:r>
          </w:p>
        </w:tc>
      </w:tr>
      <w:tr w:rsidR="00960E66" w:rsidRPr="00D95AF2" w14:paraId="70F550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A7CF83"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D0C91A"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FD598"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P-07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1F851"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1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501BEE"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C77DD"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 xml:space="preserve">Correction to MBMS context deactiv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F439C"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187D8"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7.10.0</w:t>
            </w:r>
          </w:p>
        </w:tc>
      </w:tr>
      <w:tr w:rsidR="00960E66" w:rsidRPr="00D95AF2" w14:paraId="4E2C0B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2F27E9"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AE0F3"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492CF"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P-07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0E272"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1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C01AF"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98159"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orrection to the TMG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406F4"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BB8D63"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7.10.0</w:t>
            </w:r>
          </w:p>
        </w:tc>
      </w:tr>
      <w:tr w:rsidR="00960E66" w:rsidRPr="00D95AF2" w14:paraId="7722B57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1DCC9"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FAFBC"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5994A"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P-0708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66520"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1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27424"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9E31C4"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Introduction of EGPRS2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E7F7E1"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1D751E"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7.10.0</w:t>
            </w:r>
          </w:p>
        </w:tc>
      </w:tr>
      <w:tr w:rsidR="001B46EE" w:rsidRPr="00D95AF2" w14:paraId="1A7B79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98B7EE"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4D856"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C41E4"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CP-0708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F8C231"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11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E76BD"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E1F8E"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Correction of misleading comments in the MS Classmark 3 and MS Radio Access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D5DD5"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7.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586A6" w14:textId="77777777" w:rsidR="001B46EE" w:rsidRPr="00F06C23" w:rsidRDefault="00771CA2" w:rsidP="00960E66">
            <w:pPr>
              <w:rPr>
                <w:rFonts w:ascii="Arial" w:hAnsi="Arial" w:cs="Arial"/>
                <w:color w:val="000000"/>
                <w:sz w:val="16"/>
                <w:szCs w:val="16"/>
              </w:rPr>
            </w:pPr>
            <w:r w:rsidRPr="00F06C23">
              <w:rPr>
                <w:rFonts w:ascii="Arial" w:hAnsi="Arial" w:cs="Arial"/>
                <w:color w:val="000000"/>
                <w:sz w:val="16"/>
                <w:szCs w:val="16"/>
              </w:rPr>
              <w:t>8.0</w:t>
            </w:r>
            <w:r w:rsidR="001B46EE" w:rsidRPr="00F06C23">
              <w:rPr>
                <w:rFonts w:ascii="Arial" w:hAnsi="Arial" w:cs="Arial"/>
                <w:color w:val="000000"/>
                <w:sz w:val="16"/>
                <w:szCs w:val="16"/>
              </w:rPr>
              <w:t>.0</w:t>
            </w:r>
          </w:p>
        </w:tc>
      </w:tr>
      <w:tr w:rsidR="0068478F" w:rsidRPr="00D95AF2" w14:paraId="5C97AA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E0C7E4"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03-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11E38"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CP-3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0FA26"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CP-0800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9594C"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11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39C1E" w14:textId="77777777" w:rsidR="0068478F" w:rsidRPr="00F06C23" w:rsidRDefault="0068478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8E6C4"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TMGI misalignment between figure and table 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9CC10" w14:textId="77777777" w:rsidR="0068478F" w:rsidRPr="00F06C23" w:rsidRDefault="00771CA2" w:rsidP="00960E66">
            <w:pPr>
              <w:rPr>
                <w:rFonts w:ascii="Arial" w:hAnsi="Arial" w:cs="Arial"/>
                <w:color w:val="000000"/>
                <w:sz w:val="16"/>
                <w:szCs w:val="16"/>
              </w:rPr>
            </w:pPr>
            <w:r w:rsidRPr="00F06C23">
              <w:rPr>
                <w:rFonts w:ascii="Arial" w:hAnsi="Arial" w:cs="Arial"/>
                <w:color w:val="000000"/>
                <w:sz w:val="16"/>
                <w:szCs w:val="16"/>
              </w:rPr>
              <w:t>8.0</w:t>
            </w:r>
            <w:r w:rsidR="0068478F" w:rsidRPr="00F06C23">
              <w:rPr>
                <w:rFonts w:ascii="Arial" w:hAnsi="Arial" w:cs="Arial"/>
                <w:color w:val="000000"/>
                <w:sz w:val="16"/>
                <w:szCs w:val="16"/>
              </w:rPr>
              <w:t>.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65A00" w14:textId="77777777" w:rsidR="0068478F" w:rsidRPr="00F06C23" w:rsidRDefault="00771CA2" w:rsidP="00960E66">
            <w:pPr>
              <w:rPr>
                <w:rFonts w:ascii="Arial" w:hAnsi="Arial" w:cs="Arial"/>
                <w:color w:val="000000"/>
                <w:sz w:val="16"/>
                <w:szCs w:val="16"/>
              </w:rPr>
            </w:pPr>
            <w:r w:rsidRPr="00F06C23">
              <w:rPr>
                <w:rFonts w:ascii="Arial" w:hAnsi="Arial" w:cs="Arial"/>
                <w:color w:val="000000"/>
                <w:sz w:val="16"/>
                <w:szCs w:val="16"/>
              </w:rPr>
              <w:t>8.1</w:t>
            </w:r>
            <w:r w:rsidR="0068478F" w:rsidRPr="00F06C23">
              <w:rPr>
                <w:rFonts w:ascii="Arial" w:hAnsi="Arial" w:cs="Arial"/>
                <w:color w:val="000000"/>
                <w:sz w:val="16"/>
                <w:szCs w:val="16"/>
              </w:rPr>
              <w:t>.0</w:t>
            </w:r>
          </w:p>
        </w:tc>
      </w:tr>
      <w:tr w:rsidR="0068478F" w:rsidRPr="00D95AF2" w14:paraId="5C5CC13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68B467"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03-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DD9966"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CP-3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2D0EC"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CP-0801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5B2AB"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11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42829" w14:textId="77777777" w:rsidR="0068478F" w:rsidRPr="00F06C23" w:rsidRDefault="0068478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55ECD"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Handling of NAS-layer cause value when in G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290E6" w14:textId="77777777" w:rsidR="0068478F" w:rsidRPr="00F06C23" w:rsidRDefault="00771CA2" w:rsidP="00960E66">
            <w:pPr>
              <w:rPr>
                <w:rFonts w:ascii="Arial" w:hAnsi="Arial" w:cs="Arial"/>
                <w:color w:val="000000"/>
                <w:sz w:val="16"/>
                <w:szCs w:val="16"/>
              </w:rPr>
            </w:pPr>
            <w:r w:rsidRPr="00F06C23">
              <w:rPr>
                <w:rFonts w:ascii="Arial" w:hAnsi="Arial" w:cs="Arial"/>
                <w:color w:val="000000"/>
                <w:sz w:val="16"/>
                <w:szCs w:val="16"/>
              </w:rPr>
              <w:t>8.0</w:t>
            </w:r>
            <w:r w:rsidR="0068478F" w:rsidRPr="00F06C23">
              <w:rPr>
                <w:rFonts w:ascii="Arial" w:hAnsi="Arial" w:cs="Arial"/>
                <w:color w:val="000000"/>
                <w:sz w:val="16"/>
                <w:szCs w:val="16"/>
              </w:rPr>
              <w:t>.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DAAC3"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8.</w:t>
            </w:r>
            <w:r w:rsidR="00771CA2" w:rsidRPr="00F06C23">
              <w:rPr>
                <w:rFonts w:ascii="Arial" w:hAnsi="Arial" w:cs="Arial"/>
                <w:color w:val="000000"/>
                <w:sz w:val="16"/>
                <w:szCs w:val="16"/>
              </w:rPr>
              <w:t>1</w:t>
            </w:r>
            <w:r w:rsidRPr="00F06C23">
              <w:rPr>
                <w:rFonts w:ascii="Arial" w:hAnsi="Arial" w:cs="Arial"/>
                <w:color w:val="000000"/>
                <w:sz w:val="16"/>
                <w:szCs w:val="16"/>
              </w:rPr>
              <w:t>.0</w:t>
            </w:r>
          </w:p>
        </w:tc>
      </w:tr>
      <w:tr w:rsidR="004D276A" w:rsidRPr="00D95AF2" w14:paraId="21F2D5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6C8A81"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A73EA"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0DDE5B"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CP-0803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816C2"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11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DF82E" w14:textId="77777777" w:rsidR="004D276A" w:rsidRPr="00F06C23" w:rsidRDefault="004D276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6BF2C"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Correction of description of security handling during inter-system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30D93F"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B0CB1"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30F80C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E5B7AE"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496BB"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D75BFA"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08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F049B5"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11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486DF6"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AF3B9A"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orrection of handling unkown or unforseen transaction identifier in session manag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E567E"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8E78F"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07165A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12C27F"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C42CC"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B82F3"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08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B5AE7" w14:textId="77777777" w:rsidR="000F36AE" w:rsidRPr="00F06C23" w:rsidRDefault="00D759D7" w:rsidP="00960E66">
            <w:pPr>
              <w:rPr>
                <w:rFonts w:ascii="Arial" w:hAnsi="Arial" w:cs="Arial"/>
                <w:color w:val="000000"/>
                <w:sz w:val="16"/>
                <w:szCs w:val="16"/>
              </w:rPr>
            </w:pPr>
            <w:r w:rsidRPr="00F06C23">
              <w:rPr>
                <w:rFonts w:ascii="Arial" w:hAnsi="Arial" w:cs="Arial"/>
                <w:color w:val="000000"/>
                <w:sz w:val="16"/>
                <w:szCs w:val="16"/>
              </w:rPr>
              <w:t>11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B135B" w14:textId="77777777" w:rsidR="000F36AE" w:rsidRPr="00F06C23"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266D0" w14:textId="77777777" w:rsidR="000F36AE" w:rsidRPr="00F06C23" w:rsidRDefault="006E5FCA" w:rsidP="00960E66">
            <w:pPr>
              <w:rPr>
                <w:rFonts w:ascii="Arial" w:hAnsi="Arial" w:cs="Arial"/>
                <w:color w:val="000000"/>
                <w:sz w:val="16"/>
                <w:szCs w:val="16"/>
              </w:rPr>
            </w:pPr>
            <w:r w:rsidRPr="00F06C23">
              <w:rPr>
                <w:rFonts w:ascii="Arial" w:hAnsi="Arial" w:cs="Arial"/>
                <w:color w:val="000000"/>
                <w:sz w:val="16"/>
                <w:szCs w:val="16"/>
              </w:rPr>
              <w:t>Downlink Dual Carrier capability signalling for DT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EFF35"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17AF1"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2290EC1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9115E6"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211C9"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14853" w14:textId="77777777" w:rsidR="000F36AE" w:rsidRPr="00F06C23" w:rsidRDefault="00D759D7" w:rsidP="00960E66">
            <w:pPr>
              <w:rPr>
                <w:rFonts w:ascii="Arial" w:hAnsi="Arial" w:cs="Arial"/>
                <w:color w:val="000000"/>
                <w:sz w:val="16"/>
                <w:szCs w:val="16"/>
              </w:rPr>
            </w:pPr>
            <w:r w:rsidRPr="00F06C23">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07F2D" w14:textId="77777777" w:rsidR="000F36AE" w:rsidRPr="00F06C23" w:rsidRDefault="00D759D7" w:rsidP="00960E66">
            <w:pPr>
              <w:rPr>
                <w:rFonts w:ascii="Arial" w:hAnsi="Arial" w:cs="Arial"/>
                <w:color w:val="000000"/>
                <w:sz w:val="16"/>
                <w:szCs w:val="16"/>
              </w:rPr>
            </w:pPr>
            <w:r w:rsidRPr="00F06C23">
              <w:rPr>
                <w:rFonts w:ascii="Arial" w:hAnsi="Arial" w:cs="Arial"/>
                <w:color w:val="000000"/>
                <w:sz w:val="16"/>
                <w:szCs w:val="16"/>
              </w:rPr>
              <w:t>11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BD843" w14:textId="77777777" w:rsidR="000F36AE" w:rsidRPr="00F06C23" w:rsidRDefault="00D759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44001" w14:textId="77777777" w:rsidR="000F36AE" w:rsidRPr="00F06C23" w:rsidRDefault="00D759D7" w:rsidP="00960E66">
            <w:pPr>
              <w:rPr>
                <w:rFonts w:ascii="Arial" w:hAnsi="Arial" w:cs="Arial"/>
                <w:color w:val="000000"/>
                <w:sz w:val="16"/>
                <w:szCs w:val="16"/>
              </w:rPr>
            </w:pPr>
            <w:r w:rsidRPr="00F06C23">
              <w:rPr>
                <w:rFonts w:ascii="Arial" w:hAnsi="Arial" w:cs="Arial"/>
                <w:color w:val="000000"/>
                <w:sz w:val="16"/>
                <w:szCs w:val="16"/>
              </w:rPr>
              <w:t>RAU attempt counter and PLMN-SEARCH sub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85302"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55C40"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745B19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BD732A"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7D910"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F2D9B" w14:textId="77777777" w:rsidR="000F36AE" w:rsidRPr="00F06C23" w:rsidRDefault="007C244E" w:rsidP="00960E66">
            <w:pPr>
              <w:rPr>
                <w:rFonts w:ascii="Arial" w:hAnsi="Arial" w:cs="Arial"/>
                <w:color w:val="000000"/>
                <w:sz w:val="16"/>
                <w:szCs w:val="16"/>
              </w:rPr>
            </w:pPr>
            <w:r w:rsidRPr="00F06C23">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55147" w14:textId="77777777" w:rsidR="000F36AE" w:rsidRPr="00F06C23" w:rsidRDefault="007C244E" w:rsidP="00960E66">
            <w:pPr>
              <w:rPr>
                <w:rFonts w:ascii="Arial" w:hAnsi="Arial" w:cs="Arial"/>
                <w:color w:val="000000"/>
                <w:sz w:val="16"/>
                <w:szCs w:val="16"/>
              </w:rPr>
            </w:pPr>
            <w:r w:rsidRPr="00F06C23">
              <w:rPr>
                <w:rFonts w:ascii="Arial" w:hAnsi="Arial" w:cs="Arial"/>
                <w:color w:val="000000"/>
                <w:sz w:val="16"/>
                <w:szCs w:val="16"/>
              </w:rPr>
              <w:t>11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BCC95" w14:textId="77777777" w:rsidR="000F36AE" w:rsidRPr="00F06C23" w:rsidRDefault="007C244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46E63" w14:textId="77777777" w:rsidR="000F36AE" w:rsidRPr="00F06C23" w:rsidRDefault="007C244E" w:rsidP="00960E66">
            <w:pPr>
              <w:rPr>
                <w:rFonts w:ascii="Arial" w:hAnsi="Arial" w:cs="Arial"/>
                <w:color w:val="000000"/>
                <w:sz w:val="16"/>
                <w:szCs w:val="16"/>
              </w:rPr>
            </w:pPr>
            <w:r w:rsidRPr="00F06C23">
              <w:rPr>
                <w:rFonts w:ascii="Arial" w:hAnsi="Arial" w:cs="Arial"/>
                <w:color w:val="000000"/>
                <w:sz w:val="16"/>
                <w:szCs w:val="16"/>
              </w:rPr>
              <w:t>Add cause value #112(APN restriction value incompatible with active PDP context) to the PDP context deactivation initia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B81FD"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469F54"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3A970D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FCA7B3"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A6BA6"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08F2E" w14:textId="77777777" w:rsidR="000F36AE" w:rsidRPr="00F06C23" w:rsidRDefault="007C244E" w:rsidP="00960E66">
            <w:pPr>
              <w:rPr>
                <w:rFonts w:ascii="Arial" w:hAnsi="Arial" w:cs="Arial"/>
                <w:color w:val="000000"/>
                <w:sz w:val="16"/>
                <w:szCs w:val="16"/>
              </w:rPr>
            </w:pPr>
            <w:r w:rsidRPr="00F06C23">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1A351" w14:textId="77777777" w:rsidR="000F36AE" w:rsidRPr="00F06C23" w:rsidRDefault="00DF0ED9" w:rsidP="00960E66">
            <w:pPr>
              <w:rPr>
                <w:rFonts w:ascii="Arial" w:hAnsi="Arial" w:cs="Arial"/>
                <w:color w:val="000000"/>
                <w:sz w:val="16"/>
                <w:szCs w:val="16"/>
              </w:rPr>
            </w:pPr>
            <w:r w:rsidRPr="00F06C23">
              <w:rPr>
                <w:rFonts w:ascii="Arial" w:hAnsi="Arial" w:cs="Arial"/>
                <w:color w:val="000000"/>
                <w:sz w:val="16"/>
                <w:szCs w:val="16"/>
              </w:rPr>
              <w:t>11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31877" w14:textId="77777777" w:rsidR="000F36AE" w:rsidRPr="00F06C23"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6E765B" w14:textId="77777777" w:rsidR="000F36AE" w:rsidRPr="00F06C23" w:rsidRDefault="00DF0ED9" w:rsidP="00960E66">
            <w:pPr>
              <w:rPr>
                <w:rFonts w:ascii="Arial" w:hAnsi="Arial" w:cs="Arial"/>
                <w:color w:val="000000"/>
                <w:sz w:val="16"/>
                <w:szCs w:val="16"/>
              </w:rPr>
            </w:pPr>
            <w:r w:rsidRPr="00F06C23">
              <w:rPr>
                <w:rFonts w:ascii="Arial" w:hAnsi="Arial" w:cs="Arial"/>
                <w:color w:val="000000"/>
                <w:sz w:val="16"/>
                <w:szCs w:val="16"/>
              </w:rPr>
              <w:t>Correction of MM states in the tables in the timer s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F634B"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0ECBF"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640F3C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E2C8CD"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E47CC"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54974" w14:textId="77777777" w:rsidR="000F36AE" w:rsidRPr="00F06C23" w:rsidRDefault="007C244E" w:rsidP="00960E66">
            <w:pPr>
              <w:rPr>
                <w:rFonts w:ascii="Arial" w:hAnsi="Arial" w:cs="Arial"/>
                <w:color w:val="000000"/>
                <w:sz w:val="16"/>
                <w:szCs w:val="16"/>
              </w:rPr>
            </w:pPr>
            <w:r w:rsidRPr="00F06C23">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EFDA02" w14:textId="77777777" w:rsidR="000F36AE" w:rsidRPr="00F06C23" w:rsidRDefault="0046064F" w:rsidP="00960E66">
            <w:pPr>
              <w:rPr>
                <w:rFonts w:ascii="Arial" w:hAnsi="Arial" w:cs="Arial"/>
                <w:color w:val="000000"/>
                <w:sz w:val="16"/>
                <w:szCs w:val="16"/>
              </w:rPr>
            </w:pPr>
            <w:r w:rsidRPr="00F06C23">
              <w:rPr>
                <w:rFonts w:ascii="Arial" w:hAnsi="Arial" w:cs="Arial"/>
                <w:color w:val="000000"/>
                <w:sz w:val="16"/>
                <w:szCs w:val="16"/>
              </w:rPr>
              <w:t>11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B43AA" w14:textId="77777777" w:rsidR="000F36AE" w:rsidRPr="00F06C23"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AF886E" w14:textId="77777777" w:rsidR="000F36AE" w:rsidRPr="00F06C23" w:rsidRDefault="0046064F" w:rsidP="00960E66">
            <w:pPr>
              <w:rPr>
                <w:rFonts w:ascii="Arial" w:hAnsi="Arial" w:cs="Arial"/>
                <w:color w:val="000000"/>
                <w:sz w:val="16"/>
                <w:szCs w:val="16"/>
              </w:rPr>
            </w:pPr>
            <w:r w:rsidRPr="00F06C23">
              <w:rPr>
                <w:rFonts w:ascii="Arial" w:hAnsi="Arial" w:cs="Arial"/>
                <w:color w:val="000000"/>
                <w:sz w:val="16"/>
                <w:szCs w:val="16"/>
              </w:rPr>
              <w:t>Correction to CS messages and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1BC3A"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ED5DD"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3DA1BD5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828459"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C1350"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DBAC1" w14:textId="77777777" w:rsidR="000F36AE" w:rsidRPr="00F06C23" w:rsidRDefault="00517085" w:rsidP="00960E66">
            <w:pPr>
              <w:rPr>
                <w:rFonts w:ascii="Arial" w:hAnsi="Arial" w:cs="Arial"/>
                <w:color w:val="000000"/>
                <w:sz w:val="16"/>
                <w:szCs w:val="16"/>
              </w:rPr>
            </w:pPr>
            <w:r w:rsidRPr="00F06C23">
              <w:rPr>
                <w:rFonts w:ascii="Arial" w:hAnsi="Arial" w:cs="Arial"/>
                <w:color w:val="000000"/>
                <w:sz w:val="16"/>
                <w:szCs w:val="16"/>
              </w:rPr>
              <w:t>CP-0803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25E06" w14:textId="77777777" w:rsidR="000F36AE" w:rsidRPr="00F06C23" w:rsidRDefault="00060DB6" w:rsidP="00960E66">
            <w:pPr>
              <w:rPr>
                <w:rFonts w:ascii="Arial" w:hAnsi="Arial" w:cs="Arial"/>
                <w:color w:val="000000"/>
                <w:sz w:val="16"/>
                <w:szCs w:val="16"/>
              </w:rPr>
            </w:pPr>
            <w:r w:rsidRPr="00F06C23">
              <w:rPr>
                <w:rFonts w:ascii="Arial" w:hAnsi="Arial" w:cs="Arial"/>
                <w:color w:val="000000"/>
                <w:sz w:val="16"/>
                <w:szCs w:val="16"/>
              </w:rPr>
              <w:t>11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2DD2D7" w14:textId="77777777" w:rsidR="000F36AE" w:rsidRPr="00F06C23" w:rsidRDefault="00060DB6"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E4099" w14:textId="77777777" w:rsidR="000F36AE" w:rsidRPr="00F06C23" w:rsidRDefault="00060DB6" w:rsidP="00960E66">
            <w:pPr>
              <w:rPr>
                <w:rFonts w:ascii="Arial" w:hAnsi="Arial" w:cs="Arial"/>
                <w:color w:val="000000"/>
                <w:sz w:val="16"/>
                <w:szCs w:val="16"/>
              </w:rPr>
            </w:pPr>
            <w:r w:rsidRPr="00F06C23">
              <w:rPr>
                <w:rFonts w:ascii="Arial" w:hAnsi="Arial" w:cs="Arial"/>
                <w:color w:val="000000"/>
                <w:sz w:val="16"/>
                <w:szCs w:val="16"/>
              </w:rPr>
              <w:t>Changes to TS24.008_Access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0F3CB"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956DCA"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255E9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E8C298"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DDF7D"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3A6F1" w14:textId="77777777" w:rsidR="000F36AE" w:rsidRPr="00F06C23" w:rsidRDefault="00517085" w:rsidP="00960E66">
            <w:pPr>
              <w:rPr>
                <w:rFonts w:ascii="Arial" w:hAnsi="Arial" w:cs="Arial"/>
                <w:color w:val="000000"/>
                <w:sz w:val="16"/>
                <w:szCs w:val="16"/>
              </w:rPr>
            </w:pPr>
            <w:r w:rsidRPr="00F06C23">
              <w:rPr>
                <w:rFonts w:ascii="Arial" w:hAnsi="Arial" w:cs="Arial"/>
                <w:color w:val="000000"/>
                <w:sz w:val="16"/>
                <w:szCs w:val="16"/>
              </w:rPr>
              <w:t>CP-08036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581330" w14:textId="77777777" w:rsidR="000F36AE" w:rsidRPr="00F06C23" w:rsidRDefault="00060DB6" w:rsidP="00960E66">
            <w:pPr>
              <w:rPr>
                <w:rFonts w:ascii="Arial" w:hAnsi="Arial" w:cs="Arial"/>
                <w:color w:val="000000"/>
                <w:sz w:val="16"/>
                <w:szCs w:val="16"/>
              </w:rPr>
            </w:pPr>
            <w:r w:rsidRPr="00F06C23">
              <w:rPr>
                <w:rFonts w:ascii="Arial" w:hAnsi="Arial" w:cs="Arial"/>
                <w:color w:val="000000"/>
                <w:sz w:val="16"/>
                <w:szCs w:val="16"/>
              </w:rPr>
              <w:t>11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4F5A7" w14:textId="77777777" w:rsidR="000F36AE" w:rsidRPr="00F06C23" w:rsidRDefault="00060DB6"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0B9A6" w14:textId="77777777" w:rsidR="000F36AE" w:rsidRPr="00F06C23" w:rsidRDefault="00060DB6" w:rsidP="00960E66">
            <w:pPr>
              <w:rPr>
                <w:rFonts w:ascii="Arial" w:hAnsi="Arial" w:cs="Arial"/>
                <w:color w:val="000000"/>
                <w:sz w:val="16"/>
                <w:szCs w:val="16"/>
              </w:rPr>
            </w:pPr>
            <w:r w:rsidRPr="00F06C23">
              <w:rPr>
                <w:rFonts w:ascii="Arial" w:hAnsi="Arial" w:cs="Arial"/>
                <w:color w:val="000000"/>
                <w:sz w:val="16"/>
                <w:szCs w:val="16"/>
              </w:rPr>
              <w:t>eCall identifier for differential rou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ECEB4"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C881E"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7E32D5" w:rsidRPr="00D95AF2" w14:paraId="2DE8C3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3163AD"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9A658"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F72DC"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CP-0805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62330"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11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0A3EE"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DC3D7"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Avoidance of MM signalling for an eCall only termina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4EFBE7"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29CDE"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8.3.0</w:t>
            </w:r>
          </w:p>
        </w:tc>
      </w:tr>
      <w:tr w:rsidR="00C6550D" w:rsidRPr="00D95AF2" w14:paraId="694034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961BA0"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lastRenderedPageBreak/>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EB29F"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077460"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CP-08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84F09"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12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CCBCAC"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EF95C"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Correction for IMSI detach procedure during dedica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12752"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E5A05"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8.3.0</w:t>
            </w:r>
          </w:p>
        </w:tc>
      </w:tr>
      <w:tr w:rsidR="00C6550D" w:rsidRPr="00D95AF2" w14:paraId="60A587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2B05AA"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52B92"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E5273A"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CP-0805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1EB5D5"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12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29D72"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EFC00"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Latency Reduction support for non RTTI capable MS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660D1"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DD2372"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8.3.0</w:t>
            </w:r>
          </w:p>
        </w:tc>
      </w:tr>
      <w:tr w:rsidR="00C6550D" w:rsidRPr="00D95AF2" w14:paraId="4315D4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3C1316"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B50065"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CEE84"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CP-0805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B73743"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12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CFE21A"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1D456"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Stage 2 alignment related to Network bearer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BDFB9"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2BF69"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8.3.0</w:t>
            </w:r>
          </w:p>
        </w:tc>
      </w:tr>
      <w:tr w:rsidR="002F1FBB" w:rsidRPr="00D95AF2" w14:paraId="30D2FB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8E6BD0"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E3A6"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8C5663"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CP-08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DAC9D6"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12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E0795"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F5CE40"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Clarification of access control for PPA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62F1D"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A386A"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8.3.0</w:t>
            </w:r>
          </w:p>
        </w:tc>
      </w:tr>
      <w:tr w:rsidR="002F1FBB" w:rsidRPr="00D95AF2" w14:paraId="3A5E16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17562A"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16365"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5F073C"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CP-08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57838"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12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01B3B7"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58563D"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TMSI reallocation in a location area where the UE isn’t upd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12512"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8053F"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8.3.0</w:t>
            </w:r>
          </w:p>
        </w:tc>
      </w:tr>
      <w:tr w:rsidR="004B0458" w:rsidRPr="00D95AF2" w14:paraId="5F34CC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8B898E"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28DBC8"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8487A3"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CP-0808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434FC"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12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166F0"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56D24A"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Changes to TS24.008_Access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E3733"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882F5"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2B2F87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D2FB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6B246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FE5AB"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FACD0E"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9565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925A0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Multimedia CAT in the C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4227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A44D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04F69A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69729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D3F2E"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D900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ACE2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3B32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5D3BE7"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Paging response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0117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3AE88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54AF75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9B4AD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93999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78DEA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24C36"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29F96" w14:textId="77777777" w:rsidR="008D2777" w:rsidRPr="00F06C23" w:rsidRDefault="008D277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133E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Indication of mobile station's E-UTRA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01846"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037F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4901706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41D56B"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561D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6FACD"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05CD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5AFA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D102A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SG access control for HNB - defining new cause value and UE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E5CE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1E431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67A66E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42C49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D8BA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396F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2F03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59B0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797F3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R on 24.008 -CSFB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122E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43F1F"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49E9FE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DFFC2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9C79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CA370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AE059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89FD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B7BD0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ISR for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AFCBF"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F115E"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376314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35B9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CD07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6830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D91E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386D6"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18AEDD"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NAS recovery specification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F91626"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37CAE"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2F119A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1B09CD"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53E8D7"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88B8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E550D"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01895F"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FFDD7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DRX Parameter support for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F59BE"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82CD7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525541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52076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1DA9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BE89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5B30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10D4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C6FD17"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orrections for GPRS attach attempt counter and routing area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819D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4600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562D040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ACFB9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BC8D6"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4877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1CE1C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D6B9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E4C4A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P-TMSI signature handling due to S1 mode to Iu or A/Gb mode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598B9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BC76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70F459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00129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66F2B"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39A9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D6D4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5933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FD395D"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Support of EPS NAS protoco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8E67D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32B91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311F02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23772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9F2F1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E855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ADF10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3BF7B"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D59EC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Introduction of UE network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95B57"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1D5A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73AA2A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B94AC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75A12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B3791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38EB67"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ABA11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4ECA1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PCO for IP address allocation o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AAD5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8C13E"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710F90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39256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5C06E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0BD4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9467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0698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1DC31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Indication of HSPA SRVCC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D197F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0372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3A6F3A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1EE2D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10D1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8F69F1" w14:textId="77777777" w:rsidR="008D2777" w:rsidRPr="00F06C23" w:rsidRDefault="008D2777"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02CCC" w14:textId="77777777" w:rsidR="008D2777" w:rsidRPr="00F06C23" w:rsidRDefault="008D2777"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37DAE" w14:textId="77777777" w:rsidR="008D2777" w:rsidRPr="00F06C23" w:rsidRDefault="008D277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99418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Editorial cleanup by M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7365D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6600B"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19110E" w:rsidRPr="00D95AF2" w14:paraId="72CDD2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1F2713"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2AF891"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EA566"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C01EA"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12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228E7"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37F6EA"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Additon of E-UTRAN support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085669"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7C718"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8.5.0</w:t>
            </w:r>
          </w:p>
        </w:tc>
      </w:tr>
      <w:tr w:rsidR="0019110E" w:rsidRPr="00D95AF2" w14:paraId="6C2151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0FE48A"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F5CB9"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4EFD6"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1BB49"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12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FAB17E"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77FDAD"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Security context handling on inter RAT mobility to GERAN/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B9398"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9D51A"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8.5.0</w:t>
            </w:r>
          </w:p>
        </w:tc>
      </w:tr>
      <w:tr w:rsidR="0019110E" w:rsidRPr="00D95AF2" w14:paraId="1A5A4C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2FAE26"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38D1D5"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68CAE"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DFC0D0"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12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4979E"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9811C"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AMF coding for E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ADA9F"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20297"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8.5.0</w:t>
            </w:r>
          </w:p>
        </w:tc>
      </w:tr>
      <w:tr w:rsidR="0019110E" w:rsidRPr="00D95AF2" w14:paraId="1A8F89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2AF9CE"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E182C"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21CA4"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16C16"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12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9C5DC9"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C6C10A"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SM and GMM sublayers coordination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84804"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FA1D1"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8.5.0</w:t>
            </w:r>
          </w:p>
        </w:tc>
      </w:tr>
      <w:tr w:rsidR="0019110E" w:rsidRPr="00D95AF2" w14:paraId="4893A3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A14E8C"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F1A24"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AA349"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6D095"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12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CAC4A"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2A4349"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UE specific DRX Parameters handling in ATTACH/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42E65"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4C197"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8.5.0</w:t>
            </w:r>
          </w:p>
        </w:tc>
      </w:tr>
      <w:tr w:rsidR="00D479F7" w:rsidRPr="00D95AF2" w14:paraId="76E87E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E445AD"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1F103"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7E0E5"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9BA51B"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12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9D693"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49901B"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Corrections for attach and RAU attempt coun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A3952"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5CCA3"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8.5.0</w:t>
            </w:r>
          </w:p>
        </w:tc>
      </w:tr>
      <w:tr w:rsidR="009A4BAC" w:rsidRPr="00D95AF2" w14:paraId="19F90E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5751C7"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91E61"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F35F8"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0656EA"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12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13775"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F96570"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ISR local deactivation in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53CC0"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85B08"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8.5.0</w:t>
            </w:r>
          </w:p>
        </w:tc>
      </w:tr>
      <w:tr w:rsidR="009A4BAC" w:rsidRPr="00D95AF2" w14:paraId="211106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9F179A"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910BD"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3F96D"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4C87B"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12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EBD027"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9D4E38"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Miscellaneous corrections for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CEA351"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C46B2"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8.5.0</w:t>
            </w:r>
          </w:p>
        </w:tc>
      </w:tr>
      <w:tr w:rsidR="0019110E" w:rsidRPr="00D95AF2" w14:paraId="41C8CE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358B5F"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3072D0"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14AFC"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CP-0901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692F2"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12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008E3"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B19E11"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CC and MM procedures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9D574"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EB6D5"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8.5.0</w:t>
            </w:r>
          </w:p>
        </w:tc>
      </w:tr>
      <w:tr w:rsidR="0019110E" w:rsidRPr="00D95AF2" w14:paraId="011EE1E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9CD13A"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37A75"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4DB2EB"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D5C819"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12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A420C"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748D77"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Invoking detach procedure through a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3F688"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59340"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8.5.0</w:t>
            </w:r>
          </w:p>
        </w:tc>
      </w:tr>
      <w:tr w:rsidR="00242878" w:rsidRPr="00D95AF2" w14:paraId="12005A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CD4B3D"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C215B"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855E5"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40C5F"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12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B4FFE"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08C3AA"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Miscellaneous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4720B6"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BE9254"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5.0</w:t>
            </w:r>
          </w:p>
        </w:tc>
      </w:tr>
      <w:tr w:rsidR="00242878" w:rsidRPr="00D95AF2" w14:paraId="5E66D8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9A3DD3"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297E6"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A4100"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C6CCC"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12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6B91C"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082956"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LU/RAU after manual selection of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8AA1"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A119C8"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5.0</w:t>
            </w:r>
          </w:p>
        </w:tc>
      </w:tr>
      <w:tr w:rsidR="00242878" w:rsidRPr="00D95AF2" w14:paraId="58A9D31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8FBE8C"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lastRenderedPageBreak/>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DC258"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5A0BB"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3FBF4"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12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58733"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D074E9"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orrection of initial conditions when UE registered for CS services in an area supporting NMO III moves to another area with a different NM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21F021"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05E188"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5.0</w:t>
            </w:r>
          </w:p>
        </w:tc>
      </w:tr>
      <w:tr w:rsidR="00242878" w:rsidRPr="00D95AF2" w14:paraId="4B9AC7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139AB5"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2CF92"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81E843"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80C1D"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12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B569BC" w14:textId="77777777" w:rsidR="00242878" w:rsidRPr="00F06C23" w:rsidRDefault="0024287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A629CA"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Reference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9DF1B7"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4ED052"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5.0</w:t>
            </w:r>
          </w:p>
        </w:tc>
      </w:tr>
      <w:tr w:rsidR="00B60FCB" w:rsidRPr="00D95AF2" w14:paraId="2338E5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E976A2"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8E418"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32BE2"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75BA9"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12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44513"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2ACC35"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Additon of CS Fallback capability support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8F315"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240B2"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8.5.0</w:t>
            </w:r>
          </w:p>
        </w:tc>
      </w:tr>
      <w:tr w:rsidR="00DD0EDF" w:rsidRPr="00D95AF2" w14:paraId="260454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E9F83"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A3C55"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95741"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CP-09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C5324D"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12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279E12" w14:textId="77777777" w:rsidR="00DD0EDF" w:rsidRPr="00F06C23" w:rsidRDefault="00DD0ED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E7FA2C"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NAS recovery on/off mechanism(3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753775"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D7CAA"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8.5.0</w:t>
            </w:r>
          </w:p>
        </w:tc>
      </w:tr>
      <w:tr w:rsidR="00DD0EDF" w:rsidRPr="00D95AF2" w14:paraId="1F2070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2DB545"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FC313"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B93C9"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13E5E"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12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E26668"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7F577B"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Add new subclause which describes coordination between GMM and E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BF044"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D075E"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696BC7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889FB0"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62FDD4"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06E28"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EBA98"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065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048554" w14:textId="77777777" w:rsidR="00A165F1" w:rsidRPr="00F06C23" w:rsidRDefault="00A165F1" w:rsidP="00A165F1">
            <w:pPr>
              <w:rPr>
                <w:rFonts w:ascii="Arial" w:hAnsi="Arial" w:cs="Arial"/>
                <w:color w:val="000000"/>
                <w:sz w:val="16"/>
                <w:szCs w:val="16"/>
              </w:rPr>
            </w:pPr>
            <w:r w:rsidRPr="00F06C23">
              <w:rPr>
                <w:rFonts w:ascii="Arial" w:hAnsi="Arial" w:cs="Arial"/>
                <w:color w:val="000000"/>
                <w:sz w:val="16"/>
                <w:szCs w:val="16"/>
              </w:rPr>
              <w:t>Proposal of UE EMM behavior on reception of error cause #9 when UE executed RAU, combined RAU and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7BC5EC"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4E9D7"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59FA163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D736E5"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1D83D"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18F5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443F5"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4001EA"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966E2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larifications for request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BFF91"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8491F"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000710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33CBD1"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1F10D4"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5712E"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3B538"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C1870"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B2342A"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Use of S-TMSI for the GPRS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8800EF"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883DA"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401525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0DCAFD"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117E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E4DFB"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2936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D2AE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F30BD9"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Update of CSG list in manual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A6551"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D940B"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1676A0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1CE89"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D1BF7"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67D10"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8C0B5"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596D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8809E6"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Enhancement of inter RAT information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08FF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CF3D7C"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3A1557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FB2222"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59606C"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4E28E"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2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43AD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1974D"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265F55"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Introducing E-UTRAN UE RAC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240B2F"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CDD29A"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1D64793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CCB4EE"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60034"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29A6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BD74"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5DDCA" w14:textId="77777777" w:rsidR="00A165F1" w:rsidRPr="00F06C23" w:rsidRDefault="00A165F1"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6A4F45"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Removal of EN for RAU reject (cause #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FEF7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1B90A"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5FEBE6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8A2E5C"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145ED"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849260"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061B1"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07D99"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3F163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Update the PDN type with IPv4v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35E2C"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087F0"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1865BD" w:rsidRPr="00D95AF2" w14:paraId="2C82D2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FFD7B8"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39FBC"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3CCBB"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20F2E"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12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D2B42"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14AC2"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Attach and routing area update abnormal cases: interaction with E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DCEC3"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20A52"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8.5.0</w:t>
            </w:r>
          </w:p>
        </w:tc>
      </w:tr>
      <w:tr w:rsidR="001865BD" w:rsidRPr="00D95AF2" w14:paraId="4617FF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DE6C66"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1620B"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B036F"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CF7F15"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12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B2698"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144027"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T3280 removal and corrections to procedures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EDF515"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FE319"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8.5.0</w:t>
            </w:r>
          </w:p>
        </w:tc>
      </w:tr>
      <w:tr w:rsidR="00134393" w:rsidRPr="00D95AF2" w14:paraId="71667C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C35DF4"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82E75"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1B3004"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E10C7"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12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65791"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7A3522"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Clarification on CSG related NAS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554314"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FB1522"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8.5.0</w:t>
            </w:r>
          </w:p>
        </w:tc>
      </w:tr>
      <w:tr w:rsidR="00134393" w:rsidRPr="00D95AF2" w14:paraId="1ECECA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B15870"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A7B35"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574C6"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DA592"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12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5C37B"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791FD3" w14:textId="77777777" w:rsidR="00134393" w:rsidRPr="00F06C23" w:rsidRDefault="00134393" w:rsidP="00134393">
            <w:pPr>
              <w:rPr>
                <w:rFonts w:ascii="Arial" w:hAnsi="Arial" w:cs="Arial"/>
                <w:color w:val="000000"/>
                <w:sz w:val="16"/>
                <w:szCs w:val="16"/>
              </w:rPr>
            </w:pPr>
            <w:r w:rsidRPr="00F06C23">
              <w:rPr>
                <w:rFonts w:ascii="Arial" w:hAnsi="Arial" w:cs="Arial"/>
                <w:color w:val="000000"/>
                <w:sz w:val="16"/>
                <w:szCs w:val="16"/>
              </w:rPr>
              <w:t>Proposal of UE EMM behavior on reception of error cause #10 when UE executed RAU, combined RAU and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C6A8D5"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47E2A5"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8.5.0</w:t>
            </w:r>
          </w:p>
        </w:tc>
      </w:tr>
      <w:tr w:rsidR="0072375A" w:rsidRPr="00D95AF2" w14:paraId="299152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2C3270"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80194"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14D3A"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C8856"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12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6F726" w14:textId="77777777" w:rsidR="0072375A" w:rsidRPr="00F06C23" w:rsidRDefault="0072375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C45795" w14:textId="77777777" w:rsidR="0072375A" w:rsidRPr="00F06C23" w:rsidRDefault="0072375A" w:rsidP="00134393">
            <w:pPr>
              <w:rPr>
                <w:rFonts w:ascii="Arial" w:hAnsi="Arial" w:cs="Arial"/>
                <w:color w:val="000000"/>
                <w:sz w:val="16"/>
                <w:szCs w:val="16"/>
              </w:rPr>
            </w:pPr>
            <w:r w:rsidRPr="00F06C23">
              <w:rPr>
                <w:rFonts w:ascii="Arial" w:hAnsi="Arial" w:cs="Arial"/>
                <w:color w:val="000000"/>
                <w:sz w:val="16"/>
                <w:szCs w:val="16"/>
              </w:rPr>
              <w:t>Combined RAU Reject(cause #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09C62"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C50B8"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6.0</w:t>
            </w:r>
          </w:p>
        </w:tc>
      </w:tr>
      <w:tr w:rsidR="0072375A" w:rsidRPr="00D95AF2" w14:paraId="1D4CE7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C7FCC"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5F989E"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6EA145"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2D8C8F"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12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64881" w14:textId="77777777" w:rsidR="0072375A" w:rsidRPr="00F06C23" w:rsidRDefault="0072375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C84EAF" w14:textId="77777777" w:rsidR="0072375A" w:rsidRPr="00F06C23" w:rsidRDefault="0072375A" w:rsidP="00134393">
            <w:pPr>
              <w:rPr>
                <w:rFonts w:ascii="Arial" w:hAnsi="Arial" w:cs="Arial"/>
                <w:color w:val="000000"/>
                <w:sz w:val="16"/>
                <w:szCs w:val="16"/>
              </w:rPr>
            </w:pPr>
            <w:r w:rsidRPr="00F06C23">
              <w:rPr>
                <w:rFonts w:ascii="Arial" w:hAnsi="Arial" w:cs="Arial"/>
                <w:color w:val="000000"/>
                <w:sz w:val="16"/>
                <w:szCs w:val="16"/>
              </w:rPr>
              <w:t>Authentication failure parameter applic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F76E7"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0141F9"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6.0</w:t>
            </w:r>
          </w:p>
        </w:tc>
      </w:tr>
      <w:tr w:rsidR="0072375A" w:rsidRPr="00D95AF2" w14:paraId="651973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51E936"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6C829A"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B1A73"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272B6"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13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78E26"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25466F" w14:textId="77777777" w:rsidR="0072375A" w:rsidRPr="00F06C23" w:rsidRDefault="0072375A" w:rsidP="00134393">
            <w:pPr>
              <w:rPr>
                <w:rFonts w:ascii="Arial" w:hAnsi="Arial" w:cs="Arial"/>
                <w:color w:val="000000"/>
                <w:sz w:val="16"/>
                <w:szCs w:val="16"/>
              </w:rPr>
            </w:pPr>
            <w:r w:rsidRPr="00F06C23">
              <w:rPr>
                <w:rFonts w:ascii="Arial" w:hAnsi="Arial" w:cs="Arial"/>
                <w:color w:val="000000"/>
                <w:sz w:val="16"/>
                <w:szCs w:val="16"/>
              </w:rPr>
              <w:t>Subclause on PDP address allo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0BE943"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0A07B"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6.0</w:t>
            </w:r>
          </w:p>
        </w:tc>
      </w:tr>
      <w:tr w:rsidR="0072375A" w:rsidRPr="00D95AF2" w14:paraId="74311E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699BBB"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81C58"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B4136A"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9B33C"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13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DC3A9"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881373" w14:textId="77777777" w:rsidR="0072375A" w:rsidRPr="00F06C23" w:rsidRDefault="0072375A" w:rsidP="00134393">
            <w:pPr>
              <w:rPr>
                <w:rFonts w:ascii="Arial" w:hAnsi="Arial" w:cs="Arial"/>
                <w:color w:val="000000"/>
                <w:sz w:val="16"/>
                <w:szCs w:val="16"/>
              </w:rPr>
            </w:pPr>
            <w:r w:rsidRPr="00F06C23">
              <w:rPr>
                <w:rFonts w:ascii="Arial" w:hAnsi="Arial" w:cs="Arial"/>
                <w:color w:val="000000"/>
                <w:sz w:val="16"/>
                <w:szCs w:val="16"/>
              </w:rPr>
              <w:t>Mobile Id for Paging Respon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5ED4AE"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1F001"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6.0</w:t>
            </w:r>
          </w:p>
        </w:tc>
      </w:tr>
      <w:tr w:rsidR="00D15B2B" w:rsidRPr="00D95AF2" w14:paraId="251A96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726AD4"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78FF4A"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67D2B"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CB8CF"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13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A9D09"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D7592E" w14:textId="77777777" w:rsidR="00D15B2B" w:rsidRPr="00F06C23" w:rsidRDefault="00D15B2B" w:rsidP="00134393">
            <w:pPr>
              <w:rPr>
                <w:rFonts w:ascii="Arial" w:hAnsi="Arial" w:cs="Arial"/>
                <w:color w:val="000000"/>
                <w:sz w:val="16"/>
                <w:szCs w:val="16"/>
              </w:rPr>
            </w:pPr>
            <w:r w:rsidRPr="00F06C23">
              <w:rPr>
                <w:rFonts w:ascii="Arial" w:hAnsi="Arial" w:cs="Arial"/>
                <w:color w:val="000000"/>
                <w:sz w:val="16"/>
                <w:szCs w:val="16"/>
              </w:rPr>
              <w:t>Clarification of 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51DAA"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CFE896"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8.6.0</w:t>
            </w:r>
          </w:p>
        </w:tc>
      </w:tr>
      <w:tr w:rsidR="00D15B2B" w:rsidRPr="00D95AF2" w14:paraId="3439A1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0EE483"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13308"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F91A6"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35BAE"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13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0FBE6"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5C90A7" w14:textId="77777777" w:rsidR="00D15B2B" w:rsidRPr="00F06C23" w:rsidRDefault="00D15B2B" w:rsidP="00134393">
            <w:pPr>
              <w:rPr>
                <w:rFonts w:ascii="Arial" w:hAnsi="Arial" w:cs="Arial"/>
                <w:color w:val="000000"/>
                <w:sz w:val="16"/>
                <w:szCs w:val="16"/>
              </w:rPr>
            </w:pPr>
            <w:r w:rsidRPr="00F06C23">
              <w:rPr>
                <w:rFonts w:ascii="Arial" w:hAnsi="Arial" w:cs="Arial"/>
                <w:color w:val="000000"/>
                <w:sz w:val="16"/>
                <w:szCs w:val="16"/>
              </w:rPr>
              <w:t>Introduction of "reserved" code points for Request type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6384D"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AAF74"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8.6.0</w:t>
            </w:r>
          </w:p>
        </w:tc>
      </w:tr>
      <w:tr w:rsidR="00D15B2B" w:rsidRPr="00D95AF2" w14:paraId="22FE24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F8533B"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9DB535"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D83A1"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EF7501"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13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88613"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EC5127" w14:textId="77777777" w:rsidR="00D15B2B" w:rsidRPr="00F06C23" w:rsidRDefault="00D15B2B" w:rsidP="00134393">
            <w:pPr>
              <w:rPr>
                <w:rFonts w:ascii="Arial" w:hAnsi="Arial" w:cs="Arial"/>
                <w:color w:val="000000"/>
                <w:sz w:val="16"/>
                <w:szCs w:val="16"/>
              </w:rPr>
            </w:pPr>
            <w:r w:rsidRPr="00F06C23">
              <w:rPr>
                <w:rFonts w:ascii="Arial" w:hAnsi="Arial" w:cs="Arial"/>
                <w:color w:val="000000"/>
                <w:sz w:val="16"/>
                <w:szCs w:val="16"/>
              </w:rPr>
              <w:t>Correction for the main state change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24598"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4BEF2"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8.6.0</w:t>
            </w:r>
          </w:p>
        </w:tc>
      </w:tr>
      <w:tr w:rsidR="00D85134" w:rsidRPr="00D95AF2" w14:paraId="3A38298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DC72B8" w14:textId="77777777" w:rsidR="00D85134" w:rsidRPr="00F06C23" w:rsidRDefault="00D85134"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9BAA9" w14:textId="77777777" w:rsidR="00D85134" w:rsidRPr="00F06C23" w:rsidRDefault="00D85134"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AB99D" w14:textId="77777777" w:rsidR="00D85134" w:rsidRPr="00F06C23" w:rsidRDefault="00D85134" w:rsidP="00960E66">
            <w:pPr>
              <w:rPr>
                <w:rFonts w:ascii="Arial" w:hAnsi="Arial" w:cs="Arial"/>
                <w:color w:val="000000"/>
                <w:sz w:val="16"/>
                <w:szCs w:val="16"/>
              </w:rPr>
            </w:pPr>
            <w:r w:rsidRPr="00F06C23">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F9C2B" w14:textId="77777777" w:rsidR="00D85134" w:rsidRPr="00F06C23" w:rsidRDefault="00D85134" w:rsidP="00960E66">
            <w:pPr>
              <w:rPr>
                <w:rFonts w:ascii="Arial" w:hAnsi="Arial" w:cs="Arial"/>
                <w:color w:val="000000"/>
                <w:sz w:val="16"/>
                <w:szCs w:val="16"/>
              </w:rPr>
            </w:pPr>
            <w:r w:rsidRPr="00F06C23">
              <w:rPr>
                <w:rFonts w:ascii="Arial" w:hAnsi="Arial" w:cs="Arial"/>
                <w:color w:val="000000"/>
                <w:sz w:val="16"/>
                <w:szCs w:val="16"/>
              </w:rPr>
              <w:t>13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6F92F" w14:textId="77777777" w:rsidR="00D85134" w:rsidRPr="00F06C23" w:rsidRDefault="00D8513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425891" w14:textId="77777777" w:rsidR="00D85134" w:rsidRPr="00F06C23" w:rsidRDefault="00D85134" w:rsidP="00134393">
            <w:pPr>
              <w:rPr>
                <w:rFonts w:ascii="Arial" w:hAnsi="Arial" w:cs="Arial"/>
                <w:color w:val="000000"/>
                <w:sz w:val="16"/>
                <w:szCs w:val="16"/>
              </w:rPr>
            </w:pPr>
            <w:r w:rsidRPr="00F06C23">
              <w:rPr>
                <w:rFonts w:ascii="Arial" w:hAnsi="Arial" w:cs="Arial"/>
                <w:color w:val="000000"/>
                <w:sz w:val="16"/>
                <w:szCs w:val="16"/>
              </w:rPr>
              <w:t xml:space="preserve">New trigger for location area updating procedur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C7A03" w14:textId="77777777" w:rsidR="00D85134" w:rsidRPr="00F06C23" w:rsidRDefault="00D85134"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17592" w14:textId="77777777" w:rsidR="00D85134" w:rsidRPr="00F06C23" w:rsidRDefault="00D85134" w:rsidP="00960E66">
            <w:pPr>
              <w:rPr>
                <w:rFonts w:ascii="Arial" w:hAnsi="Arial" w:cs="Arial"/>
                <w:color w:val="000000"/>
                <w:sz w:val="16"/>
                <w:szCs w:val="16"/>
              </w:rPr>
            </w:pPr>
            <w:r w:rsidRPr="00F06C23">
              <w:rPr>
                <w:rFonts w:ascii="Arial" w:hAnsi="Arial" w:cs="Arial"/>
                <w:color w:val="000000"/>
                <w:sz w:val="16"/>
                <w:szCs w:val="16"/>
              </w:rPr>
              <w:t>8.6.0</w:t>
            </w:r>
          </w:p>
        </w:tc>
      </w:tr>
      <w:tr w:rsidR="00C3681C" w:rsidRPr="00D95AF2" w14:paraId="457DC9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9DB819"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C5653"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86D52"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69AFB"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13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4983B" w14:textId="77777777" w:rsidR="00C3681C" w:rsidRPr="00F06C23" w:rsidRDefault="00C3681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00CB74" w14:textId="77777777" w:rsidR="00C3681C" w:rsidRPr="00F06C23" w:rsidRDefault="00C3681C" w:rsidP="00134393">
            <w:pPr>
              <w:rPr>
                <w:rFonts w:ascii="Arial" w:hAnsi="Arial" w:cs="Arial"/>
                <w:color w:val="000000"/>
                <w:sz w:val="16"/>
                <w:szCs w:val="16"/>
              </w:rPr>
            </w:pPr>
            <w:r w:rsidRPr="00F06C23">
              <w:rPr>
                <w:rFonts w:ascii="Arial" w:hAnsi="Arial" w:cs="Arial"/>
                <w:color w:val="000000"/>
                <w:sz w:val="16"/>
                <w:szCs w:val="16"/>
              </w:rPr>
              <w:t>MM state when MS is under E-UTRAN cover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89E793"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85C25A"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8.6.0</w:t>
            </w:r>
          </w:p>
        </w:tc>
      </w:tr>
      <w:tr w:rsidR="00C3681C" w:rsidRPr="00D95AF2" w14:paraId="17B905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F15FD"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B4E0C"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DF29C"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112C1"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13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5945EA" w14:textId="77777777" w:rsidR="00C3681C" w:rsidRPr="00F06C23" w:rsidRDefault="00C3681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DBE6A5" w14:textId="77777777" w:rsidR="00C3681C" w:rsidRPr="00F06C23" w:rsidRDefault="00C3681C" w:rsidP="00134393">
            <w:pPr>
              <w:rPr>
                <w:rFonts w:ascii="Arial" w:hAnsi="Arial" w:cs="Arial"/>
                <w:color w:val="000000"/>
                <w:sz w:val="16"/>
                <w:szCs w:val="16"/>
              </w:rPr>
            </w:pPr>
            <w:r w:rsidRPr="00F06C23">
              <w:rPr>
                <w:rFonts w:ascii="Arial" w:hAnsi="Arial" w:cs="Arial"/>
                <w:color w:val="000000"/>
                <w:sz w:val="16"/>
                <w:szCs w:val="16"/>
              </w:rPr>
              <w:t>Emergency calls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C0A1B"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C7032"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8.6.0</w:t>
            </w:r>
          </w:p>
        </w:tc>
      </w:tr>
      <w:tr w:rsidR="00C3681C" w:rsidRPr="00D95AF2" w14:paraId="6ED76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13246F"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98260"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B84BB"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FA3F8"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13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2371C"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291B17" w14:textId="77777777" w:rsidR="00C3681C" w:rsidRPr="00F06C23" w:rsidRDefault="00C3681C" w:rsidP="00134393">
            <w:pPr>
              <w:rPr>
                <w:rFonts w:ascii="Arial" w:hAnsi="Arial" w:cs="Arial"/>
                <w:color w:val="000000"/>
                <w:sz w:val="16"/>
                <w:szCs w:val="16"/>
              </w:rPr>
            </w:pPr>
            <w:r w:rsidRPr="00F06C23">
              <w:rPr>
                <w:rFonts w:ascii="Arial" w:hAnsi="Arial" w:cs="Arial"/>
                <w:color w:val="000000"/>
                <w:sz w:val="16"/>
                <w:szCs w:val="16"/>
              </w:rPr>
              <w:t>Behaviour of GPRS MS operating in MS operation mode A or B on Service Reject with cause #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012D1B"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C2014"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8.6.0</w:t>
            </w:r>
          </w:p>
        </w:tc>
      </w:tr>
      <w:tr w:rsidR="001B5B80" w:rsidRPr="00D95AF2" w14:paraId="770A61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7387D1"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E5230"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3DF8B"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3A4C0"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13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417A4"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8BC9C4" w14:textId="77777777" w:rsidR="001B5B80" w:rsidRPr="00F06C23" w:rsidRDefault="001B5B80" w:rsidP="00134393">
            <w:pPr>
              <w:rPr>
                <w:rFonts w:ascii="Arial" w:hAnsi="Arial" w:cs="Arial"/>
                <w:color w:val="000000"/>
                <w:sz w:val="16"/>
                <w:szCs w:val="16"/>
              </w:rPr>
            </w:pPr>
            <w:r w:rsidRPr="00F06C23">
              <w:rPr>
                <w:rFonts w:ascii="Arial" w:hAnsi="Arial" w:cs="Arial"/>
                <w:color w:val="000000"/>
                <w:sz w:val="16"/>
                <w:szCs w:val="16"/>
              </w:rPr>
              <w:t>Correction to mobile ident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84037"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459EC"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8.6.0</w:t>
            </w:r>
          </w:p>
        </w:tc>
      </w:tr>
      <w:tr w:rsidR="001B5B80" w:rsidRPr="00D95AF2" w14:paraId="3DF50F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451FB1"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DC874"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FED59"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CP-0904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135B1"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13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59049"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4CF0DA" w14:textId="77777777" w:rsidR="001B5B80" w:rsidRPr="00F06C23" w:rsidRDefault="001B5B80" w:rsidP="00134393">
            <w:pPr>
              <w:rPr>
                <w:rFonts w:ascii="Arial" w:hAnsi="Arial" w:cs="Arial"/>
                <w:color w:val="000000"/>
                <w:sz w:val="16"/>
                <w:szCs w:val="16"/>
              </w:rPr>
            </w:pPr>
            <w:r w:rsidRPr="00F06C23">
              <w:rPr>
                <w:rFonts w:ascii="Arial" w:hAnsi="Arial" w:cs="Arial"/>
                <w:color w:val="000000"/>
                <w:sz w:val="16"/>
                <w:szCs w:val="16"/>
              </w:rPr>
              <w:t>Introduction of MS E-UTRA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094BD"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1703AE"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8.6.0</w:t>
            </w:r>
          </w:p>
        </w:tc>
      </w:tr>
      <w:tr w:rsidR="001B5B80" w:rsidRPr="00D95AF2" w14:paraId="0AF7FF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FC588"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9E1BF"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65998"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7E3C6"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13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A0EAD" w14:textId="77777777" w:rsidR="001B5B80" w:rsidRPr="00F06C23" w:rsidRDefault="001B5B80"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61E454" w14:textId="77777777" w:rsidR="001B5B80" w:rsidRPr="00F06C23" w:rsidRDefault="001B5B80" w:rsidP="00134393">
            <w:pPr>
              <w:rPr>
                <w:rFonts w:ascii="Arial" w:hAnsi="Arial" w:cs="Arial"/>
                <w:color w:val="000000"/>
                <w:sz w:val="16"/>
                <w:szCs w:val="16"/>
              </w:rPr>
            </w:pPr>
            <w:r w:rsidRPr="00F06C23">
              <w:rPr>
                <w:rFonts w:ascii="Arial" w:hAnsi="Arial" w:cs="Arial"/>
                <w:color w:val="000000"/>
                <w:sz w:val="16"/>
                <w:szCs w:val="16"/>
              </w:rPr>
              <w:t>Replacing TRACKING AREA UPDATE REQUEST by ROUTING AREA UPDAT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81506B"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6F3E9"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8.6.0</w:t>
            </w:r>
          </w:p>
        </w:tc>
      </w:tr>
      <w:tr w:rsidR="00A310BE" w:rsidRPr="00D95AF2" w14:paraId="51FB77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1A1A05"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652C66"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652531"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07E14"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13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17E5D"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597900" w14:textId="77777777" w:rsidR="00A310BE" w:rsidRPr="00F06C23" w:rsidRDefault="00A310BE" w:rsidP="00134393">
            <w:pPr>
              <w:rPr>
                <w:rFonts w:ascii="Arial" w:hAnsi="Arial" w:cs="Arial"/>
                <w:color w:val="000000"/>
                <w:sz w:val="16"/>
                <w:szCs w:val="16"/>
              </w:rPr>
            </w:pPr>
            <w:r w:rsidRPr="00F06C23">
              <w:rPr>
                <w:rFonts w:ascii="Arial" w:hAnsi="Arial" w:cs="Arial"/>
                <w:color w:val="000000"/>
                <w:sz w:val="16"/>
                <w:szCs w:val="16"/>
              </w:rPr>
              <w:t>Protocol Configuration Options support of PAP CHAP in E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83A5DA"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E8685"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8.7.0</w:t>
            </w:r>
          </w:p>
        </w:tc>
      </w:tr>
      <w:tr w:rsidR="006E4EB8" w:rsidRPr="00D95AF2" w14:paraId="044F19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35AB1A"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lastRenderedPageBreak/>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1C7A9"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54F3F"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E0E35"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13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3FDDE"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1EF5CE" w14:textId="77777777" w:rsidR="006E4EB8" w:rsidRPr="00F06C23" w:rsidRDefault="006E4EB8" w:rsidP="00134393">
            <w:pPr>
              <w:rPr>
                <w:rFonts w:ascii="Arial" w:hAnsi="Arial" w:cs="Arial"/>
                <w:color w:val="000000"/>
                <w:sz w:val="16"/>
                <w:szCs w:val="16"/>
              </w:rPr>
            </w:pPr>
            <w:r w:rsidRPr="00F06C23">
              <w:rPr>
                <w:rFonts w:ascii="Arial" w:hAnsi="Arial" w:cs="Arial"/>
                <w:color w:val="000000"/>
                <w:sz w:val="16"/>
                <w:szCs w:val="16"/>
              </w:rPr>
              <w:t>Providing the MSISDN to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8B69B"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218D2"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8.7.0</w:t>
            </w:r>
          </w:p>
        </w:tc>
      </w:tr>
      <w:tr w:rsidR="006E4EB8" w:rsidRPr="00D95AF2" w14:paraId="42EAB4A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862BAA"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601CE"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02F01"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CP-09073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7F3CF"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13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119C1"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35B485" w14:textId="77777777" w:rsidR="006E4EB8" w:rsidRPr="00F06C23" w:rsidRDefault="006E4EB8" w:rsidP="00134393">
            <w:pPr>
              <w:rPr>
                <w:rFonts w:ascii="Arial" w:hAnsi="Arial" w:cs="Arial"/>
                <w:color w:val="000000"/>
                <w:sz w:val="16"/>
                <w:szCs w:val="16"/>
              </w:rPr>
            </w:pPr>
            <w:r w:rsidRPr="00F06C23">
              <w:rPr>
                <w:rFonts w:ascii="Arial" w:hAnsi="Arial" w:cs="Arial"/>
                <w:color w:val="000000"/>
                <w:sz w:val="16"/>
                <w:szCs w:val="16"/>
              </w:rPr>
              <w:t>Update of triggers for normal and combined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AF6A8"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7F89"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8.7.0</w:t>
            </w:r>
          </w:p>
        </w:tc>
      </w:tr>
      <w:tr w:rsidR="0057332A" w:rsidRPr="00D95AF2" w14:paraId="466CB1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20B372"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0FB47"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4849F"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09996"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13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0D075"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79DE7D" w14:textId="77777777" w:rsidR="0057332A" w:rsidRPr="00F06C23" w:rsidRDefault="0057332A" w:rsidP="00134393">
            <w:pPr>
              <w:rPr>
                <w:rFonts w:ascii="Arial" w:hAnsi="Arial" w:cs="Arial"/>
                <w:color w:val="000000"/>
                <w:sz w:val="16"/>
                <w:szCs w:val="16"/>
              </w:rPr>
            </w:pPr>
            <w:r w:rsidRPr="00F06C23">
              <w:rPr>
                <w:rFonts w:ascii="Arial" w:hAnsi="Arial" w:cs="Arial"/>
                <w:color w:val="000000"/>
                <w:sz w:val="16"/>
                <w:szCs w:val="16"/>
              </w:rPr>
              <w:t>Security corrections to the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92DE9"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32EF1"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8.7.0</w:t>
            </w:r>
          </w:p>
        </w:tc>
      </w:tr>
      <w:tr w:rsidR="007A7B73" w:rsidRPr="00D95AF2" w14:paraId="15B0C4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59FC2" w14:textId="77777777" w:rsidR="007A7B73" w:rsidRPr="00F06C23" w:rsidRDefault="007A7B73"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EAE44" w14:textId="77777777" w:rsidR="007A7B73" w:rsidRPr="00F06C23" w:rsidRDefault="007A7B73"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049E8" w14:textId="77777777" w:rsidR="007A7B73" w:rsidRPr="00F06C23" w:rsidRDefault="007A7B73" w:rsidP="00960E66">
            <w:pPr>
              <w:rPr>
                <w:rFonts w:ascii="Arial" w:hAnsi="Arial" w:cs="Arial"/>
                <w:color w:val="000000"/>
                <w:sz w:val="16"/>
                <w:szCs w:val="16"/>
              </w:rPr>
            </w:pPr>
            <w:r w:rsidRPr="00F06C23">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803601" w14:textId="77777777" w:rsidR="007A7B73" w:rsidRPr="00F06C23" w:rsidRDefault="007A7B73" w:rsidP="00960E66">
            <w:pPr>
              <w:rPr>
                <w:rFonts w:ascii="Arial" w:hAnsi="Arial" w:cs="Arial"/>
                <w:color w:val="000000"/>
                <w:sz w:val="16"/>
                <w:szCs w:val="16"/>
              </w:rPr>
            </w:pPr>
            <w:r w:rsidRPr="00F06C23">
              <w:rPr>
                <w:rFonts w:ascii="Arial" w:hAnsi="Arial" w:cs="Arial"/>
                <w:color w:val="000000"/>
                <w:sz w:val="16"/>
                <w:szCs w:val="16"/>
              </w:rPr>
              <w:t>13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8D6A" w14:textId="77777777" w:rsidR="007A7B73" w:rsidRPr="00F06C23" w:rsidRDefault="007A7B7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21F89" w14:textId="77777777" w:rsidR="007A7B73" w:rsidRPr="00F06C23" w:rsidRDefault="007A7B73" w:rsidP="00134393">
            <w:pPr>
              <w:rPr>
                <w:rFonts w:ascii="Arial" w:hAnsi="Arial" w:cs="Arial"/>
                <w:color w:val="000000"/>
                <w:sz w:val="16"/>
                <w:szCs w:val="16"/>
              </w:rPr>
            </w:pPr>
            <w:r w:rsidRPr="00F06C23">
              <w:rPr>
                <w:rFonts w:ascii="Arial" w:hAnsi="Arial" w:cs="Arial"/>
                <w:color w:val="000000"/>
                <w:sz w:val="16"/>
                <w:szCs w:val="16"/>
              </w:rPr>
              <w:t>Replacing "UE" b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08058" w14:textId="77777777" w:rsidR="007A7B73" w:rsidRPr="00F06C23" w:rsidRDefault="007A7B73"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884F0" w14:textId="77777777" w:rsidR="007A7B73" w:rsidRPr="00F06C23" w:rsidRDefault="007A7B73" w:rsidP="00960E66">
            <w:pPr>
              <w:rPr>
                <w:rFonts w:ascii="Arial" w:hAnsi="Arial" w:cs="Arial"/>
                <w:color w:val="000000"/>
                <w:sz w:val="16"/>
                <w:szCs w:val="16"/>
              </w:rPr>
            </w:pPr>
            <w:r w:rsidRPr="00F06C23">
              <w:rPr>
                <w:rFonts w:ascii="Arial" w:hAnsi="Arial" w:cs="Arial"/>
                <w:color w:val="000000"/>
                <w:sz w:val="16"/>
                <w:szCs w:val="16"/>
              </w:rPr>
              <w:t>8.7.0</w:t>
            </w:r>
          </w:p>
        </w:tc>
      </w:tr>
      <w:tr w:rsidR="00967D69" w:rsidRPr="00D95AF2" w14:paraId="294EDBE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6B082"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8E4777"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86AB5"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CP-0906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290B8"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13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76E37F"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025455" w14:textId="77777777" w:rsidR="00967D69" w:rsidRPr="00F06C23" w:rsidRDefault="00967D69" w:rsidP="00134393">
            <w:pPr>
              <w:rPr>
                <w:rFonts w:ascii="Arial" w:hAnsi="Arial" w:cs="Arial"/>
                <w:color w:val="000000"/>
                <w:sz w:val="16"/>
                <w:szCs w:val="16"/>
              </w:rPr>
            </w:pPr>
            <w:r w:rsidRPr="00F06C23">
              <w:rPr>
                <w:rFonts w:ascii="Arial" w:hAnsi="Arial" w:cs="Arial"/>
                <w:color w:val="000000"/>
                <w:sz w:val="16"/>
                <w:szCs w:val="16"/>
              </w:rPr>
              <w:t>Clarifications related to manual CSG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6A0882"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555F2"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8.7.0</w:t>
            </w:r>
          </w:p>
        </w:tc>
      </w:tr>
      <w:tr w:rsidR="001B17FC" w:rsidRPr="00D95AF2" w14:paraId="1AC2C7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575FEC"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7B841"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344F15"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CP-0907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CABEAE"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13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2022F"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1AB144" w14:textId="77777777" w:rsidR="001B17FC" w:rsidRPr="00F06C23" w:rsidRDefault="001B17FC" w:rsidP="00134393">
            <w:pPr>
              <w:rPr>
                <w:rFonts w:ascii="Arial" w:hAnsi="Arial" w:cs="Arial"/>
                <w:color w:val="000000"/>
                <w:sz w:val="16"/>
                <w:szCs w:val="16"/>
              </w:rPr>
            </w:pPr>
            <w:r w:rsidRPr="00F06C23">
              <w:rPr>
                <w:rFonts w:ascii="Arial" w:hAnsi="Arial" w:cs="Arial"/>
                <w:color w:val="000000"/>
                <w:sz w:val="16"/>
                <w:szCs w:val="16"/>
              </w:rPr>
              <w:t>Correction of security key handling for SR 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0F8900"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76BE3"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8.7.0</w:t>
            </w:r>
          </w:p>
        </w:tc>
      </w:tr>
      <w:tr w:rsidR="001B17FC" w:rsidRPr="00D95AF2" w14:paraId="3C9B9C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74B908"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B43EB"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996A4E"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CP-0906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902DAC"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13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34D25C" w14:textId="77777777" w:rsidR="001B17FC" w:rsidRPr="00F06C23" w:rsidRDefault="001B17F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76FA13" w14:textId="77777777" w:rsidR="001B17FC" w:rsidRPr="00F06C23" w:rsidRDefault="001B17FC" w:rsidP="00134393">
            <w:pPr>
              <w:rPr>
                <w:rFonts w:ascii="Arial" w:hAnsi="Arial" w:cs="Arial"/>
                <w:color w:val="000000"/>
                <w:sz w:val="16"/>
                <w:szCs w:val="16"/>
              </w:rPr>
            </w:pPr>
            <w:r w:rsidRPr="00F06C23">
              <w:rPr>
                <w:rFonts w:ascii="Arial" w:hAnsi="Arial" w:cs="Arial"/>
                <w:color w:val="000000"/>
                <w:sz w:val="16"/>
                <w:szCs w:val="16"/>
              </w:rPr>
              <w:t>Correction to abnormal cases o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47F0B"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AC887"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8.7.0</w:t>
            </w:r>
          </w:p>
        </w:tc>
      </w:tr>
      <w:tr w:rsidR="001B17FC" w:rsidRPr="00D95AF2" w14:paraId="0CE518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CA73E7"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CD2FC5"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E8403"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B5310"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13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E5CD6"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BC5748" w14:textId="77777777" w:rsidR="001B17FC" w:rsidRPr="00F06C23" w:rsidRDefault="001B17FC" w:rsidP="00134393">
            <w:pPr>
              <w:rPr>
                <w:rFonts w:ascii="Arial" w:hAnsi="Arial" w:cs="Arial"/>
                <w:color w:val="000000"/>
                <w:sz w:val="16"/>
                <w:szCs w:val="16"/>
              </w:rPr>
            </w:pPr>
            <w:r w:rsidRPr="00F06C23">
              <w:rPr>
                <w:rFonts w:ascii="Arial" w:hAnsi="Arial" w:cs="Arial"/>
                <w:color w:val="000000"/>
                <w:sz w:val="16"/>
                <w:szCs w:val="16"/>
              </w:rPr>
              <w:t>Interaction between A/Gb or Iu mode and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D4151"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FAA4D"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8.7.0</w:t>
            </w:r>
          </w:p>
        </w:tc>
      </w:tr>
      <w:tr w:rsidR="00003194" w:rsidRPr="00D95AF2" w14:paraId="5470D43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F164DE"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76A53"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6A52E"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BA3EF"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3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CF9F1"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CD5E9A" w14:textId="77777777" w:rsidR="00003194" w:rsidRPr="00F06C23" w:rsidRDefault="00003194" w:rsidP="00134393">
            <w:pPr>
              <w:rPr>
                <w:rFonts w:ascii="Arial" w:hAnsi="Arial" w:cs="Arial"/>
                <w:color w:val="000000"/>
                <w:sz w:val="16"/>
                <w:szCs w:val="16"/>
              </w:rPr>
            </w:pPr>
            <w:r w:rsidRPr="00F06C23">
              <w:rPr>
                <w:rFonts w:ascii="Arial" w:hAnsi="Arial" w:cs="Arial"/>
                <w:color w:val="000000"/>
                <w:sz w:val="16"/>
                <w:szCs w:val="16"/>
              </w:rPr>
              <w:t>Local ISR deactivation upon last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321CD"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45F81"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7.0</w:t>
            </w:r>
          </w:p>
        </w:tc>
      </w:tr>
      <w:tr w:rsidR="00003194" w:rsidRPr="00D95AF2" w14:paraId="633330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B3C72"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AA6CD"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DC197"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09067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8A3C2"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3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F2484"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18AA07" w14:textId="77777777" w:rsidR="00003194" w:rsidRPr="00F06C23" w:rsidRDefault="00003194" w:rsidP="00134393">
            <w:pPr>
              <w:rPr>
                <w:rFonts w:ascii="Arial" w:hAnsi="Arial" w:cs="Arial"/>
                <w:color w:val="000000"/>
                <w:sz w:val="16"/>
                <w:szCs w:val="16"/>
              </w:rPr>
            </w:pPr>
            <w:r w:rsidRPr="00F06C23">
              <w:rPr>
                <w:rFonts w:ascii="Arial" w:hAnsi="Arial" w:cs="Arial"/>
                <w:color w:val="000000"/>
                <w:sz w:val="16"/>
                <w:szCs w:val="16"/>
              </w:rPr>
              <w:t>Emergency calls when the MS is not registered to CS domain and camped on an E-UTRAN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FB2B8"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8376E"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7.0</w:t>
            </w:r>
          </w:p>
        </w:tc>
      </w:tr>
      <w:tr w:rsidR="00003194" w:rsidRPr="00D95AF2" w14:paraId="5A3BA54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1517F"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04DA1"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EE0D3"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0906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3AF21"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3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272D5"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4C3A29" w14:textId="77777777" w:rsidR="00003194" w:rsidRPr="00F06C23" w:rsidRDefault="00003194" w:rsidP="00134393">
            <w:pPr>
              <w:rPr>
                <w:rFonts w:ascii="Arial" w:hAnsi="Arial" w:cs="Arial"/>
                <w:color w:val="000000"/>
                <w:sz w:val="16"/>
                <w:szCs w:val="16"/>
              </w:rPr>
            </w:pPr>
            <w:r w:rsidRPr="00F06C23">
              <w:rPr>
                <w:rFonts w:ascii="Arial" w:hAnsi="Arial" w:cs="Arial"/>
                <w:color w:val="000000"/>
                <w:sz w:val="16"/>
                <w:szCs w:val="16"/>
              </w:rPr>
              <w:t>Cause code to resolve race condition between UE-initiated and NW-initiated secondary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FF623"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25BE1"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7.0</w:t>
            </w:r>
          </w:p>
        </w:tc>
      </w:tr>
      <w:tr w:rsidR="00003194" w:rsidRPr="00D95AF2" w14:paraId="4106EE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41374A"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2F431"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8EBB44"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2F3C6"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3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EC520"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1D406F" w14:textId="77777777" w:rsidR="00003194" w:rsidRPr="00F06C23" w:rsidRDefault="00003194" w:rsidP="00134393">
            <w:pPr>
              <w:rPr>
                <w:rFonts w:ascii="Arial" w:hAnsi="Arial" w:cs="Arial"/>
                <w:color w:val="000000"/>
                <w:sz w:val="16"/>
                <w:szCs w:val="16"/>
              </w:rPr>
            </w:pPr>
            <w:r w:rsidRPr="00F06C23">
              <w:rPr>
                <w:rFonts w:ascii="Arial" w:hAnsi="Arial" w:cs="Arial"/>
                <w:color w:val="000000"/>
                <w:sz w:val="16"/>
                <w:szCs w:val="16"/>
              </w:rPr>
              <w:t>Inclusion of DNS server and P-CSCF IPv4 addresses in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3D93B4"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82EC4"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7.0</w:t>
            </w:r>
          </w:p>
        </w:tc>
      </w:tr>
      <w:tr w:rsidR="00B9419D" w:rsidRPr="00D95AF2" w14:paraId="4570FC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078AED" w14:textId="77777777" w:rsidR="00B9419D" w:rsidRPr="00F06C23" w:rsidRDefault="00B9419D"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987BB" w14:textId="77777777" w:rsidR="00B9419D" w:rsidRPr="00F06C23" w:rsidRDefault="00B9419D"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8DE6A" w14:textId="77777777" w:rsidR="00B9419D" w:rsidRPr="00F06C23" w:rsidRDefault="00B9419D" w:rsidP="00960E66">
            <w:pPr>
              <w:rPr>
                <w:rFonts w:ascii="Arial" w:hAnsi="Arial" w:cs="Arial"/>
                <w:color w:val="000000"/>
                <w:sz w:val="16"/>
                <w:szCs w:val="16"/>
              </w:rPr>
            </w:pPr>
            <w:r w:rsidRPr="00F06C23">
              <w:rPr>
                <w:rFonts w:ascii="Arial" w:hAnsi="Arial" w:cs="Arial"/>
                <w:color w:val="000000"/>
                <w:sz w:val="16"/>
                <w:szCs w:val="16"/>
              </w:rPr>
              <w:t>CP-0906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934F0" w14:textId="77777777" w:rsidR="00B9419D" w:rsidRPr="00F06C23" w:rsidRDefault="00B9419D" w:rsidP="00960E66">
            <w:pPr>
              <w:rPr>
                <w:rFonts w:ascii="Arial" w:hAnsi="Arial" w:cs="Arial"/>
                <w:color w:val="000000"/>
                <w:sz w:val="16"/>
                <w:szCs w:val="16"/>
              </w:rPr>
            </w:pPr>
            <w:r w:rsidRPr="00F06C23">
              <w:rPr>
                <w:rFonts w:ascii="Arial" w:hAnsi="Arial" w:cs="Arial"/>
                <w:color w:val="000000"/>
                <w:sz w:val="16"/>
                <w:szCs w:val="16"/>
              </w:rPr>
              <w:t>13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0D060" w14:textId="77777777" w:rsidR="00B9419D" w:rsidRPr="00F06C23" w:rsidRDefault="00B9419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46D003" w14:textId="77777777" w:rsidR="00B9419D" w:rsidRPr="00F06C23" w:rsidRDefault="00B9419D" w:rsidP="00134393">
            <w:pPr>
              <w:rPr>
                <w:rFonts w:ascii="Arial" w:hAnsi="Arial" w:cs="Arial"/>
                <w:color w:val="000000"/>
                <w:sz w:val="16"/>
                <w:szCs w:val="16"/>
              </w:rPr>
            </w:pPr>
            <w:r w:rsidRPr="00F06C23">
              <w:rPr>
                <w:rFonts w:ascii="Arial" w:hAnsi="Arial" w:cs="Arial"/>
                <w:color w:val="000000"/>
                <w:sz w:val="16"/>
                <w:szCs w:val="16"/>
              </w:rPr>
              <w:t>Align the description of default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6D477" w14:textId="77777777" w:rsidR="00B9419D" w:rsidRPr="00F06C23" w:rsidRDefault="00B9419D"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3196BF" w14:textId="77777777" w:rsidR="00B9419D" w:rsidRPr="00F06C23" w:rsidRDefault="00B9419D" w:rsidP="00960E66">
            <w:pPr>
              <w:rPr>
                <w:rFonts w:ascii="Arial" w:hAnsi="Arial" w:cs="Arial"/>
                <w:color w:val="000000"/>
                <w:sz w:val="16"/>
                <w:szCs w:val="16"/>
              </w:rPr>
            </w:pPr>
            <w:r w:rsidRPr="00F06C23">
              <w:rPr>
                <w:rFonts w:ascii="Arial" w:hAnsi="Arial" w:cs="Arial"/>
                <w:color w:val="000000"/>
                <w:sz w:val="16"/>
                <w:szCs w:val="16"/>
              </w:rPr>
              <w:t>8.7.0</w:t>
            </w:r>
          </w:p>
        </w:tc>
      </w:tr>
      <w:tr w:rsidR="005113FB" w:rsidRPr="00D95AF2" w14:paraId="38DE66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841557"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35E4E"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5BCEA"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D2A08"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13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A9E"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2116F4" w14:textId="77777777" w:rsidR="005113FB" w:rsidRPr="00F06C23" w:rsidRDefault="005113FB" w:rsidP="00134393">
            <w:pPr>
              <w:rPr>
                <w:rFonts w:ascii="Arial" w:hAnsi="Arial" w:cs="Arial"/>
                <w:color w:val="000000"/>
                <w:sz w:val="16"/>
                <w:szCs w:val="16"/>
              </w:rPr>
            </w:pPr>
            <w:r w:rsidRPr="00F06C23">
              <w:rPr>
                <w:rFonts w:ascii="Arial" w:hAnsi="Arial" w:cs="Arial"/>
                <w:color w:val="000000"/>
                <w:sz w:val="16"/>
                <w:szCs w:val="16"/>
              </w:rPr>
              <w:t>eCall miscellaneous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A432A"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F88C3"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8.7.0</w:t>
            </w:r>
          </w:p>
        </w:tc>
      </w:tr>
      <w:tr w:rsidR="009D3295" w:rsidRPr="00D95AF2" w14:paraId="16E6AE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E5906"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A225A"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4DB78"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45F57"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13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3A50CA"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3A3A75" w14:textId="77777777" w:rsidR="009D3295" w:rsidRPr="00F06C23" w:rsidRDefault="009D3295" w:rsidP="00134393">
            <w:pPr>
              <w:rPr>
                <w:rFonts w:ascii="Arial" w:hAnsi="Arial" w:cs="Arial"/>
                <w:color w:val="000000"/>
                <w:sz w:val="16"/>
                <w:szCs w:val="16"/>
              </w:rPr>
            </w:pPr>
            <w:r w:rsidRPr="00F06C23">
              <w:rPr>
                <w:rFonts w:ascii="Arial" w:hAnsi="Arial" w:cs="Arial"/>
                <w:color w:val="000000"/>
                <w:sz w:val="16"/>
                <w:szCs w:val="16"/>
              </w:rPr>
              <w:t>Amendments to mobility managemen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19BFA"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9C13B"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8.7.0</w:t>
            </w:r>
          </w:p>
        </w:tc>
      </w:tr>
      <w:tr w:rsidR="009D3295" w:rsidRPr="00D95AF2" w14:paraId="1F1F20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B5DC75"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73DA3"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4547A"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9CA59"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13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A619"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851142" w14:textId="77777777" w:rsidR="009D3295" w:rsidRPr="00F06C23" w:rsidRDefault="009D3295" w:rsidP="00134393">
            <w:pPr>
              <w:rPr>
                <w:rFonts w:ascii="Arial" w:hAnsi="Arial" w:cs="Arial"/>
                <w:color w:val="000000"/>
                <w:sz w:val="16"/>
                <w:szCs w:val="16"/>
              </w:rPr>
            </w:pPr>
            <w:r w:rsidRPr="00F06C23">
              <w:rPr>
                <w:rFonts w:ascii="Arial" w:hAnsi="Arial" w:cs="Arial"/>
                <w:color w:val="000000"/>
                <w:sz w:val="16"/>
                <w:szCs w:val="16"/>
              </w:rPr>
              <w:t>Corrections to the figure of the GMM main stat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3D457"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5CC66"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8.7.0</w:t>
            </w:r>
          </w:p>
        </w:tc>
      </w:tr>
      <w:tr w:rsidR="009D3295" w:rsidRPr="00D95AF2" w14:paraId="7B2DAB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391CDB"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4B7A2"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56C90"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29851"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13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8A4A9E"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5D7E84" w14:textId="77777777" w:rsidR="009D3295" w:rsidRPr="00F06C23" w:rsidRDefault="009D3295" w:rsidP="00134393">
            <w:pPr>
              <w:rPr>
                <w:rFonts w:ascii="Arial" w:hAnsi="Arial" w:cs="Arial"/>
                <w:color w:val="000000"/>
                <w:sz w:val="16"/>
                <w:szCs w:val="16"/>
              </w:rPr>
            </w:pPr>
            <w:r w:rsidRPr="00F06C23">
              <w:rPr>
                <w:rFonts w:ascii="Arial" w:hAnsi="Arial" w:cs="Arial"/>
                <w:color w:val="000000"/>
                <w:sz w:val="16"/>
                <w:szCs w:val="16"/>
              </w:rPr>
              <w:t>Security for inter-system RAU from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B761A"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EAFDE"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8.7.0</w:t>
            </w:r>
          </w:p>
        </w:tc>
      </w:tr>
      <w:tr w:rsidR="00B11934" w:rsidRPr="00D95AF2" w14:paraId="74F126C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0A8514" w14:textId="77777777" w:rsidR="00B11934" w:rsidRPr="00F06C23" w:rsidRDefault="00B11934"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00864" w14:textId="77777777" w:rsidR="00B11934" w:rsidRPr="00F06C23" w:rsidRDefault="00B11934"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E99AC" w14:textId="77777777" w:rsidR="00B11934" w:rsidRPr="00F06C23" w:rsidRDefault="00B11934" w:rsidP="00960E66">
            <w:pPr>
              <w:rPr>
                <w:rFonts w:ascii="Arial" w:hAnsi="Arial" w:cs="Arial"/>
                <w:color w:val="000000"/>
                <w:sz w:val="16"/>
                <w:szCs w:val="16"/>
              </w:rPr>
            </w:pPr>
            <w:r w:rsidRPr="00F06C23">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A6846" w14:textId="77777777" w:rsidR="00B11934" w:rsidRPr="00F06C23" w:rsidRDefault="00B11934" w:rsidP="00960E66">
            <w:pPr>
              <w:rPr>
                <w:rFonts w:ascii="Arial" w:hAnsi="Arial" w:cs="Arial"/>
                <w:color w:val="000000"/>
                <w:sz w:val="16"/>
                <w:szCs w:val="16"/>
              </w:rPr>
            </w:pPr>
            <w:r w:rsidRPr="00F06C23">
              <w:rPr>
                <w:rFonts w:ascii="Arial" w:hAnsi="Arial" w:cs="Arial"/>
                <w:color w:val="000000"/>
                <w:sz w:val="16"/>
                <w:szCs w:val="16"/>
              </w:rPr>
              <w:t>13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4F2AF5" w14:textId="77777777" w:rsidR="00B11934" w:rsidRPr="00F06C23" w:rsidRDefault="00B1193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2FD7A3" w14:textId="77777777" w:rsidR="00B11934" w:rsidRPr="00F06C23" w:rsidRDefault="00B11934" w:rsidP="00134393">
            <w:pPr>
              <w:rPr>
                <w:rFonts w:ascii="Arial" w:hAnsi="Arial" w:cs="Arial"/>
                <w:color w:val="000000"/>
                <w:sz w:val="16"/>
                <w:szCs w:val="16"/>
              </w:rPr>
            </w:pPr>
            <w:r w:rsidRPr="00F06C23">
              <w:rPr>
                <w:rFonts w:ascii="Arial" w:hAnsi="Arial" w:cs="Arial"/>
                <w:color w:val="000000"/>
                <w:sz w:val="16"/>
                <w:szCs w:val="16"/>
              </w:rPr>
              <w:t>Corrections for description of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071DE" w14:textId="77777777" w:rsidR="00B11934" w:rsidRPr="00F06C23" w:rsidRDefault="00B11934"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D0979" w14:textId="77777777" w:rsidR="00B11934" w:rsidRPr="00F06C23" w:rsidRDefault="00B11934" w:rsidP="00960E66">
            <w:pPr>
              <w:rPr>
                <w:rFonts w:ascii="Arial" w:hAnsi="Arial" w:cs="Arial"/>
                <w:color w:val="000000"/>
                <w:sz w:val="16"/>
                <w:szCs w:val="16"/>
              </w:rPr>
            </w:pPr>
            <w:r w:rsidRPr="00F06C23">
              <w:rPr>
                <w:rFonts w:ascii="Arial" w:hAnsi="Arial" w:cs="Arial"/>
                <w:color w:val="000000"/>
                <w:sz w:val="16"/>
                <w:szCs w:val="16"/>
              </w:rPr>
              <w:t>8.7.0</w:t>
            </w:r>
          </w:p>
        </w:tc>
      </w:tr>
      <w:tr w:rsidR="0050645A" w:rsidRPr="00D95AF2" w14:paraId="04499C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6A30A8"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98110"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90919"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1EC618"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13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A26189"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847DF2" w14:textId="77777777" w:rsidR="0050645A" w:rsidRPr="00F06C23" w:rsidRDefault="0050645A" w:rsidP="00134393">
            <w:pPr>
              <w:rPr>
                <w:rFonts w:ascii="Arial" w:hAnsi="Arial" w:cs="Arial"/>
                <w:color w:val="000000"/>
                <w:sz w:val="16"/>
                <w:szCs w:val="16"/>
              </w:rPr>
            </w:pPr>
            <w:r w:rsidRPr="00F06C23">
              <w:rPr>
                <w:rFonts w:ascii="Arial" w:hAnsi="Arial" w:cs="Arial"/>
                <w:color w:val="000000"/>
                <w:sz w:val="16"/>
                <w:szCs w:val="16"/>
              </w:rPr>
              <w:t>Correction on SM error cause #3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E050BC"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5E908"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8.7.0</w:t>
            </w:r>
          </w:p>
        </w:tc>
      </w:tr>
      <w:tr w:rsidR="0050645A" w:rsidRPr="00D95AF2" w14:paraId="5D33A1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FBCEA4"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3346E"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F4B69"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ACC0C1"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13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B7C24"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862441" w14:textId="77777777" w:rsidR="0050645A" w:rsidRPr="00F06C23" w:rsidRDefault="0050645A" w:rsidP="00134393">
            <w:pPr>
              <w:rPr>
                <w:rFonts w:ascii="Arial" w:hAnsi="Arial" w:cs="Arial"/>
                <w:color w:val="000000"/>
                <w:sz w:val="16"/>
                <w:szCs w:val="16"/>
              </w:rPr>
            </w:pPr>
            <w:r w:rsidRPr="00F06C23">
              <w:rPr>
                <w:rFonts w:ascii="Arial" w:hAnsi="Arial" w:cs="Arial"/>
                <w:color w:val="000000"/>
                <w:sz w:val="16"/>
                <w:szCs w:val="16"/>
              </w:rPr>
              <w:t>Determination of "eCall only" mode of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9ADC6"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C6ECE"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8.7.0</w:t>
            </w:r>
          </w:p>
        </w:tc>
      </w:tr>
      <w:tr w:rsidR="0050645A" w:rsidRPr="00D95AF2" w14:paraId="2D65D2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C9EB27"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F08D6"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2F97E"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CP-0906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A4B6F"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13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CDA69"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C3B601" w14:textId="77777777" w:rsidR="0050645A" w:rsidRPr="00F06C23" w:rsidRDefault="0050645A" w:rsidP="00134393">
            <w:pPr>
              <w:rPr>
                <w:rFonts w:ascii="Arial" w:hAnsi="Arial" w:cs="Arial"/>
                <w:color w:val="000000"/>
                <w:sz w:val="16"/>
                <w:szCs w:val="16"/>
              </w:rPr>
            </w:pPr>
            <w:r w:rsidRPr="00F06C23">
              <w:rPr>
                <w:rFonts w:ascii="Arial" w:hAnsi="Arial" w:cs="Arial"/>
                <w:color w:val="000000"/>
                <w:sz w:val="16"/>
                <w:szCs w:val="16"/>
              </w:rPr>
              <w:t>Parameters for SMS over SGs charg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29FF42"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3257FA"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8.7.0</w:t>
            </w:r>
          </w:p>
        </w:tc>
      </w:tr>
      <w:tr w:rsidR="00AB2B34" w:rsidRPr="00D95AF2" w14:paraId="7FA05C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570EE0" w14:textId="77777777" w:rsidR="00AB2B34" w:rsidRPr="00F06C23" w:rsidRDefault="00AB2B34"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26FC1" w14:textId="77777777" w:rsidR="00AB2B34" w:rsidRPr="00F06C23" w:rsidRDefault="00AB2B34"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62AC9" w14:textId="77777777" w:rsidR="00AB2B34" w:rsidRPr="00F06C23" w:rsidRDefault="00AB2B34" w:rsidP="00960E66">
            <w:pPr>
              <w:rPr>
                <w:rFonts w:ascii="Arial" w:hAnsi="Arial" w:cs="Arial"/>
                <w:color w:val="000000"/>
                <w:sz w:val="16"/>
                <w:szCs w:val="16"/>
              </w:rPr>
            </w:pPr>
            <w:r w:rsidRPr="00F06C23">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043B88" w14:textId="77777777" w:rsidR="00AB2B34" w:rsidRPr="00F06C23" w:rsidRDefault="00AB2B34" w:rsidP="00960E66">
            <w:pPr>
              <w:rPr>
                <w:rFonts w:ascii="Arial" w:hAnsi="Arial" w:cs="Arial"/>
                <w:color w:val="000000"/>
                <w:sz w:val="16"/>
                <w:szCs w:val="16"/>
              </w:rPr>
            </w:pPr>
            <w:r w:rsidRPr="00F06C23">
              <w:rPr>
                <w:rFonts w:ascii="Arial" w:hAnsi="Arial" w:cs="Arial"/>
                <w:color w:val="000000"/>
                <w:sz w:val="16"/>
                <w:szCs w:val="16"/>
              </w:rPr>
              <w:t>13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CBA6E" w14:textId="77777777" w:rsidR="00AB2B34" w:rsidRPr="00F06C23" w:rsidRDefault="00AB2B3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38E89F" w14:textId="77777777" w:rsidR="00AB2B34" w:rsidRPr="00F06C23" w:rsidRDefault="00AB2B34" w:rsidP="00134393">
            <w:pPr>
              <w:rPr>
                <w:rFonts w:ascii="Arial" w:hAnsi="Arial" w:cs="Arial"/>
                <w:color w:val="000000"/>
                <w:sz w:val="16"/>
                <w:szCs w:val="16"/>
              </w:rPr>
            </w:pPr>
            <w:r w:rsidRPr="00F06C23">
              <w:rPr>
                <w:rFonts w:ascii="Arial" w:hAnsi="Arial" w:cs="Arial"/>
                <w:color w:val="000000"/>
                <w:sz w:val="16"/>
                <w:szCs w:val="16"/>
              </w:rPr>
              <w:t>Introducing reject cause value for emergency service over GP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113B8" w14:textId="77777777" w:rsidR="00AB2B34"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E72A0" w14:textId="77777777" w:rsidR="00AB2B34" w:rsidRPr="00F06C23" w:rsidRDefault="00D5510C" w:rsidP="00960E66">
            <w:pPr>
              <w:rPr>
                <w:rFonts w:ascii="Arial" w:hAnsi="Arial" w:cs="Arial"/>
                <w:color w:val="000000"/>
                <w:sz w:val="16"/>
                <w:szCs w:val="16"/>
              </w:rPr>
            </w:pPr>
            <w:r w:rsidRPr="00F06C23">
              <w:rPr>
                <w:rFonts w:ascii="Arial" w:hAnsi="Arial" w:cs="Arial"/>
                <w:color w:val="000000"/>
                <w:sz w:val="16"/>
                <w:szCs w:val="16"/>
              </w:rPr>
              <w:t>9</w:t>
            </w:r>
            <w:r w:rsidR="00AB2B34" w:rsidRPr="00F06C23">
              <w:rPr>
                <w:rFonts w:ascii="Arial" w:hAnsi="Arial" w:cs="Arial"/>
                <w:color w:val="000000"/>
                <w:sz w:val="16"/>
                <w:szCs w:val="16"/>
              </w:rPr>
              <w:t>.</w:t>
            </w:r>
            <w:r w:rsidRPr="00F06C23">
              <w:rPr>
                <w:rFonts w:ascii="Arial" w:hAnsi="Arial" w:cs="Arial"/>
                <w:color w:val="000000"/>
                <w:sz w:val="16"/>
                <w:szCs w:val="16"/>
              </w:rPr>
              <w:t>0</w:t>
            </w:r>
            <w:r w:rsidR="00AB2B34" w:rsidRPr="00F06C23">
              <w:rPr>
                <w:rFonts w:ascii="Arial" w:hAnsi="Arial" w:cs="Arial"/>
                <w:color w:val="000000"/>
                <w:sz w:val="16"/>
                <w:szCs w:val="16"/>
              </w:rPr>
              <w:t>.0</w:t>
            </w:r>
          </w:p>
        </w:tc>
      </w:tr>
      <w:tr w:rsidR="00D5510C" w:rsidRPr="00D95AF2" w14:paraId="188463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16491F"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FF9E9"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33CB4"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CB629"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45049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CE939C"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PDN Connection request type for emergenc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1B7B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0CA0F"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171513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FE11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A3513"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2E2F5"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9AEAB"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E8B8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5C40E4"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Periodic routing area updating: editorial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324C2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098D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2E45EEA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8E7F38"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34C34"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7F3DF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8BC65"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E020BE"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54FFC1"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GPRS Attach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E443C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96A7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4AB8249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E283CB"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6E2E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9AAD4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73B77"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10BA4"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184A07"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GPRS detach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CB1E7"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A1D013"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03DE5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61B8B0"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6F20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F07C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B0B7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43697"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2F0E93"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Enhanced Flexible Timeslot Assign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4F27C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68377"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50F177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6BED19"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391A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69425"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E344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90DD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13EC55"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Modification of Length Indicator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E57D0"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BA5B9"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4ADF89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91E6FB"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71403"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76EF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9A6B7"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DAD4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CD1466"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Support indications for IMS Voice over PS session and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9448D8"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B84B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763C4D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E64A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578194"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2E5CE"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6DDE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C17D3"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AACDE0"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HLR detach request and PDP context deactivation by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8C424"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99B0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1C78A3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8391E5"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80AEA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B9C3F8"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FD680"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4E01E"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469CCA"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Update of allowed CSG list after successful manual selection of a CSG cell in a different PLM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9CC9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29D90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6689FB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2B5F70"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92BBF"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012FB"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B503C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F701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5B168A"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Introduction of 128-bit ciphering key for A5/4 and GEA/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C8838"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2AF40"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46BDC3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72C78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E1B0E"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0AFB8"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9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1F23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D5458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D90C1C"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Correction for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24D4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ADAEF"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1.0</w:t>
            </w:r>
          </w:p>
        </w:tc>
      </w:tr>
      <w:tr w:rsidR="00D5510C" w:rsidRPr="00D95AF2" w14:paraId="796F4B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F8C345"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8176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7265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6693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F30C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5E4AC8"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 xml:space="preserve">Add paging optimization procedure for CSG cell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7BF6F"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7EB0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1.0</w:t>
            </w:r>
          </w:p>
        </w:tc>
      </w:tr>
      <w:tr w:rsidR="00D5510C" w:rsidRPr="00D95AF2" w14:paraId="79552C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B3017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lastRenderedPageBreak/>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B515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CA27E" w14:textId="77777777" w:rsidR="00D5510C" w:rsidRPr="00F06C23" w:rsidRDefault="00C21917" w:rsidP="00960E66">
            <w:pPr>
              <w:rPr>
                <w:rFonts w:ascii="Arial" w:hAnsi="Arial" w:cs="Arial"/>
                <w:color w:val="000000"/>
                <w:sz w:val="16"/>
                <w:szCs w:val="16"/>
              </w:rPr>
            </w:pPr>
            <w:r w:rsidRPr="00F06C23">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72897A" w14:textId="77777777" w:rsidR="00D5510C" w:rsidRPr="00F06C23" w:rsidRDefault="00C21917" w:rsidP="00960E66">
            <w:pPr>
              <w:rPr>
                <w:rFonts w:ascii="Arial" w:hAnsi="Arial" w:cs="Arial"/>
                <w:color w:val="000000"/>
                <w:sz w:val="16"/>
                <w:szCs w:val="16"/>
              </w:rPr>
            </w:pPr>
            <w:r w:rsidRPr="00F06C23">
              <w:rPr>
                <w:rFonts w:ascii="Arial" w:hAnsi="Arial" w:cs="Arial"/>
                <w:color w:val="000000"/>
                <w:sz w:val="16"/>
                <w:szCs w:val="16"/>
              </w:rPr>
              <w:t>13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0CEA8" w14:textId="77777777" w:rsidR="00D5510C" w:rsidRPr="00F06C23" w:rsidRDefault="00C2191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D4EBDA" w14:textId="77777777" w:rsidR="00D5510C" w:rsidRPr="00F06C23" w:rsidRDefault="00C21917" w:rsidP="00134393">
            <w:pPr>
              <w:rPr>
                <w:rFonts w:ascii="Arial" w:hAnsi="Arial" w:cs="Arial"/>
                <w:color w:val="000000"/>
                <w:sz w:val="16"/>
                <w:szCs w:val="16"/>
              </w:rPr>
            </w:pPr>
            <w:r w:rsidRPr="00F06C23">
              <w:rPr>
                <w:rFonts w:ascii="Arial" w:hAnsi="Arial" w:cs="Arial"/>
                <w:color w:val="000000"/>
                <w:sz w:val="16"/>
                <w:szCs w:val="16"/>
              </w:rPr>
              <w:t>Clarification on the Closed mode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90ED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A553F"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1.0</w:t>
            </w:r>
          </w:p>
        </w:tc>
      </w:tr>
      <w:tr w:rsidR="00D5510C" w:rsidRPr="00D95AF2" w14:paraId="5B3B62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8F6F5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F1939"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77787" w14:textId="77777777" w:rsidR="00D5510C" w:rsidRPr="00F06C23" w:rsidRDefault="00C21917" w:rsidP="00960E66">
            <w:pPr>
              <w:rPr>
                <w:rFonts w:ascii="Arial" w:hAnsi="Arial" w:cs="Arial"/>
                <w:color w:val="000000"/>
                <w:sz w:val="16"/>
                <w:szCs w:val="16"/>
              </w:rPr>
            </w:pPr>
            <w:r w:rsidRPr="00F06C23">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12506" w14:textId="77777777" w:rsidR="00D5510C" w:rsidRPr="00F06C23" w:rsidRDefault="00C21917" w:rsidP="00960E66">
            <w:pPr>
              <w:rPr>
                <w:rFonts w:ascii="Arial" w:hAnsi="Arial" w:cs="Arial"/>
                <w:color w:val="000000"/>
                <w:sz w:val="16"/>
                <w:szCs w:val="16"/>
              </w:rPr>
            </w:pPr>
            <w:r w:rsidRPr="00F06C23">
              <w:rPr>
                <w:rFonts w:ascii="Arial" w:hAnsi="Arial" w:cs="Arial"/>
                <w:color w:val="000000"/>
                <w:sz w:val="16"/>
                <w:szCs w:val="16"/>
              </w:rPr>
              <w:t>13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62CC0" w14:textId="77777777" w:rsidR="00D5510C" w:rsidRPr="00F06C23" w:rsidRDefault="00C2191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7F85DD" w14:textId="77777777" w:rsidR="00D5510C" w:rsidRPr="00F06C23" w:rsidRDefault="00C21917" w:rsidP="00134393">
            <w:pPr>
              <w:rPr>
                <w:rFonts w:ascii="Arial" w:hAnsi="Arial" w:cs="Arial"/>
                <w:color w:val="000000"/>
                <w:sz w:val="16"/>
                <w:szCs w:val="16"/>
              </w:rPr>
            </w:pPr>
            <w:r w:rsidRPr="00F06C23">
              <w:rPr>
                <w:rFonts w:ascii="Arial" w:hAnsi="Arial" w:cs="Arial"/>
                <w:color w:val="000000"/>
                <w:sz w:val="16"/>
                <w:szCs w:val="16"/>
              </w:rPr>
              <w:t>UE voice capabilities/settings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F2709"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93D23"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40AB29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481D1F"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1D8AC"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210FB"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2468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3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763C2"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5AD959" w14:textId="77777777" w:rsidR="00C21917" w:rsidRPr="00F06C23" w:rsidRDefault="00C21917" w:rsidP="00134393">
            <w:pPr>
              <w:rPr>
                <w:rFonts w:ascii="Arial" w:hAnsi="Arial" w:cs="Arial"/>
                <w:color w:val="000000"/>
                <w:sz w:val="16"/>
                <w:szCs w:val="16"/>
              </w:rPr>
            </w:pPr>
            <w:r w:rsidRPr="00F06C23">
              <w:rPr>
                <w:rFonts w:ascii="Arial" w:hAnsi="Arial" w:cs="Arial"/>
                <w:color w:val="000000"/>
                <w:sz w:val="16"/>
                <w:szCs w:val="16"/>
              </w:rPr>
              <w:t>Triggering conditions update for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11D4B"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DDD118"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7C1C43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56E084"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FDA87"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9F5E3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D2118"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3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1B5E67"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01503D" w14:textId="77777777" w:rsidR="00C21917" w:rsidRPr="00F06C23" w:rsidRDefault="00C21917" w:rsidP="00134393">
            <w:pPr>
              <w:rPr>
                <w:rFonts w:ascii="Arial" w:hAnsi="Arial" w:cs="Arial"/>
                <w:color w:val="000000"/>
                <w:sz w:val="16"/>
                <w:szCs w:val="16"/>
              </w:rPr>
            </w:pPr>
            <w:r w:rsidRPr="00F06C23">
              <w:rPr>
                <w:rFonts w:ascii="Arial" w:hAnsi="Arial" w:cs="Arial"/>
                <w:color w:val="000000"/>
                <w:sz w:val="16"/>
                <w:szCs w:val="16"/>
              </w:rPr>
              <w:t>Operator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FFE3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7762F6"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4A47C0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6766D1"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039EB"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AA59F" w14:textId="77777777" w:rsidR="00C21917" w:rsidRPr="00F06C23" w:rsidRDefault="00794522" w:rsidP="00960E66">
            <w:pPr>
              <w:rPr>
                <w:rFonts w:ascii="Arial" w:hAnsi="Arial" w:cs="Arial"/>
                <w:color w:val="000000"/>
                <w:sz w:val="16"/>
                <w:szCs w:val="16"/>
              </w:rPr>
            </w:pPr>
            <w:r w:rsidRPr="00F06C23">
              <w:rPr>
                <w:rFonts w:ascii="Arial" w:hAnsi="Arial" w:cs="Arial"/>
                <w:color w:val="000000"/>
                <w:sz w:val="16"/>
                <w:szCs w:val="16"/>
              </w:rPr>
              <w:t>CP-0908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06F8B" w14:textId="77777777" w:rsidR="00C21917" w:rsidRPr="00F06C23" w:rsidRDefault="00794522" w:rsidP="00960E66">
            <w:pPr>
              <w:rPr>
                <w:rFonts w:ascii="Arial" w:hAnsi="Arial" w:cs="Arial"/>
                <w:color w:val="000000"/>
                <w:sz w:val="16"/>
                <w:szCs w:val="16"/>
              </w:rPr>
            </w:pPr>
            <w:r w:rsidRPr="00F06C23">
              <w:rPr>
                <w:rFonts w:ascii="Arial" w:hAnsi="Arial" w:cs="Arial"/>
                <w:color w:val="000000"/>
                <w:sz w:val="16"/>
                <w:szCs w:val="16"/>
              </w:rPr>
              <w:t>13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41CD6" w14:textId="77777777" w:rsidR="00C21917" w:rsidRPr="00F06C23" w:rsidRDefault="0079452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630274" w14:textId="77777777" w:rsidR="00C21917" w:rsidRPr="00F06C23" w:rsidRDefault="00794522" w:rsidP="00134393">
            <w:pPr>
              <w:rPr>
                <w:rFonts w:ascii="Arial" w:hAnsi="Arial" w:cs="Arial"/>
                <w:color w:val="000000"/>
                <w:sz w:val="16"/>
                <w:szCs w:val="16"/>
              </w:rPr>
            </w:pPr>
            <w:r w:rsidRPr="00F06C23">
              <w:rPr>
                <w:rFonts w:ascii="Arial" w:hAnsi="Arial" w:cs="Arial"/>
                <w:color w:val="000000"/>
                <w:sz w:val="16"/>
                <w:szCs w:val="16"/>
              </w:rPr>
              <w:t>Handling of cause #15 in UE with S1 mode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1E545"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56CB2"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7409BC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AA4449"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0A8254"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36BA3D" w14:textId="77777777" w:rsidR="00C21917" w:rsidRPr="00F06C23" w:rsidRDefault="00FE33F7"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39B51" w14:textId="77777777" w:rsidR="00C21917" w:rsidRPr="00F06C23" w:rsidRDefault="00FE33F7" w:rsidP="00960E66">
            <w:pPr>
              <w:rPr>
                <w:rFonts w:ascii="Arial" w:hAnsi="Arial" w:cs="Arial"/>
                <w:color w:val="000000"/>
                <w:sz w:val="16"/>
                <w:szCs w:val="16"/>
              </w:rPr>
            </w:pPr>
            <w:r w:rsidRPr="00F06C23">
              <w:rPr>
                <w:rFonts w:ascii="Arial" w:hAnsi="Arial" w:cs="Arial"/>
                <w:color w:val="000000"/>
                <w:sz w:val="16"/>
                <w:szCs w:val="16"/>
              </w:rPr>
              <w:t>13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A2E26" w14:textId="77777777" w:rsidR="00C21917" w:rsidRPr="00F06C23" w:rsidRDefault="00FE33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89125E" w14:textId="77777777" w:rsidR="00C21917" w:rsidRPr="00F06C23" w:rsidRDefault="00FE33F7" w:rsidP="00134393">
            <w:pPr>
              <w:rPr>
                <w:rFonts w:ascii="Arial" w:hAnsi="Arial" w:cs="Arial"/>
                <w:color w:val="000000"/>
                <w:sz w:val="16"/>
                <w:szCs w:val="16"/>
              </w:rPr>
            </w:pPr>
            <w:r w:rsidRPr="00F06C23">
              <w:rPr>
                <w:rFonts w:ascii="Arial" w:hAnsi="Arial" w:cs="Arial"/>
                <w:color w:val="000000"/>
                <w:sz w:val="16"/>
                <w:szCs w:val="16"/>
              </w:rPr>
              <w:t>Detach on Timeout  of Periodical Upat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925A37"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BE76B"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55E26F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7F2F5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6D0BB"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2400B"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CP-0909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1FC2FC"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13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800FB"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9A894D" w14:textId="77777777" w:rsidR="00C21917" w:rsidRPr="00F06C23" w:rsidRDefault="00EC02B7" w:rsidP="00134393">
            <w:pPr>
              <w:rPr>
                <w:rFonts w:ascii="Arial" w:hAnsi="Arial" w:cs="Arial"/>
                <w:color w:val="000000"/>
                <w:sz w:val="16"/>
                <w:szCs w:val="16"/>
              </w:rPr>
            </w:pPr>
            <w:r w:rsidRPr="00F06C23">
              <w:rPr>
                <w:rFonts w:ascii="Arial" w:hAnsi="Arial" w:cs="Arial"/>
                <w:color w:val="000000"/>
                <w:sz w:val="16"/>
                <w:szCs w:val="16"/>
              </w:rPr>
              <w:t>Clarification on setting SI value after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2534C"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25C0F"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604B2E9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ECFE69"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8F323"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45C42"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CP-0909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421F3"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13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7362E"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964074" w14:textId="77777777" w:rsidR="00C21917" w:rsidRPr="00F06C23" w:rsidRDefault="00EC02B7" w:rsidP="00134393">
            <w:pPr>
              <w:rPr>
                <w:rFonts w:ascii="Arial" w:hAnsi="Arial" w:cs="Arial"/>
                <w:color w:val="000000"/>
                <w:sz w:val="16"/>
                <w:szCs w:val="16"/>
              </w:rPr>
            </w:pPr>
            <w:r w:rsidRPr="00F06C23">
              <w:rPr>
                <w:rFonts w:ascii="Arial" w:hAnsi="Arial" w:cs="Arial"/>
                <w:color w:val="000000"/>
                <w:sz w:val="16"/>
                <w:szCs w:val="16"/>
              </w:rPr>
              <w:t>LAU clarification for ISR and CSFB interwork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36F65"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54A96"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70120F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4819DF"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55BE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26E60"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013616"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13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4C256"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2016A4" w14:textId="77777777" w:rsidR="00C21917" w:rsidRPr="00F06C23" w:rsidRDefault="00EC02B7" w:rsidP="00134393">
            <w:pPr>
              <w:rPr>
                <w:rFonts w:ascii="Arial" w:hAnsi="Arial" w:cs="Arial"/>
                <w:color w:val="000000"/>
                <w:sz w:val="16"/>
                <w:szCs w:val="16"/>
              </w:rPr>
            </w:pPr>
            <w:r w:rsidRPr="00F06C23">
              <w:rPr>
                <w:rFonts w:ascii="Arial" w:hAnsi="Arial" w:cs="Arial"/>
                <w:color w:val="000000"/>
                <w:sz w:val="16"/>
                <w:szCs w:val="16"/>
              </w:rPr>
              <w:t>Processing the reject cause code #25 for the Operator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14A4D"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C32B4"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354ECE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DE731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1351C"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F363C"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CP-0909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06514"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13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27C78" w14:textId="77777777" w:rsidR="00C21917" w:rsidRPr="00F06C23" w:rsidRDefault="00C2191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FDD705" w14:textId="77777777" w:rsidR="00C21917" w:rsidRPr="00F06C23" w:rsidRDefault="00EC02B7" w:rsidP="00134393">
            <w:pPr>
              <w:rPr>
                <w:rFonts w:ascii="Arial" w:hAnsi="Arial" w:cs="Arial"/>
                <w:color w:val="000000"/>
                <w:sz w:val="16"/>
                <w:szCs w:val="16"/>
              </w:rPr>
            </w:pPr>
            <w:r w:rsidRPr="00F06C23">
              <w:rPr>
                <w:rFonts w:ascii="Arial" w:hAnsi="Arial" w:cs="Arial"/>
                <w:color w:val="000000"/>
                <w:sz w:val="16"/>
                <w:szCs w:val="16"/>
              </w:rPr>
              <w:t>PDP type IPv4v6 address length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EA2FA"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2F0139"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154C25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581308"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ED8C5"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EE69E"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20859"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14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72D13"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291DBA" w14:textId="77777777" w:rsidR="00C21917" w:rsidRPr="00F06C23" w:rsidRDefault="00EC02B7" w:rsidP="00134393">
            <w:pPr>
              <w:rPr>
                <w:rFonts w:ascii="Arial" w:hAnsi="Arial" w:cs="Arial"/>
                <w:color w:val="000000"/>
                <w:sz w:val="16"/>
                <w:szCs w:val="16"/>
              </w:rPr>
            </w:pPr>
            <w:r w:rsidRPr="00F06C23">
              <w:rPr>
                <w:rFonts w:ascii="Arial" w:hAnsi="Arial" w:cs="Arial"/>
                <w:color w:val="000000"/>
                <w:sz w:val="16"/>
                <w:szCs w:val="16"/>
              </w:rPr>
              <w:t>PDP Context activation and modification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62AA8"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F50D1"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46EE54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42268C"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D8074"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5D9CD"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16A76"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14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DF44D"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B21A19" w14:textId="77777777" w:rsidR="00C21917" w:rsidRPr="00F06C23" w:rsidRDefault="00D43BA2" w:rsidP="00134393">
            <w:pPr>
              <w:rPr>
                <w:rFonts w:ascii="Arial" w:hAnsi="Arial" w:cs="Arial"/>
                <w:color w:val="000000"/>
                <w:sz w:val="16"/>
                <w:szCs w:val="16"/>
              </w:rPr>
            </w:pPr>
            <w:r w:rsidRPr="00F06C23">
              <w:rPr>
                <w:rFonts w:ascii="Arial" w:hAnsi="Arial" w:cs="Arial"/>
                <w:color w:val="000000"/>
                <w:sz w:val="16"/>
                <w:szCs w:val="16"/>
              </w:rPr>
              <w:t>Correction to conditions for GMM initiating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FE8AE"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AE2C82"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68B304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1EA58C"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C1B5BC"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5F140"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CP-0909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4D2C8"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14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714C8"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64F322" w14:textId="77777777" w:rsidR="00C21917" w:rsidRPr="00F06C23" w:rsidRDefault="00D43BA2" w:rsidP="00134393">
            <w:pPr>
              <w:rPr>
                <w:rFonts w:ascii="Arial" w:hAnsi="Arial" w:cs="Arial"/>
                <w:color w:val="000000"/>
                <w:sz w:val="16"/>
                <w:szCs w:val="16"/>
              </w:rPr>
            </w:pPr>
            <w:r w:rsidRPr="00F06C23">
              <w:rPr>
                <w:rFonts w:ascii="Arial" w:hAnsi="Arial" w:cs="Arial"/>
                <w:color w:val="000000"/>
                <w:sz w:val="16"/>
                <w:szCs w:val="16"/>
              </w:rPr>
              <w:t>Missing establishment cause code mapping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014DB"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BCBD32"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7811B29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BBBAAE"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57CF3"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76B05"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15224"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14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9192D" w14:textId="77777777" w:rsidR="00C21917" w:rsidRPr="00F06C23" w:rsidRDefault="00C2191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67B4FC" w14:textId="77777777" w:rsidR="00C21917" w:rsidRPr="00F06C23" w:rsidRDefault="00D43BA2" w:rsidP="00134393">
            <w:pPr>
              <w:rPr>
                <w:rFonts w:ascii="Arial" w:hAnsi="Arial" w:cs="Arial"/>
                <w:color w:val="000000"/>
                <w:sz w:val="16"/>
                <w:szCs w:val="16"/>
              </w:rPr>
            </w:pPr>
            <w:r w:rsidRPr="00F06C23">
              <w:rPr>
                <w:rFonts w:ascii="Arial" w:hAnsi="Arial" w:cs="Arial"/>
                <w:color w:val="000000"/>
                <w:sz w:val="16"/>
                <w:szCs w:val="16"/>
              </w:rPr>
              <w:t>Introduction of Enhanced Multiplexing for Single TBF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96CEAA"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82FC3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704690D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FE8142"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1B8CA"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0AE1DF"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8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7DC3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18DACB" w14:textId="77777777" w:rsidR="00DB6CCE" w:rsidRPr="00F06C23"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8E4DEC"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Key derivation in idle mode inter-RAT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504F1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6347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6725FCA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3068DE"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3ECC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0F903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8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C8CD5"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3CC13" w14:textId="77777777" w:rsidR="00DB6CCE" w:rsidRPr="00F06C23"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C8E91E"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Correction for Seperation bit of AM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3F32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4BF9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6F8E39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5BABB4"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E1F8"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7CF2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389E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F12C2" w14:textId="77777777" w:rsidR="00DB6CCE" w:rsidRPr="00F06C23"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CF3EDF"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GMM state machine on the UE side for emergency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BB2C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F733E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4E91A74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386EF3"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053A6B"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9EE20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2FBFE"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9A0F00"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3E30AA"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GMM context handling for emergency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DD667"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715F2"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061ABE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CC0C44"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F57A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1ADE7"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095EC5"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57C1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F7487E"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MS behaviour in case of EM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4C917"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33D7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2A369E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186DE3"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C7C4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77747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C1BE6"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874482"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5C161B"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Deactivate non-EMC bearers with CSG ID not in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8CC6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57111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654CB3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5C3EF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926D5"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398B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57394"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FADD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ADBA7F"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Handling of the forbidded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8715B"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17405"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6FA8A6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A1D863"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F721E3"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BC5B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D364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7329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D39BA"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Authentication procedure for EMC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DC711B"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BFF2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1ECC72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03B2F4"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4FAB5"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2B0D8"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7260F"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BF440"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661D2F"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Introduction of generic not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A5710"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AC320"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3FDCFF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62A354"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0993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A1D82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EF510"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3C41EC" w14:textId="77777777" w:rsidR="00DB6CCE" w:rsidRPr="00F06C23"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B9F625"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Checks restrictions on attach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4A337"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962A2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75AEC5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37354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4826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C2C9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7A85F"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32698"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0C719B"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GPRS update status while UE is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F1FB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0E2EF"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2198CB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E69D7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4ACC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D575D5"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64BEA"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B1A43" w14:textId="77777777" w:rsidR="00DB6CCE" w:rsidRPr="00F06C23"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B5668"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128-bit ciphering key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8E93FF"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06AAA"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24C565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4B25B"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B4E50"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681346"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857D2"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0DE2A4" w14:textId="77777777" w:rsidR="00DB6CCE" w:rsidRPr="00F06C23"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BC6EC4"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Correction to the definition of the UMTS security context and faulty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23018"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2BC8D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B54A79" w:rsidRPr="00D95AF2" w14:paraId="67706A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E621A7"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5EAD7"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F3EE0"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CP-0910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C127C"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14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DE34F"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F61361" w14:textId="77777777" w:rsidR="00B54A79" w:rsidRPr="00F06C23" w:rsidRDefault="00B54A79" w:rsidP="00134393">
            <w:pPr>
              <w:rPr>
                <w:rFonts w:ascii="Arial" w:hAnsi="Arial" w:cs="Arial"/>
                <w:color w:val="000000"/>
                <w:sz w:val="16"/>
                <w:szCs w:val="16"/>
              </w:rPr>
            </w:pPr>
            <w:r w:rsidRPr="00F06C23">
              <w:rPr>
                <w:rFonts w:ascii="Arial" w:hAnsi="Arial" w:cs="Arial"/>
                <w:color w:val="000000"/>
                <w:sz w:val="16"/>
                <w:szCs w:val="16"/>
              </w:rPr>
              <w:t>Alignment with TS23.401 caused by changing the term CSFB to "CSFB and SMS over SG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526D97"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4335B7"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9.1.0</w:t>
            </w:r>
          </w:p>
        </w:tc>
      </w:tr>
      <w:tr w:rsidR="00C014F5" w:rsidRPr="00D95AF2" w14:paraId="03D313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BA17DD"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26B07"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0BB0B"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CP-0909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54641E"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14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1CBE8"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486A9C" w14:textId="77777777" w:rsidR="00C014F5" w:rsidRPr="00F06C23" w:rsidRDefault="00C014F5" w:rsidP="00134393">
            <w:pPr>
              <w:rPr>
                <w:rFonts w:ascii="Arial" w:hAnsi="Arial" w:cs="Arial"/>
                <w:color w:val="000000"/>
                <w:sz w:val="16"/>
                <w:szCs w:val="16"/>
              </w:rPr>
            </w:pPr>
            <w:r w:rsidRPr="00F06C23">
              <w:rPr>
                <w:rFonts w:ascii="Arial" w:hAnsi="Arial" w:cs="Arial"/>
                <w:color w:val="000000"/>
                <w:sz w:val="16"/>
                <w:szCs w:val="16"/>
              </w:rPr>
              <w:t>Protecting the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EA8BB"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BE168"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9.1.0</w:t>
            </w:r>
          </w:p>
        </w:tc>
      </w:tr>
      <w:tr w:rsidR="00C014F5" w:rsidRPr="00D95AF2" w14:paraId="6F0F7F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A38CA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6D13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5AEF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6B84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13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7BD7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3BE02F" w14:textId="77777777" w:rsidR="00C014F5" w:rsidRPr="00F06C23" w:rsidRDefault="007E72D3" w:rsidP="00134393">
            <w:pPr>
              <w:rPr>
                <w:rFonts w:ascii="Arial" w:hAnsi="Arial" w:cs="Arial"/>
                <w:color w:val="000000"/>
                <w:sz w:val="16"/>
                <w:szCs w:val="16"/>
              </w:rPr>
            </w:pPr>
            <w:r w:rsidRPr="00F06C23">
              <w:rPr>
                <w:rFonts w:ascii="Arial" w:hAnsi="Arial" w:cs="Arial"/>
                <w:color w:val="000000"/>
                <w:sz w:val="16"/>
                <w:szCs w:val="16"/>
              </w:rPr>
              <w:t>Normal and Periodic Routing Area Update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44B2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32C1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4CF1CF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9238EE"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EEB9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0AD4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3C007"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14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A9A7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F4C3D6" w14:textId="77777777" w:rsidR="00C014F5" w:rsidRPr="00F06C23" w:rsidRDefault="007E72D3" w:rsidP="00134393">
            <w:pPr>
              <w:rPr>
                <w:rFonts w:ascii="Arial" w:hAnsi="Arial" w:cs="Arial"/>
                <w:color w:val="000000"/>
                <w:sz w:val="16"/>
                <w:szCs w:val="16"/>
              </w:rPr>
            </w:pPr>
            <w:r w:rsidRPr="00F06C23">
              <w:rPr>
                <w:rFonts w:ascii="Arial" w:hAnsi="Arial" w:cs="Arial"/>
                <w:color w:val="000000"/>
                <w:sz w:val="16"/>
                <w:szCs w:val="16"/>
              </w:rPr>
              <w:t>Deactive ISR for UE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09C535"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F3B4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05A053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A0679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38F4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BAAD2"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51E05" w14:textId="77777777" w:rsidR="00C014F5" w:rsidRPr="00F06C23" w:rsidRDefault="001F4D40" w:rsidP="00960E66">
            <w:pPr>
              <w:rPr>
                <w:rFonts w:ascii="Arial" w:hAnsi="Arial" w:cs="Arial"/>
                <w:color w:val="000000"/>
                <w:sz w:val="16"/>
                <w:szCs w:val="16"/>
              </w:rPr>
            </w:pPr>
            <w:r w:rsidRPr="00F06C23">
              <w:rPr>
                <w:rFonts w:ascii="Arial" w:hAnsi="Arial" w:cs="Arial"/>
                <w:color w:val="000000"/>
                <w:sz w:val="16"/>
                <w:szCs w:val="16"/>
              </w:rPr>
              <w:t>14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D7696"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BB515A"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Removal of T-GSM 900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CC30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2115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3170B8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A4E3D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62CF7"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7C27D"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D2F8C" w14:textId="77777777" w:rsidR="00C014F5" w:rsidRPr="00F06C23" w:rsidRDefault="00FF6A41" w:rsidP="00960E66">
            <w:pPr>
              <w:rPr>
                <w:rFonts w:ascii="Arial" w:hAnsi="Arial" w:cs="Arial"/>
                <w:color w:val="000000"/>
                <w:sz w:val="16"/>
                <w:szCs w:val="16"/>
              </w:rPr>
            </w:pPr>
            <w:r w:rsidRPr="00F06C23">
              <w:rPr>
                <w:rFonts w:ascii="Arial" w:hAnsi="Arial" w:cs="Arial"/>
                <w:color w:val="000000"/>
                <w:sz w:val="16"/>
                <w:szCs w:val="16"/>
              </w:rPr>
              <w:t>14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05C42F" w14:textId="77777777" w:rsidR="00C014F5" w:rsidRPr="00F06C23" w:rsidRDefault="00FF6A4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440D01"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Disabling Integrity Checking for GMM, SM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38F3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8B19F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6772C2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52C7CF"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8234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FEDEF1"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BBB692" w14:textId="77777777" w:rsidR="00C014F5" w:rsidRPr="00F06C23" w:rsidRDefault="00FF6A41" w:rsidP="00960E66">
            <w:pPr>
              <w:rPr>
                <w:rFonts w:ascii="Arial" w:hAnsi="Arial" w:cs="Arial"/>
                <w:color w:val="000000"/>
                <w:sz w:val="16"/>
                <w:szCs w:val="16"/>
              </w:rPr>
            </w:pPr>
            <w:r w:rsidRPr="00F06C23">
              <w:rPr>
                <w:rFonts w:ascii="Arial" w:hAnsi="Arial" w:cs="Arial"/>
                <w:color w:val="000000"/>
                <w:sz w:val="16"/>
                <w:szCs w:val="16"/>
              </w:rPr>
              <w:t>14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7AB9F"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5FCF86"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MS 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A91C9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BA058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6F4464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9D1DD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lastRenderedPageBreak/>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DA8E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66950"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D409" w14:textId="77777777" w:rsidR="00C014F5" w:rsidRPr="00F06C23" w:rsidRDefault="00FF6A41" w:rsidP="00960E66">
            <w:pPr>
              <w:rPr>
                <w:rFonts w:ascii="Arial" w:hAnsi="Arial" w:cs="Arial"/>
                <w:color w:val="000000"/>
                <w:sz w:val="16"/>
                <w:szCs w:val="16"/>
              </w:rPr>
            </w:pPr>
            <w:r w:rsidRPr="00F06C23">
              <w:rPr>
                <w:rFonts w:ascii="Arial" w:hAnsi="Arial" w:cs="Arial"/>
                <w:color w:val="000000"/>
                <w:sz w:val="16"/>
                <w:szCs w:val="16"/>
              </w:rPr>
              <w:t>14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D6365" w14:textId="77777777" w:rsidR="00C014F5" w:rsidRPr="00F06C23" w:rsidRDefault="00FF6A4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AD290"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Clarification to key derivation at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CB2F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B2AC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04BC8F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BEAE5F"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44B2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33EC6F"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025349"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4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20630"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F44437"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Correction on CSG Id removal from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9D79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054A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31C762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DD768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9539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7F4E8"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B6590"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4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413C2"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17007F" w14:textId="77777777" w:rsidR="00C014F5" w:rsidRPr="00932FE8" w:rsidRDefault="0042459C" w:rsidP="00134393">
            <w:pPr>
              <w:rPr>
                <w:rFonts w:ascii="Arial" w:hAnsi="Arial" w:cs="Arial"/>
                <w:color w:val="000000"/>
                <w:sz w:val="16"/>
                <w:szCs w:val="16"/>
                <w:lang w:val="sv-SE"/>
              </w:rPr>
            </w:pPr>
            <w:r w:rsidRPr="00932FE8">
              <w:rPr>
                <w:rFonts w:ascii="Arial" w:hAnsi="Arial" w:cs="Arial"/>
                <w:color w:val="000000"/>
                <w:sz w:val="16"/>
                <w:szCs w:val="16"/>
                <w:lang w:val="sv-SE"/>
              </w:rPr>
              <w:t>GPRS Kc handling at inter-system change from E-UTRAN to UTRAN/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AEE4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3704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55A882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1056B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C5A5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19E1C"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B52FE"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4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BA44D"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6B097F"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Kc handling in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819B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F4D6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75CC8E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A6BA77"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4C3860"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BB036"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3F2B2"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4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23981"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24F576"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Definition of attached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E9836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3414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4B3FD2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77031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EE37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9696F"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E7DF3"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4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296B7"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8CBBBD"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Selective camping capability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B2E4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FADEB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573FC9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6A0B05"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5B7E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CE0C7"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7ED31"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4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326EE"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3966DF"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Defining Selective camping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C321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B1F6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0C885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2E4140"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A046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88AB6"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E3C09"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20FE5"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0889F2"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RRC establishment cause for EMC of Iu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10D3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5AE9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2C429F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1DE84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6477A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E5027"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5BAE5"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F84AF"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520ED6"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Handling of Paging Response for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FE0C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E7B7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7F80D7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F772B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810B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65EEC"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47C26"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B6D61"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502F8E"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Handling of CSFB mobile originating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D243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4273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01C811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C7BDEF"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CE3EF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31620"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49586"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935F5"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47D0A5"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Handling authentication failure for EMC during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C1F3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E62937"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319929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57122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FAB7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21AF2"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09598"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7E6B3"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6A2BE2"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Alignment term "CSFB and SMS over SGs" with TS23.401 (Part I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2422F"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1F10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1B25C6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D84E0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5A12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73593C"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33425E"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5D562"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57E426"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Clarification on routing parameter for access stratu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84D9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54DC7"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239681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4780F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B077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AB04E"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DA8A22"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F22678"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BACDFE"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Operator specific values for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D619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6A3C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034759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FF8F2F"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4F0D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9329E"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579330"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696B1"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BFE0B1"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Use of Cause #25 when MS's subscription to CSG has expired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1B985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09B6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585A72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35C0A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BEF2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29604"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C1F20B"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F5A9F"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F482AC"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Handling of inter RAT information container and E-UTRAN inter RAT information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5AC2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AC37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1F9FD67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E35A5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CB62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50979"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396B34"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29AA9"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84071B"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Removing triggers for rau after S1 mode to UTRAN Iu mode intersystem change due to CS fallback without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17C1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32E30"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3D7086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F40E0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CA876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B9F726"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B607F"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C1ACFE"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1689B4"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Corrections on periodic routeing area update timer and GERAN/UTRAN Deactivate ISR timers in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AD9AEE"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D5C7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3C322A4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DB942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E7D0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F0A25"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52BC4"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D07D9"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A2DD3B"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Using NAS-token in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0E129F"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D571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23644D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8DA0D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136C5"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F0067"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F4B48"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7D728"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45F6BE"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Emergency secondary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7AF5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F628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3EE6FE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06D39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09E8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E63E0"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4A897B"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8E5F6"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EAE3A3"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MM cause #25 for MM connection establish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2BBE5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1005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281DC3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BB2F87"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1B340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A785D2"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5B99C"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E53DE"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9415FD"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Definition of non-emergency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C301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D31D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7EA449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E86AB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3928E"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2A0669"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44C629"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72C879"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817890"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MS Substate PLMN Sear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B1C6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7D57F5"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545D31A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999C7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396C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B661E"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97E57"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0A999"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070BD3"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 xml:space="preserve">Attach for emergency bearer services to a network not supporting EM BS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D952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03B3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5773F5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46D11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0887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03C03"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AFF74"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6E01B"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5032EB"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Corrections to Network Feature Suppor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E234E"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D618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521EEF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90A2F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011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B0ED8"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53F40"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8385D"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737E1"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Correction of CSFB capabil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7826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F1ED0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411793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E7FEFE"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E153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0A8A4"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23DE6"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D5B5F"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F73BE7"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Mobility aspects of Emergency attached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1F87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64D3A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125B6A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E3D3E"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04C2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6BC87"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B55A5"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5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1632C"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C66CB9"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Introduction of indication of support of GERAN to UTRAN priority-based cell reselection – Option 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5B19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BB23D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D9158B" w:rsidRPr="00D95AF2" w14:paraId="35BFA2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088725"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58B7A"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4BCE2"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CP-1002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F03B8"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15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E669C"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3546D" w14:textId="77777777" w:rsidR="00D9158B" w:rsidRPr="00F06C23" w:rsidRDefault="00D9158B" w:rsidP="00134393">
            <w:pPr>
              <w:rPr>
                <w:rFonts w:ascii="Arial" w:hAnsi="Arial" w:cs="Arial"/>
                <w:color w:val="000000"/>
                <w:sz w:val="16"/>
                <w:szCs w:val="16"/>
              </w:rPr>
            </w:pPr>
            <w:r w:rsidRPr="00F06C23">
              <w:rPr>
                <w:rFonts w:ascii="Arial" w:hAnsi="Arial" w:cs="Arial"/>
                <w:color w:val="000000"/>
                <w:sz w:val="16"/>
                <w:szCs w:val="16"/>
              </w:rPr>
              <w:t>Correct terminating domain selection for IMS voice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AA6D9"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FB717"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9.2.0</w:t>
            </w:r>
          </w:p>
        </w:tc>
      </w:tr>
      <w:tr w:rsidR="00322138" w:rsidRPr="00D95AF2" w14:paraId="40563B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BD9AB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E58724"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7E6B69"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EB746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CBA41"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2239B"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Correction of LAU initiation during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7CE2E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9797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0B1F8F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24339F"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D22B1"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8C888" w14:textId="77777777" w:rsidR="00322138" w:rsidRPr="00F06C23" w:rsidRDefault="00482136" w:rsidP="00960E66">
            <w:pPr>
              <w:rPr>
                <w:rFonts w:ascii="Arial" w:hAnsi="Arial" w:cs="Arial"/>
                <w:color w:val="000000"/>
                <w:sz w:val="16"/>
                <w:szCs w:val="16"/>
              </w:rPr>
            </w:pPr>
            <w:r w:rsidRPr="00F06C23">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1AFEC" w14:textId="77777777" w:rsidR="00322138" w:rsidRPr="00F06C23" w:rsidRDefault="00482136" w:rsidP="00960E66">
            <w:pPr>
              <w:rPr>
                <w:rFonts w:ascii="Arial" w:hAnsi="Arial" w:cs="Arial"/>
                <w:color w:val="000000"/>
                <w:sz w:val="16"/>
                <w:szCs w:val="16"/>
              </w:rPr>
            </w:pPr>
            <w:r w:rsidRPr="00F06C23">
              <w:rPr>
                <w:rFonts w:ascii="Arial" w:hAnsi="Arial" w:cs="Arial"/>
                <w:color w:val="000000"/>
                <w:sz w:val="16"/>
                <w:szCs w:val="16"/>
              </w:rPr>
              <w:t>15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6B226" w14:textId="77777777" w:rsidR="00322138" w:rsidRPr="00F06C23" w:rsidRDefault="00482136"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D253C" w14:textId="77777777" w:rsidR="00322138" w:rsidRPr="00F06C23" w:rsidRDefault="00482136" w:rsidP="00134393">
            <w:pPr>
              <w:rPr>
                <w:rFonts w:ascii="Arial" w:hAnsi="Arial" w:cs="Arial"/>
                <w:color w:val="000000"/>
                <w:sz w:val="16"/>
                <w:szCs w:val="16"/>
              </w:rPr>
            </w:pPr>
            <w:r w:rsidRPr="00F06C23">
              <w:rPr>
                <w:rFonts w:ascii="Arial" w:hAnsi="Arial" w:cs="Arial"/>
                <w:color w:val="000000"/>
                <w:sz w:val="16"/>
                <w:szCs w:val="16"/>
              </w:rPr>
              <w:t>Correction of LAU for CSFB  in NMO 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A5FF0"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F5EA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2C69087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DE6DD8"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28D48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6E2FCF"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D004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062BC" w14:textId="77777777" w:rsidR="00322138" w:rsidRPr="00F06C23"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888FF4"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Requested QoS in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074C52"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7C6F9"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65F6C97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776891"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lastRenderedPageBreak/>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3759F"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3FA4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635E4"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E1E1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35C714" w14:textId="77777777" w:rsidR="00322138" w:rsidRPr="00932FE8" w:rsidRDefault="00322138" w:rsidP="00134393">
            <w:pPr>
              <w:rPr>
                <w:rFonts w:ascii="Arial" w:hAnsi="Arial" w:cs="Arial"/>
                <w:color w:val="000000"/>
                <w:sz w:val="16"/>
                <w:szCs w:val="16"/>
                <w:lang w:val="sv-SE"/>
              </w:rPr>
            </w:pPr>
            <w:r w:rsidRPr="00932FE8">
              <w:rPr>
                <w:rFonts w:ascii="Arial" w:hAnsi="Arial" w:cs="Arial"/>
                <w:color w:val="000000"/>
                <w:sz w:val="16"/>
                <w:szCs w:val="16"/>
                <w:lang w:val="sv-SE"/>
              </w:rPr>
              <w:t>GPRS Kc128 handling at inter-system change from E-UTRAN to UTRAN/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318D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DC4E2"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65EE36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9C09B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2D7464"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7020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5E7B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72629"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8F9BBB"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GMM Authentication procedure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62E8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493F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30A47D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B3E4D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FA23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FE19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E391F"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4216E0"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748D8E"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Security context dele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76164"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02D3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3D3E9A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6A2A75"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BA3E5"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B566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2F12A0"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A502E" w14:textId="77777777" w:rsidR="00322138" w:rsidRPr="00F06C23"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12B633"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Multiple TTI TBF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492E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E5641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1BEF6A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B83FE4"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7C8F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4D1D2"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219F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3AE6CD" w14:textId="77777777" w:rsidR="00322138" w:rsidRPr="00F06C23"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B55104"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Interpretation of Multislot Class Parameters for EF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1DABF"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1B87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577FDC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3060F"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C57A0"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A575D" w14:textId="77777777" w:rsidR="00322138" w:rsidRPr="00F06C23" w:rsidRDefault="00482136" w:rsidP="00960E66">
            <w:pPr>
              <w:rPr>
                <w:rFonts w:ascii="Arial" w:hAnsi="Arial" w:cs="Arial"/>
                <w:color w:val="000000"/>
                <w:sz w:val="16"/>
                <w:szCs w:val="16"/>
              </w:rPr>
            </w:pPr>
            <w:r w:rsidRPr="00F06C23">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65425" w14:textId="77777777" w:rsidR="00322138" w:rsidRPr="00F06C23" w:rsidRDefault="00482136" w:rsidP="00960E66">
            <w:pPr>
              <w:rPr>
                <w:rFonts w:ascii="Arial" w:hAnsi="Arial" w:cs="Arial"/>
                <w:color w:val="000000"/>
                <w:sz w:val="16"/>
                <w:szCs w:val="16"/>
              </w:rPr>
            </w:pPr>
            <w:r w:rsidRPr="00F06C23">
              <w:rPr>
                <w:rFonts w:ascii="Arial" w:hAnsi="Arial" w:cs="Arial"/>
                <w:color w:val="000000"/>
                <w:sz w:val="16"/>
                <w:szCs w:val="16"/>
              </w:rPr>
              <w:t>15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6D341" w14:textId="77777777" w:rsidR="00322138" w:rsidRPr="00F06C23" w:rsidRDefault="00482136"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1326D9" w14:textId="77777777" w:rsidR="00322138" w:rsidRPr="00F06C23" w:rsidRDefault="00482136" w:rsidP="00134393">
            <w:pPr>
              <w:rPr>
                <w:rFonts w:ascii="Arial" w:hAnsi="Arial" w:cs="Arial"/>
                <w:color w:val="000000"/>
                <w:sz w:val="16"/>
                <w:szCs w:val="16"/>
              </w:rPr>
            </w:pPr>
            <w:r w:rsidRPr="00F06C23">
              <w:rPr>
                <w:rFonts w:ascii="Arial" w:hAnsi="Arial" w:cs="Arial"/>
                <w:color w:val="000000"/>
                <w:sz w:val="16"/>
                <w:szCs w:val="16"/>
              </w:rPr>
              <w:t>Correction of conditions for RAU and ISR deactivation for T-A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428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4056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248DA99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32F299"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91D11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03734"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28E6C"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E987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C78F4"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Some corrections to the EMC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E9136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A9D3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588342D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B097B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B943B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77D19"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71C1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CBF4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82A703"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Clarification to network initiated detach procedure with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DFBF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C8702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5378BA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A7EE3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9E7E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3614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E826D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266FC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9AFA57"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 xml:space="preserve">Correction to MS Radio Access Capability Information Element encod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2954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67F92"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7F18C1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F7B5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BA1A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576D5"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4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CAA4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7CA0DC"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33ED91"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Derivation of the security context for CS domain because of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D9EC1"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02C1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4CCABB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B3073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957D9"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BEB95"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9A579"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5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DCDA0"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865595" w14:textId="77777777" w:rsidR="00322138" w:rsidRPr="00F06C23" w:rsidRDefault="006F63D0" w:rsidP="00134393">
            <w:pPr>
              <w:rPr>
                <w:rFonts w:ascii="Arial" w:hAnsi="Arial" w:cs="Arial"/>
                <w:color w:val="000000"/>
                <w:sz w:val="16"/>
                <w:szCs w:val="16"/>
              </w:rPr>
            </w:pPr>
            <w:r w:rsidRPr="00F06C23">
              <w:rPr>
                <w:rFonts w:ascii="Arial" w:hAnsi="Arial" w:cs="Arial"/>
                <w:color w:val="000000"/>
                <w:sz w:val="16"/>
                <w:szCs w:val="16"/>
              </w:rPr>
              <w:t>Correction to the applicability of security key for inter-sytem change from S1 to I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E028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3E73C"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568C4A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9144C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8A7E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1E8E22"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CP-1003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F64D2"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5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0BCE85"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FE6C1B" w14:textId="77777777" w:rsidR="00322138" w:rsidRPr="00F06C23" w:rsidRDefault="006F63D0" w:rsidP="00134393">
            <w:pPr>
              <w:rPr>
                <w:rFonts w:ascii="Arial" w:hAnsi="Arial" w:cs="Arial"/>
                <w:color w:val="000000"/>
                <w:sz w:val="16"/>
                <w:szCs w:val="16"/>
              </w:rPr>
            </w:pPr>
            <w:r w:rsidRPr="00F06C23">
              <w:rPr>
                <w:rFonts w:ascii="Arial" w:hAnsi="Arial" w:cs="Arial"/>
                <w:color w:val="000000"/>
                <w:sz w:val="16"/>
                <w:szCs w:val="16"/>
              </w:rPr>
              <w:t>Correction to the derivation of GPRS GSM Kc128 for inter-sytem change from S1 to G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860C98"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DF351"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3EE622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238AD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32A88"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392FA"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CP-1003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A4622"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5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13A80"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CE2A85" w14:textId="77777777" w:rsidR="00322138" w:rsidRPr="00F06C23" w:rsidRDefault="006F63D0" w:rsidP="00134393">
            <w:pPr>
              <w:rPr>
                <w:rFonts w:ascii="Arial" w:hAnsi="Arial" w:cs="Arial"/>
                <w:color w:val="000000"/>
                <w:sz w:val="16"/>
                <w:szCs w:val="16"/>
              </w:rPr>
            </w:pPr>
            <w:r w:rsidRPr="00F06C23">
              <w:rPr>
                <w:rFonts w:ascii="Arial" w:hAnsi="Arial" w:cs="Arial"/>
                <w:color w:val="000000"/>
                <w:sz w:val="16"/>
                <w:szCs w:val="16"/>
              </w:rPr>
              <w:t>Correction to 128-bit ciphering key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2315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BCEB8"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6C0356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D35C3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54FB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11AD8"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F9CBF"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5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AD21C7"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F5B9B1" w14:textId="77777777" w:rsidR="00322138" w:rsidRPr="00F06C23" w:rsidRDefault="006F63D0" w:rsidP="00134393">
            <w:pPr>
              <w:rPr>
                <w:rFonts w:ascii="Arial" w:hAnsi="Arial" w:cs="Arial"/>
                <w:color w:val="000000"/>
                <w:sz w:val="16"/>
                <w:szCs w:val="16"/>
              </w:rPr>
            </w:pPr>
            <w:r w:rsidRPr="00F06C23">
              <w:rPr>
                <w:rFonts w:ascii="Arial" w:hAnsi="Arial" w:cs="Arial"/>
                <w:color w:val="000000"/>
                <w:sz w:val="16"/>
                <w:szCs w:val="16"/>
              </w:rPr>
              <w:t>Emergency attach reject from GMM in shared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19271"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BDC68"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A715CC" w:rsidRPr="00D95AF2" w14:paraId="1AB45E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09FE01"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243CE"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00EB4"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D0D333"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15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33421"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339F58" w14:textId="77777777" w:rsidR="00A715CC" w:rsidRPr="00F06C23" w:rsidRDefault="00A715CC" w:rsidP="00134393">
            <w:pPr>
              <w:rPr>
                <w:rFonts w:ascii="Arial" w:hAnsi="Arial" w:cs="Arial"/>
                <w:color w:val="000000"/>
                <w:sz w:val="16"/>
                <w:szCs w:val="16"/>
              </w:rPr>
            </w:pPr>
            <w:r w:rsidRPr="00F06C23">
              <w:rPr>
                <w:rFonts w:ascii="Arial" w:hAnsi="Arial" w:cs="Arial"/>
                <w:color w:val="000000"/>
                <w:sz w:val="16"/>
                <w:szCs w:val="16"/>
              </w:rPr>
              <w:t>Corrections for Selective Camp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4C623"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1E62"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4.0</w:t>
            </w:r>
          </w:p>
        </w:tc>
      </w:tr>
      <w:tr w:rsidR="00A715CC" w:rsidRPr="00D95AF2" w14:paraId="06A955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8C119A"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BECDA"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A51F7"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1004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76AB7"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15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C5BD3B"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F9569A" w14:textId="77777777" w:rsidR="00A715CC" w:rsidRPr="00F06C23" w:rsidRDefault="00A715CC" w:rsidP="00134393">
            <w:pPr>
              <w:rPr>
                <w:rFonts w:ascii="Arial" w:hAnsi="Arial" w:cs="Arial"/>
                <w:color w:val="000000"/>
                <w:sz w:val="16"/>
                <w:szCs w:val="16"/>
              </w:rPr>
            </w:pPr>
            <w:r w:rsidRPr="00F06C23">
              <w:rPr>
                <w:rFonts w:ascii="Arial" w:hAnsi="Arial" w:cs="Arial"/>
                <w:color w:val="000000"/>
                <w:sz w:val="16"/>
                <w:szCs w:val="16"/>
              </w:rPr>
              <w:t>Correction to timer T3242 and T3243 values (eCall onl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C2770"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1D731"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4.0</w:t>
            </w:r>
          </w:p>
        </w:tc>
      </w:tr>
      <w:tr w:rsidR="00A715CC" w:rsidRPr="00D95AF2" w14:paraId="6E7F95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2FF2C4"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12165"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AF184"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015EA"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15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59E5B"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E8D590" w14:textId="77777777" w:rsidR="00A715CC" w:rsidRPr="00F06C23" w:rsidRDefault="00A715CC" w:rsidP="00134393">
            <w:pPr>
              <w:rPr>
                <w:rFonts w:ascii="Arial" w:hAnsi="Arial" w:cs="Arial"/>
                <w:color w:val="000000"/>
                <w:sz w:val="16"/>
                <w:szCs w:val="16"/>
              </w:rPr>
            </w:pPr>
            <w:r w:rsidRPr="00F06C23">
              <w:rPr>
                <w:rFonts w:ascii="Arial" w:hAnsi="Arial" w:cs="Arial"/>
                <w:color w:val="000000"/>
                <w:sz w:val="16"/>
                <w:szCs w:val="16"/>
              </w:rPr>
              <w:t>Clarification to the T3302 timer value when a UE is emergency attached without security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5BA40"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6E0ED"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4.0</w:t>
            </w:r>
          </w:p>
        </w:tc>
      </w:tr>
      <w:tr w:rsidR="00A715CC" w:rsidRPr="00D95AF2" w14:paraId="2B0386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AA56CB"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066AA"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F5516"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FF1DB"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15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E0F43"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BC59B9" w14:textId="77777777" w:rsidR="00A715CC" w:rsidRPr="00F06C23" w:rsidRDefault="00A715CC" w:rsidP="00134393">
            <w:pPr>
              <w:rPr>
                <w:rFonts w:ascii="Arial" w:hAnsi="Arial" w:cs="Arial"/>
                <w:color w:val="000000"/>
                <w:sz w:val="16"/>
                <w:szCs w:val="16"/>
              </w:rPr>
            </w:pPr>
            <w:r w:rsidRPr="00F06C23">
              <w:rPr>
                <w:rFonts w:ascii="Arial" w:hAnsi="Arial" w:cs="Arial"/>
                <w:color w:val="000000"/>
                <w:sz w:val="16"/>
                <w:szCs w:val="16"/>
              </w:rPr>
              <w:t>Handling of Detach Procedure for IMSI services on a CSG cell which is no longer valid for the UE.and IMS EMG call is activ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CB0CFC"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E0647"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4.0</w:t>
            </w:r>
          </w:p>
        </w:tc>
      </w:tr>
      <w:tr w:rsidR="00A715CC" w:rsidRPr="00D95AF2" w14:paraId="32F59D6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4797CC"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75568"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470FE"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F7DA4" w14:textId="77777777" w:rsidR="00A715CC" w:rsidRPr="00F06C23" w:rsidRDefault="00CC3233" w:rsidP="00960E66">
            <w:pPr>
              <w:rPr>
                <w:rFonts w:ascii="Arial" w:hAnsi="Arial" w:cs="Arial"/>
                <w:color w:val="000000"/>
                <w:sz w:val="16"/>
                <w:szCs w:val="16"/>
              </w:rPr>
            </w:pPr>
            <w:r w:rsidRPr="00F06C23">
              <w:rPr>
                <w:rFonts w:ascii="Arial" w:hAnsi="Arial" w:cs="Arial"/>
                <w:color w:val="000000"/>
                <w:sz w:val="16"/>
                <w:szCs w:val="16"/>
              </w:rPr>
              <w:t>15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3CD5A" w14:textId="77777777" w:rsidR="00A715CC" w:rsidRPr="00F06C23" w:rsidRDefault="00CC323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C9C832" w14:textId="77777777" w:rsidR="00A715CC" w:rsidRPr="00F06C23" w:rsidRDefault="00A715CC" w:rsidP="00134393">
            <w:pPr>
              <w:rPr>
                <w:rFonts w:ascii="Arial" w:hAnsi="Arial" w:cs="Arial"/>
                <w:color w:val="000000"/>
                <w:sz w:val="16"/>
                <w:szCs w:val="16"/>
              </w:rPr>
            </w:pPr>
            <w:r w:rsidRPr="00F06C23">
              <w:rPr>
                <w:rFonts w:ascii="Arial" w:hAnsi="Arial" w:cs="Arial"/>
                <w:color w:val="000000"/>
                <w:sz w:val="16"/>
                <w:szCs w:val="16"/>
              </w:rPr>
              <w:t>Clarification to timer T3318 and T3320 timer description in the EMC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11D91E"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31B28"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36D9C9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A46A63"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21602"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30D7C"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09482F"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5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2E98C"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667BB8"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Correction to the protocol configuration options IE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A53636"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D6C8A"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53EF2B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11CFB0"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97266"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67644"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3E5EC"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5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4852B2"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9946D6"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Handling of location updating after CS fallback for mobile terminating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F6738"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7A343"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546775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76686B"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0817F"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4E0EB"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5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573E8"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5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6C71A3"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50327D"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Introduction of MS CSG interworking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DA8B3"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D92DA"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6A7E08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01AAD2"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02F7E0"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EC586B"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8C713"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5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CA2BAC" w14:textId="77777777" w:rsidR="00F72637" w:rsidRPr="00F06C23" w:rsidRDefault="00F7263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A446C"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Correction of implementation error of CR1372R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1F9C1A"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48C7B"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24B89DC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07AB80"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4AF9A2"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7952A"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26783"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5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A0525"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B4669D"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Handling of collision of a Network Initiated Detach procdure with a Service Request procedure and a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1466A"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1EE2"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596DF2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A387B"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5A851"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6F8E7"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4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788B7"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6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A34E"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9C478"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Location updating during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332754"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78A565"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5B7AFA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F923AB"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A578D"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D7C6F"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BA1B7"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6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F7B8D4"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7A8491"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Correction on storage of equivalent PLMN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C8991"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63FD1"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48BA0C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FB6905"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8A5A2"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6EFE6"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5E1F4D"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6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39129" w14:textId="77777777" w:rsidR="00F72637" w:rsidRPr="00F06C23" w:rsidRDefault="00F7263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44909D"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Corrections to UE mode of operation selection taking into account the UE's availability for voice calls in the I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C8BC9"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B7311"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47D8B6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8C9B9C"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A65EC"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4D5B0"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66C1AA"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6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072FF"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E86B1D"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Alignment with 23.060 for SM cause value #52 "single address bearers only allow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22680"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BFD14"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C578D1" w:rsidRPr="00D95AF2" w14:paraId="0AAD89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DAEBA7"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8F5C21"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E3E7F"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0662D"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5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9CB699"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15D4CA" w14:textId="77777777" w:rsidR="00C578D1" w:rsidRPr="00F06C23" w:rsidRDefault="00C578D1" w:rsidP="00134393">
            <w:pPr>
              <w:rPr>
                <w:rFonts w:ascii="Arial" w:hAnsi="Arial" w:cs="Arial"/>
                <w:color w:val="000000"/>
                <w:sz w:val="16"/>
                <w:szCs w:val="16"/>
              </w:rPr>
            </w:pPr>
            <w:r w:rsidRPr="00F06C23">
              <w:rPr>
                <w:rFonts w:ascii="Arial" w:hAnsi="Arial" w:cs="Arial"/>
                <w:color w:val="000000"/>
                <w:sz w:val="16"/>
                <w:szCs w:val="16"/>
              </w:rPr>
              <w:t>Local ISR deactivation in the UE when T3412 has expi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10E9E"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A96F1"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0.0.0</w:t>
            </w:r>
          </w:p>
        </w:tc>
      </w:tr>
      <w:tr w:rsidR="00C578D1" w:rsidRPr="00D95AF2" w14:paraId="1C4BFDD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884BF4"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6A4C3"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B8D80"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05E56"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5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FE660"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15E89D" w14:textId="77777777" w:rsidR="00C578D1" w:rsidRPr="00F06C23" w:rsidRDefault="00C578D1" w:rsidP="00134393">
            <w:pPr>
              <w:rPr>
                <w:rFonts w:ascii="Arial" w:hAnsi="Arial" w:cs="Arial"/>
                <w:color w:val="000000"/>
                <w:sz w:val="16"/>
                <w:szCs w:val="16"/>
              </w:rPr>
            </w:pPr>
            <w:r w:rsidRPr="00F06C23">
              <w:rPr>
                <w:rFonts w:ascii="Arial" w:hAnsi="Arial" w:cs="Arial"/>
                <w:color w:val="000000"/>
                <w:sz w:val="16"/>
                <w:szCs w:val="16"/>
              </w:rPr>
              <w:t>Correcting ISR handling in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898CB3"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E79BAD"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0.0.0</w:t>
            </w:r>
          </w:p>
        </w:tc>
      </w:tr>
      <w:tr w:rsidR="00C578D1" w:rsidRPr="00D95AF2" w14:paraId="71F3D67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56BBBD"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lastRenderedPageBreak/>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6CFAD4"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F878E"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10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04C0C"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5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22CB1"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897550" w14:textId="77777777" w:rsidR="00C578D1" w:rsidRPr="00F06C23" w:rsidRDefault="00C578D1" w:rsidP="00134393">
            <w:pPr>
              <w:rPr>
                <w:rFonts w:ascii="Arial" w:hAnsi="Arial" w:cs="Arial"/>
                <w:color w:val="000000"/>
                <w:sz w:val="16"/>
                <w:szCs w:val="16"/>
              </w:rPr>
            </w:pPr>
            <w:r w:rsidRPr="00F06C23">
              <w:rPr>
                <w:rFonts w:ascii="Arial" w:hAnsi="Arial" w:cs="Arial"/>
                <w:color w:val="000000"/>
                <w:sz w:val="16"/>
                <w:szCs w:val="16"/>
              </w:rPr>
              <w:t>PDN connection redirection in SIPTO scenari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6775E"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E5447"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0.0.0</w:t>
            </w:r>
          </w:p>
        </w:tc>
      </w:tr>
      <w:tr w:rsidR="00C578D1" w:rsidRPr="00D95AF2" w14:paraId="31014B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77C005"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0E4520"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EB724"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10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4A3BD"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5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A6452"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F795C1" w14:textId="77777777" w:rsidR="00C578D1" w:rsidRPr="00F06C23" w:rsidRDefault="00C578D1" w:rsidP="00134393">
            <w:pPr>
              <w:rPr>
                <w:rFonts w:ascii="Arial" w:hAnsi="Arial" w:cs="Arial"/>
                <w:color w:val="000000"/>
                <w:sz w:val="16"/>
                <w:szCs w:val="16"/>
              </w:rPr>
            </w:pPr>
            <w:r w:rsidRPr="00F06C23">
              <w:rPr>
                <w:rFonts w:ascii="Arial" w:hAnsi="Arial" w:cs="Arial"/>
                <w:color w:val="000000"/>
                <w:sz w:val="16"/>
                <w:szCs w:val="16"/>
              </w:rPr>
              <w:t>Clarification on PDP Context r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8B92B"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49F54"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0.0.0</w:t>
            </w:r>
          </w:p>
        </w:tc>
      </w:tr>
      <w:tr w:rsidR="00C578D1" w:rsidRPr="00D95AF2" w14:paraId="3977EE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B3D26C"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9C4B35"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DFF27"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25F47"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5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DCDAF"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487077" w14:textId="77777777" w:rsidR="00C578D1" w:rsidRPr="00F06C23" w:rsidRDefault="00C578D1" w:rsidP="00134393">
            <w:pPr>
              <w:rPr>
                <w:rFonts w:ascii="Arial" w:hAnsi="Arial" w:cs="Arial"/>
                <w:color w:val="000000"/>
                <w:sz w:val="16"/>
                <w:szCs w:val="16"/>
              </w:rPr>
            </w:pPr>
            <w:r w:rsidRPr="00F06C23">
              <w:rPr>
                <w:rFonts w:ascii="Arial" w:hAnsi="Arial" w:cs="Arial"/>
                <w:color w:val="000000"/>
                <w:sz w:val="16"/>
                <w:szCs w:val="16"/>
              </w:rPr>
              <w:t>Correction for value setting of the mobile reachabl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F606B"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2C4E2"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0.0.0</w:t>
            </w:r>
          </w:p>
        </w:tc>
      </w:tr>
      <w:tr w:rsidR="00CA4B23" w:rsidRPr="00D95AF2" w14:paraId="1EE8FE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F3CA9A"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04F09"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4E4FC"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173C9"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5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3B080"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B6E71B" w14:textId="77777777" w:rsidR="00CA4B23" w:rsidRPr="00F06C23" w:rsidRDefault="00CA4B23" w:rsidP="00134393">
            <w:pPr>
              <w:rPr>
                <w:rFonts w:ascii="Arial" w:hAnsi="Arial" w:cs="Arial"/>
                <w:color w:val="000000"/>
                <w:sz w:val="16"/>
                <w:szCs w:val="16"/>
              </w:rPr>
            </w:pPr>
            <w:r w:rsidRPr="00F06C23">
              <w:rPr>
                <w:rFonts w:ascii="Arial" w:hAnsi="Arial" w:cs="Arial"/>
                <w:color w:val="000000"/>
                <w:sz w:val="16"/>
                <w:szCs w:val="16"/>
              </w:rPr>
              <w:t>Correction for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CD105"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7BA155"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0.0.0</w:t>
            </w:r>
          </w:p>
        </w:tc>
      </w:tr>
      <w:tr w:rsidR="00CA4B23" w:rsidRPr="00D95AF2" w14:paraId="3745A73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7E8FDB"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1A510"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065537"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0094D"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5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1C582"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B2F3DA" w14:textId="77777777" w:rsidR="00CA4B23" w:rsidRPr="00F06C23" w:rsidRDefault="00CA4B23" w:rsidP="00134393">
            <w:pPr>
              <w:rPr>
                <w:rFonts w:ascii="Arial" w:hAnsi="Arial" w:cs="Arial"/>
                <w:color w:val="000000"/>
                <w:sz w:val="16"/>
                <w:szCs w:val="16"/>
              </w:rPr>
            </w:pPr>
            <w:r w:rsidRPr="00F06C23">
              <w:rPr>
                <w:rFonts w:ascii="Arial" w:hAnsi="Arial" w:cs="Arial"/>
                <w:color w:val="000000"/>
                <w:sz w:val="16"/>
                <w:szCs w:val="16"/>
              </w:rPr>
              <w:t>eCALL INACTIVE state and AT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1D40D"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0D91A"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0.0.0</w:t>
            </w:r>
          </w:p>
        </w:tc>
      </w:tr>
      <w:tr w:rsidR="00CA4B23" w:rsidRPr="00D95AF2" w14:paraId="43FCB4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2DC57A"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D8588"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86C54"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100</w:t>
            </w:r>
            <w:r w:rsidR="0032700A" w:rsidRPr="00F06C23">
              <w:rPr>
                <w:rFonts w:ascii="Arial" w:hAnsi="Arial" w:cs="Arial"/>
                <w:color w:val="000000"/>
                <w:sz w:val="16"/>
                <w:szCs w:val="16"/>
              </w:rPr>
              <w:t>6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095A7"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5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9F7EC" w14:textId="77777777" w:rsidR="00CA4B23" w:rsidRPr="00F06C23" w:rsidRDefault="0032700A"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88BA73" w14:textId="77777777" w:rsidR="00CA4B23" w:rsidRPr="00F06C23" w:rsidRDefault="00CA4B23" w:rsidP="00134393">
            <w:pPr>
              <w:rPr>
                <w:rFonts w:ascii="Arial" w:hAnsi="Arial" w:cs="Arial"/>
                <w:color w:val="000000"/>
                <w:sz w:val="16"/>
                <w:szCs w:val="16"/>
              </w:rPr>
            </w:pPr>
            <w:r w:rsidRPr="00F06C23">
              <w:rPr>
                <w:rFonts w:ascii="Arial" w:hAnsi="Arial" w:cs="Arial"/>
                <w:color w:val="000000"/>
                <w:sz w:val="16"/>
                <w:szCs w:val="16"/>
              </w:rPr>
              <w:t>Maximum number of packet fil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5C3F0"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1AC4CC"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0.0.0</w:t>
            </w:r>
          </w:p>
        </w:tc>
      </w:tr>
      <w:tr w:rsidR="00CA4B23" w:rsidRPr="00D95AF2" w14:paraId="553E5D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A77B62"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54999"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555B1B"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95038F"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5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65C3F" w14:textId="77777777" w:rsidR="00CA4B23" w:rsidRPr="00F06C23" w:rsidRDefault="00CA4B2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FD8175" w14:textId="77777777" w:rsidR="00CA4B23" w:rsidRPr="00F06C23" w:rsidRDefault="00CA4B23" w:rsidP="00134393">
            <w:pPr>
              <w:rPr>
                <w:rFonts w:ascii="Arial" w:hAnsi="Arial" w:cs="Arial"/>
                <w:color w:val="000000"/>
                <w:sz w:val="16"/>
                <w:szCs w:val="16"/>
              </w:rPr>
            </w:pPr>
            <w:r w:rsidRPr="00F06C23">
              <w:rPr>
                <w:rFonts w:ascii="Arial" w:hAnsi="Arial" w:cs="Arial"/>
                <w:color w:val="000000"/>
                <w:sz w:val="16"/>
                <w:szCs w:val="16"/>
              </w:rPr>
              <w:t>LLC SAPI on PDP context activation for an MS capable of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5C0B31"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263EA8"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0.0.0</w:t>
            </w:r>
          </w:p>
        </w:tc>
      </w:tr>
      <w:tr w:rsidR="00CA4B23" w:rsidRPr="00D95AF2" w14:paraId="6F60AD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852B31"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6E4B9"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15297"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A4C56"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5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6F6526"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88177A" w14:textId="77777777" w:rsidR="00CA4B23" w:rsidRPr="00F06C23" w:rsidRDefault="00CA4B23" w:rsidP="00134393">
            <w:pPr>
              <w:rPr>
                <w:rFonts w:ascii="Arial" w:hAnsi="Arial" w:cs="Arial"/>
                <w:color w:val="000000"/>
                <w:sz w:val="16"/>
                <w:szCs w:val="16"/>
              </w:rPr>
            </w:pPr>
            <w:r w:rsidRPr="00F06C23">
              <w:rPr>
                <w:rFonts w:ascii="Arial" w:hAnsi="Arial" w:cs="Arial"/>
                <w:color w:val="000000"/>
                <w:sz w:val="16"/>
                <w:szCs w:val="16"/>
              </w:rPr>
              <w:t>MS behaviour when the network unexpectedly sets Selected Bearer Control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997C2"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FD1CF"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0.0.0</w:t>
            </w:r>
          </w:p>
        </w:tc>
      </w:tr>
      <w:tr w:rsidR="00CA4B23" w:rsidRPr="00D95AF2" w14:paraId="312647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FFC129"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A244A4"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0466F"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AD7BC"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5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2FEBE" w14:textId="77777777" w:rsidR="00CA4B23" w:rsidRPr="00F06C23" w:rsidRDefault="00CA4B2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F3A8C0" w14:textId="77777777" w:rsidR="00CA4B23" w:rsidRPr="00F06C23" w:rsidRDefault="00CA4B23" w:rsidP="00134393">
            <w:pPr>
              <w:rPr>
                <w:rFonts w:ascii="Arial" w:hAnsi="Arial" w:cs="Arial"/>
                <w:color w:val="000000"/>
                <w:sz w:val="16"/>
                <w:szCs w:val="16"/>
              </w:rPr>
            </w:pPr>
            <w:r w:rsidRPr="00F06C23">
              <w:rPr>
                <w:rFonts w:ascii="Arial" w:hAnsi="Arial" w:cs="Arial"/>
                <w:color w:val="000000"/>
                <w:sz w:val="16"/>
                <w:szCs w:val="16"/>
              </w:rPr>
              <w:t>Introduction of Dynamic Timeslot Reductio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DA38B"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97E482"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0.0.0</w:t>
            </w:r>
          </w:p>
        </w:tc>
      </w:tr>
      <w:tr w:rsidR="00484A8C" w:rsidRPr="00D95AF2" w14:paraId="5ED90F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8B8EAD"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D53EC"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94CBD"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1DDDA"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5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8E350"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E55C36" w14:textId="77777777" w:rsidR="00484A8C" w:rsidRPr="00F06C23" w:rsidRDefault="00484A8C" w:rsidP="00134393">
            <w:pPr>
              <w:rPr>
                <w:rFonts w:ascii="Arial" w:hAnsi="Arial" w:cs="Arial"/>
                <w:color w:val="000000"/>
                <w:sz w:val="16"/>
                <w:szCs w:val="16"/>
              </w:rPr>
            </w:pPr>
            <w:r w:rsidRPr="00F06C23">
              <w:rPr>
                <w:rFonts w:ascii="Arial" w:hAnsi="Arial" w:cs="Arial"/>
                <w:color w:val="000000"/>
                <w:sz w:val="16"/>
                <w:szCs w:val="16"/>
              </w:rPr>
              <w:t>TIN setting after location upda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F6FE3"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4435D"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0.0.0</w:t>
            </w:r>
          </w:p>
        </w:tc>
      </w:tr>
      <w:tr w:rsidR="00484A8C" w:rsidRPr="00D95AF2" w14:paraId="468054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4188C4"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8A2FE"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01B14E"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BDEAC"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6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A1E17"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811547" w14:textId="77777777" w:rsidR="00484A8C" w:rsidRPr="00F06C23" w:rsidRDefault="00484A8C" w:rsidP="00134393">
            <w:pPr>
              <w:rPr>
                <w:rFonts w:ascii="Arial" w:hAnsi="Arial" w:cs="Arial"/>
                <w:color w:val="000000"/>
                <w:sz w:val="16"/>
                <w:szCs w:val="16"/>
              </w:rPr>
            </w:pPr>
            <w:r w:rsidRPr="00F06C23">
              <w:rPr>
                <w:rFonts w:ascii="Arial" w:hAnsi="Arial" w:cs="Arial"/>
                <w:color w:val="000000"/>
                <w:sz w:val="16"/>
                <w:szCs w:val="16"/>
              </w:rPr>
              <w:t xml:space="preserve">Handling of cause #27 (missing or unknown AP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A02C2"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8AEA2"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0.0.0</w:t>
            </w:r>
          </w:p>
        </w:tc>
      </w:tr>
      <w:tr w:rsidR="00484A8C" w:rsidRPr="00D95AF2" w14:paraId="5149F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3FD956"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8189B0"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C0FC9"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66C9B"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6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1674C"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A4CB83" w14:textId="77777777" w:rsidR="00484A8C" w:rsidRPr="00F06C23" w:rsidRDefault="00484A8C" w:rsidP="00134393">
            <w:pPr>
              <w:rPr>
                <w:rFonts w:ascii="Arial" w:hAnsi="Arial" w:cs="Arial"/>
                <w:color w:val="000000"/>
                <w:sz w:val="16"/>
                <w:szCs w:val="16"/>
              </w:rPr>
            </w:pPr>
            <w:r w:rsidRPr="00F06C23">
              <w:rPr>
                <w:rFonts w:ascii="Arial" w:hAnsi="Arial" w:cs="Arial"/>
                <w:color w:val="000000"/>
                <w:sz w:val="16"/>
                <w:szCs w:val="16"/>
              </w:rPr>
              <w:t>Correction on network initiated GPRS detach with cause #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058ED"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04B00"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0.0.0</w:t>
            </w:r>
          </w:p>
        </w:tc>
      </w:tr>
      <w:tr w:rsidR="00484A8C" w:rsidRPr="00D95AF2" w14:paraId="451D6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71D247"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CABB0"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7333C4"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59BDA"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6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8D621" w14:textId="77777777" w:rsidR="00484A8C" w:rsidRPr="00F06C23" w:rsidRDefault="00484A8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8BAB52" w14:textId="77777777" w:rsidR="00484A8C" w:rsidRPr="00F06C23" w:rsidRDefault="00484A8C" w:rsidP="00134393">
            <w:pPr>
              <w:rPr>
                <w:rFonts w:ascii="Arial" w:hAnsi="Arial" w:cs="Arial"/>
                <w:color w:val="000000"/>
                <w:sz w:val="16"/>
                <w:szCs w:val="16"/>
              </w:rPr>
            </w:pPr>
            <w:r w:rsidRPr="00F06C23">
              <w:rPr>
                <w:rFonts w:ascii="Arial" w:hAnsi="Arial" w:cs="Arial"/>
                <w:color w:val="000000"/>
                <w:sz w:val="16"/>
                <w:szCs w:val="16"/>
              </w:rPr>
              <w:t>Clarifying the updation of forbidden LA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84207"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9ED33"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0.0.0</w:t>
            </w:r>
          </w:p>
        </w:tc>
      </w:tr>
      <w:tr w:rsidR="00484A8C" w:rsidRPr="00D95AF2" w14:paraId="3EB036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A4CF20"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AC031"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BC8CD"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358BC"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6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FEC3A"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B6554B" w14:textId="77777777" w:rsidR="00484A8C" w:rsidRPr="00F06C23" w:rsidRDefault="00484A8C" w:rsidP="00134393">
            <w:pPr>
              <w:rPr>
                <w:rFonts w:ascii="Arial" w:hAnsi="Arial" w:cs="Arial"/>
                <w:color w:val="000000"/>
                <w:sz w:val="16"/>
                <w:szCs w:val="16"/>
              </w:rPr>
            </w:pPr>
            <w:r w:rsidRPr="00F06C23">
              <w:rPr>
                <w:rFonts w:ascii="Arial" w:hAnsi="Arial" w:cs="Arial"/>
                <w:color w:val="000000"/>
                <w:sz w:val="16"/>
                <w:szCs w:val="16"/>
              </w:rPr>
              <w:t>Clarification on READY timer behaviou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3118F"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589B2"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0.0.0</w:t>
            </w:r>
          </w:p>
        </w:tc>
      </w:tr>
      <w:tr w:rsidR="00484A8C" w:rsidRPr="00D95AF2" w14:paraId="1C585A7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39C8F9"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DFBC1F"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0A591"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C56E8"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6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EFB10" w14:textId="77777777" w:rsidR="00484A8C" w:rsidRPr="00F06C23" w:rsidRDefault="00484A8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328D85" w14:textId="77777777" w:rsidR="00484A8C" w:rsidRPr="00F06C23" w:rsidRDefault="00484A8C" w:rsidP="00134393">
            <w:pPr>
              <w:rPr>
                <w:rFonts w:ascii="Arial" w:hAnsi="Arial" w:cs="Arial"/>
                <w:color w:val="000000"/>
                <w:sz w:val="16"/>
                <w:szCs w:val="16"/>
              </w:rPr>
            </w:pPr>
            <w:r w:rsidRPr="00F06C23">
              <w:rPr>
                <w:rFonts w:ascii="Arial" w:hAnsi="Arial" w:cs="Arial"/>
                <w:color w:val="000000"/>
                <w:sz w:val="16"/>
                <w:szCs w:val="16"/>
              </w:rPr>
              <w:t>Correction to UT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C1921"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D03D1"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0.0.0</w:t>
            </w:r>
          </w:p>
        </w:tc>
      </w:tr>
      <w:tr w:rsidR="00580F26" w:rsidRPr="00D95AF2" w14:paraId="33E0FE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92820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26238"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CEA981"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9855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5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C4AE4"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21FE31" w14:textId="77777777" w:rsidR="00580F26" w:rsidRPr="00F06C23" w:rsidRDefault="00580F26" w:rsidP="00134393">
            <w:pPr>
              <w:rPr>
                <w:rFonts w:ascii="Arial" w:hAnsi="Arial" w:cs="Arial"/>
                <w:color w:val="000000"/>
                <w:sz w:val="16"/>
                <w:szCs w:val="16"/>
              </w:rPr>
            </w:pPr>
            <w:r w:rsidRPr="00F06C23">
              <w:rPr>
                <w:rFonts w:ascii="Arial" w:hAnsi="Arial" w:cs="Arial"/>
                <w:color w:val="000000"/>
                <w:sz w:val="16"/>
                <w:szCs w:val="16"/>
              </w:rPr>
              <w:t>Correcting CJKV ideograph language ambiguity with the NITZ feature and UCS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1974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4A9C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4030EE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B514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94D8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F49B8" w14:textId="77777777" w:rsidR="00580F26" w:rsidRPr="00F06C23" w:rsidRDefault="00C560E8" w:rsidP="00960E66">
            <w:pPr>
              <w:rPr>
                <w:rFonts w:ascii="Arial" w:hAnsi="Arial" w:cs="Arial"/>
                <w:color w:val="000000"/>
                <w:sz w:val="16"/>
                <w:szCs w:val="16"/>
              </w:rPr>
            </w:pPr>
            <w:r w:rsidRPr="00F06C23">
              <w:rPr>
                <w:rFonts w:ascii="Arial" w:hAnsi="Arial" w:cs="Arial"/>
                <w:color w:val="000000"/>
                <w:sz w:val="16"/>
                <w:szCs w:val="16"/>
              </w:rPr>
              <w:t>CP-10074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BFB59" w14:textId="77777777" w:rsidR="00580F26" w:rsidRPr="00F06C23" w:rsidRDefault="00C560E8" w:rsidP="00960E66">
            <w:pPr>
              <w:rPr>
                <w:rFonts w:ascii="Arial" w:hAnsi="Arial" w:cs="Arial"/>
                <w:color w:val="000000"/>
                <w:sz w:val="16"/>
                <w:szCs w:val="16"/>
              </w:rPr>
            </w:pPr>
            <w:r w:rsidRPr="00F06C23">
              <w:rPr>
                <w:rFonts w:ascii="Arial" w:hAnsi="Arial" w:cs="Arial"/>
                <w:color w:val="000000"/>
                <w:sz w:val="16"/>
                <w:szCs w:val="16"/>
              </w:rPr>
              <w:t>16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66791" w14:textId="77777777" w:rsidR="00580F26" w:rsidRPr="00F06C23" w:rsidRDefault="00C560E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3FDE2C" w14:textId="77777777" w:rsidR="00580F26" w:rsidRPr="00F06C23" w:rsidRDefault="00C560E8" w:rsidP="00134393">
            <w:pPr>
              <w:rPr>
                <w:rFonts w:ascii="Arial" w:hAnsi="Arial" w:cs="Arial"/>
                <w:color w:val="000000"/>
                <w:sz w:val="16"/>
                <w:szCs w:val="16"/>
              </w:rPr>
            </w:pPr>
            <w:r w:rsidRPr="00F06C23">
              <w:rPr>
                <w:rFonts w:ascii="Arial" w:hAnsi="Arial" w:cs="Arial"/>
                <w:color w:val="000000"/>
                <w:sz w:val="16"/>
                <w:szCs w:val="16"/>
              </w:rPr>
              <w:t>Add  HNB na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B162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CE8E2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579918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4BA64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624D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03766" w14:textId="77777777" w:rsidR="00580F26" w:rsidRPr="00F06C23" w:rsidRDefault="0093070D"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A4874" w14:textId="77777777" w:rsidR="00580F26" w:rsidRPr="00F06C23" w:rsidRDefault="0093070D" w:rsidP="00960E66">
            <w:pPr>
              <w:rPr>
                <w:rFonts w:ascii="Arial" w:hAnsi="Arial" w:cs="Arial"/>
                <w:color w:val="000000"/>
                <w:sz w:val="16"/>
                <w:szCs w:val="16"/>
              </w:rPr>
            </w:pPr>
            <w:r w:rsidRPr="00F06C23">
              <w:rPr>
                <w:rFonts w:ascii="Arial" w:hAnsi="Arial" w:cs="Arial"/>
                <w:color w:val="000000"/>
                <w:sz w:val="16"/>
                <w:szCs w:val="16"/>
              </w:rPr>
              <w:t>16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A627B" w14:textId="77777777" w:rsidR="00580F26" w:rsidRPr="00F06C23" w:rsidRDefault="0093070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B0E871" w14:textId="77777777" w:rsidR="00580F26" w:rsidRPr="00F06C23" w:rsidRDefault="0093070D" w:rsidP="00134393">
            <w:pPr>
              <w:rPr>
                <w:rFonts w:ascii="Arial" w:hAnsi="Arial" w:cs="Arial"/>
                <w:color w:val="000000"/>
                <w:sz w:val="16"/>
                <w:szCs w:val="16"/>
              </w:rPr>
            </w:pPr>
            <w:r w:rsidRPr="00F06C23">
              <w:rPr>
                <w:rFonts w:ascii="Arial" w:hAnsi="Arial" w:cs="Arial"/>
                <w:color w:val="000000"/>
                <w:sz w:val="16"/>
                <w:szCs w:val="16"/>
              </w:rPr>
              <w:t>Attach with I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2162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8037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510996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439E4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AB8A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B5388" w14:textId="77777777" w:rsidR="00580F26" w:rsidRPr="00F06C23" w:rsidRDefault="0093070D"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07952" w14:textId="77777777" w:rsidR="00580F26" w:rsidRPr="00F06C23" w:rsidRDefault="0093070D" w:rsidP="00960E66">
            <w:pPr>
              <w:rPr>
                <w:rFonts w:ascii="Arial" w:hAnsi="Arial" w:cs="Arial"/>
                <w:color w:val="000000"/>
                <w:sz w:val="16"/>
                <w:szCs w:val="16"/>
              </w:rPr>
            </w:pPr>
            <w:r w:rsidRPr="00F06C23">
              <w:rPr>
                <w:rFonts w:ascii="Arial" w:hAnsi="Arial" w:cs="Arial"/>
                <w:color w:val="000000"/>
                <w:sz w:val="16"/>
                <w:szCs w:val="16"/>
              </w:rPr>
              <w:t>16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B34B9" w14:textId="77777777" w:rsidR="00580F26" w:rsidRPr="00F06C23" w:rsidRDefault="0093070D" w:rsidP="00960E66">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1299CF" w14:textId="77777777" w:rsidR="00580F26" w:rsidRPr="00F06C23" w:rsidRDefault="0093070D" w:rsidP="00134393">
            <w:pPr>
              <w:rPr>
                <w:rFonts w:ascii="Arial" w:hAnsi="Arial" w:cs="Arial"/>
                <w:color w:val="000000"/>
                <w:sz w:val="16"/>
                <w:szCs w:val="16"/>
              </w:rPr>
            </w:pPr>
            <w:r w:rsidRPr="00F06C23">
              <w:rPr>
                <w:rFonts w:ascii="Arial" w:hAnsi="Arial" w:cs="Arial"/>
                <w:color w:val="000000"/>
                <w:sz w:val="16"/>
                <w:szCs w:val="16"/>
              </w:rPr>
              <w:t>Extended Routing Area Updat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39D1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EAE8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2FE921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E668C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F674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9CA5C" w14:textId="77777777" w:rsidR="00580F26" w:rsidRPr="00F06C23" w:rsidRDefault="00360613"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514C6" w14:textId="77777777" w:rsidR="00580F26" w:rsidRPr="00F06C23" w:rsidRDefault="00360613" w:rsidP="00960E66">
            <w:pPr>
              <w:rPr>
                <w:rFonts w:ascii="Arial" w:hAnsi="Arial" w:cs="Arial"/>
                <w:color w:val="000000"/>
                <w:sz w:val="16"/>
                <w:szCs w:val="16"/>
              </w:rPr>
            </w:pPr>
            <w:r w:rsidRPr="00F06C23">
              <w:rPr>
                <w:rFonts w:ascii="Arial" w:hAnsi="Arial" w:cs="Arial"/>
                <w:color w:val="000000"/>
                <w:sz w:val="16"/>
                <w:szCs w:val="16"/>
              </w:rPr>
              <w:t>16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AB23F" w14:textId="77777777" w:rsidR="00580F26" w:rsidRPr="00F06C23" w:rsidRDefault="00360613"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24C4D9" w14:textId="77777777" w:rsidR="00580F26" w:rsidRPr="00F06C23" w:rsidRDefault="00360613" w:rsidP="00134393">
            <w:pPr>
              <w:rPr>
                <w:rFonts w:ascii="Arial" w:hAnsi="Arial" w:cs="Arial"/>
                <w:color w:val="000000"/>
                <w:sz w:val="16"/>
                <w:szCs w:val="16"/>
              </w:rPr>
            </w:pPr>
            <w:r w:rsidRPr="00F06C23">
              <w:rPr>
                <w:rFonts w:ascii="Arial" w:hAnsi="Arial" w:cs="Arial"/>
                <w:color w:val="000000"/>
                <w:sz w:val="16"/>
                <w:szCs w:val="16"/>
              </w:rPr>
              <w:t>Rejection due to per APN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087E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9B4C8"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185E4C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D5BC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61BF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C6BB6" w14:textId="77777777" w:rsidR="00580F26" w:rsidRPr="00F06C23" w:rsidRDefault="00872D91"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D04CD" w14:textId="77777777" w:rsidR="00580F26" w:rsidRPr="00F06C23" w:rsidRDefault="00872D91" w:rsidP="00960E66">
            <w:pPr>
              <w:rPr>
                <w:rFonts w:ascii="Arial" w:hAnsi="Arial" w:cs="Arial"/>
                <w:color w:val="000000"/>
                <w:sz w:val="16"/>
                <w:szCs w:val="16"/>
              </w:rPr>
            </w:pPr>
            <w:r w:rsidRPr="00F06C23">
              <w:rPr>
                <w:rFonts w:ascii="Arial" w:hAnsi="Arial" w:cs="Arial"/>
                <w:color w:val="000000"/>
                <w:sz w:val="16"/>
                <w:szCs w:val="16"/>
              </w:rPr>
              <w:t>16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E0497" w14:textId="77777777" w:rsidR="00580F26" w:rsidRPr="00F06C23" w:rsidRDefault="00872D91"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52DFB6" w14:textId="77777777" w:rsidR="00580F26" w:rsidRPr="00F06C23" w:rsidRDefault="00872D91" w:rsidP="00134393">
            <w:pPr>
              <w:rPr>
                <w:rFonts w:ascii="Arial" w:hAnsi="Arial" w:cs="Arial"/>
                <w:color w:val="000000"/>
                <w:sz w:val="16"/>
                <w:szCs w:val="16"/>
              </w:rPr>
            </w:pPr>
            <w:r w:rsidRPr="00F06C23">
              <w:rPr>
                <w:rFonts w:ascii="Arial" w:hAnsi="Arial" w:cs="Arial"/>
                <w:color w:val="000000"/>
                <w:sz w:val="16"/>
                <w:szCs w:val="16"/>
              </w:rPr>
              <w:t>Modified GMM Cause values for NIMT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5D0E3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6A68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0A21E3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A8A3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56281"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20D8E4" w14:textId="77777777" w:rsidR="00580F26" w:rsidRPr="00F06C23" w:rsidRDefault="0037710B"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D5721" w14:textId="77777777" w:rsidR="00580F26" w:rsidRPr="00F06C23" w:rsidRDefault="0037710B" w:rsidP="00960E66">
            <w:pPr>
              <w:rPr>
                <w:rFonts w:ascii="Arial" w:hAnsi="Arial" w:cs="Arial"/>
                <w:color w:val="000000"/>
                <w:sz w:val="16"/>
                <w:szCs w:val="16"/>
              </w:rPr>
            </w:pPr>
            <w:r w:rsidRPr="00F06C23">
              <w:rPr>
                <w:rFonts w:ascii="Arial" w:hAnsi="Arial" w:cs="Arial"/>
                <w:color w:val="000000"/>
                <w:sz w:val="16"/>
                <w:szCs w:val="16"/>
              </w:rPr>
              <w:t>16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45E96" w14:textId="77777777" w:rsidR="00580F26" w:rsidRPr="00F06C23"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5D72E9" w14:textId="77777777" w:rsidR="00580F26" w:rsidRPr="00F06C23" w:rsidRDefault="0037710B" w:rsidP="00134393">
            <w:pPr>
              <w:rPr>
                <w:rFonts w:ascii="Arial" w:hAnsi="Arial" w:cs="Arial"/>
                <w:color w:val="000000"/>
                <w:sz w:val="16"/>
                <w:szCs w:val="16"/>
              </w:rPr>
            </w:pPr>
            <w:r w:rsidRPr="00F06C23">
              <w:rPr>
                <w:rFonts w:ascii="Arial" w:hAnsi="Arial" w:cs="Arial"/>
                <w:color w:val="000000"/>
                <w:sz w:val="16"/>
                <w:szCs w:val="16"/>
              </w:rPr>
              <w:t>Authentication not accep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E4D5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A6784"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43C7D5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108174"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431DA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5CEBD" w14:textId="77777777" w:rsidR="00580F26" w:rsidRPr="00F06C23" w:rsidRDefault="00A20578" w:rsidP="00960E66">
            <w:pPr>
              <w:rPr>
                <w:rFonts w:ascii="Arial" w:hAnsi="Arial" w:cs="Arial"/>
                <w:color w:val="000000"/>
                <w:sz w:val="16"/>
                <w:szCs w:val="16"/>
              </w:rPr>
            </w:pPr>
            <w:r w:rsidRPr="00F06C23">
              <w:rPr>
                <w:rFonts w:ascii="Arial" w:hAnsi="Arial" w:cs="Arial"/>
                <w:color w:val="000000"/>
                <w:sz w:val="16"/>
                <w:szCs w:val="16"/>
              </w:rPr>
              <w:t>CP-1007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68E32E" w14:textId="77777777" w:rsidR="00580F26" w:rsidRPr="00F06C23" w:rsidRDefault="00A20578" w:rsidP="00960E66">
            <w:pPr>
              <w:rPr>
                <w:rFonts w:ascii="Arial" w:hAnsi="Arial" w:cs="Arial"/>
                <w:color w:val="000000"/>
                <w:sz w:val="16"/>
                <w:szCs w:val="16"/>
              </w:rPr>
            </w:pPr>
            <w:r w:rsidRPr="00F06C23">
              <w:rPr>
                <w:rFonts w:ascii="Arial" w:hAnsi="Arial" w:cs="Arial"/>
                <w:color w:val="000000"/>
                <w:sz w:val="16"/>
                <w:szCs w:val="16"/>
              </w:rPr>
              <w:t>16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03BBA" w14:textId="77777777" w:rsidR="00580F26" w:rsidRPr="00F06C23" w:rsidRDefault="00A2057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605930" w14:textId="77777777" w:rsidR="00A20578" w:rsidRPr="00F06C23" w:rsidRDefault="00A20578" w:rsidP="00134393">
            <w:pPr>
              <w:rPr>
                <w:rFonts w:ascii="Arial" w:hAnsi="Arial" w:cs="Arial"/>
                <w:color w:val="000000"/>
                <w:sz w:val="16"/>
                <w:szCs w:val="16"/>
              </w:rPr>
            </w:pPr>
            <w:r w:rsidRPr="00F06C23">
              <w:rPr>
                <w:rFonts w:ascii="Arial" w:hAnsi="Arial" w:cs="Arial"/>
                <w:color w:val="000000"/>
                <w:sz w:val="16"/>
                <w:szCs w:val="16"/>
              </w:rPr>
              <w:t>MS capability indication of VAMO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A61C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5D2E1"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17D572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53D90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A4D0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A74DE" w14:textId="77777777" w:rsidR="00580F26" w:rsidRPr="00F06C23" w:rsidRDefault="00A20578" w:rsidP="00960E66">
            <w:pPr>
              <w:rPr>
                <w:rFonts w:ascii="Arial" w:hAnsi="Arial" w:cs="Arial"/>
                <w:color w:val="000000"/>
                <w:sz w:val="16"/>
                <w:szCs w:val="16"/>
              </w:rPr>
            </w:pPr>
            <w:r w:rsidRPr="00F06C23">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2226B" w14:textId="77777777" w:rsidR="00580F26" w:rsidRPr="00F06C23" w:rsidRDefault="00A20578" w:rsidP="00960E66">
            <w:pPr>
              <w:rPr>
                <w:rFonts w:ascii="Arial" w:hAnsi="Arial" w:cs="Arial"/>
                <w:color w:val="000000"/>
                <w:sz w:val="16"/>
                <w:szCs w:val="16"/>
              </w:rPr>
            </w:pPr>
            <w:r w:rsidRPr="00F06C23">
              <w:rPr>
                <w:rFonts w:ascii="Arial" w:hAnsi="Arial" w:cs="Arial"/>
                <w:color w:val="000000"/>
                <w:sz w:val="16"/>
                <w:szCs w:val="16"/>
              </w:rPr>
              <w:t>16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F3E70" w14:textId="77777777" w:rsidR="00580F26" w:rsidRPr="00F06C23" w:rsidRDefault="00A2057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8B00D1" w14:textId="77777777" w:rsidR="00580F26" w:rsidRPr="00F06C23" w:rsidRDefault="00A20578" w:rsidP="00134393">
            <w:pPr>
              <w:rPr>
                <w:rFonts w:ascii="Arial" w:hAnsi="Arial" w:cs="Arial"/>
                <w:color w:val="000000"/>
                <w:sz w:val="16"/>
                <w:szCs w:val="16"/>
              </w:rPr>
            </w:pPr>
            <w:r w:rsidRPr="00F06C23">
              <w:rPr>
                <w:rFonts w:ascii="Arial" w:hAnsi="Arial" w:cs="Arial"/>
                <w:color w:val="000000"/>
                <w:sz w:val="16"/>
                <w:szCs w:val="16"/>
              </w:rPr>
              <w:t>Correction of conditions for setting the CMS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B194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F4CFD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34888D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A0D458"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F199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4DB91" w14:textId="77777777" w:rsidR="00580F26" w:rsidRPr="00F06C23" w:rsidRDefault="00CB2494"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8283C" w14:textId="77777777" w:rsidR="00580F26" w:rsidRPr="00F06C23" w:rsidRDefault="00CB2494" w:rsidP="00960E66">
            <w:pPr>
              <w:rPr>
                <w:rFonts w:ascii="Arial" w:hAnsi="Arial" w:cs="Arial"/>
                <w:color w:val="000000"/>
                <w:sz w:val="16"/>
                <w:szCs w:val="16"/>
              </w:rPr>
            </w:pPr>
            <w:r w:rsidRPr="00F06C23">
              <w:rPr>
                <w:rFonts w:ascii="Arial" w:hAnsi="Arial" w:cs="Arial"/>
                <w:color w:val="000000"/>
                <w:sz w:val="16"/>
                <w:szCs w:val="16"/>
              </w:rPr>
              <w:t>16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C687A" w14:textId="77777777" w:rsidR="00580F26" w:rsidRPr="00F06C23" w:rsidRDefault="00CB249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20F2B4" w14:textId="77777777" w:rsidR="00580F26" w:rsidRPr="00F06C23" w:rsidRDefault="00CB2494" w:rsidP="00134393">
            <w:pPr>
              <w:rPr>
                <w:rFonts w:ascii="Arial" w:hAnsi="Arial" w:cs="Arial"/>
                <w:color w:val="000000"/>
                <w:sz w:val="16"/>
                <w:szCs w:val="16"/>
              </w:rPr>
            </w:pPr>
            <w:r w:rsidRPr="00F06C23">
              <w:rPr>
                <w:rFonts w:ascii="Arial" w:hAnsi="Arial" w:cs="Arial"/>
                <w:color w:val="000000"/>
                <w:sz w:val="16"/>
                <w:szCs w:val="16"/>
              </w:rPr>
              <w:t>Deleting unnecessary trigger for initiating L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BA9D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7ED399"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3A2424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A9E16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8640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29BCA"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F6B26"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BE77AE"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02371D" w14:textId="77777777" w:rsidR="00580F26" w:rsidRPr="00F06C23" w:rsidRDefault="00AD7853" w:rsidP="00134393">
            <w:pPr>
              <w:rPr>
                <w:rFonts w:ascii="Arial" w:hAnsi="Arial" w:cs="Arial"/>
                <w:color w:val="000000"/>
                <w:sz w:val="16"/>
                <w:szCs w:val="16"/>
              </w:rPr>
            </w:pPr>
            <w:r w:rsidRPr="00F06C23">
              <w:rPr>
                <w:rFonts w:ascii="Arial" w:hAnsi="Arial" w:cs="Arial"/>
                <w:color w:val="000000"/>
                <w:sz w:val="16"/>
                <w:szCs w:val="16"/>
              </w:rPr>
              <w:t>DCDL for EF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9126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13BC1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4C39C0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A31539"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1F104"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800F8"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9EDC1"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72DFC8"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FA6E4" w14:textId="77777777" w:rsidR="00580F26" w:rsidRPr="00F06C23" w:rsidRDefault="00AD7853" w:rsidP="00134393">
            <w:pPr>
              <w:rPr>
                <w:rFonts w:ascii="Arial" w:hAnsi="Arial" w:cs="Arial"/>
                <w:color w:val="000000"/>
                <w:sz w:val="16"/>
                <w:szCs w:val="16"/>
              </w:rPr>
            </w:pPr>
            <w:r w:rsidRPr="00F06C23">
              <w:rPr>
                <w:rFonts w:ascii="Arial" w:hAnsi="Arial" w:cs="Arial"/>
                <w:color w:val="000000"/>
                <w:sz w:val="16"/>
                <w:szCs w:val="16"/>
              </w:rPr>
              <w:t>Enhanced Multiplexing for a Single RLC Entity (EM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24B4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DA89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376F94A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AC6CD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94FC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63194"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38BBA7"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3DB0C"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772BFC" w14:textId="77777777" w:rsidR="00580F26" w:rsidRPr="00F06C23" w:rsidRDefault="00AD7853" w:rsidP="00134393">
            <w:pPr>
              <w:rPr>
                <w:rFonts w:ascii="Arial" w:hAnsi="Arial" w:cs="Arial"/>
                <w:color w:val="000000"/>
                <w:sz w:val="16"/>
                <w:szCs w:val="16"/>
              </w:rPr>
            </w:pPr>
            <w:r w:rsidRPr="00F06C23">
              <w:rPr>
                <w:rFonts w:ascii="Arial" w:hAnsi="Arial" w:cs="Arial"/>
                <w:color w:val="000000"/>
                <w:sz w:val="16"/>
                <w:szCs w:val="16"/>
              </w:rPr>
              <w:t>Handling of equivalent PLMN list when attached for emergency bearer service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F271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C185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533FA94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A6C80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46398"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7DC11F"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668253"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28F9B"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6C04E6" w14:textId="77777777" w:rsidR="00580F26" w:rsidRPr="00F06C23" w:rsidRDefault="00AD7853" w:rsidP="00134393">
            <w:pPr>
              <w:rPr>
                <w:rFonts w:ascii="Arial" w:hAnsi="Arial" w:cs="Arial"/>
                <w:color w:val="000000"/>
                <w:sz w:val="16"/>
                <w:szCs w:val="16"/>
              </w:rPr>
            </w:pPr>
            <w:r w:rsidRPr="00F06C23">
              <w:rPr>
                <w:rFonts w:ascii="Arial" w:hAnsi="Arial" w:cs="Arial"/>
                <w:color w:val="000000"/>
                <w:sz w:val="16"/>
                <w:szCs w:val="16"/>
              </w:rPr>
              <w:t>NMOI indicator for MT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04D25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06CEF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4170BDD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4D31A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6A3F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E1654"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B39D5"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66563"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7C6BF7" w14:textId="77777777" w:rsidR="00580F26" w:rsidRPr="00F06C23" w:rsidRDefault="00AD7853" w:rsidP="00134393">
            <w:pPr>
              <w:rPr>
                <w:rFonts w:ascii="Arial" w:hAnsi="Arial" w:cs="Arial"/>
                <w:color w:val="000000"/>
                <w:sz w:val="16"/>
                <w:szCs w:val="16"/>
              </w:rPr>
            </w:pPr>
            <w:r w:rsidRPr="00F06C23">
              <w:rPr>
                <w:rFonts w:ascii="Arial" w:hAnsi="Arial" w:cs="Arial"/>
                <w:color w:val="000000"/>
                <w:sz w:val="16"/>
                <w:szCs w:val="16"/>
              </w:rPr>
              <w:t xml:space="preserve">Correctin to the use of label </w:t>
            </w:r>
            <w:r w:rsidR="00605FC7" w:rsidRPr="00F06C23">
              <w:rPr>
                <w:rFonts w:ascii="Arial" w:hAnsi="Arial" w:cs="Arial"/>
                <w:color w:val="000000"/>
                <w:sz w:val="16"/>
                <w:szCs w:val="16"/>
              </w:rPr>
              <w:t>"</w:t>
            </w:r>
            <w:r w:rsidRPr="00F06C23">
              <w:rPr>
                <w:rFonts w:ascii="Arial" w:hAnsi="Arial" w:cs="Arial"/>
                <w:color w:val="000000"/>
                <w:sz w:val="16"/>
                <w:szCs w:val="16"/>
              </w:rPr>
              <w:t>UMTS only</w:t>
            </w:r>
            <w:r w:rsidR="00605FC7" w:rsidRPr="00F06C23">
              <w:rPr>
                <w:rFonts w:ascii="Arial" w:hAnsi="Arial" w:cs="Arial"/>
                <w:color w:val="000000"/>
                <w:sz w:val="16"/>
                <w:szCs w:val="16"/>
              </w:rPr>
              <w:t>"</w:t>
            </w:r>
            <w:r w:rsidRPr="00F06C23">
              <w:rPr>
                <w:rFonts w:ascii="Arial" w:hAnsi="Arial" w:cs="Arial"/>
                <w:color w:val="000000"/>
                <w:sz w:val="16"/>
                <w:szCs w:val="16"/>
              </w:rPr>
              <w:t xml:space="preserve"> in various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6DD3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2465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70C948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2F92DC"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1CCC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9B361"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355D9"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135DB"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BEC1A" w14:textId="77777777" w:rsidR="00580F26" w:rsidRPr="00F06C23" w:rsidRDefault="00AD7853" w:rsidP="00134393">
            <w:pPr>
              <w:rPr>
                <w:rFonts w:ascii="Arial" w:hAnsi="Arial" w:cs="Arial"/>
                <w:color w:val="000000"/>
                <w:sz w:val="16"/>
                <w:szCs w:val="16"/>
              </w:rPr>
            </w:pPr>
            <w:r w:rsidRPr="00F06C23">
              <w:rPr>
                <w:rFonts w:ascii="Arial" w:hAnsi="Arial" w:cs="Arial"/>
                <w:color w:val="000000"/>
                <w:sz w:val="16"/>
                <w:szCs w:val="16"/>
              </w:rPr>
              <w:t>Correction of normal stop conditions for eCall and other tim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BD573F"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8CF65"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27E7E3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9FA7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BABE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DDD89"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8A1D8"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25A37A"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FD4827" w14:textId="77777777" w:rsidR="00580F26" w:rsidRPr="00F06C23" w:rsidRDefault="00AD7853" w:rsidP="00134393">
            <w:pPr>
              <w:rPr>
                <w:rFonts w:ascii="Arial" w:hAnsi="Arial" w:cs="Arial"/>
                <w:color w:val="000000"/>
                <w:sz w:val="16"/>
                <w:szCs w:val="16"/>
              </w:rPr>
            </w:pPr>
            <w:r w:rsidRPr="00F06C23">
              <w:rPr>
                <w:rFonts w:ascii="Arial" w:hAnsi="Arial" w:cs="Arial"/>
                <w:color w:val="000000"/>
                <w:sz w:val="16"/>
                <w:szCs w:val="16"/>
              </w:rPr>
              <w:t xml:space="preserve">Correction to the network intiated detach procedure with detach type </w:t>
            </w:r>
            <w:r w:rsidR="00605FC7" w:rsidRPr="00F06C23">
              <w:rPr>
                <w:rFonts w:ascii="Arial" w:hAnsi="Arial" w:cs="Arial"/>
                <w:color w:val="000000"/>
                <w:sz w:val="16"/>
                <w:szCs w:val="16"/>
              </w:rPr>
              <w:t>"</w:t>
            </w:r>
            <w:r w:rsidRPr="00F06C23">
              <w:rPr>
                <w:rFonts w:ascii="Arial" w:hAnsi="Arial" w:cs="Arial"/>
                <w:color w:val="000000"/>
                <w:sz w:val="16"/>
                <w:szCs w:val="16"/>
              </w:rPr>
              <w:t>Re-attach required</w:t>
            </w:r>
            <w:r w:rsidR="00605FC7" w:rsidRPr="00F06C23">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C5C8EC"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B9EDE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340CD5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0A9F7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5281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F1414"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CP-1007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21F6E"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16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C8278"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C628B0" w14:textId="77777777" w:rsidR="00580F26" w:rsidRPr="00F06C23" w:rsidRDefault="002B01C3" w:rsidP="00134393">
            <w:pPr>
              <w:rPr>
                <w:rFonts w:ascii="Arial" w:hAnsi="Arial" w:cs="Arial"/>
                <w:color w:val="000000"/>
                <w:sz w:val="16"/>
                <w:szCs w:val="16"/>
              </w:rPr>
            </w:pPr>
            <w:r w:rsidRPr="00F06C23">
              <w:rPr>
                <w:rFonts w:ascii="Arial" w:hAnsi="Arial" w:cs="Arial"/>
                <w:color w:val="000000"/>
                <w:sz w:val="16"/>
                <w:szCs w:val="16"/>
              </w:rPr>
              <w:t>Cause value for terminating eMPS CS Fallback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39B6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E032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242CF6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5814A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DD63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0AE36"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183578"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16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80D25"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AD0209" w14:textId="77777777" w:rsidR="00580F26" w:rsidRPr="00F06C23" w:rsidRDefault="002B01C3" w:rsidP="00134393">
            <w:pPr>
              <w:rPr>
                <w:rFonts w:ascii="Arial" w:hAnsi="Arial" w:cs="Arial"/>
                <w:color w:val="000000"/>
                <w:sz w:val="16"/>
                <w:szCs w:val="16"/>
              </w:rPr>
            </w:pPr>
            <w:r w:rsidRPr="00F06C23">
              <w:rPr>
                <w:rFonts w:ascii="Arial" w:hAnsi="Arial" w:cs="Arial"/>
                <w:color w:val="000000"/>
                <w:sz w:val="16"/>
                <w:szCs w:val="16"/>
              </w:rPr>
              <w:t>RAU procedure when Low Priority indicator in MS chan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3D29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28AA1"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0A7A0E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FBD55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lastRenderedPageBreak/>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555EF"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2E8320"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69192C"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16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F78FD0"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550ECE" w14:textId="77777777" w:rsidR="00580F26" w:rsidRPr="00F06C23" w:rsidRDefault="002B01C3" w:rsidP="00134393">
            <w:pPr>
              <w:rPr>
                <w:rFonts w:ascii="Arial" w:hAnsi="Arial" w:cs="Arial"/>
                <w:color w:val="000000"/>
                <w:sz w:val="16"/>
                <w:szCs w:val="16"/>
              </w:rPr>
            </w:pPr>
            <w:r w:rsidRPr="00F06C23">
              <w:rPr>
                <w:rFonts w:ascii="Arial" w:hAnsi="Arial" w:cs="Arial"/>
                <w:color w:val="000000"/>
                <w:sz w:val="16"/>
                <w:szCs w:val="16"/>
              </w:rPr>
              <w:t>Explicit signalling of native vs mapped P-TMSI during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25D29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C0DCC"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5CA93D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78B78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5642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EEE4C" w14:textId="77777777" w:rsidR="00580F26" w:rsidRPr="00F06C23" w:rsidRDefault="0011392E"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8CF2C" w14:textId="77777777" w:rsidR="00580F26" w:rsidRPr="00F06C23" w:rsidRDefault="0011392E" w:rsidP="00960E66">
            <w:pPr>
              <w:rPr>
                <w:rFonts w:ascii="Arial" w:hAnsi="Arial" w:cs="Arial"/>
                <w:color w:val="000000"/>
                <w:sz w:val="16"/>
                <w:szCs w:val="16"/>
              </w:rPr>
            </w:pPr>
            <w:r w:rsidRPr="00F06C23">
              <w:rPr>
                <w:rFonts w:ascii="Arial" w:hAnsi="Arial" w:cs="Arial"/>
                <w:color w:val="000000"/>
                <w:sz w:val="16"/>
                <w:szCs w:val="16"/>
              </w:rPr>
              <w:t>16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0A49A" w14:textId="77777777" w:rsidR="00580F26" w:rsidRPr="00F06C23" w:rsidRDefault="0011392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3764B7" w14:textId="77777777" w:rsidR="00580F26" w:rsidRPr="00F06C23" w:rsidRDefault="0011392E" w:rsidP="00134393">
            <w:pPr>
              <w:rPr>
                <w:rFonts w:ascii="Arial" w:hAnsi="Arial" w:cs="Arial"/>
                <w:color w:val="000000"/>
                <w:sz w:val="16"/>
                <w:szCs w:val="16"/>
              </w:rPr>
            </w:pPr>
            <w:r w:rsidRPr="00F06C23">
              <w:rPr>
                <w:rFonts w:ascii="Arial" w:hAnsi="Arial" w:cs="Arial"/>
                <w:color w:val="000000"/>
                <w:sz w:val="16"/>
                <w:szCs w:val="16"/>
              </w:rPr>
              <w:t>Adding NAS signalling priority indication in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1F7FDF"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795B1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440663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B6B7A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F506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BC8F2"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CP-1007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8C3CF"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6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C9225" w14:textId="77777777" w:rsidR="00580F26" w:rsidRPr="00F06C23"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CF8D41" w14:textId="77777777" w:rsidR="00580F26" w:rsidRPr="00F06C23" w:rsidRDefault="00AF4D79" w:rsidP="00134393">
            <w:pPr>
              <w:rPr>
                <w:rFonts w:ascii="Arial" w:hAnsi="Arial" w:cs="Arial"/>
                <w:color w:val="000000"/>
                <w:sz w:val="16"/>
                <w:szCs w:val="16"/>
              </w:rPr>
            </w:pPr>
            <w:r w:rsidRPr="00F06C23">
              <w:rPr>
                <w:rFonts w:ascii="Arial" w:hAnsi="Arial" w:cs="Arial"/>
                <w:color w:val="000000"/>
                <w:sz w:val="16"/>
                <w:szCs w:val="16"/>
              </w:rPr>
              <w:t>IFOM support PCO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ABB2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B688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50D86C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16B419"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7F04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98F143"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C76A6"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6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099F0"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EE9202" w14:textId="77777777" w:rsidR="00580F26" w:rsidRPr="00F06C23" w:rsidRDefault="00AF4D79" w:rsidP="00134393">
            <w:pPr>
              <w:rPr>
                <w:rFonts w:ascii="Arial" w:hAnsi="Arial" w:cs="Arial"/>
                <w:color w:val="000000"/>
                <w:sz w:val="16"/>
                <w:szCs w:val="16"/>
              </w:rPr>
            </w:pPr>
            <w:r w:rsidRPr="00F06C23">
              <w:rPr>
                <w:rFonts w:ascii="Arial" w:hAnsi="Arial" w:cs="Arial"/>
                <w:color w:val="000000"/>
                <w:sz w:val="16"/>
                <w:szCs w:val="16"/>
              </w:rPr>
              <w:t xml:space="preserve">Correcting conditions for inclusion of </w:t>
            </w:r>
            <w:r w:rsidR="00605FC7" w:rsidRPr="00F06C23">
              <w:rPr>
                <w:rFonts w:ascii="Arial" w:hAnsi="Arial" w:cs="Arial"/>
                <w:color w:val="000000"/>
                <w:sz w:val="16"/>
                <w:szCs w:val="16"/>
              </w:rPr>
              <w:t>"</w:t>
            </w:r>
            <w:r w:rsidRPr="00F06C23">
              <w:rPr>
                <w:rFonts w:ascii="Arial" w:hAnsi="Arial" w:cs="Arial"/>
                <w:color w:val="000000"/>
                <w:sz w:val="16"/>
                <w:szCs w:val="16"/>
              </w:rPr>
              <w:t>voice domain preference and UE’s usage setting</w:t>
            </w:r>
            <w:r w:rsidR="00605FC7" w:rsidRPr="00F06C23">
              <w:rPr>
                <w:rFonts w:ascii="Arial" w:hAnsi="Arial" w:cs="Arial"/>
                <w:color w:val="000000"/>
                <w:sz w:val="16"/>
                <w:szCs w:val="16"/>
              </w:rPr>
              <w:t>"</w:t>
            </w:r>
            <w:r w:rsidRPr="00F06C23">
              <w:rPr>
                <w:rFonts w:ascii="Arial" w:hAnsi="Arial" w:cs="Arial"/>
                <w:color w:val="000000"/>
                <w:sz w:val="16"/>
                <w:szCs w:val="16"/>
              </w:rPr>
              <w:t xml:space="preserve"> IE in Attach and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64407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960EF"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281C4C9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C8E16C"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CA64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4CF69"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5B726"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6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01BFF"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5EF4C2" w14:textId="77777777" w:rsidR="00580F26" w:rsidRPr="00F06C23" w:rsidRDefault="00AF4D79" w:rsidP="00134393">
            <w:pPr>
              <w:rPr>
                <w:rFonts w:ascii="Arial" w:hAnsi="Arial" w:cs="Arial"/>
                <w:color w:val="000000"/>
                <w:sz w:val="16"/>
                <w:szCs w:val="16"/>
              </w:rPr>
            </w:pPr>
            <w:r w:rsidRPr="00F06C23">
              <w:rPr>
                <w:rFonts w:ascii="Arial" w:hAnsi="Arial" w:cs="Arial"/>
                <w:color w:val="000000"/>
                <w:sz w:val="16"/>
                <w:szCs w:val="16"/>
              </w:rPr>
              <w:t>Clarifying the APN congestion control for EMC attached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0785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56E7C"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2BE240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B3D409"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DA558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00A56"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CP-1007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96D78"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6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99618B"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40003E" w14:textId="77777777" w:rsidR="00580F26" w:rsidRPr="00F06C23" w:rsidRDefault="00AF4D79" w:rsidP="00134393">
            <w:pPr>
              <w:rPr>
                <w:rFonts w:ascii="Arial" w:hAnsi="Arial" w:cs="Arial"/>
                <w:color w:val="000000"/>
                <w:sz w:val="16"/>
                <w:szCs w:val="16"/>
              </w:rPr>
            </w:pPr>
            <w:r w:rsidRPr="00F06C23">
              <w:rPr>
                <w:rFonts w:ascii="Arial" w:hAnsi="Arial" w:cs="Arial"/>
                <w:color w:val="000000"/>
                <w:sz w:val="16"/>
                <w:szCs w:val="16"/>
              </w:rPr>
              <w:t>Correction on GMM authentication failure for EMC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560FFC"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AFF8A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239AC5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D66244"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4954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ED48D"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0CFB51"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6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1220F4"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86F1E7" w14:textId="77777777" w:rsidR="00580F26" w:rsidRPr="00F06C23" w:rsidRDefault="00AF4D79" w:rsidP="00134393">
            <w:pPr>
              <w:rPr>
                <w:rFonts w:ascii="Arial" w:hAnsi="Arial" w:cs="Arial"/>
                <w:color w:val="000000"/>
                <w:sz w:val="16"/>
                <w:szCs w:val="16"/>
              </w:rPr>
            </w:pPr>
            <w:r w:rsidRPr="00F06C23">
              <w:rPr>
                <w:rFonts w:ascii="Arial" w:hAnsi="Arial" w:cs="Arial"/>
                <w:color w:val="000000"/>
                <w:sz w:val="16"/>
                <w:szCs w:val="16"/>
              </w:rPr>
              <w:t>SM procedures for low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B0CC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5EA5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66C18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97691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7439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7CB98"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A6FB9"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6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8CB617" w14:textId="77777777" w:rsidR="00580F26" w:rsidRPr="00F06C23"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327ECE" w14:textId="77777777" w:rsidR="00580F26" w:rsidRPr="00F06C23" w:rsidRDefault="00AF4D79" w:rsidP="00134393">
            <w:pPr>
              <w:rPr>
                <w:rFonts w:ascii="Arial" w:hAnsi="Arial" w:cs="Arial"/>
                <w:color w:val="000000"/>
                <w:sz w:val="16"/>
                <w:szCs w:val="16"/>
              </w:rPr>
            </w:pPr>
            <w:r w:rsidRPr="00F06C23">
              <w:rPr>
                <w:rFonts w:ascii="Arial" w:hAnsi="Arial" w:cs="Arial"/>
                <w:color w:val="000000"/>
                <w:sz w:val="16"/>
                <w:szCs w:val="16"/>
              </w:rPr>
              <w:t>Correction of bearer capability lengt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7654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5105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06DEBA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C2A83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D22D9"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EEADE2" w14:textId="77777777" w:rsidR="00580F26" w:rsidRPr="00F06C23" w:rsidRDefault="00735A12" w:rsidP="00960E66">
            <w:pPr>
              <w:rPr>
                <w:rFonts w:ascii="Arial" w:hAnsi="Arial" w:cs="Arial"/>
                <w:color w:val="000000"/>
                <w:sz w:val="16"/>
                <w:szCs w:val="16"/>
              </w:rPr>
            </w:pPr>
            <w:r w:rsidRPr="00F06C23">
              <w:rPr>
                <w:rFonts w:ascii="Arial" w:hAnsi="Arial" w:cs="Arial"/>
                <w:color w:val="000000"/>
                <w:sz w:val="16"/>
                <w:szCs w:val="16"/>
              </w:rPr>
              <w:t>CP-1007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182C8" w14:textId="77777777" w:rsidR="00580F26" w:rsidRPr="00F06C23" w:rsidRDefault="00735A12" w:rsidP="00960E66">
            <w:pPr>
              <w:rPr>
                <w:rFonts w:ascii="Arial" w:hAnsi="Arial" w:cs="Arial"/>
                <w:color w:val="000000"/>
                <w:sz w:val="16"/>
                <w:szCs w:val="16"/>
              </w:rPr>
            </w:pPr>
            <w:r w:rsidRPr="00F06C23">
              <w:rPr>
                <w:rFonts w:ascii="Arial" w:hAnsi="Arial" w:cs="Arial"/>
                <w:color w:val="000000"/>
                <w:sz w:val="16"/>
                <w:szCs w:val="16"/>
              </w:rPr>
              <w:t>16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F7AA" w14:textId="77777777" w:rsidR="00580F26" w:rsidRPr="00F06C23" w:rsidRDefault="00735A12"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F419C3" w14:textId="77777777" w:rsidR="00580F26" w:rsidRPr="00F06C23" w:rsidRDefault="00735A12" w:rsidP="00134393">
            <w:pPr>
              <w:rPr>
                <w:rFonts w:ascii="Arial" w:hAnsi="Arial" w:cs="Arial"/>
                <w:color w:val="000000"/>
                <w:sz w:val="16"/>
                <w:szCs w:val="16"/>
              </w:rPr>
            </w:pPr>
            <w:r w:rsidRPr="00F06C23">
              <w:rPr>
                <w:rFonts w:ascii="Arial" w:hAnsi="Arial" w:cs="Arial"/>
                <w:color w:val="000000"/>
                <w:sz w:val="16"/>
                <w:szCs w:val="16"/>
              </w:rPr>
              <w:t>PDN disconnection for LI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D21F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D99B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3C8D75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B1229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88C5B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59C34" w14:textId="77777777" w:rsidR="00580F26" w:rsidRPr="00F06C23" w:rsidRDefault="00735A12" w:rsidP="00960E66">
            <w:pPr>
              <w:rPr>
                <w:rFonts w:ascii="Arial" w:hAnsi="Arial" w:cs="Arial"/>
                <w:color w:val="000000"/>
                <w:sz w:val="16"/>
                <w:szCs w:val="16"/>
              </w:rPr>
            </w:pPr>
            <w:r w:rsidRPr="00F06C23">
              <w:rPr>
                <w:rFonts w:ascii="Arial" w:hAnsi="Arial" w:cs="Arial"/>
                <w:color w:val="000000"/>
                <w:sz w:val="16"/>
                <w:szCs w:val="16"/>
              </w:rPr>
              <w:t>CP-1007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63C7F" w14:textId="77777777" w:rsidR="00580F26" w:rsidRPr="00F06C23" w:rsidRDefault="00735A12" w:rsidP="00960E66">
            <w:pPr>
              <w:rPr>
                <w:rFonts w:ascii="Arial" w:hAnsi="Arial" w:cs="Arial"/>
                <w:color w:val="000000"/>
                <w:sz w:val="16"/>
                <w:szCs w:val="16"/>
              </w:rPr>
            </w:pPr>
            <w:r w:rsidRPr="00F06C23">
              <w:rPr>
                <w:rFonts w:ascii="Arial" w:hAnsi="Arial" w:cs="Arial"/>
                <w:color w:val="000000"/>
                <w:sz w:val="16"/>
                <w:szCs w:val="16"/>
              </w:rPr>
              <w:t>16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BCA87" w14:textId="77777777" w:rsidR="00580F26" w:rsidRPr="00F06C23" w:rsidRDefault="00735A12"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355039" w14:textId="77777777" w:rsidR="00580F26" w:rsidRPr="00F06C23" w:rsidRDefault="00735A12" w:rsidP="00134393">
            <w:pPr>
              <w:rPr>
                <w:rFonts w:ascii="Arial" w:hAnsi="Arial" w:cs="Arial"/>
                <w:color w:val="000000"/>
                <w:sz w:val="16"/>
                <w:szCs w:val="16"/>
              </w:rPr>
            </w:pPr>
            <w:r w:rsidRPr="00F06C23">
              <w:rPr>
                <w:rFonts w:ascii="Arial" w:hAnsi="Arial" w:cs="Arial"/>
                <w:color w:val="000000"/>
                <w:sz w:val="16"/>
                <w:szCs w:val="16"/>
              </w:rPr>
              <w:t>Introduction of MOCN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3508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444EB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A35E9A" w:rsidRPr="00D95AF2" w14:paraId="3CF245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D30CE"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62082"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9F49D"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A1FA1"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6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C08E2"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D6BB7" w14:textId="77777777" w:rsidR="00A35E9A" w:rsidRPr="00F06C23" w:rsidRDefault="00A35E9A" w:rsidP="00134393">
            <w:pPr>
              <w:rPr>
                <w:rFonts w:ascii="Arial" w:hAnsi="Arial" w:cs="Arial"/>
                <w:color w:val="000000"/>
                <w:sz w:val="16"/>
                <w:szCs w:val="16"/>
              </w:rPr>
            </w:pPr>
            <w:r w:rsidRPr="00F06C23">
              <w:rPr>
                <w:rFonts w:ascii="Arial" w:hAnsi="Arial" w:cs="Arial"/>
                <w:color w:val="000000"/>
                <w:sz w:val="16"/>
                <w:szCs w:val="16"/>
              </w:rPr>
              <w:t>Handling of periodic RAU timer, mobile reachable timer and M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A2C5C"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4C04E"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A35E9A" w:rsidRPr="00D95AF2" w14:paraId="51AFEA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737943"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FD955"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414B1F"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BDBC5"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6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B09E8"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97CE23" w14:textId="77777777" w:rsidR="00A35E9A" w:rsidRPr="00F06C23" w:rsidRDefault="00A35E9A" w:rsidP="00134393">
            <w:pPr>
              <w:rPr>
                <w:rFonts w:ascii="Arial" w:hAnsi="Arial" w:cs="Arial"/>
                <w:color w:val="000000"/>
                <w:sz w:val="16"/>
                <w:szCs w:val="16"/>
              </w:rPr>
            </w:pPr>
            <w:r w:rsidRPr="00F06C23">
              <w:rPr>
                <w:rFonts w:ascii="Arial" w:hAnsi="Arial" w:cs="Arial"/>
                <w:color w:val="000000"/>
                <w:sz w:val="16"/>
                <w:szCs w:val="16"/>
              </w:rPr>
              <w:t>Clarification to the handling of SM cause valu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C1224"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0F1FA"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A35E9A" w:rsidRPr="00D95AF2" w14:paraId="033ADD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BA586A"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EB911"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6EA3DC"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0EADD"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6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F061D"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A5A9A" w14:textId="77777777" w:rsidR="00A35E9A" w:rsidRPr="00F06C23" w:rsidRDefault="00A35E9A" w:rsidP="00134393">
            <w:pPr>
              <w:rPr>
                <w:rFonts w:ascii="Arial" w:hAnsi="Arial" w:cs="Arial"/>
                <w:color w:val="000000"/>
                <w:sz w:val="16"/>
                <w:szCs w:val="16"/>
              </w:rPr>
            </w:pPr>
            <w:r w:rsidRPr="00F06C23">
              <w:rPr>
                <w:rFonts w:ascii="Arial" w:hAnsi="Arial" w:cs="Arial"/>
                <w:color w:val="000000"/>
                <w:sz w:val="16"/>
                <w:szCs w:val="16"/>
              </w:rPr>
              <w:t>Clarification to the handling of timer T324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2BE81"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733EBD"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A35E9A" w:rsidRPr="00D95AF2" w14:paraId="7383F5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5C1F80"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1280C"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A4E2F"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F638F6"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6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4380A"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16CF72" w14:textId="77777777" w:rsidR="00A35E9A" w:rsidRPr="00F06C23" w:rsidRDefault="00A35E9A" w:rsidP="00134393">
            <w:pPr>
              <w:rPr>
                <w:rFonts w:ascii="Arial" w:hAnsi="Arial" w:cs="Arial"/>
                <w:color w:val="000000"/>
                <w:sz w:val="16"/>
                <w:szCs w:val="16"/>
              </w:rPr>
            </w:pPr>
            <w:r w:rsidRPr="00F06C23">
              <w:rPr>
                <w:rFonts w:ascii="Arial" w:hAnsi="Arial" w:cs="Arial"/>
                <w:color w:val="000000"/>
                <w:sz w:val="16"/>
                <w:szCs w:val="16"/>
              </w:rPr>
              <w:t>Handling of secondary PDP context activation procedure in case of APN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10CFA"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B8E03"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A35E9A" w:rsidRPr="00D95AF2" w14:paraId="691053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7FB549"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A7FF8"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C2DC1"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404BA"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16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63594"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5238B8" w14:textId="77777777" w:rsidR="00A35E9A" w:rsidRPr="00F06C23" w:rsidRDefault="000A038F" w:rsidP="00134393">
            <w:pPr>
              <w:rPr>
                <w:rFonts w:ascii="Arial" w:hAnsi="Arial" w:cs="Arial"/>
                <w:color w:val="000000"/>
                <w:sz w:val="16"/>
                <w:szCs w:val="16"/>
              </w:rPr>
            </w:pPr>
            <w:r w:rsidRPr="00F06C23">
              <w:rPr>
                <w:rFonts w:ascii="Arial" w:hAnsi="Arial" w:cs="Arial"/>
                <w:color w:val="000000"/>
                <w:sz w:val="16"/>
                <w:szCs w:val="16"/>
              </w:rPr>
              <w:t>Explicit Signalling Indication During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6CF67"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F4CC1"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A35E9A" w:rsidRPr="00D95AF2" w14:paraId="3D2BBC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659804"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59855"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31EEA3"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9CC380"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17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4C8A3"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B91E577" w14:textId="77777777" w:rsidR="00A35E9A" w:rsidRPr="00F06C23" w:rsidRDefault="000A038F" w:rsidP="00134393">
            <w:pPr>
              <w:rPr>
                <w:rFonts w:ascii="Arial" w:hAnsi="Arial" w:cs="Arial"/>
                <w:color w:val="000000"/>
                <w:sz w:val="16"/>
                <w:szCs w:val="16"/>
              </w:rPr>
            </w:pPr>
            <w:r w:rsidRPr="00F06C23">
              <w:rPr>
                <w:rFonts w:ascii="Arial" w:hAnsi="Arial" w:cs="Arial"/>
                <w:color w:val="000000"/>
                <w:sz w:val="16"/>
                <w:szCs w:val="16"/>
              </w:rPr>
              <w:t>Introduce cause value to reflect call rejection due to destinaton feat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CCE50"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23A2DC"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A35E9A" w:rsidRPr="00D95AF2" w14:paraId="2CABE3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FB6BE5"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718F1"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4ACD7"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7A566"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17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1061C"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8421A8" w14:textId="77777777" w:rsidR="00A35E9A" w:rsidRPr="00F06C23" w:rsidRDefault="000A038F" w:rsidP="00134393">
            <w:pPr>
              <w:rPr>
                <w:rFonts w:ascii="Arial" w:hAnsi="Arial" w:cs="Arial"/>
                <w:color w:val="000000"/>
                <w:sz w:val="16"/>
                <w:szCs w:val="16"/>
              </w:rPr>
            </w:pPr>
            <w:r w:rsidRPr="00F06C23">
              <w:rPr>
                <w:rFonts w:ascii="Arial" w:hAnsi="Arial" w:cs="Arial"/>
                <w:color w:val="000000"/>
                <w:sz w:val="16"/>
                <w:szCs w:val="16"/>
              </w:rPr>
              <w:t>Corrections to the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0C20CC"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52E1C3"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78661C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4D753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6ED3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16305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954A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410C0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76D9A3"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Low priority indication by the MS for the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F01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1C2A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42ECB1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4ED0D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F029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3ABC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E1033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5821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9B9047"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Integrity protection of periodic upd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AE64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6146F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6387332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52E27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C7265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17483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39AFE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D456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FC1ACB"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Attach with IMSI Alignment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CB53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FCB4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77E1F3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C1FB0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C89E5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FB5D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0D0F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7CE92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0A103B"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Specific requirements Alignment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D79B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2D92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783763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55CD7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B90AA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A852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2225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5D793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FF2F1B"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NMO I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F04A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1B55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43D4E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F4512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B038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3970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5D5D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95AF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B3A8F9"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Notify UE when a HNB provides access to a residential/enterprise IP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619D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B497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2D87EE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ED74F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DB07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721D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BAFF5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E18CB6" w14:textId="77777777" w:rsidR="00E94A07" w:rsidRPr="00F06C23"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DFE421"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larification to SM cause value#3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FA0C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08B80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0837A9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50D6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F069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EC020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7A5F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67DC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54D41F"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Storage and handling of the NAS signalling low prior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AA15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D99F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48C38C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81171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EBDF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9AD6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F178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5485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1600D6"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on GPRS detach and service request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ADE8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85B4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620B7A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00BA3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5342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E003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B7EE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0F30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777475"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on MS substate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B997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FAAEA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0C3586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577F0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0EBA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4C99C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3CDF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16DC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E08A0"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to reject cause value 48 na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D899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51B5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5AC02E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6D572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B5CC6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6EBB9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08B7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924F3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F67AD3"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to Unsuccessful secondary PDP context activation procedure initiated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2DC2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576E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0B2F88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B18FE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ADCA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1FA19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6530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B159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E845F5"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mpletion of introduction of "Low priority" indication in 24.008 CS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0846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3FFF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277536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94E50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221E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7C03F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0310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4E84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5EC6DF"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Adding NAS signalling priority indication in SM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0613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9EF6F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16A5EB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A94B2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5017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70EF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5416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A6D3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7DF482"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Handling of Location Updating and CS Service Request after CS fallback for mobile originating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A0B4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F539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BB0A7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4455F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lastRenderedPageBreak/>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38BA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136B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0E164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87F6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BD3AD5"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of the handling of the P-TMSI type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6ED1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2AB4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002679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26AAF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A130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90E6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EB210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5EAA3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B4BAF4"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Maximum Transmission Unit in Protocol configuration o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4D43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F31C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10ABEC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03051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826F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2BBC8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EB747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087C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C67346"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Allocation of TI and assignment of CC state to alerting call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1404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C141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4F5C115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9460E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609C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125C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3160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05F50" w14:textId="77777777" w:rsidR="00E94A07" w:rsidRPr="00F06C23"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553AF5"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GMM state after lower layers failure during TAU when TIN=GUT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39A0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7D96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8B8E9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331E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6DE37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D800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4DD1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37C3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0821F"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Stopping T3311 when UE moves to PMM-CONNEC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CD80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916B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241D0D5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D48CD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C565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85A7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2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23BA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73BA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A8422B"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 xml:space="preserve">Changing </w:t>
            </w:r>
            <w:r w:rsidR="00605FC7" w:rsidRPr="00F06C23">
              <w:rPr>
                <w:rFonts w:ascii="Arial" w:hAnsi="Arial" w:cs="Arial"/>
                <w:color w:val="000000"/>
                <w:sz w:val="16"/>
                <w:szCs w:val="16"/>
              </w:rPr>
              <w:t>"</w:t>
            </w:r>
            <w:r w:rsidRPr="00F06C23">
              <w:rPr>
                <w:rFonts w:ascii="Arial" w:hAnsi="Arial" w:cs="Arial"/>
                <w:color w:val="000000"/>
                <w:sz w:val="16"/>
                <w:szCs w:val="16"/>
              </w:rPr>
              <w:t>P-TMSI or IMSI</w:t>
            </w:r>
            <w:r w:rsidR="00605FC7" w:rsidRPr="00F06C23">
              <w:rPr>
                <w:rFonts w:ascii="Arial" w:hAnsi="Arial" w:cs="Arial"/>
                <w:color w:val="000000"/>
                <w:sz w:val="16"/>
                <w:szCs w:val="16"/>
              </w:rPr>
              <w:t>"</w:t>
            </w:r>
            <w:r w:rsidRPr="00F06C23">
              <w:rPr>
                <w:rFonts w:ascii="Arial" w:hAnsi="Arial" w:cs="Arial"/>
                <w:color w:val="000000"/>
                <w:sz w:val="16"/>
                <w:szCs w:val="16"/>
              </w:rPr>
              <w:t xml:space="preserve"> Information Element to </w:t>
            </w:r>
            <w:r w:rsidR="00605FC7" w:rsidRPr="00F06C23">
              <w:rPr>
                <w:rFonts w:ascii="Arial" w:hAnsi="Arial" w:cs="Arial"/>
                <w:color w:val="000000"/>
                <w:sz w:val="16"/>
                <w:szCs w:val="16"/>
              </w:rPr>
              <w:t>"</w:t>
            </w:r>
            <w:r w:rsidRPr="00F06C23">
              <w:rPr>
                <w:rFonts w:ascii="Arial" w:hAnsi="Arial" w:cs="Arial"/>
                <w:color w:val="000000"/>
                <w:sz w:val="16"/>
                <w:szCs w:val="16"/>
              </w:rPr>
              <w:t>Mobile Identity</w:t>
            </w:r>
            <w:r w:rsidR="00605FC7" w:rsidRPr="00F06C23">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F56E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B66A6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53793F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95C29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6B14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B16B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3D10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71C96" w14:textId="77777777" w:rsidR="00E94A07" w:rsidRPr="00F06C23"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9089EC"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to detection of CSG cell based on CSG I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7FE0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8029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771781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B0D5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AC00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4CFA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E81E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B0F2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922662"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EAB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7735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FAB9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4B162FE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BF83F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6F22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47DF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11E4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2A64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F23656"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on PPAC description to include GPRS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B2AD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6D99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0E08E5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39682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E27F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1041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77489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7A47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DD2F4B"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 xml:space="preserve">Radio resource sublayer address TLLI handl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BFD5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34CD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540F14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914D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1AF4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D5C6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FBF8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46B0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AAA71D"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SM Backoff timer, Editor’s note remova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9C68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1C4F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F55D0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600A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A3128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AB06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EB78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2F0B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8A3576"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MS initiated PDP Context Activation without PDP addres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31CF8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42C5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DC346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2B040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64D1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96A2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AA72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C1BA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2C9E65"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Restriction on the use of PDN connection for LI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C5574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2A07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E4369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6369E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E3264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F42D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3E09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FABF78" w14:textId="77777777" w:rsidR="00E94A07" w:rsidRPr="00F06C23"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901930"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Editorial correction on Congestion level IE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321E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9529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6057CF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28397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0BBC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0BAA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2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629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0988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08B8A2"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RRC establishment cause for emergency PDP after normal GPRS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FD1C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40931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529C25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C6A5C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2377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6428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2B8F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DBA1B" w14:textId="77777777" w:rsidR="00E94A07" w:rsidRPr="00F06C23"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29A5BB"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Missing handling of undefined values for MBR and GBR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7BD9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12EB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7DE900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10CB9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E0BE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ABC4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2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240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47B5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CC54B4"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Mobility management congestion control and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A5BA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ADC7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184A0AA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CE83B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FE5B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3C560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3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E0FE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6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41EC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E862C"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Device properties and RRC establishment cause = Delay tolerant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FE2ED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56997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0A7F58" w:rsidRPr="00D95AF2" w14:paraId="4E792D7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885B4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270C2"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4CA4B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7929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7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0693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F1A7E4" w14:textId="77777777" w:rsidR="000A7F58" w:rsidRPr="00F06C23" w:rsidRDefault="000A7F58" w:rsidP="00134393">
            <w:pPr>
              <w:rPr>
                <w:rFonts w:ascii="Arial" w:hAnsi="Arial" w:cs="Arial"/>
                <w:color w:val="000000"/>
                <w:sz w:val="16"/>
                <w:szCs w:val="16"/>
              </w:rPr>
            </w:pPr>
            <w:r w:rsidRPr="00F06C23">
              <w:rPr>
                <w:rFonts w:ascii="Arial" w:hAnsi="Arial" w:cs="Arial"/>
                <w:color w:val="000000"/>
                <w:sz w:val="16"/>
                <w:szCs w:val="16"/>
              </w:rPr>
              <w:t>Corrections for overload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2BD2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DF6D8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5D5D65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1A671"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AF4BA"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BB3579"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F3BC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7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A3F19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781A94" w14:textId="77777777" w:rsidR="000A7F58" w:rsidRPr="00F06C23" w:rsidRDefault="000A7F58" w:rsidP="00134393">
            <w:pPr>
              <w:rPr>
                <w:rFonts w:ascii="Arial" w:hAnsi="Arial" w:cs="Arial"/>
                <w:color w:val="000000"/>
                <w:sz w:val="16"/>
                <w:szCs w:val="16"/>
              </w:rPr>
            </w:pPr>
            <w:r w:rsidRPr="00F06C23">
              <w:rPr>
                <w:rFonts w:ascii="Arial" w:hAnsi="Arial" w:cs="Arial"/>
                <w:color w:val="000000"/>
                <w:sz w:val="16"/>
                <w:szCs w:val="16"/>
              </w:rPr>
              <w:t>Clearly specify conditions for UE actions at switch off for T3245, T3346 and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068BE"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F3E1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438E82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F3601"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C7A93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38F8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96F5B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7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CE04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157848" w14:textId="77777777" w:rsidR="000A7F58" w:rsidRPr="00F06C23" w:rsidRDefault="000A7F58" w:rsidP="00134393">
            <w:pPr>
              <w:rPr>
                <w:rFonts w:ascii="Arial" w:hAnsi="Arial" w:cs="Arial"/>
                <w:color w:val="000000"/>
                <w:sz w:val="16"/>
                <w:szCs w:val="16"/>
              </w:rPr>
            </w:pPr>
            <w:r w:rsidRPr="00F06C23">
              <w:rPr>
                <w:rFonts w:ascii="Arial" w:hAnsi="Arial" w:cs="Arial"/>
                <w:color w:val="000000"/>
                <w:sz w:val="16"/>
                <w:szCs w:val="16"/>
              </w:rPr>
              <w:t>Further clarification of PLMN reselection and handling of M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4569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6AE98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676964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218B4A"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9750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BF4B3"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27385D"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17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A309C"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17AEEF" w14:textId="77777777" w:rsidR="000A7F58" w:rsidRPr="00F06C23" w:rsidRDefault="00AB7820" w:rsidP="00134393">
            <w:pPr>
              <w:rPr>
                <w:rFonts w:ascii="Arial" w:hAnsi="Arial" w:cs="Arial"/>
                <w:color w:val="000000"/>
                <w:sz w:val="16"/>
                <w:szCs w:val="16"/>
              </w:rPr>
            </w:pPr>
            <w:r w:rsidRPr="00F06C23">
              <w:rPr>
                <w:rFonts w:ascii="Arial" w:hAnsi="Arial" w:cs="Arial"/>
                <w:color w:val="000000"/>
                <w:sz w:val="16"/>
                <w:szCs w:val="16"/>
              </w:rPr>
              <w:t>Modifications to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ECDA2"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38C4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0211F2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32DB6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86FC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46826"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C719D"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17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F7EF6" w14:textId="77777777" w:rsidR="000A7F58" w:rsidRPr="00F06C23"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765E8F" w14:textId="77777777" w:rsidR="000A7F58" w:rsidRPr="00F06C23" w:rsidRDefault="00AB7820" w:rsidP="00134393">
            <w:pPr>
              <w:rPr>
                <w:rFonts w:ascii="Arial" w:hAnsi="Arial" w:cs="Arial"/>
                <w:color w:val="000000"/>
                <w:sz w:val="16"/>
                <w:szCs w:val="16"/>
              </w:rPr>
            </w:pPr>
            <w:r w:rsidRPr="00F06C23">
              <w:rPr>
                <w:rFonts w:ascii="Arial" w:hAnsi="Arial" w:cs="Arial"/>
                <w:color w:val="000000"/>
                <w:sz w:val="16"/>
                <w:szCs w:val="16"/>
              </w:rPr>
              <w:t>Support of IPv6 Prefix Deleg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680D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8CF3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58A379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8C42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A8C63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8D421"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CP-11044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EF4B1"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17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7E0A23" w14:textId="77777777" w:rsidR="000A7F58" w:rsidRPr="00F06C23"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57A067" w14:textId="77777777" w:rsidR="000A7F58" w:rsidRPr="00F06C23" w:rsidRDefault="00AB7820" w:rsidP="00134393">
            <w:pPr>
              <w:rPr>
                <w:rFonts w:ascii="Arial" w:hAnsi="Arial" w:cs="Arial"/>
                <w:color w:val="000000"/>
                <w:sz w:val="16"/>
                <w:szCs w:val="16"/>
              </w:rPr>
            </w:pPr>
            <w:r w:rsidRPr="00F06C23">
              <w:rPr>
                <w:rFonts w:ascii="Arial" w:hAnsi="Arial" w:cs="Arial"/>
                <w:color w:val="000000"/>
                <w:sz w:val="16"/>
                <w:szCs w:val="16"/>
              </w:rPr>
              <w:t>Manipulation of CSG ID entries (in ACL and OCL) and the associated PLMNID - 3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1786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64808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01B451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7D22DA"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EBC1E"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3AA34" w14:textId="77777777" w:rsidR="000A7F58" w:rsidRPr="00F06C23" w:rsidRDefault="005139D4"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558EE5" w14:textId="77777777" w:rsidR="000A7F58" w:rsidRPr="00F06C23" w:rsidRDefault="005139D4" w:rsidP="00960E66">
            <w:pPr>
              <w:rPr>
                <w:rFonts w:ascii="Arial" w:hAnsi="Arial" w:cs="Arial"/>
                <w:color w:val="000000"/>
                <w:sz w:val="16"/>
                <w:szCs w:val="16"/>
              </w:rPr>
            </w:pPr>
            <w:r w:rsidRPr="00F06C23">
              <w:rPr>
                <w:rFonts w:ascii="Arial" w:hAnsi="Arial" w:cs="Arial"/>
                <w:color w:val="000000"/>
                <w:sz w:val="16"/>
                <w:szCs w:val="16"/>
              </w:rPr>
              <w:t>17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7A05D" w14:textId="77777777" w:rsidR="000A7F58" w:rsidRPr="00F06C23"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FD9F7" w14:textId="77777777" w:rsidR="000A7F58" w:rsidRPr="00F06C23" w:rsidRDefault="005139D4" w:rsidP="00134393">
            <w:pPr>
              <w:rPr>
                <w:rFonts w:ascii="Arial" w:hAnsi="Arial" w:cs="Arial"/>
                <w:color w:val="000000"/>
                <w:sz w:val="16"/>
                <w:szCs w:val="16"/>
              </w:rPr>
            </w:pPr>
            <w:r w:rsidRPr="00F06C23">
              <w:rPr>
                <w:rFonts w:ascii="Arial" w:hAnsi="Arial" w:cs="Arial"/>
                <w:color w:val="000000"/>
                <w:sz w:val="16"/>
                <w:szCs w:val="16"/>
              </w:rPr>
              <w:t>Specification of missing timer ident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9ABD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1A85A"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090718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1963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C1EB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20F97" w14:textId="77777777" w:rsidR="000A7F58" w:rsidRPr="00F06C23" w:rsidRDefault="001A769F" w:rsidP="00960E66">
            <w:pPr>
              <w:rPr>
                <w:rFonts w:ascii="Arial" w:hAnsi="Arial" w:cs="Arial"/>
                <w:color w:val="000000"/>
                <w:sz w:val="16"/>
                <w:szCs w:val="16"/>
              </w:rPr>
            </w:pPr>
            <w:r w:rsidRPr="00F06C23">
              <w:rPr>
                <w:rFonts w:ascii="Arial" w:hAnsi="Arial" w:cs="Arial"/>
                <w:color w:val="000000"/>
                <w:sz w:val="16"/>
                <w:szCs w:val="16"/>
              </w:rPr>
              <w:t>CP-1104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D02E5" w14:textId="77777777" w:rsidR="000A7F58" w:rsidRPr="00F06C23" w:rsidRDefault="001A769F" w:rsidP="00960E66">
            <w:pPr>
              <w:rPr>
                <w:rFonts w:ascii="Arial" w:hAnsi="Arial" w:cs="Arial"/>
                <w:color w:val="000000"/>
                <w:sz w:val="16"/>
                <w:szCs w:val="16"/>
              </w:rPr>
            </w:pPr>
            <w:r w:rsidRPr="00F06C23">
              <w:rPr>
                <w:rFonts w:ascii="Arial" w:hAnsi="Arial" w:cs="Arial"/>
                <w:color w:val="000000"/>
                <w:sz w:val="16"/>
                <w:szCs w:val="16"/>
              </w:rPr>
              <w:t>1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512BC" w14:textId="77777777" w:rsidR="000A7F58" w:rsidRPr="00F06C23"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ACA6C5" w14:textId="77777777" w:rsidR="000A7F58" w:rsidRPr="00F06C23" w:rsidRDefault="001A769F" w:rsidP="00134393">
            <w:pPr>
              <w:rPr>
                <w:rFonts w:ascii="Arial" w:hAnsi="Arial" w:cs="Arial"/>
                <w:color w:val="000000"/>
                <w:sz w:val="16"/>
                <w:szCs w:val="16"/>
              </w:rPr>
            </w:pPr>
            <w:r w:rsidRPr="00F06C23">
              <w:rPr>
                <w:rFonts w:ascii="Arial" w:hAnsi="Arial" w:cs="Arial"/>
                <w:color w:val="000000"/>
                <w:sz w:val="16"/>
                <w:szCs w:val="16"/>
              </w:rPr>
              <w:t xml:space="preserve">Correct conditions for including the connectivity type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6795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E97A5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0EBBDE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449A01"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5039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768A3" w14:textId="77777777" w:rsidR="000A7F58" w:rsidRPr="00F06C23" w:rsidRDefault="001A769F" w:rsidP="00960E66">
            <w:pPr>
              <w:rPr>
                <w:rFonts w:ascii="Arial" w:hAnsi="Arial" w:cs="Arial"/>
                <w:color w:val="000000"/>
                <w:sz w:val="16"/>
                <w:szCs w:val="16"/>
              </w:rPr>
            </w:pPr>
            <w:r w:rsidRPr="00F06C23">
              <w:rPr>
                <w:rFonts w:ascii="Arial" w:hAnsi="Arial" w:cs="Arial"/>
                <w:color w:val="000000"/>
                <w:sz w:val="16"/>
                <w:szCs w:val="16"/>
              </w:rPr>
              <w:t>CP-1104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5F234" w14:textId="77777777" w:rsidR="000A7F58" w:rsidRPr="00F06C23" w:rsidRDefault="001A769F" w:rsidP="00960E66">
            <w:pPr>
              <w:rPr>
                <w:rFonts w:ascii="Arial" w:hAnsi="Arial" w:cs="Arial"/>
                <w:color w:val="000000"/>
                <w:sz w:val="16"/>
                <w:szCs w:val="16"/>
              </w:rPr>
            </w:pPr>
            <w:r w:rsidRPr="00F06C23">
              <w:rPr>
                <w:rFonts w:ascii="Arial" w:hAnsi="Arial" w:cs="Arial"/>
                <w:color w:val="000000"/>
                <w:sz w:val="16"/>
                <w:szCs w:val="16"/>
              </w:rPr>
              <w:t>17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9AF8D" w14:textId="77777777" w:rsidR="000A7F58" w:rsidRPr="00F06C23" w:rsidRDefault="001A769F"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307508" w14:textId="77777777" w:rsidR="000A7F58" w:rsidRPr="00F06C23" w:rsidRDefault="001A769F" w:rsidP="00134393">
            <w:pPr>
              <w:rPr>
                <w:rFonts w:ascii="Arial" w:hAnsi="Arial" w:cs="Arial"/>
                <w:color w:val="000000"/>
                <w:sz w:val="16"/>
                <w:szCs w:val="16"/>
              </w:rPr>
            </w:pPr>
            <w:r w:rsidRPr="00F06C23">
              <w:rPr>
                <w:rFonts w:ascii="Arial" w:hAnsi="Arial" w:cs="Arial"/>
                <w:color w:val="000000"/>
                <w:sz w:val="16"/>
                <w:szCs w:val="16"/>
              </w:rPr>
              <w:t>Correct the trigger of the LIPA PDN dis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6B8AE"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7BFF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751F1F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47BC8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7EF11"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B3438" w14:textId="77777777" w:rsidR="000A7F58" w:rsidRPr="00F06C23" w:rsidRDefault="0015553F"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F2866" w14:textId="77777777" w:rsidR="000A7F58" w:rsidRPr="00F06C23" w:rsidRDefault="0015553F" w:rsidP="00960E66">
            <w:pPr>
              <w:rPr>
                <w:rFonts w:ascii="Arial" w:hAnsi="Arial" w:cs="Arial"/>
                <w:color w:val="000000"/>
                <w:sz w:val="16"/>
                <w:szCs w:val="16"/>
              </w:rPr>
            </w:pPr>
            <w:r w:rsidRPr="00F06C23">
              <w:rPr>
                <w:rFonts w:ascii="Arial" w:hAnsi="Arial" w:cs="Arial"/>
                <w:color w:val="000000"/>
                <w:sz w:val="16"/>
                <w:szCs w:val="16"/>
              </w:rPr>
              <w:t>17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DCC03" w14:textId="77777777" w:rsidR="000A7F58" w:rsidRPr="00F06C23" w:rsidRDefault="0015553F"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186BC7" w14:textId="77777777" w:rsidR="000A7F58" w:rsidRPr="00F06C23" w:rsidRDefault="0015553F" w:rsidP="00134393">
            <w:pPr>
              <w:rPr>
                <w:rFonts w:ascii="Arial" w:hAnsi="Arial" w:cs="Arial"/>
                <w:color w:val="000000"/>
                <w:sz w:val="16"/>
                <w:szCs w:val="16"/>
              </w:rPr>
            </w:pPr>
            <w:r w:rsidRPr="00F06C23">
              <w:rPr>
                <w:rFonts w:ascii="Arial" w:hAnsi="Arial" w:cs="Arial"/>
                <w:color w:val="000000"/>
                <w:sz w:val="16"/>
                <w:szCs w:val="16"/>
              </w:rPr>
              <w:t xml:space="preserve">Reference to NAS configuration in USIM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B7F3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C5D9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393DC0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19B30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5CFDC"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40D3B"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C4FE5"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17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1FEA1"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521252" w14:textId="77777777" w:rsidR="000A7F58" w:rsidRPr="00F06C23" w:rsidRDefault="00F75C82" w:rsidP="00134393">
            <w:pPr>
              <w:rPr>
                <w:rFonts w:ascii="Arial" w:hAnsi="Arial" w:cs="Arial"/>
                <w:color w:val="000000"/>
                <w:sz w:val="16"/>
                <w:szCs w:val="16"/>
              </w:rPr>
            </w:pPr>
            <w:r w:rsidRPr="00F06C23">
              <w:rPr>
                <w:rFonts w:ascii="Arial" w:hAnsi="Arial" w:cs="Arial"/>
                <w:color w:val="000000"/>
                <w:sz w:val="16"/>
                <w:szCs w:val="16"/>
              </w:rPr>
              <w:t>Inter RAT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5B79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119F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1F344D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1812B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2BA3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FEB19E"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0A182"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17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0F163"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E931CA" w14:textId="77777777" w:rsidR="000A7F58" w:rsidRPr="00F06C23" w:rsidRDefault="00F75C82" w:rsidP="00134393">
            <w:pPr>
              <w:rPr>
                <w:rFonts w:ascii="Arial" w:hAnsi="Arial" w:cs="Arial"/>
                <w:color w:val="000000"/>
                <w:sz w:val="16"/>
                <w:szCs w:val="16"/>
              </w:rPr>
            </w:pPr>
            <w:r w:rsidRPr="00F06C23">
              <w:rPr>
                <w:rFonts w:ascii="Arial" w:hAnsi="Arial" w:cs="Arial"/>
                <w:color w:val="000000"/>
                <w:sz w:val="16"/>
                <w:szCs w:val="16"/>
              </w:rPr>
              <w:t>Handling Network initiated procedure when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7EF8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C92B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5E18825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9A29B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EFC5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36B8D"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21C0D0"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17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EB512"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A52E49" w14:textId="77777777" w:rsidR="000A7F58" w:rsidRPr="00F06C23" w:rsidRDefault="00F75C82" w:rsidP="00134393">
            <w:pPr>
              <w:rPr>
                <w:rFonts w:ascii="Arial" w:hAnsi="Arial" w:cs="Arial"/>
                <w:color w:val="000000"/>
                <w:sz w:val="16"/>
                <w:szCs w:val="16"/>
              </w:rPr>
            </w:pPr>
            <w:r w:rsidRPr="00F06C23">
              <w:rPr>
                <w:rFonts w:ascii="Arial" w:hAnsi="Arial" w:cs="Arial"/>
                <w:color w:val="000000"/>
                <w:sz w:val="16"/>
                <w:szCs w:val="16"/>
              </w:rPr>
              <w:t>Emergency attach during back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D699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8426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73DB93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4D5FC1"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F5DA2"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7E6B3"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A0225"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18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12A38"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AD9768" w14:textId="77777777" w:rsidR="000A7F58" w:rsidRPr="00F06C23" w:rsidRDefault="00F75C82" w:rsidP="00134393">
            <w:pPr>
              <w:rPr>
                <w:rFonts w:ascii="Arial" w:hAnsi="Arial" w:cs="Arial"/>
                <w:color w:val="000000"/>
                <w:sz w:val="16"/>
                <w:szCs w:val="16"/>
              </w:rPr>
            </w:pPr>
            <w:r w:rsidRPr="00F06C23">
              <w:rPr>
                <w:rFonts w:ascii="Arial" w:hAnsi="Arial" w:cs="Arial"/>
                <w:color w:val="000000"/>
                <w:sz w:val="16"/>
                <w:szCs w:val="16"/>
              </w:rPr>
              <w:t>alignment about MM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674A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61EE2"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183C99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B1AA7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lastRenderedPageBreak/>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5299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94C96"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7C0251"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18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19F84"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01465F" w14:textId="77777777" w:rsidR="000A7F58" w:rsidRPr="00F06C23" w:rsidRDefault="00F75C82" w:rsidP="00134393">
            <w:pPr>
              <w:rPr>
                <w:rFonts w:ascii="Arial" w:hAnsi="Arial" w:cs="Arial"/>
                <w:color w:val="000000"/>
                <w:sz w:val="16"/>
                <w:szCs w:val="16"/>
              </w:rPr>
            </w:pPr>
            <w:r w:rsidRPr="00F06C23">
              <w:rPr>
                <w:rFonts w:ascii="Arial" w:hAnsi="Arial" w:cs="Arial"/>
                <w:color w:val="000000"/>
                <w:sz w:val="16"/>
                <w:szCs w:val="16"/>
              </w:rPr>
              <w:t>Correction on MS behavior for SM cause #26 and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585E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1F9FA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6E47CD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CFB59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73CE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9115C"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BD848"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8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4FE2D"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07CAC7" w14:textId="77777777" w:rsidR="000A7F58" w:rsidRPr="00F06C23" w:rsidRDefault="00432998" w:rsidP="00134393">
            <w:pPr>
              <w:rPr>
                <w:rFonts w:ascii="Arial" w:hAnsi="Arial" w:cs="Arial"/>
                <w:color w:val="000000"/>
                <w:sz w:val="16"/>
                <w:szCs w:val="16"/>
              </w:rPr>
            </w:pPr>
            <w:r w:rsidRPr="00F06C23">
              <w:rPr>
                <w:rFonts w:ascii="Arial" w:hAnsi="Arial" w:cs="Arial"/>
                <w:color w:val="000000"/>
                <w:sz w:val="16"/>
                <w:szCs w:val="16"/>
              </w:rPr>
              <w:t>Clarification about APN based congestion control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B2A9A"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E4EF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0370FD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B5691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CF0EA"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33A3E"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DE3277"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8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2E62F"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856294" w14:textId="77777777" w:rsidR="000A7F58" w:rsidRPr="00F06C23" w:rsidRDefault="00432998" w:rsidP="00134393">
            <w:pPr>
              <w:rPr>
                <w:rFonts w:ascii="Arial" w:hAnsi="Arial" w:cs="Arial"/>
                <w:color w:val="000000"/>
                <w:sz w:val="16"/>
                <w:szCs w:val="16"/>
              </w:rPr>
            </w:pPr>
            <w:r w:rsidRPr="00F06C23">
              <w:rPr>
                <w:rFonts w:ascii="Arial" w:hAnsi="Arial" w:cs="Arial"/>
                <w:color w:val="000000"/>
                <w:sz w:val="16"/>
                <w:szCs w:val="16"/>
              </w:rPr>
              <w:t>Correction of T3396 handling for PDN connection r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3A8DF"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125C7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1F8C5F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CBDF4C"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42360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1FBF6D"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CP-1104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F8F5D"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8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2BC9AA"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E4415F" w14:textId="77777777" w:rsidR="000A7F58" w:rsidRPr="00F06C23" w:rsidRDefault="00432998" w:rsidP="00134393">
            <w:pPr>
              <w:rPr>
                <w:rFonts w:ascii="Arial" w:hAnsi="Arial" w:cs="Arial"/>
                <w:color w:val="000000"/>
                <w:sz w:val="16"/>
                <w:szCs w:val="16"/>
              </w:rPr>
            </w:pPr>
            <w:r w:rsidRPr="00F06C23">
              <w:rPr>
                <w:rFonts w:ascii="Arial" w:hAnsi="Arial" w:cs="Arial"/>
                <w:color w:val="000000"/>
                <w:sz w:val="16"/>
                <w:szCs w:val="16"/>
              </w:rPr>
              <w:t>Clarification to condition of sending the Network  feature durning periodic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C9F59"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D7E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3B083D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41663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B51A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84F4F"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742CC"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1A4F52"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61D401" w14:textId="77777777" w:rsidR="000A7F58" w:rsidRPr="00F06C23" w:rsidRDefault="00432998" w:rsidP="00134393">
            <w:pPr>
              <w:rPr>
                <w:rFonts w:ascii="Arial" w:hAnsi="Arial" w:cs="Arial"/>
                <w:color w:val="000000"/>
                <w:sz w:val="16"/>
                <w:szCs w:val="16"/>
              </w:rPr>
            </w:pPr>
            <w:r w:rsidRPr="00F06C23">
              <w:rPr>
                <w:rFonts w:ascii="Arial" w:hAnsi="Arial" w:cs="Arial"/>
                <w:color w:val="000000"/>
                <w:sz w:val="16"/>
                <w:szCs w:val="16"/>
              </w:rPr>
              <w:t>Per MS T3212 rather than T3212 multipl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F14B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9741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0C2912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31DD39"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0BE5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2888F"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8DD34F"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043C1"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643CF2" w14:textId="77777777" w:rsidR="000A7F58" w:rsidRPr="00F06C23" w:rsidRDefault="00432998" w:rsidP="00134393">
            <w:pPr>
              <w:rPr>
                <w:rFonts w:ascii="Arial" w:hAnsi="Arial" w:cs="Arial"/>
                <w:color w:val="000000"/>
                <w:sz w:val="16"/>
                <w:szCs w:val="16"/>
              </w:rPr>
            </w:pPr>
            <w:r w:rsidRPr="00F06C23">
              <w:rPr>
                <w:rFonts w:ascii="Arial" w:hAnsi="Arial" w:cs="Arial"/>
                <w:color w:val="000000"/>
                <w:sz w:val="16"/>
                <w:szCs w:val="16"/>
              </w:rPr>
              <w:t>Attach with IMSI in CS domain at PLMN change for MTC d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2F71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E0BD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3AAD8B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C3C25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3DC2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17565" w14:textId="77777777" w:rsidR="000A7F58" w:rsidRPr="00F06C23" w:rsidRDefault="00001C4B" w:rsidP="00960E66">
            <w:pPr>
              <w:rPr>
                <w:rFonts w:ascii="Arial" w:hAnsi="Arial" w:cs="Arial"/>
                <w:color w:val="000000"/>
                <w:sz w:val="16"/>
                <w:szCs w:val="16"/>
              </w:rPr>
            </w:pPr>
            <w:r w:rsidRPr="00F06C23">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18A7F" w14:textId="77777777" w:rsidR="000A7F58" w:rsidRPr="00F06C23" w:rsidRDefault="00001C4B" w:rsidP="00960E66">
            <w:pPr>
              <w:rPr>
                <w:rFonts w:ascii="Arial" w:hAnsi="Arial" w:cs="Arial"/>
                <w:color w:val="000000"/>
                <w:sz w:val="16"/>
                <w:szCs w:val="16"/>
              </w:rPr>
            </w:pPr>
            <w:r w:rsidRPr="00F06C23">
              <w:rPr>
                <w:rFonts w:ascii="Arial" w:hAnsi="Arial" w:cs="Arial"/>
                <w:color w:val="000000"/>
                <w:sz w:val="16"/>
                <w:szCs w:val="16"/>
              </w:rPr>
              <w:t>17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4AE5B4" w14:textId="77777777" w:rsidR="000A7F58" w:rsidRPr="00F06C23"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5B13BD" w14:textId="77777777" w:rsidR="000A7F58" w:rsidRPr="00F06C23" w:rsidRDefault="00001C4B" w:rsidP="00134393">
            <w:pPr>
              <w:rPr>
                <w:rFonts w:ascii="Arial" w:hAnsi="Arial" w:cs="Arial"/>
                <w:color w:val="000000"/>
                <w:sz w:val="16"/>
                <w:szCs w:val="16"/>
              </w:rPr>
            </w:pPr>
            <w:r w:rsidRPr="00F06C23">
              <w:rPr>
                <w:rFonts w:ascii="Arial" w:hAnsi="Arial" w:cs="Arial"/>
                <w:color w:val="000000"/>
                <w:sz w:val="16"/>
                <w:szCs w:val="16"/>
              </w:rPr>
              <w:t>Introduction of fast downlink frequency switch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12DC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6D9C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734ACDB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E0944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504B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B2BEAA" w14:textId="77777777" w:rsidR="000A7F58" w:rsidRPr="00F06C23" w:rsidRDefault="00001C4B"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96608" w14:textId="77777777" w:rsidR="000A7F58" w:rsidRPr="00F06C23" w:rsidRDefault="00001C4B" w:rsidP="00960E66">
            <w:pPr>
              <w:rPr>
                <w:rFonts w:ascii="Arial" w:hAnsi="Arial" w:cs="Arial"/>
                <w:color w:val="000000"/>
                <w:sz w:val="16"/>
                <w:szCs w:val="16"/>
              </w:rPr>
            </w:pPr>
            <w:r w:rsidRPr="00F06C23">
              <w:rPr>
                <w:rFonts w:ascii="Arial" w:hAnsi="Arial" w:cs="Arial"/>
                <w:color w:val="000000"/>
                <w:sz w:val="16"/>
                <w:szCs w:val="16"/>
              </w:rPr>
              <w:t>17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C3EDD" w14:textId="77777777" w:rsidR="000A7F58" w:rsidRPr="00F06C23" w:rsidRDefault="00001C4B"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6464CD" w14:textId="77777777" w:rsidR="000A7F58" w:rsidRPr="00F06C23" w:rsidRDefault="00001C4B" w:rsidP="00134393">
            <w:pPr>
              <w:rPr>
                <w:rFonts w:ascii="Arial" w:hAnsi="Arial" w:cs="Arial"/>
                <w:color w:val="000000"/>
                <w:sz w:val="16"/>
                <w:szCs w:val="16"/>
              </w:rPr>
            </w:pPr>
            <w:r w:rsidRPr="00F06C23">
              <w:rPr>
                <w:rFonts w:ascii="Arial" w:hAnsi="Arial" w:cs="Arial"/>
                <w:color w:val="000000"/>
                <w:sz w:val="16"/>
                <w:szCs w:val="16"/>
              </w:rPr>
              <w:t>Addition of MM backoff timer for C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BCF0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164F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32779A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C1CC1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FF94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CA1D76" w14:textId="77777777" w:rsidR="000A7F58" w:rsidRPr="00F06C23" w:rsidRDefault="006A7382" w:rsidP="00960E66">
            <w:pPr>
              <w:rPr>
                <w:rFonts w:ascii="Arial" w:hAnsi="Arial" w:cs="Arial"/>
                <w:color w:val="000000"/>
                <w:sz w:val="16"/>
                <w:szCs w:val="16"/>
              </w:rPr>
            </w:pPr>
            <w:r w:rsidRPr="00F06C23">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91274" w14:textId="77777777" w:rsidR="000A7F58" w:rsidRPr="00F06C23" w:rsidRDefault="006A7382" w:rsidP="00960E66">
            <w:pPr>
              <w:rPr>
                <w:rFonts w:ascii="Arial" w:hAnsi="Arial" w:cs="Arial"/>
                <w:color w:val="000000"/>
                <w:sz w:val="16"/>
                <w:szCs w:val="16"/>
              </w:rPr>
            </w:pPr>
            <w:r w:rsidRPr="00F06C23">
              <w:rPr>
                <w:rFonts w:ascii="Arial" w:hAnsi="Arial" w:cs="Arial"/>
                <w:color w:val="000000"/>
                <w:sz w:val="16"/>
                <w:szCs w:val="16"/>
              </w:rPr>
              <w:t>18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5E89A" w14:textId="77777777" w:rsidR="000A7F58" w:rsidRPr="00F06C23" w:rsidRDefault="006A738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D9041C" w14:textId="77777777" w:rsidR="000A7F58" w:rsidRPr="00F06C23" w:rsidRDefault="006A7382" w:rsidP="00134393">
            <w:pPr>
              <w:rPr>
                <w:rFonts w:ascii="Arial" w:hAnsi="Arial" w:cs="Arial"/>
                <w:color w:val="000000"/>
                <w:sz w:val="16"/>
                <w:szCs w:val="16"/>
              </w:rPr>
            </w:pPr>
            <w:r w:rsidRPr="00F06C23">
              <w:rPr>
                <w:rFonts w:ascii="Arial" w:hAnsi="Arial" w:cs="Arial"/>
                <w:color w:val="000000"/>
                <w:sz w:val="16"/>
                <w:szCs w:val="16"/>
              </w:rPr>
              <w:t>Preservation and network controlled Qo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7F677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FEF2F"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1C6B6C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5F512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B92C1F"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E6AC4" w14:textId="77777777" w:rsidR="000A7F58" w:rsidRPr="00F06C23" w:rsidRDefault="006A7382" w:rsidP="00960E66">
            <w:pPr>
              <w:rPr>
                <w:rFonts w:ascii="Arial" w:hAnsi="Arial" w:cs="Arial"/>
                <w:color w:val="000000"/>
                <w:sz w:val="16"/>
                <w:szCs w:val="16"/>
              </w:rPr>
            </w:pPr>
            <w:r w:rsidRPr="00F06C23">
              <w:rPr>
                <w:rFonts w:ascii="Arial" w:hAnsi="Arial" w:cs="Arial"/>
                <w:color w:val="000000"/>
                <w:sz w:val="16"/>
                <w:szCs w:val="16"/>
              </w:rPr>
              <w:t>CP-11046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2C24F" w14:textId="77777777" w:rsidR="000A7F58" w:rsidRPr="00F06C23" w:rsidRDefault="006A7382" w:rsidP="00960E66">
            <w:pPr>
              <w:rPr>
                <w:rFonts w:ascii="Arial" w:hAnsi="Arial" w:cs="Arial"/>
                <w:color w:val="000000"/>
                <w:sz w:val="16"/>
                <w:szCs w:val="16"/>
              </w:rPr>
            </w:pPr>
            <w:r w:rsidRPr="00F06C23">
              <w:rPr>
                <w:rFonts w:ascii="Arial" w:hAnsi="Arial" w:cs="Arial"/>
                <w:color w:val="000000"/>
                <w:sz w:val="16"/>
                <w:szCs w:val="16"/>
              </w:rPr>
              <w:t>1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53A1F" w14:textId="77777777" w:rsidR="000A7F58" w:rsidRPr="00F06C23" w:rsidRDefault="006A738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23A6E7" w14:textId="77777777" w:rsidR="000A7F58" w:rsidRPr="00F06C23" w:rsidRDefault="006A7382" w:rsidP="00134393">
            <w:pPr>
              <w:rPr>
                <w:rFonts w:ascii="Arial" w:hAnsi="Arial" w:cs="Arial"/>
                <w:color w:val="000000"/>
                <w:sz w:val="16"/>
                <w:szCs w:val="16"/>
              </w:rPr>
            </w:pPr>
            <w:r w:rsidRPr="00F06C23">
              <w:rPr>
                <w:rFonts w:ascii="Arial" w:hAnsi="Arial" w:cs="Arial"/>
                <w:color w:val="000000"/>
                <w:sz w:val="16"/>
                <w:szCs w:val="16"/>
              </w:rPr>
              <w:t>NAS signalling low priority indication for exception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6DE7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520A8C"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FC2AF4" w:rsidRPr="00D95AF2" w14:paraId="741726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1D5510"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529F1"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36E84E"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CP-1105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AC570"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18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53002"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3F79CB" w14:textId="77777777" w:rsidR="00FC2AF4" w:rsidRPr="00F06C23" w:rsidRDefault="00FC2AF4" w:rsidP="00134393">
            <w:pPr>
              <w:rPr>
                <w:rFonts w:ascii="Arial" w:hAnsi="Arial" w:cs="Arial"/>
                <w:color w:val="000000"/>
                <w:sz w:val="16"/>
                <w:szCs w:val="16"/>
              </w:rPr>
            </w:pPr>
            <w:r w:rsidRPr="00F06C23">
              <w:rPr>
                <w:rFonts w:ascii="Arial" w:hAnsi="Arial" w:cs="Arial"/>
                <w:color w:val="000000"/>
                <w:sz w:val="16"/>
                <w:szCs w:val="16"/>
              </w:rPr>
              <w:t>Signalling of TIGHTER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03C02"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7AFBB4"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10.3.0</w:t>
            </w:r>
          </w:p>
        </w:tc>
      </w:tr>
      <w:tr w:rsidR="00844842" w:rsidRPr="00D95AF2" w14:paraId="2F915A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2F846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6793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630F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14DB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7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6F6B8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7CF229"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Handling mobile reachable timer for back-off UE with emergency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62D9B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85FD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309ED0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49BE8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F660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A403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E226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A615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945E75"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all forwarding, paging and long periodic tim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875E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04974"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2B0914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F9383"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8AF1A3"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64ED6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3831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A10C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629E4C"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FBB0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97BBB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10A856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6CF4B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505D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D0E00"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EDF3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5B97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A9C3F5"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Handling Timers T3246,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F55C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AF14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1B20B6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FC7E63"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96C5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F01C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50364"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FFF1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895D63"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 xml:space="preserve">Timer Table Update with EPS details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05E9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935C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2C5606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14E0A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B5DB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479A7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D7E4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E33D3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B060BD"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Handling NAS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7C12D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CB12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718474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36FB4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2CF54"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878C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EF53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10C6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069134"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orrection and clarification on the terminologies of NAS level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D6F6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7917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3DED53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6D667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FFD2B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2C1B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F7B7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0CEE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0EA773"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larification of UE behavior when combined RAU is not accep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AA25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2F35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2D81AE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9F9C9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6F44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5C35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4F83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3349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6654B0"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larify the bit in the device proper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B9BC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347A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2305DC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A2C6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75DA3"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022B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07A8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A7CA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BC7E5D"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larification on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89E0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E2A5F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181372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E930A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C772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49A2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B2C8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806C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28713B"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Scope of SM APN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CD11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3DD4A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0FF6A0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1845D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CF97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B1D54"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0E3D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1EED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84CDB4"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Handling of paging for MT in CS when a MM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4482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20C1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54FB98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68E5C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D9F0"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9BEA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C4E1A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2297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CDE451"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larification of RAU triggered after pag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CDDB4"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219F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226071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28DD7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57AA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FDAC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9946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40355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4C6F8E"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Establishing emergency services when T3246 or T334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605F9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02F3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295405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FC916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435F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78BD0"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B9C2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E26C1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59AC16"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orrection to cause #22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B99E3"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B87C3"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420A8A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6B974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6F37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77F1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455A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9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77950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9D1CD0"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larification on paging response for CSFB when a MM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67274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AFF8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12BF8A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705F3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281F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10CF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9C3674"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9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E1D33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718F7F"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T3323 may not be star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AC7C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F6340"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4E0609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2D90D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B93B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F22C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729A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9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6C0F7" w14:textId="77777777" w:rsidR="00844842" w:rsidRPr="00F06C23" w:rsidRDefault="0084484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95ABE1"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Removal of EMM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FC32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ECF5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36C39B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900C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FA70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7EED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1AD0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9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6DA7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384F5C"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Reject Cause handling while MS attaching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982D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2D6D3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1A0C85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247F5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5E15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3351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9068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9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AB577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47001D"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Value of timer T3312 in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C45D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0BCE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5C27D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6AC3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8CB0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10BA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7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7FBB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0D90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539054"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orrection to network-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4C0B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2941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1567BE" w:rsidRPr="00D95AF2" w14:paraId="5D1588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1AA66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E2AD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E2BC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9281E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7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E6A7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9802A5"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larifications for removal of numbers from the Local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AA477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854E30"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545DBA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12AF7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lastRenderedPageBreak/>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29BF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6E30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013C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48945"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D30830"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Editorial correction to the SM caus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DF765"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8D55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08FA33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CF8F0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E2BD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501C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29A3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234B9"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3D7EC4"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Starting deactivate ISR timer in substate PLMN-SEARCH when T3312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34EBB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37C0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44252D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9EFA8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CE67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22B85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643EF"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9045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D923C6"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GPRS detach procedure collision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E4190"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61AF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1E8E3F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51606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ED062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19D65"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0115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72FA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2BA762"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orrection on packet filter list de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1174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7770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21F155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18C1EF"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4CBB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7CF7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FE297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88DCF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910449"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vSRVCC Enhancements in TS 24.008 excluding vSRVCC indicator (terminology variant 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E2C3B"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3806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5AFA63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6C825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D0A48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400D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039DB"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837A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1B4114"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Emergency Attach from PLMN-SEARCH, ATTACH NEED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C867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E5F49"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561BA0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BDEE5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CFE2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60199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3228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173E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996334"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larification to the codec selection during SRVCC HO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F918B"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F383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4AD1C0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EBC2A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8452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2E9E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4F87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C14F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ED229F"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EAB reference for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5EDF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75CD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48DCAC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C68C5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2A119"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B1E9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2416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93FAA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032079"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larification to the GMM procedures when a UE receives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192F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F820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298741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E3AEA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04EB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829E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C6CF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EC343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9BF395"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RPLMN to PLMN in handling of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C474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6AEA9"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3FC779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E0A10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F628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31FE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C5C9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695EC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66DD2D"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Support for multiple MCC countr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3FE71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1D5E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2362F10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79C16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E56E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9A440"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F29A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EDD5F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74172"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orrection on TIN setting for L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D699E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A93BF"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5B3611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C4C5D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6F3C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3840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D76E9"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7851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5A736B"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orrection on integrity check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0A871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ED788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31B23C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41FE7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CC69CF"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3FBB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CB3A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530D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905949"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Handling of timer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E3EE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8007A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759C7F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A7DA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2850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6E4F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BB0A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3C77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E8C654"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Stopping of timer T3311 and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D412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88D2B"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085E7F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E5FC4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0CDA3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1CF57B"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246A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E3044" w14:textId="77777777" w:rsidR="001567BE" w:rsidRPr="00F06C23" w:rsidRDefault="001567B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6E7D3D"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orrection to referen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7738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7471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2B7784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52907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CE45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FF56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5711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14E6F"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3ADD8D"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Handling of timer T33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25345"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1716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3A63C7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357CD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03B81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9748F"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992F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8526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8EA54B"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Editorial corrections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8009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B929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A318AD" w:rsidRPr="00D95AF2" w14:paraId="55B862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D93FD5"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281A1"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E3E09E"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CF326"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8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8EC44"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0CE962" w14:textId="77777777" w:rsidR="00A318AD" w:rsidRPr="00F06C23" w:rsidRDefault="00A318AD" w:rsidP="00134393">
            <w:pPr>
              <w:rPr>
                <w:rFonts w:ascii="Arial" w:hAnsi="Arial" w:cs="Arial"/>
                <w:color w:val="000000"/>
                <w:sz w:val="16"/>
                <w:szCs w:val="16"/>
              </w:rPr>
            </w:pPr>
            <w:r w:rsidRPr="00F06C23">
              <w:rPr>
                <w:rFonts w:ascii="Arial" w:hAnsi="Arial" w:cs="Arial"/>
                <w:color w:val="000000"/>
                <w:sz w:val="16"/>
                <w:szCs w:val="16"/>
              </w:rPr>
              <w:t>Re-attach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23807"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C662B"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1.0</w:t>
            </w:r>
          </w:p>
        </w:tc>
      </w:tr>
      <w:tr w:rsidR="00A318AD" w:rsidRPr="00D95AF2" w14:paraId="1D38BE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14594"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712D6"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A6DF0"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CP-1108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C873FD"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1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6AF03"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44FAE7" w14:textId="77777777" w:rsidR="00A318AD" w:rsidRPr="00F06C23" w:rsidRDefault="00173563" w:rsidP="00134393">
            <w:pPr>
              <w:rPr>
                <w:rFonts w:ascii="Arial" w:hAnsi="Arial" w:cs="Arial"/>
                <w:color w:val="000000"/>
                <w:sz w:val="16"/>
                <w:szCs w:val="16"/>
              </w:rPr>
            </w:pPr>
            <w:r w:rsidRPr="00F06C23">
              <w:rPr>
                <w:rFonts w:ascii="Arial" w:hAnsi="Arial" w:cs="Arial"/>
                <w:color w:val="000000"/>
                <w:sz w:val="16"/>
                <w:szCs w:val="16"/>
              </w:rPr>
              <w:t>PSAP Callback for e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A50A7"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4DD40"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1.0</w:t>
            </w:r>
          </w:p>
        </w:tc>
      </w:tr>
      <w:tr w:rsidR="00A318AD" w:rsidRPr="00D95AF2" w14:paraId="60E8F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E30F0C"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C4FA07"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8C0FF"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0EA67"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19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D3D3F"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E36CD6" w14:textId="77777777" w:rsidR="00A318AD" w:rsidRPr="00F06C23" w:rsidRDefault="00173563" w:rsidP="00134393">
            <w:pPr>
              <w:rPr>
                <w:rFonts w:ascii="Arial" w:hAnsi="Arial" w:cs="Arial"/>
                <w:color w:val="000000"/>
                <w:sz w:val="16"/>
                <w:szCs w:val="16"/>
              </w:rPr>
            </w:pPr>
            <w:r w:rsidRPr="00F06C23">
              <w:rPr>
                <w:rFonts w:ascii="Arial" w:hAnsi="Arial" w:cs="Arial"/>
                <w:color w:val="000000"/>
                <w:sz w:val="16"/>
                <w:szCs w:val="16"/>
              </w:rPr>
              <w:t>Setting Mobile Reachable timer,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30424"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52ADF9"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1.0</w:t>
            </w:r>
          </w:p>
        </w:tc>
      </w:tr>
      <w:tr w:rsidR="00A318AD" w:rsidRPr="00D95AF2" w14:paraId="75AECB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08399A"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6A4D0"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D6733"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CP-1108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ACECBE"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19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2E701" w14:textId="77777777" w:rsidR="00A318AD" w:rsidRPr="00F06C23" w:rsidRDefault="00A318A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64CAC2" w14:textId="77777777" w:rsidR="00A318AD" w:rsidRPr="00F06C23" w:rsidRDefault="00173563" w:rsidP="00134393">
            <w:pPr>
              <w:rPr>
                <w:rFonts w:ascii="Arial" w:hAnsi="Arial" w:cs="Arial"/>
                <w:color w:val="000000"/>
                <w:sz w:val="16"/>
                <w:szCs w:val="16"/>
              </w:rPr>
            </w:pPr>
            <w:r w:rsidRPr="00F06C23">
              <w:rPr>
                <w:rFonts w:ascii="Arial" w:hAnsi="Arial" w:cs="Arial"/>
                <w:color w:val="000000"/>
                <w:sz w:val="16"/>
                <w:szCs w:val="16"/>
              </w:rPr>
              <w:t>Codec negotiation after vSRVCC H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3538F"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9820C"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1.0</w:t>
            </w:r>
          </w:p>
        </w:tc>
      </w:tr>
      <w:tr w:rsidR="00A318AD" w:rsidRPr="00D95AF2" w14:paraId="3114A2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CDF960"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4B9CE"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8FD2F"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D5DCE6"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19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841E4" w14:textId="77777777" w:rsidR="00A318AD" w:rsidRPr="00F06C23" w:rsidRDefault="00A318A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54959C" w14:textId="77777777" w:rsidR="00A318AD" w:rsidRPr="00F06C23" w:rsidRDefault="00173563" w:rsidP="00134393">
            <w:pPr>
              <w:rPr>
                <w:rFonts w:ascii="Arial" w:hAnsi="Arial" w:cs="Arial"/>
                <w:color w:val="000000"/>
                <w:sz w:val="16"/>
                <w:szCs w:val="16"/>
              </w:rPr>
            </w:pPr>
            <w:r w:rsidRPr="00F06C23">
              <w:rPr>
                <w:rFonts w:ascii="Arial" w:hAnsi="Arial" w:cs="Arial"/>
                <w:color w:val="000000"/>
                <w:sz w:val="16"/>
                <w:szCs w:val="16"/>
              </w:rPr>
              <w:t>Timer granularity of GPRS timer 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C239E"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F22BE"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1.0</w:t>
            </w:r>
          </w:p>
        </w:tc>
      </w:tr>
      <w:tr w:rsidR="00A318AD" w:rsidRPr="00D95AF2" w14:paraId="08A55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A2F02F"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E52C38"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DE1E9B" w14:textId="77777777" w:rsidR="00A318AD" w:rsidRPr="00F06C23" w:rsidRDefault="006F3319" w:rsidP="00960E66">
            <w:pPr>
              <w:rPr>
                <w:rFonts w:ascii="Arial" w:hAnsi="Arial" w:cs="Arial"/>
                <w:color w:val="000000"/>
                <w:sz w:val="16"/>
                <w:szCs w:val="16"/>
              </w:rPr>
            </w:pPr>
            <w:r w:rsidRPr="00F06C23">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91E57" w14:textId="77777777" w:rsidR="00A318AD" w:rsidRPr="00F06C23" w:rsidRDefault="006F3319" w:rsidP="00960E66">
            <w:pPr>
              <w:rPr>
                <w:rFonts w:ascii="Arial" w:hAnsi="Arial" w:cs="Arial"/>
                <w:color w:val="000000"/>
                <w:sz w:val="16"/>
                <w:szCs w:val="16"/>
              </w:rPr>
            </w:pPr>
            <w:r w:rsidRPr="00F06C23">
              <w:rPr>
                <w:rFonts w:ascii="Arial" w:hAnsi="Arial" w:cs="Arial"/>
                <w:color w:val="000000"/>
                <w:sz w:val="16"/>
                <w:szCs w:val="16"/>
              </w:rPr>
              <w:t>1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1DB72A" w14:textId="77777777" w:rsidR="00A318AD" w:rsidRPr="00F06C23" w:rsidRDefault="006F3319"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088BA4" w14:textId="77777777" w:rsidR="00A318AD" w:rsidRPr="00F06C23" w:rsidRDefault="006F3319" w:rsidP="00134393">
            <w:pPr>
              <w:rPr>
                <w:rFonts w:ascii="Arial" w:hAnsi="Arial" w:cs="Arial"/>
                <w:color w:val="000000"/>
                <w:sz w:val="16"/>
                <w:szCs w:val="16"/>
              </w:rPr>
            </w:pPr>
            <w:r w:rsidRPr="00F06C23">
              <w:rPr>
                <w:rFonts w:ascii="Arial" w:hAnsi="Arial" w:cs="Arial"/>
                <w:color w:val="000000"/>
                <w:sz w:val="16"/>
                <w:szCs w:val="16"/>
              </w:rPr>
              <w:t>Resetting GPRS attach attempt counter after successful EPS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1F40F"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CC95A"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699526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3665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DB2EB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B1085"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D59E7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C7D57"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D14B18"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 xml:space="preserve">Update of handling of collision between MS initiated detach procedure and network initiated detach procedure with </w:t>
            </w:r>
            <w:r w:rsidR="00605FC7" w:rsidRPr="00F06C23">
              <w:rPr>
                <w:rFonts w:ascii="Arial" w:hAnsi="Arial" w:cs="Arial"/>
                <w:color w:val="000000"/>
                <w:sz w:val="16"/>
                <w:szCs w:val="16"/>
              </w:rPr>
              <w:t>"</w:t>
            </w:r>
            <w:r w:rsidRPr="00F06C23">
              <w:rPr>
                <w:rFonts w:ascii="Arial" w:hAnsi="Arial" w:cs="Arial"/>
                <w:color w:val="000000"/>
                <w:sz w:val="16"/>
                <w:szCs w:val="16"/>
              </w:rPr>
              <w:t>re-attached required</w:t>
            </w:r>
            <w:r w:rsidR="00605FC7" w:rsidRPr="00F06C23">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3AC56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44A5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7DB063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E9510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5281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0ECCD"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94F8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C22AA"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BAB7EF"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rrection on starting deactivate ISR timer in substate PLMN-SEARCH when T3312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2F466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CE3E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2E4DBFA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E8B087"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918D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9C17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F231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2A3D7"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145190"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Emergency bearer services from GMM-REGISTERED sub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9CEB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C0E5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397F7A7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BDF9B3"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1434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F19B7"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A6549"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7C7943" w14:textId="77777777" w:rsidR="005542D7" w:rsidRPr="00F06C23"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4CDB7"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IMSI detach and GMM common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4BF2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6BEB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0250AB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8A67DE"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FAFC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7300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92726"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FAAA9"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32BE4F"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rrection to authentication not accepted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B96E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9AB6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0C4D84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D6632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A703E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4D5D9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CCEF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6D84E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911074"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Handling of equivalent PLMN list for GPRS services during the attach and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0E6E4"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168DD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28CF83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D07B23"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10A3F7"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F01B1"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0974E"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9411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A1BF5A"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rrection to MS initiated PDP context modification without changing packet filter(s)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6D6E7"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DF5BC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66C343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FD7281"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E82F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3689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F61E8"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BFC6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0E4C96"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larifications for user connection attachment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D028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73F4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40BCBD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0F2A2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lastRenderedPageBreak/>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2300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A60FA"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73322"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170CD"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C12CF6"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Removal of undefined "forbidden PLMN for attach in S1 mod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68D9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2CAD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474B63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B9DDD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09CB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99609"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DCAE2"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D245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98923F"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Update of the forbidden PLMN list for GPRS services on receipt of De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F56E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25917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12BDB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3E491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7B641"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7917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532E4"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E1D6F"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7C058A"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larification of network's knowledge of MS's valid CSG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D4D4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BAAE4E"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31F10C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0CA0D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2E36B"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B6A1F"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2F078"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CFF0D4"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56C88F"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larification to the description of the cause value #22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59041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EE70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1725AE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6A18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E559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571EA9"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FFCD4"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33D24" w14:textId="77777777" w:rsidR="005542D7" w:rsidRPr="00F06C23"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DD45AD"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rrection of MM back-off timer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C6CF25"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59B5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697459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A53AE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D24D5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D179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F86D4"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D42D9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E69528"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larification on SM backoff while paged using I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F5176B"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02F53"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779A48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9EF3C4"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A793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9637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389089"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DB13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551FFE"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 xml:space="preserve">Correction of LAU trigger when EMM/GMM backoff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91AF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CE281"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2BB785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CCF41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D373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C854F"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30E6D"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D46A3" w14:textId="77777777" w:rsidR="005542D7" w:rsidRPr="00F06C23"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ABA94B"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START value storage on USIM at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8A601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41A0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6235ED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77AC45"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8B287"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85A84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949CD4"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15B58"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29E8DB"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Introduction of Selective Ciphering on S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6E1A4"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B2061"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33A3A7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F36C8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7AC8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2419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BC89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2B880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0D297E"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rrection to length field label of routing area identification 2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D87C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00383"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33B6DC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7538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D22B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A705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3D474"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A37BD"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892014"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Removal of cause values #52 from activate PDP context reje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A097F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31D4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69A6DC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452E9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7F6F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A6BD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74E6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87E18"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1A3809"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Default Value for S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E4788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0A2EB"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4CFD3B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7820D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1810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07D21"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9D37AD"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6DB5C7"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E3432B"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Old LAI in Attach/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4CB73"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DB3F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5377BA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ECAC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4FA05"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87C97"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807A"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D9712" w14:textId="77777777" w:rsidR="005542D7" w:rsidRPr="00F06C23"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0963B6"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Remove Editor’s Note on assumed BS30 proper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2EC3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E106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73A009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284F0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C77A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79078"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E3205"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1CF45"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3961A7"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Release of the NAS signalling connection after completion of MS-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450D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DDD5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039D20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87FA0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8FFBAB"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B6A52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A1DA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FBB9A"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4CBE11"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MM state in combine GMM procedure initi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2451B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5FB485"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3F41EC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F0808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ECF7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9288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55E6D"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42DDF"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20BFA6"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MLD RFC referen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64EB8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CFBBB"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1B15F6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134F17"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CE0EA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41832"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10A9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0E85A"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4E8AD4"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ordination between SM and GMM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0C174"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A623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3C4238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AF998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09971"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B6B0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B4CEDF"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0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0FBC1"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770489"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LAU trigger when GMM backoff timer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5EB7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7ED9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46B547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7BC2DB"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F1ECE"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7D971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AD196"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0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714C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13D880"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Remove "CN congestion" indication and Introduce CN domain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57CA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C819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53BC9F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865B5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BDDA5"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22DB21"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D792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0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E744F"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A0E70D"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rrection on the MO CSFB procedure during T3246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C83D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EB7A3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198392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4CF1B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1E7E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B3EE6"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8C23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8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E93F6"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BF2D1D"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Full support of Mult-Operator Core Network by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2AF3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7B5B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6471A3" w:rsidRPr="00D95AF2" w14:paraId="17E06D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AAB565" w14:textId="77777777" w:rsidR="006471A3" w:rsidRPr="00F06C23" w:rsidRDefault="006471A3" w:rsidP="00FF1FB6">
            <w:pPr>
              <w:rPr>
                <w:rFonts w:ascii="Arial" w:hAnsi="Arial" w:cs="Arial"/>
                <w:color w:val="000000"/>
                <w:sz w:val="16"/>
                <w:szCs w:val="16"/>
              </w:rPr>
            </w:pPr>
            <w:r w:rsidRPr="00F06C23">
              <w:rPr>
                <w:rFonts w:ascii="Arial" w:hAnsi="Arial" w:cs="Arial"/>
                <w:color w:val="000000"/>
                <w:sz w:val="16"/>
                <w:szCs w:val="16"/>
              </w:rPr>
              <w:t>01-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FDDA75" w14:textId="77777777" w:rsidR="006471A3" w:rsidRPr="00F06C23" w:rsidRDefault="006471A3" w:rsidP="00FF1FB6">
            <w:pPr>
              <w:rPr>
                <w:rFonts w:ascii="Arial" w:hAnsi="Arial"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26A29" w14:textId="77777777" w:rsidR="006471A3" w:rsidRPr="00F06C23" w:rsidRDefault="006471A3"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F6E74" w14:textId="77777777" w:rsidR="006471A3" w:rsidRPr="00F06C23" w:rsidRDefault="006471A3"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D1D87" w14:textId="77777777" w:rsidR="006471A3" w:rsidRPr="00F06C23" w:rsidRDefault="006471A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427F29" w14:textId="77777777" w:rsidR="006471A3" w:rsidRPr="00F06C23" w:rsidRDefault="00337332" w:rsidP="00134393">
            <w:pPr>
              <w:rPr>
                <w:rFonts w:ascii="Arial" w:hAnsi="Arial" w:cs="Arial"/>
                <w:color w:val="000000"/>
                <w:sz w:val="16"/>
                <w:szCs w:val="16"/>
              </w:rPr>
            </w:pPr>
            <w:r w:rsidRPr="00F06C23">
              <w:rPr>
                <w:rFonts w:ascii="Arial" w:hAnsi="Arial" w:cs="Arial"/>
                <w:color w:val="000000"/>
                <w:sz w:val="16"/>
                <w:szCs w:val="16"/>
              </w:rPr>
              <w:t xml:space="preserve">Editorial corrections (reset of corrupted style B1, addition of missing line break in </w:t>
            </w:r>
            <w:r w:rsidR="00CE53A0" w:rsidRPr="00F06C23">
              <w:rPr>
                <w:rFonts w:ascii="Arial" w:hAnsi="Arial" w:cs="Arial"/>
                <w:color w:val="000000"/>
                <w:sz w:val="16"/>
                <w:szCs w:val="16"/>
              </w:rPr>
              <w:t>5.1.2.2.2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52DCC" w14:textId="77777777" w:rsidR="006471A3" w:rsidRPr="00F06C23" w:rsidRDefault="006471A3" w:rsidP="00FF1FB6">
            <w:pPr>
              <w:rPr>
                <w:rFonts w:ascii="Arial" w:hAnsi="Arial" w:cs="Arial"/>
                <w:color w:val="000000"/>
                <w:sz w:val="16"/>
                <w:szCs w:val="16"/>
              </w:rPr>
            </w:pPr>
            <w:r w:rsidRPr="00F06C23">
              <w:rPr>
                <w:rFonts w:ascii="Arial" w:hAnsi="Arial" w:cs="Arial"/>
                <w:color w:val="000000"/>
                <w:sz w:val="16"/>
                <w:szCs w:val="16"/>
              </w:rPr>
              <w:t>11.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AC625" w14:textId="77777777" w:rsidR="006471A3" w:rsidRPr="00F06C23" w:rsidRDefault="006471A3" w:rsidP="00FF1FB6">
            <w:pPr>
              <w:rPr>
                <w:rFonts w:ascii="Arial" w:hAnsi="Arial" w:cs="Arial"/>
                <w:color w:val="000000"/>
                <w:sz w:val="16"/>
                <w:szCs w:val="16"/>
              </w:rPr>
            </w:pPr>
            <w:r w:rsidRPr="00F06C23">
              <w:rPr>
                <w:rFonts w:ascii="Arial" w:hAnsi="Arial" w:cs="Arial"/>
                <w:color w:val="000000"/>
                <w:sz w:val="16"/>
                <w:szCs w:val="16"/>
              </w:rPr>
              <w:t>11.1.1</w:t>
            </w:r>
          </w:p>
        </w:tc>
      </w:tr>
      <w:tr w:rsidR="00C175C3" w:rsidRPr="00D95AF2" w14:paraId="53FE4B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E434EC" w14:textId="77777777" w:rsidR="00C175C3" w:rsidRPr="00F06C23" w:rsidRDefault="00C175C3" w:rsidP="00FF1FB6">
            <w:pPr>
              <w:rPr>
                <w:rFonts w:ascii="Arial" w:hAnsi="Arial" w:cs="Arial"/>
                <w:color w:val="000000"/>
                <w:sz w:val="16"/>
                <w:szCs w:val="16"/>
              </w:rPr>
            </w:pPr>
            <w:r w:rsidRPr="00F06C23">
              <w:rPr>
                <w:rFonts w:ascii="Arial" w:hAnsi="Arial" w:cs="Arial"/>
                <w:color w:val="000000"/>
                <w:sz w:val="16"/>
                <w:szCs w:val="16"/>
              </w:rPr>
              <w:t>01-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EEF98" w14:textId="77777777" w:rsidR="00C175C3" w:rsidRPr="00F06C23" w:rsidRDefault="00C175C3" w:rsidP="00FF1FB6">
            <w:pPr>
              <w:rPr>
                <w:rFonts w:ascii="Arial" w:hAnsi="Arial"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CA53FE" w14:textId="77777777" w:rsidR="00C175C3" w:rsidRPr="00F06C23" w:rsidRDefault="00C175C3"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4EC79" w14:textId="77777777" w:rsidR="00C175C3" w:rsidRPr="00F06C23" w:rsidRDefault="00C175C3"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0B672" w14:textId="77777777" w:rsidR="00C175C3" w:rsidRPr="00F06C23" w:rsidRDefault="00C175C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94211D" w14:textId="77777777" w:rsidR="00C175C3" w:rsidRPr="00F06C23" w:rsidRDefault="00C175C3" w:rsidP="00134393">
            <w:pPr>
              <w:rPr>
                <w:rFonts w:ascii="Arial" w:hAnsi="Arial" w:cs="Arial"/>
                <w:color w:val="000000"/>
                <w:sz w:val="16"/>
                <w:szCs w:val="16"/>
              </w:rPr>
            </w:pPr>
            <w:r w:rsidRPr="00F06C23">
              <w:rPr>
                <w:rFonts w:ascii="Arial" w:hAnsi="Arial" w:cs="Arial"/>
                <w:color w:val="000000"/>
                <w:sz w:val="16"/>
                <w:szCs w:val="16"/>
              </w:rPr>
              <w:t>Correction of implementation error of CR201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70603" w14:textId="77777777" w:rsidR="00C175C3" w:rsidRPr="00F06C23" w:rsidRDefault="00C175C3" w:rsidP="00FF1FB6">
            <w:pPr>
              <w:rPr>
                <w:rFonts w:ascii="Arial" w:hAnsi="Arial" w:cs="Arial"/>
                <w:color w:val="000000"/>
                <w:sz w:val="16"/>
                <w:szCs w:val="16"/>
              </w:rPr>
            </w:pPr>
            <w:r w:rsidRPr="00F06C23">
              <w:rPr>
                <w:rFonts w:ascii="Arial" w:hAnsi="Arial" w:cs="Arial"/>
                <w:color w:val="000000"/>
                <w:sz w:val="16"/>
                <w:szCs w:val="16"/>
              </w:rPr>
              <w:t>11.1.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3E8EF0" w14:textId="77777777" w:rsidR="00C175C3" w:rsidRPr="00F06C23" w:rsidRDefault="00C175C3" w:rsidP="00FF1FB6">
            <w:pPr>
              <w:rPr>
                <w:rFonts w:ascii="Arial" w:hAnsi="Arial" w:cs="Arial"/>
                <w:color w:val="000000"/>
                <w:sz w:val="16"/>
                <w:szCs w:val="16"/>
              </w:rPr>
            </w:pPr>
            <w:r w:rsidRPr="00F06C23">
              <w:rPr>
                <w:rFonts w:ascii="Arial" w:hAnsi="Arial" w:cs="Arial"/>
                <w:color w:val="000000"/>
                <w:sz w:val="16"/>
                <w:szCs w:val="16"/>
              </w:rPr>
              <w:t>11.1.2</w:t>
            </w:r>
          </w:p>
        </w:tc>
      </w:tr>
      <w:tr w:rsidR="00E94C32" w:rsidRPr="00D95AF2" w14:paraId="4C9DFA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A7388C"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13862"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D0C86"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CP-1201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65383"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19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E9278"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E5E32F" w14:textId="77777777" w:rsidR="00E94C32" w:rsidRPr="00F06C23" w:rsidRDefault="00E94C32" w:rsidP="00134393">
            <w:pPr>
              <w:rPr>
                <w:rFonts w:ascii="Arial" w:hAnsi="Arial" w:cs="Arial"/>
                <w:color w:val="000000"/>
                <w:sz w:val="16"/>
                <w:szCs w:val="16"/>
              </w:rPr>
            </w:pPr>
            <w:r w:rsidRPr="00F06C23">
              <w:rPr>
                <w:rFonts w:ascii="Arial" w:hAnsi="Arial" w:cs="Arial"/>
                <w:color w:val="000000"/>
                <w:sz w:val="16"/>
                <w:szCs w:val="16"/>
              </w:rPr>
              <w:t>Selected PLMN Id indication for the C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493088"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79C8F"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7D097F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AF71C4"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AC6416"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891CF"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CP-12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4E88AA"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19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DD320"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F945B8" w14:textId="77777777" w:rsidR="00E94C32" w:rsidRPr="00F06C23" w:rsidRDefault="00E94C32" w:rsidP="00134393">
            <w:pPr>
              <w:rPr>
                <w:rFonts w:ascii="Arial" w:hAnsi="Arial" w:cs="Arial"/>
                <w:color w:val="000000"/>
                <w:sz w:val="16"/>
                <w:szCs w:val="16"/>
              </w:rPr>
            </w:pPr>
            <w:r w:rsidRPr="00F06C23">
              <w:rPr>
                <w:rFonts w:ascii="Arial" w:hAnsi="Arial" w:cs="Arial"/>
                <w:color w:val="000000"/>
                <w:sz w:val="16"/>
                <w:szCs w:val="16"/>
              </w:rPr>
              <w:t>Clarifications for user connection attachment for v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48E8A"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D3727"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13C4A9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6C582"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407A3"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5B1FC"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29EC1C"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19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53C6A9"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F92F16" w14:textId="77777777" w:rsidR="00E94C32" w:rsidRPr="00F06C23" w:rsidRDefault="00E94C32" w:rsidP="00134393">
            <w:pPr>
              <w:rPr>
                <w:rFonts w:ascii="Arial" w:hAnsi="Arial" w:cs="Arial"/>
                <w:color w:val="000000"/>
                <w:sz w:val="16"/>
                <w:szCs w:val="16"/>
              </w:rPr>
            </w:pPr>
            <w:r w:rsidRPr="00F06C23">
              <w:rPr>
                <w:rFonts w:ascii="Arial" w:hAnsi="Arial" w:cs="Arial"/>
                <w:color w:val="000000"/>
                <w:sz w:val="16"/>
                <w:szCs w:val="16"/>
              </w:rPr>
              <w:t>Handling of security related parameters at switch on and switch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905C32"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DD802"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07B316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A79F76"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D7DC3"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E5A1D"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3CDD2"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20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BCF79" w14:textId="77777777" w:rsidR="00E94C32" w:rsidRPr="00F06C23" w:rsidRDefault="00E94C3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533B28" w14:textId="77777777" w:rsidR="00E94C32" w:rsidRPr="00F06C23" w:rsidRDefault="00E94C32" w:rsidP="00134393">
            <w:pPr>
              <w:rPr>
                <w:rFonts w:ascii="Arial" w:hAnsi="Arial" w:cs="Arial"/>
                <w:color w:val="000000"/>
                <w:sz w:val="16"/>
                <w:szCs w:val="16"/>
              </w:rPr>
            </w:pPr>
            <w:r w:rsidRPr="00F06C23">
              <w:rPr>
                <w:rFonts w:ascii="Arial" w:hAnsi="Arial" w:cs="Arial"/>
                <w:color w:val="000000"/>
                <w:sz w:val="16"/>
                <w:szCs w:val="16"/>
              </w:rPr>
              <w:t>RRC Establishment cause correction for emergency and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116470"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72715"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46D265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85B0E3"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DFF185"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15B4D" w14:textId="77777777" w:rsidR="00E94C32" w:rsidRPr="00F06C23" w:rsidRDefault="00D04C10" w:rsidP="00960E66">
            <w:pPr>
              <w:rPr>
                <w:rFonts w:ascii="Arial" w:hAnsi="Arial" w:cs="Arial"/>
                <w:color w:val="000000"/>
                <w:sz w:val="16"/>
                <w:szCs w:val="16"/>
              </w:rPr>
            </w:pPr>
            <w:r w:rsidRPr="00F06C23">
              <w:rPr>
                <w:rFonts w:ascii="Arial" w:hAnsi="Arial" w:cs="Arial"/>
                <w:color w:val="000000"/>
                <w:sz w:val="16"/>
                <w:szCs w:val="16"/>
              </w:rPr>
              <w:t>CP-12010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58669A" w14:textId="77777777" w:rsidR="00E94C32" w:rsidRPr="00F06C23" w:rsidRDefault="00D04C10" w:rsidP="00960E66">
            <w:pPr>
              <w:rPr>
                <w:rFonts w:ascii="Arial" w:hAnsi="Arial" w:cs="Arial"/>
                <w:color w:val="000000"/>
                <w:sz w:val="16"/>
                <w:szCs w:val="16"/>
              </w:rPr>
            </w:pPr>
            <w:r w:rsidRPr="00F06C23">
              <w:rPr>
                <w:rFonts w:ascii="Arial" w:hAnsi="Arial" w:cs="Arial"/>
                <w:color w:val="000000"/>
                <w:sz w:val="16"/>
                <w:szCs w:val="16"/>
              </w:rPr>
              <w:t>20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4DC50" w14:textId="77777777" w:rsidR="00E94C32" w:rsidRPr="00F06C23" w:rsidRDefault="00D04C1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64D602" w14:textId="77777777" w:rsidR="00E94C32" w:rsidRPr="00F06C23" w:rsidRDefault="00D04C10" w:rsidP="00134393">
            <w:pPr>
              <w:rPr>
                <w:rFonts w:ascii="Arial" w:hAnsi="Arial" w:cs="Arial"/>
                <w:color w:val="000000"/>
                <w:sz w:val="16"/>
                <w:szCs w:val="16"/>
              </w:rPr>
            </w:pPr>
            <w:r w:rsidRPr="00F06C23">
              <w:rPr>
                <w:rFonts w:ascii="Arial" w:hAnsi="Arial" w:cs="Arial"/>
                <w:color w:val="000000"/>
                <w:sz w:val="16"/>
                <w:szCs w:val="16"/>
              </w:rPr>
              <w:t>Removal of LLC Acknowledg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2E89E"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2995D"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49C4AE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98E563"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A4AE00"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42831" w14:textId="77777777" w:rsidR="00E94C32" w:rsidRPr="00F06C23" w:rsidRDefault="00B50298"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6B2BF" w14:textId="77777777" w:rsidR="00E94C32" w:rsidRPr="00F06C23" w:rsidRDefault="00B50298" w:rsidP="00960E66">
            <w:pPr>
              <w:rPr>
                <w:rFonts w:ascii="Arial" w:hAnsi="Arial" w:cs="Arial"/>
                <w:color w:val="000000"/>
                <w:sz w:val="16"/>
                <w:szCs w:val="16"/>
              </w:rPr>
            </w:pPr>
            <w:r w:rsidRPr="00F06C23">
              <w:rPr>
                <w:rFonts w:ascii="Arial" w:hAnsi="Arial" w:cs="Arial"/>
                <w:color w:val="000000"/>
                <w:sz w:val="16"/>
                <w:szCs w:val="16"/>
              </w:rPr>
              <w:t>20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42627" w14:textId="77777777" w:rsidR="00E94C32" w:rsidRPr="00F06C23" w:rsidRDefault="00E94C3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2854B3" w14:textId="77777777" w:rsidR="00E94C32" w:rsidRPr="00F06C23" w:rsidRDefault="00B50298" w:rsidP="00134393">
            <w:pPr>
              <w:rPr>
                <w:rFonts w:ascii="Arial" w:hAnsi="Arial" w:cs="Arial"/>
                <w:color w:val="000000"/>
                <w:sz w:val="16"/>
                <w:szCs w:val="16"/>
              </w:rPr>
            </w:pPr>
            <w:r w:rsidRPr="00F06C23">
              <w:rPr>
                <w:rFonts w:ascii="Arial" w:hAnsi="Arial" w:cs="Arial"/>
                <w:color w:val="000000"/>
                <w:sz w:val="16"/>
                <w:szCs w:val="16"/>
              </w:rPr>
              <w:t>Normal stop of T30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62927"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58AA4"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0BE9EA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70577D"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90D30"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DB9572" w14:textId="77777777" w:rsidR="00E94C32" w:rsidRPr="00F06C23" w:rsidRDefault="005F0BE1" w:rsidP="00960E66">
            <w:pPr>
              <w:rPr>
                <w:rFonts w:ascii="Arial" w:hAnsi="Arial" w:cs="Arial"/>
                <w:color w:val="000000"/>
                <w:sz w:val="16"/>
                <w:szCs w:val="16"/>
              </w:rPr>
            </w:pPr>
            <w:r w:rsidRPr="00F06C23">
              <w:rPr>
                <w:rFonts w:ascii="Arial" w:hAnsi="Arial" w:cs="Arial"/>
                <w:color w:val="000000"/>
                <w:sz w:val="16"/>
                <w:szCs w:val="16"/>
              </w:rPr>
              <w:t>CP-1201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11A4B" w14:textId="77777777" w:rsidR="00E94C32" w:rsidRPr="00F06C23" w:rsidRDefault="005F0BE1" w:rsidP="00960E66">
            <w:pPr>
              <w:rPr>
                <w:rFonts w:ascii="Arial" w:hAnsi="Arial" w:cs="Arial"/>
                <w:color w:val="000000"/>
                <w:sz w:val="16"/>
                <w:szCs w:val="16"/>
              </w:rPr>
            </w:pPr>
            <w:r w:rsidRPr="00F06C23">
              <w:rPr>
                <w:rFonts w:ascii="Arial" w:hAnsi="Arial" w:cs="Arial"/>
                <w:color w:val="000000"/>
                <w:sz w:val="16"/>
                <w:szCs w:val="16"/>
              </w:rPr>
              <w:t>20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5A8E07" w14:textId="77777777" w:rsidR="00E94C32" w:rsidRPr="00F06C23" w:rsidRDefault="005F0BE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079A34" w14:textId="77777777" w:rsidR="00E94C32" w:rsidRPr="00F06C23" w:rsidRDefault="005F0BE1" w:rsidP="00134393">
            <w:pPr>
              <w:rPr>
                <w:rFonts w:ascii="Arial" w:hAnsi="Arial" w:cs="Arial"/>
                <w:color w:val="000000"/>
                <w:sz w:val="16"/>
                <w:szCs w:val="16"/>
              </w:rPr>
            </w:pPr>
            <w:r w:rsidRPr="00F06C23">
              <w:rPr>
                <w:rFonts w:ascii="Arial" w:hAnsi="Arial" w:cs="Arial"/>
                <w:color w:val="000000"/>
                <w:sz w:val="16"/>
                <w:szCs w:val="16"/>
              </w:rPr>
              <w:t>Modification of the location registration method in CS fallback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399CD"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0304E"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668495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CB1D91"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A187F"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8B4A" w14:textId="77777777" w:rsidR="00E94C32" w:rsidRPr="00F06C23" w:rsidRDefault="005F0BE1" w:rsidP="00960E66">
            <w:pPr>
              <w:rPr>
                <w:rFonts w:ascii="Arial" w:hAnsi="Arial" w:cs="Arial"/>
                <w:color w:val="000000"/>
                <w:sz w:val="16"/>
                <w:szCs w:val="16"/>
              </w:rPr>
            </w:pPr>
            <w:r w:rsidRPr="00F06C23">
              <w:rPr>
                <w:rFonts w:ascii="Arial" w:hAnsi="Arial" w:cs="Arial"/>
                <w:color w:val="000000"/>
                <w:sz w:val="16"/>
                <w:szCs w:val="16"/>
              </w:rPr>
              <w:t>CP-1200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E76D8" w14:textId="77777777" w:rsidR="00E94C32" w:rsidRPr="00F06C23" w:rsidRDefault="005F0BE1" w:rsidP="00960E66">
            <w:pPr>
              <w:rPr>
                <w:rFonts w:ascii="Arial" w:hAnsi="Arial" w:cs="Arial"/>
                <w:color w:val="000000"/>
                <w:sz w:val="16"/>
                <w:szCs w:val="16"/>
              </w:rPr>
            </w:pPr>
            <w:r w:rsidRPr="00F06C23">
              <w:rPr>
                <w:rFonts w:ascii="Arial" w:hAnsi="Arial" w:cs="Arial"/>
                <w:color w:val="000000"/>
                <w:sz w:val="16"/>
                <w:szCs w:val="16"/>
              </w:rPr>
              <w:t>20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1F1BD" w14:textId="77777777" w:rsidR="00E94C32" w:rsidRPr="00F06C23" w:rsidRDefault="005F0BE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13E57B" w14:textId="77777777" w:rsidR="00E94C32" w:rsidRPr="00F06C23" w:rsidRDefault="005F0BE1" w:rsidP="00134393">
            <w:pPr>
              <w:rPr>
                <w:rFonts w:ascii="Arial" w:hAnsi="Arial" w:cs="Arial"/>
                <w:color w:val="000000"/>
                <w:sz w:val="16"/>
                <w:szCs w:val="16"/>
              </w:rPr>
            </w:pPr>
            <w:r w:rsidRPr="00F06C23">
              <w:rPr>
                <w:rFonts w:ascii="Arial" w:hAnsi="Arial" w:cs="Arial"/>
                <w:color w:val="000000"/>
                <w:sz w:val="16"/>
                <w:szCs w:val="16"/>
              </w:rPr>
              <w:t>Correction of Combined RA/LA update triggers by CSFB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78968"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3F3FF0"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09344D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77B63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lastRenderedPageBreak/>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5C95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9463A"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7E713"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8B319" w14:textId="77777777" w:rsidR="00837DD4" w:rsidRPr="00F06C23"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1B8ED6"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Correction of the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38FE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40A1A"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6B530A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7CE21C"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B25B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29348"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8F4D1"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4D097"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930273"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Extended Access Barring for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D1EE8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9DCA8"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522AED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D3FD5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C1DEC"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4BCAD"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71FCD"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BC520" w14:textId="77777777" w:rsidR="00837DD4" w:rsidRPr="00F06C23"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664BAC"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Clarification and alignment of CC#38 applic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71C04D"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B3A5D"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1C93E9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DEBC4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E9BBB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27593"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58768"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87621"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B87F32"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Local ISR deactivation in the MS upon change of the UE's usage setting or the voice domain preference for E-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4654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DE0C89"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15E1A8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6C8FE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90860"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3301A"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93E92"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E23ACF"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F6F3E2"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Correction of "Extended Wait Time" in the timer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7196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5E792"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648E30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0A15E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661B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F3817"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7B44D"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FCE809"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5E50B2"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Release of NAS signalling connection with E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ABC0C"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CC3BE"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47557A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2E9B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C90E2"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EF68E"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05983B"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DBF77"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96FC44"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Rejecting SM messages with low prior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5893D8"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CA8D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72EEED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5A7D0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AD9E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5FF0E"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6A668"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ADA52"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963D0E"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Indication of supporting T3312 extended value in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0FD9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CF92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78BA6B0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100D1C"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D3BDD2"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5E22D"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2BDBA"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155931"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0B97B9"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 xml:space="preserve">Correction of LAU trigger when EMM/GMM backoff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875C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5AA6B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6BEADB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A906B9"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3A19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A7158"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B4137"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1CBBF" w14:textId="77777777" w:rsidR="00837DD4" w:rsidRPr="00F06C23"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224664"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Removing reference to non- existent timer T324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3224D"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7B1B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50219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E28CCB"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0000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D831B"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B5AA2"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0B8B1" w14:textId="77777777" w:rsidR="00837DD4" w:rsidRPr="00F06C23"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7A2ED9"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Location Update when T3346 is running in NMO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41ECA"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DEAB2"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0F9F76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4A4E5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ABF5F0"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6B09B"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221E4"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B2423"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36134E"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Clarification of location update type for manual CSG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F60D8"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2F93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39C78A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804D4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2168F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5CE23"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1E3D6"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E81BF"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948A01"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QoS for default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F0787"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50A49B"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7A91B5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1DFE6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B6A7CB"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FC474"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306857"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1F8F0B"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BF971A"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Handling NAS signalling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48EE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BAC7D9"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0C77B2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F8A83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9C33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2ACD0"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C51E6"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6EB016"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65F311"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Correction to the handling of wait time from 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A9A0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6504D9"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7639CF9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0E7960"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53529C"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4F260"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23468F"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6B531"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71D916"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Call clearing in CS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21B5B"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002289"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61B57F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DE9ED1"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F773D"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0E4BA9"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94679"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14CA6"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65B17"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 xml:space="preserve">Correction for RAU triggering while T3346 and receiving of pag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1529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D9CDB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0A4427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F10C69"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5E0D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EDFD6"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1DDEC5"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81717"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9A99F0"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Back-off timer handling in connected mode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031BA"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0867C"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4993D3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9ED06B"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E7D20"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30FF6"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83A51"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20945" w14:textId="77777777" w:rsidR="00837DD4" w:rsidRPr="00F06C23"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9A7FB8"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Handling of stored RAND and RES values in case of connection abor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2A60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797B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29AEF4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2D1E71"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5B988"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B6022"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3EE5C"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DC42EC"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00292E"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Re-attach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8B490"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73AC8A"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77A3CC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F0B362"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E889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A3E4E"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4F414"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47083"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0D5C35"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Call Control state modelling for a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73898"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2E2C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0D5F92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EA531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83C4AB"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CD05A"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1ECD3"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75C94"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C77268"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Call Control state modelling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CD50D"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6225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6347F5" w:rsidRPr="00D95AF2" w14:paraId="096257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7F9757" w14:textId="77777777" w:rsidR="006347F5" w:rsidRPr="00F06C23" w:rsidRDefault="006347F5"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DA100" w14:textId="77777777" w:rsidR="006347F5" w:rsidRPr="00F06C23" w:rsidRDefault="006347F5"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63FE9" w14:textId="77777777" w:rsidR="006347F5" w:rsidRPr="00F06C23" w:rsidRDefault="006347F5"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EAF5A" w14:textId="77777777" w:rsidR="006347F5" w:rsidRPr="00F06C23" w:rsidRDefault="006347F5"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19E423" w14:textId="77777777" w:rsidR="006347F5" w:rsidRPr="00F06C23" w:rsidRDefault="006347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5207C1" w14:textId="77777777" w:rsidR="006347F5" w:rsidRPr="00F06C23" w:rsidRDefault="006347F5" w:rsidP="00134393">
            <w:pPr>
              <w:rPr>
                <w:rFonts w:ascii="Arial" w:hAnsi="Arial" w:cs="Arial"/>
                <w:color w:val="000000"/>
                <w:sz w:val="16"/>
                <w:szCs w:val="16"/>
              </w:rPr>
            </w:pPr>
            <w:r w:rsidRPr="00F06C23">
              <w:rPr>
                <w:rFonts w:ascii="Arial" w:hAnsi="Arial" w:cs="Arial"/>
                <w:color w:val="000000"/>
                <w:sz w:val="16"/>
                <w:szCs w:val="16"/>
              </w:rPr>
              <w:t>Editorial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04677" w14:textId="77777777" w:rsidR="006347F5" w:rsidRPr="00F06C23" w:rsidRDefault="006347F5" w:rsidP="00FF1FB6">
            <w:pPr>
              <w:rPr>
                <w:rFonts w:ascii="Arial" w:hAnsi="Arial" w:cs="Arial"/>
                <w:color w:val="000000"/>
                <w:sz w:val="16"/>
                <w:szCs w:val="16"/>
              </w:rPr>
            </w:pPr>
            <w:r w:rsidRPr="00F06C23">
              <w:rPr>
                <w:rFonts w:ascii="Arial" w:hAnsi="Arial" w:cs="Arial"/>
                <w:color w:val="000000"/>
                <w:sz w:val="16"/>
                <w:szCs w:val="16"/>
              </w:rPr>
              <w:t>11.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C046A" w14:textId="77777777" w:rsidR="006347F5" w:rsidRPr="00F06C23" w:rsidRDefault="006347F5" w:rsidP="00FF1FB6">
            <w:pPr>
              <w:rPr>
                <w:rFonts w:ascii="Arial" w:hAnsi="Arial" w:cs="Arial"/>
                <w:color w:val="000000"/>
                <w:sz w:val="16"/>
                <w:szCs w:val="16"/>
              </w:rPr>
            </w:pPr>
            <w:r w:rsidRPr="00F06C23">
              <w:rPr>
                <w:rFonts w:ascii="Arial" w:hAnsi="Arial" w:cs="Arial"/>
                <w:color w:val="000000"/>
                <w:sz w:val="16"/>
                <w:szCs w:val="16"/>
              </w:rPr>
              <w:t>11.2.1</w:t>
            </w:r>
          </w:p>
        </w:tc>
      </w:tr>
      <w:tr w:rsidR="00D25044" w:rsidRPr="00D95AF2" w14:paraId="0DE0CF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CD940E" w14:textId="77777777" w:rsidR="00D25044" w:rsidRPr="00F06C23" w:rsidRDefault="00D25044"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5AA1D" w14:textId="77777777" w:rsidR="00D25044" w:rsidRPr="00F06C23" w:rsidRDefault="00D25044"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4BE9E2" w14:textId="77777777" w:rsidR="00D25044" w:rsidRPr="00F06C23" w:rsidRDefault="00D25044" w:rsidP="00960E66">
            <w:pPr>
              <w:rPr>
                <w:rFonts w:ascii="Arial" w:hAnsi="Arial" w:cs="Arial"/>
                <w:color w:val="000000"/>
                <w:sz w:val="16"/>
                <w:szCs w:val="16"/>
              </w:rPr>
            </w:pPr>
            <w:r w:rsidRPr="00F06C23">
              <w:rPr>
                <w:rFonts w:ascii="Arial" w:hAnsi="Arial" w:cs="Arial"/>
                <w:color w:val="000000"/>
                <w:sz w:val="16"/>
                <w:szCs w:val="16"/>
              </w:rPr>
              <w:t>CP-1203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586AA6" w14:textId="77777777" w:rsidR="00D25044" w:rsidRPr="00F06C23" w:rsidRDefault="00D25044" w:rsidP="00960E66">
            <w:pPr>
              <w:rPr>
                <w:rFonts w:ascii="Arial" w:hAnsi="Arial" w:cs="Arial"/>
                <w:color w:val="000000"/>
                <w:sz w:val="16"/>
                <w:szCs w:val="16"/>
              </w:rPr>
            </w:pPr>
            <w:r w:rsidRPr="00F06C23">
              <w:rPr>
                <w:rFonts w:ascii="Arial" w:hAnsi="Arial" w:cs="Arial"/>
                <w:color w:val="000000"/>
                <w:sz w:val="16"/>
                <w:szCs w:val="16"/>
              </w:rPr>
              <w:t>19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063B4" w14:textId="77777777" w:rsidR="00D25044" w:rsidRPr="00F06C23" w:rsidRDefault="00D25044" w:rsidP="00960E66">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FDE4E8" w14:textId="77777777" w:rsidR="00D25044" w:rsidRPr="00F06C23" w:rsidRDefault="00D25044" w:rsidP="00134393">
            <w:pPr>
              <w:rPr>
                <w:rFonts w:ascii="Arial" w:hAnsi="Arial" w:cs="Arial"/>
                <w:color w:val="000000"/>
                <w:sz w:val="16"/>
                <w:szCs w:val="16"/>
              </w:rPr>
            </w:pPr>
            <w:r w:rsidRPr="00F06C23">
              <w:rPr>
                <w:rFonts w:ascii="Arial" w:hAnsi="Arial" w:cs="Arial"/>
                <w:color w:val="000000"/>
                <w:sz w:val="16"/>
                <w:szCs w:val="16"/>
              </w:rPr>
              <w:t>State verification to avoid state mismat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435D10" w14:textId="77777777" w:rsidR="00D25044" w:rsidRPr="00F06C23" w:rsidRDefault="00D25044"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62547" w14:textId="77777777" w:rsidR="00D25044" w:rsidRPr="00F06C23" w:rsidRDefault="00D25044"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2CBB8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72851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8F63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A3F33"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7493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18E7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A334E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Extension of maximum bitrates in Qo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0B12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8B9C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0D1953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83EC5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EB52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9449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8DBA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7043A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DF51C7"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rrection of detach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51146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8E72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69C18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A38C7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1813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D6BA6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8D2D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D2D0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35B58B"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Traffic flow aggregate description and TFT IE exten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82785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4EF86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60E33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5C30B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4A20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9F64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A2A7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FB9F7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21BE0D"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SMS-only Support for PS-only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4AB1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3D42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23678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CBD8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CAE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3C87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F70C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738F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B078E6"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rrection to RAU trigger for the support of terminating access domain selection for voice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AF95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DCDDD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7AEA6A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C86DC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7AEC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67DE9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D2C40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B65E5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4CF7E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FANR capabil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E644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E8F29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77E45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3D1A4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70BE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00C0DC"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3A23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41B22" w14:textId="77777777" w:rsidR="000C56F7" w:rsidRPr="00F06C23"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B1D5CD"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hecking T3246 for CS Fallback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3C31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EE90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672BA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2DB99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35596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2A65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367B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F904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DFE797"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Introduction of GERAN network shar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C44AE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791DA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DDA78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741F8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BA4C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1DAC2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2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32F8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377E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BBE7A8"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Additional trigger to GPRS detach and abnormal cas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2F2D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B280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17BC6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4F3F9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476E8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690A3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A990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8D9DB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E7B50C"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Application of ESM backoff Timer when UE received ESM cause #50 or #51(Alt.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938B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2B16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84955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82D9E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lastRenderedPageBreak/>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ED7B8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A9E93A"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52C9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D550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62FCA1"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Addition of SM-backoff timer handling for NW initiated PDN connectivity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26A4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5068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E4498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6A4F6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75216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0018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6809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0DD35" w14:textId="77777777" w:rsidR="000C56F7" w:rsidRPr="00F06C23"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C2E96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rrection to incomplete title of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0381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F5518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1BE92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A31F3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2259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5E0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B31E5"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5D66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4E76A4"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Handling of the Local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A7A5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388A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9195E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02B57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82D0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387F5"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3A0D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F167A"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2E1825"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Trigger to Location Update procedure due to Manual PLMN selection when T3346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61046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2CFC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89931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530AB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DDFF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162BB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8310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C89D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60E9D3"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larification to the GMM cause #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732F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C377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1ACF8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FFFD3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0E79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24F5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9DC1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D86B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36204E"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larification to the description of GPRS UPDATE Statu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2138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4B91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51D15E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BB993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2C72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EDEA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0DBC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C27BB"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CDA84"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Extended access barring not applicable for MT, AC11-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7F2E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DCEB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079269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31FAB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C068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4921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6272C"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9852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5C53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ISR deactivation and RAU/combined RAU in connected mode mobility from E-UTRAN to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ACB9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4148C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526A42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DF0CB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681A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787C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29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FCC8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D659F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4558E8"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rrections to Alternative EFTA multislot class fiel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0746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E6F2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D2DA8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82DF4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BBF6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A460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4E620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453D5" w14:textId="77777777" w:rsidR="000C56F7" w:rsidRPr="00F06C23"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E0D451"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Request for call clearing from upper layer after CS to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DFB4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D69B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68D338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93601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A4CD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3938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F625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C2AD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59EAE"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Mobility management procedures for IMS voice termin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541D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AC92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A5F52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20F44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8B85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3B173"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4B613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C7B8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7BC501" w14:textId="77777777" w:rsidR="000C56F7" w:rsidRPr="00F06C23" w:rsidRDefault="00605FC7" w:rsidP="00134393">
            <w:pPr>
              <w:rPr>
                <w:rFonts w:ascii="Arial" w:hAnsi="Arial" w:cs="Arial"/>
                <w:color w:val="000000"/>
                <w:sz w:val="16"/>
                <w:szCs w:val="16"/>
              </w:rPr>
            </w:pPr>
            <w:r w:rsidRPr="00F06C23">
              <w:rPr>
                <w:rFonts w:ascii="Arial" w:hAnsi="Arial" w:cs="Arial"/>
                <w:color w:val="000000"/>
                <w:sz w:val="16"/>
                <w:szCs w:val="16"/>
              </w:rPr>
              <w:t>"</w:t>
            </w:r>
            <w:r w:rsidR="000C56F7" w:rsidRPr="00F06C23">
              <w:rPr>
                <w:rFonts w:ascii="Arial" w:hAnsi="Arial" w:cs="Arial"/>
                <w:color w:val="000000"/>
                <w:sz w:val="16"/>
                <w:szCs w:val="16"/>
              </w:rPr>
              <w:t>SMS only</w:t>
            </w:r>
            <w:r w:rsidRPr="00F06C23">
              <w:rPr>
                <w:rFonts w:ascii="Arial" w:hAnsi="Arial" w:cs="Arial"/>
                <w:color w:val="000000"/>
                <w:sz w:val="16"/>
                <w:szCs w:val="16"/>
              </w:rPr>
              <w:t>"</w:t>
            </w:r>
            <w:r w:rsidR="000C56F7" w:rsidRPr="00F06C23">
              <w:rPr>
                <w:rFonts w:ascii="Arial" w:hAnsi="Arial" w:cs="Arial"/>
                <w:color w:val="000000"/>
                <w:sz w:val="16"/>
                <w:szCs w:val="16"/>
              </w:rPr>
              <w:t xml:space="preserve">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1A4D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5D67A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8AAC5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DBC6B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430D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20BB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7FEA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71866A"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3E755C"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mbined procedures for "SM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936F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F8FC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2031C5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55057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080D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BE90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6EC4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472D5"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9630F0"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ause value for PS-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0660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77B5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85A22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63BCE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2CEB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06845"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CDE3B"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65BF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A401F5"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SMS supported</w:t>
            </w:r>
            <w:r w:rsidR="00605FC7" w:rsidRPr="00F06C23">
              <w:rPr>
                <w:rFonts w:ascii="Arial" w:hAnsi="Arial" w:cs="Arial"/>
                <w:color w:val="000000"/>
                <w:sz w:val="16"/>
                <w:szCs w:val="16"/>
              </w:rPr>
              <w:t>"</w:t>
            </w:r>
            <w:r w:rsidRPr="00F06C23">
              <w:rPr>
                <w:rFonts w:ascii="Arial" w:hAnsi="Arial" w:cs="Arial"/>
                <w:color w:val="000000"/>
                <w:sz w:val="16"/>
                <w:szCs w:val="16"/>
              </w:rPr>
              <w:t xml:space="preserve">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BD00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83C9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FE525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FCF01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949AA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D8D6B"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274E2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D6FC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50D31"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GPRS MS behavior for "SM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7E59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0CFE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FD744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CAD31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0E6C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716C4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4BF4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3B09F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FB3124"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Abnormal cases when Extended Wait Time is receiv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98D9B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51EB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5C528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1275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EED5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E3764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3C3AB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51A35" w14:textId="77777777" w:rsidR="000C56F7" w:rsidRPr="00F06C23"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EB35AD"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Alignment of disconnecting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7003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F498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272E40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C2993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D10C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9597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911E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09A3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082A63"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rrection of APN based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ED09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A5D6C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6CC67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5C1AC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CE96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13512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D80F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85885"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98BE48"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rrection of high priority us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8B37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89D0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9F4420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A43F2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6B18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5480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9396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B8D0A"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4E9F10"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larification on the EPS re-use of the Traffic Flow Template IE forma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8E7E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5608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62ED4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95E87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04534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CC00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F036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12C88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A4E1B5"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PDP context for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3825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D310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95C61C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9B0F1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F927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3C623"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508C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F836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3DFF117"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Gs Support for MSC in Pool to avoid dual VLR regist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0B27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B133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5A35097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210EF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7E3E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F34B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7215C"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7931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0212C7"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Timer of mobility management in MM state 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70BB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9913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85563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B8878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3039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E1D7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C1A2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3C9B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3E6E6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Allowing MS with AC 11-15 to access the network when T339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D9DF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0CF1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6E5CEA0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C7835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6382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44B8B"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2C92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B6C6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199A48"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Improvement in the definition of cause cod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409C3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5BE9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F20CB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8A796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4CF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4A26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861B23"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CBD48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A4E51B"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SM Timer handling for dual priority requir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6212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21DE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8A935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3B393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0F6C4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952C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89F1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BFB3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10455E"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Restatement of detach and re-attach upon end of attached for emergency bearer service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1F45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6F17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6988CC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65D62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524C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0D03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1AE3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5701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18E7DD"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MM timer handling for dual priority requir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3B8C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4FD5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0ABE9F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24A8A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7485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F0F7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121F1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0097B"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B86FDA"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Back-off timer handling in connected mode mobility/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7D29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5CC6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6D3483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E67CD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04D0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6CD5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17D3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DA0AB"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9972FF"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rrection on behavior of MS configured for AC 11-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D874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BF5E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61D0B3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B782A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C3E7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9580D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BE27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BB17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C411F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Handling of NAS signalling low priority overriding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16A7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D891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0D8AE15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75FF2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9DA5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731A"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EA66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398B5"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765448"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New SM cause cod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C4A0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0038A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0F355A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F2E18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lastRenderedPageBreak/>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2D09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9BEF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B0292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8919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6548EE"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apability indication for Immediate Packet Assign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BC9F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0248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1C9C4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ED3B4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86AE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95A9C"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5EBD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05506C"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B3DB6"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Providing UE’s PS Domain Registration Info to MSC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B605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B885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061DD1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7B8F6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8C0C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4856C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5EB0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866A7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AF724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Outstanding NAS Modifications as a result of v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F20B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63AE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BC31E4" w:rsidRPr="00D95AF2" w14:paraId="06F86A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F5876B" w14:textId="77777777" w:rsidR="00BC31E4" w:rsidRPr="00F06C23" w:rsidRDefault="00BC31E4"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58FB46" w14:textId="77777777" w:rsidR="00BC31E4" w:rsidRPr="00F06C23" w:rsidRDefault="00BC31E4"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C7962" w14:textId="77777777" w:rsidR="00BC31E4" w:rsidRPr="00F06C23" w:rsidRDefault="00BC31E4" w:rsidP="00960E66">
            <w:pPr>
              <w:rPr>
                <w:rFonts w:ascii="Arial" w:hAnsi="Arial" w:cs="Arial"/>
                <w:color w:val="000000"/>
                <w:sz w:val="16"/>
                <w:szCs w:val="16"/>
              </w:rPr>
            </w:pPr>
            <w:r w:rsidRPr="00F06C23">
              <w:rPr>
                <w:rFonts w:ascii="Arial" w:hAnsi="Arial" w:cs="Arial"/>
                <w:color w:val="000000"/>
                <w:sz w:val="16"/>
                <w:szCs w:val="16"/>
              </w:rPr>
              <w:t>CP-1205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96CFB" w14:textId="77777777" w:rsidR="00BC31E4" w:rsidRPr="00F06C23" w:rsidRDefault="00BC31E4" w:rsidP="00960E66">
            <w:pPr>
              <w:rPr>
                <w:rFonts w:ascii="Arial" w:hAnsi="Arial" w:cs="Arial"/>
                <w:color w:val="000000"/>
                <w:sz w:val="16"/>
                <w:szCs w:val="16"/>
              </w:rPr>
            </w:pPr>
            <w:r w:rsidRPr="00F06C23">
              <w:rPr>
                <w:rFonts w:ascii="Arial" w:hAnsi="Arial" w:cs="Arial"/>
                <w:color w:val="000000"/>
                <w:sz w:val="16"/>
                <w:szCs w:val="16"/>
              </w:rPr>
              <w:t>21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6C4DB" w14:textId="77777777" w:rsidR="00BC31E4" w:rsidRPr="00F06C23" w:rsidRDefault="00BC31E4"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AE027" w14:textId="77777777" w:rsidR="00BC31E4" w:rsidRPr="00F06C23" w:rsidRDefault="00BC31E4" w:rsidP="00134393">
            <w:pPr>
              <w:rPr>
                <w:rFonts w:ascii="Arial" w:hAnsi="Arial" w:cs="Arial"/>
                <w:color w:val="000000"/>
                <w:sz w:val="16"/>
                <w:szCs w:val="16"/>
              </w:rPr>
            </w:pPr>
            <w:r w:rsidRPr="00F06C23">
              <w:rPr>
                <w:rFonts w:ascii="Arial" w:hAnsi="Arial" w:cs="Arial"/>
                <w:color w:val="000000"/>
                <w:sz w:val="16"/>
                <w:szCs w:val="16"/>
              </w:rPr>
              <w:t>Security context mapping for SRVCC from CS to 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5DC6F" w14:textId="77777777" w:rsidR="00BC31E4" w:rsidRPr="00F06C23" w:rsidRDefault="00BC31E4"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664DE" w14:textId="77777777" w:rsidR="00BC31E4" w:rsidRPr="00F06C23" w:rsidRDefault="00BC31E4"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BA3A9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1F24AA"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E4B7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333AC0"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61D30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8C5E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FDD28B"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Posibility to ignore paging for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2CFD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D92C0"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3C1B4C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ADD787"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322F6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2838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8D83F9"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0CD9C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C4825"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KSN allocation for idle mode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86F8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BB5D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630A65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48081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C1F7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01DD4"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522AF"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07728"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37FC5F"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ion and completion of handling of the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97CE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98E90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C621E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6AD1B8"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C3F7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1B4D8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9648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30D0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E87C6C"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learing of the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A06C3"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24447"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14C5AC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3FA63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978B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98078"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2299A"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C2C0A7"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6599FD"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ions to Gs Support for MSC in Po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D15826"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2F907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466F1C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7775B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C487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60794"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D91A1"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8B7AA"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BAB6FF"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Additional condition for attach exce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B1DFD"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8A6C7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74C6B0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B3471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C14E8"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AB4F0"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C3EE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68E25"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07F3F0"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RAU/combined RAU after E-UTRAN/UTRAN to GERAN Inter RAT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26178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0771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382315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5FFA5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2D9E7"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E630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939BE"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8E4B8"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CB579D"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nsidering ePLMN for SM backoff Timer with cause #50 or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CE3A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71BD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03E081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EBF57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55463"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3389A"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F2F3B"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3C89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443B9A"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Skip Indicator for GERAN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AF537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22ECB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45627B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D0FA20"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86FD3"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6AF19"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80375"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9943F"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A8E85E"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larify MS behaviour after deletion of forbidden lis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E7097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2B263"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385614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2C6B2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18B24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D381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CED4B"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883F85"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F9B31A"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Setting method of EMM combined procedure capability bi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8A180"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84FB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6C5B7E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585DA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CC2B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974039"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79EB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02A9F"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CFD754"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S congestion control handling for combined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4628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45A37"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44022A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2D4DD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130E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8D5C64"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1E3FB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E6190"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71993F"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Handling of MM procedure during combined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0C7C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BDDA0"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28E8B1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34A95A"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19578"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00A24"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1CFF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4C645" w14:textId="77777777" w:rsidR="00B45313" w:rsidRPr="00F06C23"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F72918"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ing error introduced by C1-12233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06A5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D5A2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768BDEE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F64C4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97D0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FA1EA"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342F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D812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4FC90C"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IMSI detach triggered by last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0A71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67C4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4F83F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F4307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3531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C86750"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0317E"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788EA"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7C4030"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Handling of PDN connection for dual-priority functiona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760B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05CF8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4D007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A10FBD"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5AA4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C2B08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BD8A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2764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712B55"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ion on handling of SM NAS request for dual-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84108"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3B1FD"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2843D2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CC36A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AA486"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6976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BF60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B5F89"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7CECB3"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ion on handling of SM back-off timer for dual-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91787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C6C36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101BA7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ECE21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B3AB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76F11"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CC60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6C9A0" w14:textId="77777777" w:rsidR="00B45313" w:rsidRPr="00F06C23"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A1BDFD"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Dual priority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27BF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5A592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45B349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F2F48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B1F5A"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0EB0C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0066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3586A"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03CC06"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larifications for user connection attachment for vSRVCC – removal of editor’s no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B6E32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4913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152F9C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1432F7"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3DDD6"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225BE"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EE368"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6F083" w14:textId="77777777" w:rsidR="00B45313" w:rsidRPr="00F06C23"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E5A25D"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Low Priority Indicator vs NAS Signalling Low Priority Indication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29C48"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824F7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043363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88B9DA"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ED22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1534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573B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5C72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6593BC"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Removing NMO-II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15D4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C344CD"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212F1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7E4A4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5230D"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4E4A3E"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2FFE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0D195"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951A99"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hanges to the security context handling at power 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A0E6A"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7C02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02630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C4E65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4BE1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C69B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2F8B2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97D67"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CC18B"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 xml:space="preserve">UE configured for </w:t>
            </w:r>
            <w:r w:rsidR="005937C2" w:rsidRPr="00F06C23">
              <w:rPr>
                <w:rFonts w:ascii="Arial" w:hAnsi="Arial" w:cs="Arial"/>
                <w:color w:val="000000"/>
                <w:sz w:val="16"/>
                <w:szCs w:val="16"/>
              </w:rPr>
              <w:t>"</w:t>
            </w:r>
            <w:r w:rsidRPr="00F06C23">
              <w:rPr>
                <w:rFonts w:ascii="Arial" w:hAnsi="Arial" w:cs="Arial"/>
                <w:color w:val="000000"/>
                <w:sz w:val="16"/>
                <w:szCs w:val="16"/>
              </w:rPr>
              <w:t>Override_ExtendedAccessBarring</w:t>
            </w:r>
            <w:r w:rsidR="005937C2" w:rsidRPr="00F06C23">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9C54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19E63"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79AAF8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1603D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EC50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9303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AF721"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A7AEB0"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E57FF7"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larifying in GMM substates ATTEMPTING-TO-ATTACH and ATTEMPTING-TO-UPDATE, CM layer triggered GMM message will be sent if T3346 is not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ADB1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4736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4658A3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FFA91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5DF66"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806F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F6946"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689E9"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255D34"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 the requirement on QoS modification of default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55827"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395D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6FC5CEE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793DD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6D71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B69A1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18306"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C58E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FB0941"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 xml:space="preserve">Remove the </w:t>
            </w:r>
            <w:r w:rsidR="005937C2" w:rsidRPr="00F06C23">
              <w:rPr>
                <w:rFonts w:ascii="Arial" w:hAnsi="Arial" w:cs="Arial"/>
                <w:color w:val="000000"/>
                <w:sz w:val="16"/>
                <w:szCs w:val="16"/>
              </w:rPr>
              <w:t>"</w:t>
            </w:r>
            <w:r w:rsidRPr="00F06C23">
              <w:rPr>
                <w:rFonts w:ascii="Arial" w:hAnsi="Arial" w:cs="Arial"/>
                <w:color w:val="000000"/>
                <w:sz w:val="16"/>
                <w:szCs w:val="16"/>
              </w:rPr>
              <w:t>combined routing area update procedure</w:t>
            </w:r>
            <w:r w:rsidR="005937C2" w:rsidRPr="00F06C23">
              <w:rPr>
                <w:rFonts w:ascii="Arial" w:hAnsi="Arial" w:cs="Arial"/>
                <w:color w:val="000000"/>
                <w:sz w:val="16"/>
                <w:szCs w:val="16"/>
              </w:rPr>
              <w:t>"</w:t>
            </w:r>
            <w:r w:rsidRPr="00F06C23">
              <w:rPr>
                <w:rFonts w:ascii="Arial" w:hAnsi="Arial" w:cs="Arial"/>
                <w:color w:val="000000"/>
                <w:sz w:val="16"/>
                <w:szCs w:val="16"/>
              </w:rPr>
              <w:t xml:space="preserve"> in CSFB mobile terminating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9EE82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C8BA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7922D6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9F0980"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C32F6"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C01C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DE7D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32EBF" w14:textId="77777777" w:rsidR="00B45313" w:rsidRPr="00F06C23"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75057D"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ion of device properties in cause mapp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07DC6"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C60E63"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07C475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92046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00318"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43661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161CB"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17AF1"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D6535B"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larification on description of SMS over GP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48A1CD"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403DA"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793728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DD596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lastRenderedPageBreak/>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C192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D478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4EE56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C2AF80" w14:textId="77777777" w:rsidR="00B45313" w:rsidRPr="00F06C23"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D3A59B"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ion on NAS signalling low priority overriding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4F88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06A3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3A5358" w:rsidRPr="00D95AF2" w14:paraId="6A0F10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09634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276B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1B8E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F4F01"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1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6D870"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8</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4A434A"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ause code setting for combined procedures in case of PS-only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04386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5F04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29028F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F640D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2AC7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EE65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1839CD"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E5A4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89D903"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Detecting a request for emergency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57410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6637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4F88AC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42E7C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C2CD4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B078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C5F8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941DE"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809F3E"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Addtion of a trigger condition of a MS to enter EMM-DEREGISTERED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9CCD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425B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18FE2D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596ECA"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C181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43878"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7037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D156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2B8941"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ordination between EMM and GMM parameters for MS receiving GMM cause #2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D653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0F0A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4F59F6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17519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1E39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4507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F21A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A96E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6CCFB9"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Fixes to P-CSCF addresses and DNS Server IP addresses included in the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9CCF0"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80022"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613765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4E0C3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80C3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9C9E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3DC5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9CB21"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6287AF"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T3212 trigger in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C151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C32A3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685FAC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498A45"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A4B4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62D2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EBC2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36257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478678"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Emergency handling for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FE6D5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B5112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1637A9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118F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7177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C0D5D"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9A08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CFF25A" w14:textId="77777777" w:rsidR="003A5358" w:rsidRPr="00F06C23"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9106B1"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GMM state correction for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A7D4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509D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7490927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7A4A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58C1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B2E8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506C0"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0CA70" w14:textId="77777777" w:rsidR="003A5358" w:rsidRPr="00F06C23"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C330F6"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on on NRI contain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A140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F0F0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4341A3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5033BA"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D458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C0450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24C4E2"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1D38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3C3862"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 xml:space="preserve">Fix timer specific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BE1B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FFD3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637D5A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1D2B9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F3BE5"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97E7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5262B"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162D6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D83324"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ons for Dual priority PDP contex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EAF7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D40D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76EFD2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F9B45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90DD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55BA1"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91DDD"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FB49D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4C19BE"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TI flassignment in an originating call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844BB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88B9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68B7E0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6B96F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8BAEE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131E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432E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276EE"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D95137"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on to Combined Attach/RAU Accept abnormal cas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D932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24542"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5C4173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3D9A4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55558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E5ED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8B57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791BE" w14:textId="77777777" w:rsidR="003A5358" w:rsidRPr="00F06C23"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4F003D"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ng description of MM update status U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8F250"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4ABD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5A7CFB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0951F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A6F2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A6559A"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EBE2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1A36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2679F7"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Encoding the Skip Indicator for GE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21C08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E33BE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2BC42A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D6E79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F35F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621B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8534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FB6EB"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490CF9"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Network behavior in case of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3576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C743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3B07612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B21C3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F1C1A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DE7D2"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D3552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7A32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BAAFAF"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MS knowledge that the back-off timer is running for low or norm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2C67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4AE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451354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27CC7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CF31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7643E"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D8E0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BE2B2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8A9976"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Handling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2E2E5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B49DB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392577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A5C53A"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C0642"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8D0B1"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F16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C448E"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FEB55C"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Access class control in shared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03F9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58F4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5ABB063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755C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21BAF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E2DE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4F700"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4984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D307D4"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GERAN network sharing in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02BA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78520"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576A10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E9A9B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1C85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FCE82"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21258"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66786"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2E6A4D"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Terminology consistency for GE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0F805"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7AEC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7EB14A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0C59F0"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30C2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6F8D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4DF1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F5BC8"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B0ED1B"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larification on handling of SM for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522C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379B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7F9EF4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7F507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ECE5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F4CE8"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61D9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95A3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2679DF"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ons to UE behaviour on originating aSRVCC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E38F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BB36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7E7C08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16AA2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AFB2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D2D91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DF4F32"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E3D82"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BA5FF1"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larification on UE with T3396 running receiving a new T3396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FF97D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0CD2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51F38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5BDF3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0166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949C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4F827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D447B"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490B82"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MM state when GPRS service only is accepted in combined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B587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E7A3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6C3BDB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ECA3E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5875C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C7C6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A04A"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81B5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E8883"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on to the timer table 11.2.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7FF9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5940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09C26B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5268F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92903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48EAA"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1D810"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AC285" w14:textId="77777777" w:rsidR="003A5358" w:rsidRPr="00F06C23"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E52096"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on to session management handling for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0042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BB74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01512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A4840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A7DF2"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6EB8F6"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A6C2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D3727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DA89A8"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Handling of timer  T3396 for dual priorit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FD0B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7D34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0DCD5C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02AC02"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D91A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8CF1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CFE9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50D0C2"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6588C1"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Removing UTRA to UTRA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C2BB5"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57F3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18684C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6B5B4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99C1D5"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ADD8B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5F4071"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7FABB"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9A9CF1"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MS behaviour when receiving mobile identity during periodic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83AE8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CC51BA"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61CC7C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3C3AEA"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AD090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16D9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5742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1698AB"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EBCC69"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Reject cause #8 used for normal RAU and 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DAE6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E7E86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06C955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E3A2CA"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lastRenderedPageBreak/>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9180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B3C60"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8106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B38D4" w14:textId="77777777" w:rsidR="003A5358" w:rsidRPr="00F06C23"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401A4C"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 xml:space="preserve">Clean-up the confusion on term </w:t>
            </w:r>
            <w:r w:rsidR="00605FC7" w:rsidRPr="00F06C23">
              <w:rPr>
                <w:rFonts w:ascii="Arial" w:hAnsi="Arial" w:cs="Arial"/>
                <w:color w:val="000000"/>
                <w:sz w:val="16"/>
                <w:szCs w:val="16"/>
              </w:rPr>
              <w:t>"</w:t>
            </w:r>
            <w:r w:rsidRPr="00F06C23">
              <w:rPr>
                <w:rFonts w:ascii="Arial" w:hAnsi="Arial" w:cs="Arial"/>
                <w:color w:val="000000"/>
                <w:sz w:val="16"/>
                <w:szCs w:val="16"/>
              </w:rPr>
              <w:t>network sharing</w:t>
            </w:r>
            <w:r w:rsidR="00605FC7" w:rsidRPr="00F06C23">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DA40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BB41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443A52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2A1C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34C44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ABD2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8119B"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8523A"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278311"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NW-initiated detach with re-attach not required and no cause c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BF0B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EE95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49B047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8CEB6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30827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9450E"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AE44E"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3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5635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C1188F"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on on handling for attach and NW initiated detach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80DE0"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9921B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24ABE3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3F0B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771D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7A750"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A903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3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B53E5" w14:textId="77777777" w:rsidR="003A5358" w:rsidRPr="00F06C23"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8E175D"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Bullet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2313D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D13C2"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6F4A89" w:rsidRPr="00D95AF2" w14:paraId="072B86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3BF482" w14:textId="77777777" w:rsidR="006F4A89" w:rsidRPr="00F06C23" w:rsidRDefault="006F4A89"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2022E1" w14:textId="77777777" w:rsidR="006F4A89" w:rsidRPr="00F06C23" w:rsidRDefault="006F4A89"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6CAC1" w14:textId="77777777" w:rsidR="006F4A89" w:rsidRPr="00F06C23" w:rsidRDefault="006F4A89" w:rsidP="008F3F73">
            <w:pPr>
              <w:rPr>
                <w:rFonts w:ascii="Arial" w:hAnsi="Arial" w:cs="Arial"/>
                <w:color w:val="000000"/>
                <w:sz w:val="16"/>
                <w:szCs w:val="16"/>
              </w:rPr>
            </w:pPr>
            <w:r w:rsidRPr="00F06C23">
              <w:rPr>
                <w:rFonts w:ascii="Arial" w:hAnsi="Arial" w:cs="Arial"/>
                <w:color w:val="000000"/>
                <w:sz w:val="16"/>
                <w:szCs w:val="16"/>
              </w:rPr>
              <w:t>CP-1208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D5715" w14:textId="77777777" w:rsidR="006F4A89" w:rsidRPr="00F06C23" w:rsidRDefault="006F4A89" w:rsidP="008F3F73">
            <w:pPr>
              <w:rPr>
                <w:rFonts w:ascii="Arial" w:hAnsi="Arial" w:cs="Arial"/>
                <w:color w:val="000000"/>
                <w:sz w:val="16"/>
                <w:szCs w:val="16"/>
              </w:rPr>
            </w:pPr>
            <w:r w:rsidRPr="00F06C23">
              <w:rPr>
                <w:rFonts w:ascii="Arial" w:hAnsi="Arial" w:cs="Arial"/>
                <w:color w:val="000000"/>
                <w:sz w:val="16"/>
                <w:szCs w:val="16"/>
              </w:rPr>
              <w:t>22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29BF8" w14:textId="77777777" w:rsidR="006F4A89" w:rsidRPr="00F06C23" w:rsidRDefault="006F4A89"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63CAE" w14:textId="77777777" w:rsidR="006F4A89" w:rsidRPr="00F06C23" w:rsidRDefault="006F4A89" w:rsidP="008F3F73">
            <w:pPr>
              <w:rPr>
                <w:rFonts w:ascii="Arial" w:hAnsi="Arial" w:cs="Arial"/>
                <w:color w:val="000000"/>
                <w:sz w:val="16"/>
                <w:szCs w:val="16"/>
              </w:rPr>
            </w:pPr>
            <w:r w:rsidRPr="00F06C23">
              <w:rPr>
                <w:rFonts w:ascii="Arial" w:hAnsi="Arial" w:cs="Arial"/>
                <w:color w:val="000000"/>
                <w:sz w:val="16"/>
                <w:szCs w:val="16"/>
              </w:rPr>
              <w:t>Removing LAU trigger and combined RAU trigger for TIN="RAT-related T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2B2E8" w14:textId="77777777" w:rsidR="006F4A89" w:rsidRPr="00F06C23" w:rsidRDefault="006F4A89" w:rsidP="00FF1FB6">
            <w:pPr>
              <w:rPr>
                <w:rFonts w:ascii="Arial" w:hAnsi="Arial" w:cs="Arial"/>
                <w:color w:val="000000"/>
                <w:sz w:val="16"/>
                <w:szCs w:val="16"/>
              </w:rPr>
            </w:pPr>
            <w:r w:rsidRPr="00F06C23">
              <w:rPr>
                <w:rFonts w:ascii="Arial" w:hAnsi="Arial" w:cs="Arial"/>
                <w:color w:val="000000"/>
                <w:sz w:val="16"/>
                <w:szCs w:val="16"/>
              </w:rPr>
              <w:t>11.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C64400" w14:textId="77777777" w:rsidR="006F4A89" w:rsidRPr="00F06C23" w:rsidRDefault="006F4A89" w:rsidP="00FF1FB6">
            <w:pPr>
              <w:rPr>
                <w:rFonts w:ascii="Arial" w:hAnsi="Arial" w:cs="Arial"/>
                <w:color w:val="000000"/>
                <w:sz w:val="16"/>
                <w:szCs w:val="16"/>
              </w:rPr>
            </w:pPr>
            <w:r w:rsidRPr="00F06C23">
              <w:rPr>
                <w:rFonts w:ascii="Arial" w:hAnsi="Arial" w:cs="Arial"/>
                <w:color w:val="000000"/>
                <w:sz w:val="16"/>
                <w:szCs w:val="16"/>
              </w:rPr>
              <w:t>12.0.0</w:t>
            </w:r>
          </w:p>
        </w:tc>
      </w:tr>
      <w:tr w:rsidR="00BE5C11" w:rsidRPr="00D95AF2" w14:paraId="51CC2D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C2503B"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CA10D"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B63B7"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D1DDA"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6EFAC8"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97822E"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orrection of the use of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9E90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E05AB"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0696E6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EF6462"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ACF6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481E8"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87E0B"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2840E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4E3CF3"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orrection and cleanup of maximum number of contex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5131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B1B66"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38020D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04844B"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42FF3"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C05D08"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w:t>
            </w:r>
            <w:r w:rsidR="003C32DA" w:rsidRPr="00F06C23">
              <w:rPr>
                <w:rFonts w:ascii="Arial" w:hAnsi="Arial" w:cs="Arial"/>
                <w:color w:val="000000"/>
                <w:sz w:val="16"/>
                <w:szCs w:val="16"/>
              </w:rPr>
              <w:t>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E015A"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6C6DE" w14:textId="77777777" w:rsidR="00BE5C11" w:rsidRPr="00F06C23" w:rsidRDefault="003C32DA" w:rsidP="008F3F73">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47FF1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LU after intersystem change from S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1603C"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A59997"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1EFB0A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D634B3"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08879"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074CD"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DDD6E"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4694D"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288C7C"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Spelling of mobile reachabl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24A5D"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0B990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6D583B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DCD8C4"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4A32D"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FC97"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B27D1"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3333F" w14:textId="77777777" w:rsidR="00BE5C11" w:rsidRPr="00F06C23" w:rsidRDefault="00BE5C11"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C1EC2E"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orrection of reference to 29.27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8E5096"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68D51"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018173E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01168B"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CACC1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04FA28"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D9BEA"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3092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929F92"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orrections for attachment of user connection in "call delivered" state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06766"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8B9936"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18D8787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47283F"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DFEAD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19D11"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34FFF"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0B3AB"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496C47"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Addition of SRVCC in the pre-alerting (before ringing) ph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CBD2BC"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604233"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5BAEB7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915FB1"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0DE92"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755A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D3CD0"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2AEEF"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ADE99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LAU trigger for the case the MS is in 2G/3G when T3423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E6BC0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8AD58"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6CE886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13C65"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6E442"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F6B3A"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D17333"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D5148"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640442"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orrection to ISR handling during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42E4C"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0D6AC"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771944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6DC34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A46CD"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AFA8B"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w:t>
            </w:r>
            <w:r w:rsidR="003C32DA" w:rsidRPr="00F06C23">
              <w:rPr>
                <w:rFonts w:ascii="Arial" w:hAnsi="Arial" w:cs="Arial"/>
                <w:color w:val="000000"/>
                <w:sz w:val="16"/>
                <w:szCs w:val="16"/>
              </w:rPr>
              <w:t>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A78B0"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5021B" w14:textId="77777777" w:rsidR="00BE5C11" w:rsidRPr="00F06C23" w:rsidRDefault="003C32DA"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BE9D8D"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Specification of value of timer T32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EF899"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83DF45"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4D9C2C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58E0E4"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85861"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35B00"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w:t>
            </w:r>
            <w:r w:rsidR="003C32DA" w:rsidRPr="00F06C23">
              <w:rPr>
                <w:rFonts w:ascii="Arial" w:hAnsi="Arial" w:cs="Arial"/>
                <w:color w:val="000000"/>
                <w:sz w:val="16"/>
                <w:szCs w:val="16"/>
              </w:rPr>
              <w:t>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70011"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A69B0" w14:textId="77777777" w:rsidR="00BE5C11" w:rsidRPr="00F06C23" w:rsidRDefault="003C32D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3552C9"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larification to timer T3312 in the time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5DEA8"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2BB3C3"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5DE71E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6EF8E7"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4FA69C"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78FB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0CEEC"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DF081B"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46BB8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Abnormal case handling when in NMOII LAU/RAU fails but RAU/LAU succee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48A46"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8978AB"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35CC0F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9465E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70054"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4581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3CEA1"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AEEC1"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A603C2"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GPRS MS in NMO I and the AT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EAF24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E8975"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7E5666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37627"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88A211"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E2F3B"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6C818"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D71C81"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6D6E43"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Stopping T3340 when radio bearers are establish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BBB4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D9DA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49C607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955AF5"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F543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F0C23"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17719"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2F8DD"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31F6A6"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orrection to the ATT flag de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01945"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66332C"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128F23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124F5D"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B8670"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166DA"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3B62D"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E0B549"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97A2A9"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Mobile CS to PS SRVCC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4811E0"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2882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5F7D77" w:rsidRPr="00D95AF2" w14:paraId="2DCB9E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4B2675"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0F2149"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CABA2"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155F3"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AF491"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E51561"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Performing Emergency Attach from Attempting to Attach/Update sub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1CE4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361CC"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03788D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C76B3"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2A08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4F2F3"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905A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ACC6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C08B7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orrect the requests from CM layers for combined attach/RAU trigg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364B1"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ABBE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122548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D195E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13521"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02E3E"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AF915"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27E83"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7C1FEF"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MS Network Shar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20470"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13D30"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5F4AE0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4A3753"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936C2"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66E85"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AA715"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87E09" w14:textId="77777777" w:rsidR="005F7D77" w:rsidRPr="00F06C23"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37FBF4"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orrections to spelling of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C9B3E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887B5"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232280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A0EA9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4125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1A1DA"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AEBDB"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70B3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765B4F"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Introduction of additional Cause Codes as triggers for redirection for MOC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991D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C71B1"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4C069C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8AD9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9054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C32E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9DE60"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4D887"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4369BD"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Setting of Device properties IE by NAS for MSs allowed to use AC 11 to 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C686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F0599"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0F9FA5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BEB12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EC71D"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4961DF"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CAD02"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C60F74"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4B93EF"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Prohibited usage of GEA1 by SA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6F38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69EC6C"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20CCC1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957268"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2EE2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1713"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D03A1"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0F527"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59C5D1"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orrection to T3321 in timer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6A51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F825B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087307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210B5A"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D6E1D"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361006"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18695"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4B1C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053393"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larifications on terminology of last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87A2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2E549"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6EB149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F0954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B6C82"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E750A"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CFB3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E4D1D"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212D1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Modification of Cause #65 to not include consideration for emergenc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CBF093"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8FEBD"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266DB0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4FB190"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lastRenderedPageBreak/>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B9FE0"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147EA"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0B94C"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1518E" w14:textId="77777777" w:rsidR="005F7D77" w:rsidRPr="00F06C23"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2903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orrection to the exception of not stopping T3396 for dual-priorit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3BA2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9C6D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46CEF2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CA18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E2D2C"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7C0B6"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8C3C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BBC4E" w14:textId="77777777" w:rsidR="005F7D77" w:rsidRPr="00F06C23"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33BE5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Limit the emergency services to UTRAN Iu mode for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A372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265FA"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55BF8C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26BD19"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312C6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81D187"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FD48D"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9FB04"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3FA17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GERAN Iu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24A58"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ACBF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11227B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8AB9DF"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9687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98FDE"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113467"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143DD2"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945211"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Terminology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D3989"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34EADA"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5310C0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F6E935"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D963C"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93890"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BD210"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16A36E"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8870DB"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Updates to GMM and SM procedures because of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E366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9409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4C633B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ACECDC"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78CF0"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B6A4EE"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24530"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4E654"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84FE94"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larifications of RAU following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75A5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1AEFF"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5CFA5B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011A1A"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30BF8"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F0F9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626A4"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5350C"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D0F48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oordination between SM and GMM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20A2D"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D5B75"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6FCE84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9F33E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6627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4BF7ED"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2F545"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83E6B"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BF6D81"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orrection on encoding for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8D78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09AC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3A344D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AFDCE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BA4795"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90BC6"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5934F"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0F227"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A67B56"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Non-GPRS update triggered during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68E49"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D683A"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3B750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8E8FA2"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8E2B1"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D538E"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B2B5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4B0172"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F836606"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larification to the attach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DFEC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4B373"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2870B1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84D15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03B4A"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CF7EAB"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B3877"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F21EF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9B05F5"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MS behaviour on cause #25 in messages that are NOT integrity protec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05721"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B5FA3"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665936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4717D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9CA4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1CA5B"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3CC053"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AB23FE" w14:textId="77777777" w:rsidR="005F7D77" w:rsidRPr="00F06C23"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909A3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Updating forbidden lists during RAU for a MS with emergency bear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9331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A67B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32FE88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D1C6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85D7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645DE"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332DC"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2FA43" w14:textId="77777777" w:rsidR="005F7D77" w:rsidRPr="00F06C23"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67BC1A"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Addition of T3302 timer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7EA2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F3A5C"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813103" w:rsidRPr="00D95AF2" w14:paraId="118D65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D6E992"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B7634"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2A5DF"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234F3"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3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63F6B" w14:textId="77777777" w:rsidR="00813103" w:rsidRPr="00F06C23" w:rsidRDefault="0081310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CBD081"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orrection of conditions brought about by approval of C1-13266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A962A"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FB708"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823D3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78F749"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B3B2EA"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39D8A"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F8B80"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3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79B92"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58035B"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Addition of cause #25 to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5B9AA"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06F1F"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2ADA56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6B1F2E"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7E9A6"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B5926"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7EA76"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A7AAD"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C0EF19"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orrection on encoding for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A19162"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34DBF"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74653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3B1C56"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AD6A7"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97C1D"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4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B4E42"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61F34"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47F6F0"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Including the last used LTE PLMN ID in the EPLMN list for CSFB retur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9485A"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98593"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0A306A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F5ED29"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2F56"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CD062"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B306C9"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815EC"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0DF4D2"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Non-GPRS update triggered during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60052"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71011"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C74FC5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826DE4"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ED0B1"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902B8"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CA46C1"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0921F9"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69085A"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onditions when T3346 is not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235B2"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82AEB4"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67C7A4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01845A"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F3601"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79EE0"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6E165"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1E0CB"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79A463"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MS Class Mark3 Table numbe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43F3C"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AAF66"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339DEA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F66241"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43A5F"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01194"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EFDAF"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26EEC7"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A317B8"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Service request procedure for SIPTO at the local network with stand-alone GW</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D1B600"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FF4C4"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EF4EB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29EA2A"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9327B"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E2A819"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79408"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E5A6"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4FD21"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Local home network identif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F9D14"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9C3AF"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15B14C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0E1377"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0D8BCE"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933EE"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4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9FFFD"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E4E2D"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F9CFD7"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Allow access to CS Services for AC 11-15 when timer T324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74D7D"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4864F"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D1588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D5A4B7"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CCD5C"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F03D6"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4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42F22D"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515C1F"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47FECF"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Reset LAU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07141B"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B1F89"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44C02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1FF6F8"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27078"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18668"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E2352"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1DA49B"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40A167"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Remove mention of starting T3246 when noT3246 timeout value was provid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CD71D"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5668E"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1D552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F92884"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40E12"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C9245"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430B8"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DB98A"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83D3E6"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Suitable cell search  when the MS receives a reject cause code #15 or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5068F"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B953EB"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331682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CB33E6"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2BCE6"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57BD4"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C374C"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26329"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D2DBCF"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MS behavior for MS abnormal case in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76BB7"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C2B51"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F11236" w:rsidRPr="00D95AF2" w14:paraId="074264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8A7B84"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B1166C"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61229"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CP-1307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3ADE5"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23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325E7"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21BE34"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Correction of Back-off timer handling for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8A759C"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E954C"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4.0</w:t>
            </w:r>
          </w:p>
        </w:tc>
      </w:tr>
      <w:tr w:rsidR="00F11236" w:rsidRPr="00D95AF2" w14:paraId="47750F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0B897E"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675BF"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00B76"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47700"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24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5F943"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087D5F"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MS-originated detach procedure during attach and routing area updating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E6D12"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B10ED"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4.0</w:t>
            </w:r>
          </w:p>
        </w:tc>
      </w:tr>
      <w:tr w:rsidR="00F11236" w:rsidRPr="00D95AF2" w14:paraId="0FFB88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D596E1"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A3724"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22E3B"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45238"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24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2FE71"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58158F"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Deletion of the ePLMNs list upon receipt of #9, #10 or #4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3FE6FE"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D622A"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4.0</w:t>
            </w:r>
          </w:p>
        </w:tc>
      </w:tr>
      <w:tr w:rsidR="00F11236" w:rsidRPr="00D95AF2" w14:paraId="3F2036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A112AE"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lastRenderedPageBreak/>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670C2"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08A43" w14:textId="77777777" w:rsidR="00F11236" w:rsidRPr="00F06C23" w:rsidRDefault="003128BF"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4E044" w14:textId="77777777" w:rsidR="00F11236" w:rsidRPr="00F06C23" w:rsidRDefault="003128BF" w:rsidP="008F3F73">
            <w:pPr>
              <w:rPr>
                <w:rFonts w:ascii="Arial" w:hAnsi="Arial" w:cs="Arial"/>
                <w:color w:val="000000"/>
                <w:sz w:val="16"/>
                <w:szCs w:val="16"/>
              </w:rPr>
            </w:pPr>
            <w:r w:rsidRPr="00F06C23">
              <w:rPr>
                <w:rFonts w:ascii="Arial" w:hAnsi="Arial" w:cs="Arial"/>
                <w:color w:val="000000"/>
                <w:sz w:val="16"/>
                <w:szCs w:val="16"/>
              </w:rPr>
              <w:t>24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C65D3" w14:textId="77777777" w:rsidR="00F11236" w:rsidRPr="00F06C23" w:rsidRDefault="003128BF"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2B1052" w14:textId="77777777" w:rsidR="00F11236" w:rsidRPr="00F06C23" w:rsidRDefault="003128BF" w:rsidP="008F3F73">
            <w:pPr>
              <w:rPr>
                <w:rFonts w:ascii="Arial" w:hAnsi="Arial" w:cs="Arial"/>
                <w:color w:val="000000"/>
                <w:sz w:val="16"/>
                <w:szCs w:val="16"/>
              </w:rPr>
            </w:pPr>
            <w:r w:rsidRPr="00F06C23">
              <w:rPr>
                <w:rFonts w:ascii="Arial" w:hAnsi="Arial" w:cs="Arial"/>
                <w:color w:val="000000"/>
                <w:sz w:val="16"/>
                <w:szCs w:val="16"/>
              </w:rPr>
              <w:t>Correcting trigger for completion of CM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1DC3E6"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F12B8B"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4.0</w:t>
            </w:r>
          </w:p>
        </w:tc>
      </w:tr>
      <w:tr w:rsidR="00F11236" w:rsidRPr="00D95AF2" w14:paraId="22AD6E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E83495"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36218D"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20DDE" w14:textId="77777777" w:rsidR="00F11236" w:rsidRPr="00F06C23" w:rsidRDefault="00197D67" w:rsidP="008F3F73">
            <w:pPr>
              <w:rPr>
                <w:rFonts w:ascii="Arial" w:hAnsi="Arial" w:cs="Arial"/>
                <w:color w:val="000000"/>
                <w:sz w:val="16"/>
                <w:szCs w:val="16"/>
              </w:rPr>
            </w:pPr>
            <w:r w:rsidRPr="00F06C23">
              <w:rPr>
                <w:rFonts w:ascii="Arial" w:hAnsi="Arial" w:cs="Arial"/>
                <w:color w:val="000000"/>
                <w:sz w:val="16"/>
                <w:szCs w:val="16"/>
              </w:rPr>
              <w:t>CP-1307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AC9DA" w14:textId="77777777" w:rsidR="00F11236" w:rsidRPr="00F06C23" w:rsidRDefault="00197D67" w:rsidP="008F3F73">
            <w:pPr>
              <w:rPr>
                <w:rFonts w:ascii="Arial" w:hAnsi="Arial" w:cs="Arial"/>
                <w:color w:val="000000"/>
                <w:sz w:val="16"/>
                <w:szCs w:val="16"/>
              </w:rPr>
            </w:pPr>
            <w:r w:rsidRPr="00F06C23">
              <w:rPr>
                <w:rFonts w:ascii="Arial" w:hAnsi="Arial" w:cs="Arial"/>
                <w:color w:val="000000"/>
                <w:sz w:val="16"/>
                <w:szCs w:val="16"/>
              </w:rPr>
              <w:t>24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E7F9E" w14:textId="77777777" w:rsidR="00F11236" w:rsidRPr="00F06C23" w:rsidRDefault="00197D6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F62BEEA" w14:textId="77777777" w:rsidR="00F11236" w:rsidRPr="00F06C23" w:rsidRDefault="00197D67" w:rsidP="008F3F73">
            <w:pPr>
              <w:rPr>
                <w:rFonts w:ascii="Arial" w:hAnsi="Arial" w:cs="Arial"/>
                <w:color w:val="000000"/>
                <w:sz w:val="16"/>
                <w:szCs w:val="16"/>
              </w:rPr>
            </w:pPr>
            <w:r w:rsidRPr="00F06C23">
              <w:rPr>
                <w:rFonts w:ascii="Arial" w:hAnsi="Arial" w:cs="Arial"/>
                <w:color w:val="000000"/>
                <w:sz w:val="16"/>
                <w:szCs w:val="16"/>
              </w:rPr>
              <w:t>MS's inconsistent behaviour when PS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31424"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869BE"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5AE93C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74DB1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71E1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191193"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3EC0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18D4D"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D67985"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SM cause #50,51,52 handling at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0C625"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E69B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691A97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B5C5B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EC8A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3CFCE"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1813B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81889"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92123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Detect that SIPTO@LN PDN connection involves a stand-alone GW after during inter-SGSN H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0B426"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BE12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0B20A02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35B18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85AB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BF93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C38BF7"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DD614B"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EA369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P-TMSI handling in Network abnormal case in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C149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EFD73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27382E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C5745"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CFC3C"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5618A"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BB98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889EA"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9FC01C"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Stop ongoing user data transmission  for MS abnormal case in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9AD7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9F9588"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160FBF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69BCEE"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81D39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F65F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72585"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073E06"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E35CCD"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orrection of condition for including an IMEI in the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BD82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50F69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121823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2F1BD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B5115"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26DF8"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186AE"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894E7"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055E0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larification of PDP context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3F80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FBA3A"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37990F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059DC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830FB8"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EEEAB"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6F46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A1A68"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C3FA9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 xml:space="preserve">PS signalling connection release with </w:t>
            </w:r>
            <w:r w:rsidR="00605FC7" w:rsidRPr="00F06C23">
              <w:rPr>
                <w:rFonts w:ascii="Arial" w:hAnsi="Arial" w:cs="Arial"/>
                <w:color w:val="000000"/>
                <w:sz w:val="16"/>
                <w:szCs w:val="16"/>
              </w:rPr>
              <w:t>"</w:t>
            </w:r>
            <w:r w:rsidRPr="00F06C23">
              <w:rPr>
                <w:rFonts w:ascii="Arial" w:hAnsi="Arial" w:cs="Arial"/>
                <w:color w:val="000000"/>
                <w:sz w:val="16"/>
                <w:szCs w:val="16"/>
              </w:rPr>
              <w:t>follow-on proceed</w:t>
            </w:r>
            <w:r w:rsidR="00605FC7" w:rsidRPr="00F06C23">
              <w:rPr>
                <w:rFonts w:ascii="Arial" w:hAnsi="Arial" w:cs="Arial"/>
                <w:color w:val="000000"/>
                <w:sz w:val="16"/>
                <w:szCs w:val="16"/>
              </w:rPr>
              <w:t>"</w:t>
            </w:r>
            <w:r w:rsidRPr="00F06C23">
              <w:rPr>
                <w:rFonts w:ascii="Arial" w:hAnsi="Arial" w:cs="Arial"/>
                <w:color w:val="000000"/>
                <w:sz w:val="16"/>
                <w:szCs w:val="16"/>
              </w:rPr>
              <w:t xml:space="preserve"> and no service request pend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0975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6BD36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0982F4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E50A4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C7F14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F0B9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BF2BF"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CC7C4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78E9F"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Introduction of VAMOS III Capabil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74EC5"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5895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07CBFA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EA8BD1"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02CF6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B93A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994D"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4E495"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F1F828"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TCRT: Introduction of ER-GSM ban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9C9B6"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C00E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14F686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647CD4"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5AAD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8653B"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061D3"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5A9E1"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A2E87D"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Reference Corrections for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DF5C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9A7C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73D5215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83D3E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66A0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FDEE6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AF9BE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C55B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70354E"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MS Wideband RSRQ Measurement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9A82E"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5EB6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7F1230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6CECA8"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FD228"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E1C4D"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092A9"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C72B5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D5BF08"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Handling of Mobile Identity, old RAI and P-TMSI signature for combined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E727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93F66"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5C57F9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EAE9B4"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48BD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465F4C"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C2C16D"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32BC5"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32EEC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larification to the periodic RAU procedure when rejected with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DE87C"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CA16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2D095E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02057C"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93BD8"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99801F"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D4F70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4E81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185E3E"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Syntactic rules in comments in the MS RAC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470F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E0101"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5E6660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74839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A531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160A7"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5F0B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F59E4"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B8646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GERAN Iu mod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FD44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0598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29B8E6F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A19E1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9EBF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1D1008"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CE57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ACE0F"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BFDD27"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ases of #17 to trigger re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41ADA"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6F67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1C0C40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81D8D1"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7952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1E119"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52D1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8F76E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D0D0C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Paging response when running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58AB4"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06E85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071964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0D820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13AE1"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C8D67"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495CB7"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6D07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27518C"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 xml:space="preserve">Requirement for resetting the RAU attempt counter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0412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1229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6BE072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252AA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3134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6676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8A1A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E13A2"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C3D56B"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MS behavior in state GMM-REGISTERED.ATTEMPTING-TO-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DF19B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BB73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528639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80C5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E8594"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67510A"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CB10C"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0C69D"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106A2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Update of PDP context activation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50A0C"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F4AD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07F298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5F5E18"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A973B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8374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C7CF3"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242EF"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DE775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orrection on a normal RAU trigg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94CDA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3189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17F6F9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C29324"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3703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3F6C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EC93E"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B3C0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1A664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leanup of duplicate requirements, message and procedure nam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D1AEAA"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6B4E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4E522C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D17FC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ED28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030FA"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E3EB2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0BBE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F4DE4F"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larification of requirements for MSs configured for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17DA6"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3E3A5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3E7D68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728FE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75C1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3FF7F"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D86A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279A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71A0C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 xml:space="preserve">Clarification for T3323 start condi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108F1"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0F6E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183F83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1AA80E"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E183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4155B"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404F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5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0E9D4B"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516DE"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larification on handling of timer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B2D9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01B9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496392" w:rsidRPr="00D95AF2" w14:paraId="769AD4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94E045"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CABE2"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AB766"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A83AA"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25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A1921"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72D0F1"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Reset of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6921B"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FE682"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4.0</w:t>
            </w:r>
          </w:p>
        </w:tc>
      </w:tr>
      <w:tr w:rsidR="00496392" w:rsidRPr="00D95AF2" w14:paraId="701E6A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E0CD8D"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3A612E"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EFC14"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940FD"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23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F0CD2"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6B7EC6"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ISR handling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B4B64"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836E4"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4.0</w:t>
            </w:r>
          </w:p>
        </w:tc>
      </w:tr>
      <w:tr w:rsidR="00496392" w:rsidRPr="00D95AF2" w14:paraId="70D29E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D90D6F"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E54FAF"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2EF026"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CP-1308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FBA25"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24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4FD34"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26C9D"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Update of ePLMN list for an MS with a PDN connection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D89C5"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B1006"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4.0</w:t>
            </w:r>
          </w:p>
        </w:tc>
      </w:tr>
      <w:tr w:rsidR="004808D3" w:rsidRPr="00D95AF2" w14:paraId="3D85E4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1C6845"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8FA8D"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0EB1B" w14:textId="77777777" w:rsidR="004808D3" w:rsidRPr="00F06C23" w:rsidRDefault="009F18F3" w:rsidP="008F3F73">
            <w:pPr>
              <w:rPr>
                <w:rFonts w:ascii="Arial" w:hAnsi="Arial" w:cs="Arial"/>
                <w:color w:val="000000"/>
                <w:sz w:val="16"/>
                <w:szCs w:val="16"/>
              </w:rPr>
            </w:pPr>
            <w:r w:rsidRPr="00F06C23">
              <w:rPr>
                <w:rFonts w:ascii="Arial" w:hAnsi="Arial" w:cs="Arial"/>
                <w:color w:val="000000"/>
                <w:sz w:val="16"/>
                <w:szCs w:val="16"/>
              </w:rPr>
              <w:t>CP-14012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185C9F" w14:textId="77777777" w:rsidR="004808D3" w:rsidRPr="00F06C23" w:rsidRDefault="009F18F3" w:rsidP="008F3F73">
            <w:pPr>
              <w:rPr>
                <w:rFonts w:ascii="Arial" w:hAnsi="Arial" w:cs="Arial"/>
                <w:color w:val="000000"/>
                <w:sz w:val="16"/>
                <w:szCs w:val="16"/>
              </w:rPr>
            </w:pPr>
            <w:r w:rsidRPr="00F06C23">
              <w:rPr>
                <w:rFonts w:ascii="Arial" w:hAnsi="Arial" w:cs="Arial"/>
                <w:color w:val="000000"/>
                <w:sz w:val="16"/>
                <w:szCs w:val="16"/>
              </w:rPr>
              <w:t>24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63CAB" w14:textId="77777777" w:rsidR="004808D3" w:rsidRPr="00F06C23" w:rsidRDefault="009F18F3" w:rsidP="008F3F73">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723E17" w14:textId="77777777" w:rsidR="004808D3" w:rsidRPr="00F06C23" w:rsidRDefault="009F18F3" w:rsidP="008F3F73">
            <w:pPr>
              <w:rPr>
                <w:rFonts w:ascii="Arial" w:hAnsi="Arial" w:cs="Arial"/>
                <w:color w:val="000000"/>
                <w:sz w:val="16"/>
                <w:szCs w:val="16"/>
              </w:rPr>
            </w:pPr>
            <w:r w:rsidRPr="00F06C23">
              <w:rPr>
                <w:rFonts w:ascii="Arial" w:hAnsi="Arial" w:cs="Arial"/>
                <w:color w:val="000000"/>
                <w:sz w:val="16"/>
                <w:szCs w:val="16"/>
              </w:rPr>
              <w:t>Selective RAU when ISR is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4ED9E"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CAA81"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1833F6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8D10CA"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9F092"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1EED0D" w14:textId="77777777" w:rsidR="004808D3" w:rsidRPr="00F06C23" w:rsidRDefault="00870B2D" w:rsidP="008F3F73">
            <w:pPr>
              <w:rPr>
                <w:rFonts w:ascii="Arial" w:hAnsi="Arial" w:cs="Arial"/>
                <w:color w:val="000000"/>
                <w:sz w:val="16"/>
                <w:szCs w:val="16"/>
              </w:rPr>
            </w:pPr>
            <w:r w:rsidRPr="00F06C23">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8E7A9" w14:textId="77777777" w:rsidR="004808D3" w:rsidRPr="00F06C23" w:rsidRDefault="00870B2D" w:rsidP="008F3F73">
            <w:pPr>
              <w:rPr>
                <w:rFonts w:ascii="Arial" w:hAnsi="Arial" w:cs="Arial"/>
                <w:color w:val="000000"/>
                <w:sz w:val="16"/>
                <w:szCs w:val="16"/>
              </w:rPr>
            </w:pPr>
            <w:r w:rsidRPr="00F06C23">
              <w:rPr>
                <w:rFonts w:ascii="Arial" w:hAnsi="Arial" w:cs="Arial"/>
                <w:color w:val="000000"/>
                <w:sz w:val="16"/>
                <w:szCs w:val="16"/>
              </w:rPr>
              <w:t>24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C135C" w14:textId="77777777" w:rsidR="004808D3" w:rsidRPr="00F06C23" w:rsidRDefault="00870B2D"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5FAFE0" w14:textId="77777777" w:rsidR="004808D3" w:rsidRPr="00F06C23" w:rsidRDefault="00870B2D" w:rsidP="008F3F73">
            <w:pPr>
              <w:rPr>
                <w:rFonts w:ascii="Arial" w:hAnsi="Arial" w:cs="Arial"/>
                <w:color w:val="000000"/>
                <w:sz w:val="16"/>
                <w:szCs w:val="16"/>
              </w:rPr>
            </w:pPr>
            <w:r w:rsidRPr="00F06C23">
              <w:rPr>
                <w:rFonts w:ascii="Arial" w:hAnsi="Arial" w:cs="Arial"/>
                <w:color w:val="000000"/>
                <w:sz w:val="16"/>
                <w:szCs w:val="16"/>
              </w:rPr>
              <w:t>TMSI handling during routing area update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AFD2B"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F1777"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788C43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7C7D7"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lastRenderedPageBreak/>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A3370"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4093C" w14:textId="77777777" w:rsidR="004808D3" w:rsidRPr="00F06C23" w:rsidRDefault="0064641F" w:rsidP="008F3F73">
            <w:pPr>
              <w:rPr>
                <w:rFonts w:ascii="Arial" w:hAnsi="Arial" w:cs="Arial"/>
                <w:color w:val="000000"/>
                <w:sz w:val="16"/>
                <w:szCs w:val="16"/>
              </w:rPr>
            </w:pPr>
            <w:r w:rsidRPr="00F06C23">
              <w:rPr>
                <w:rFonts w:ascii="Arial" w:hAnsi="Arial" w:cs="Arial"/>
                <w:color w:val="000000"/>
                <w:sz w:val="16"/>
                <w:szCs w:val="16"/>
              </w:rPr>
              <w:t>CP-1401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30975" w14:textId="77777777" w:rsidR="004808D3" w:rsidRPr="00F06C23" w:rsidRDefault="00435B0F" w:rsidP="008F3F73">
            <w:pPr>
              <w:rPr>
                <w:rFonts w:ascii="Arial" w:hAnsi="Arial" w:cs="Arial"/>
                <w:color w:val="000000"/>
                <w:sz w:val="16"/>
                <w:szCs w:val="16"/>
              </w:rPr>
            </w:pPr>
            <w:r w:rsidRPr="00F06C23">
              <w:rPr>
                <w:rFonts w:ascii="Arial" w:hAnsi="Arial" w:cs="Arial"/>
                <w:color w:val="000000"/>
                <w:sz w:val="16"/>
                <w:szCs w:val="16"/>
              </w:rPr>
              <w:t>24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E8BFE" w14:textId="77777777" w:rsidR="004808D3" w:rsidRPr="00F06C23" w:rsidRDefault="00435B0F"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5D7BD8" w14:textId="77777777" w:rsidR="004808D3" w:rsidRPr="00F06C23" w:rsidRDefault="0064641F" w:rsidP="008F3F73">
            <w:pPr>
              <w:rPr>
                <w:rFonts w:ascii="Arial" w:hAnsi="Arial" w:cs="Arial"/>
                <w:color w:val="000000"/>
                <w:sz w:val="16"/>
                <w:szCs w:val="16"/>
              </w:rPr>
            </w:pPr>
            <w:r w:rsidRPr="00F06C23">
              <w:rPr>
                <w:rFonts w:ascii="Arial" w:hAnsi="Arial" w:cs="Arial"/>
                <w:color w:val="000000"/>
                <w:sz w:val="16"/>
                <w:szCs w:val="16"/>
              </w:rPr>
              <w:t>Handling Service Request failure due to timeou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64EEE1"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2CE64E"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1FB482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141CC6"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0A747"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E3659" w14:textId="77777777" w:rsidR="004808D3" w:rsidRPr="00F06C23" w:rsidRDefault="00D872EE" w:rsidP="008F3F73">
            <w:pPr>
              <w:rPr>
                <w:rFonts w:ascii="Arial" w:hAnsi="Arial" w:cs="Arial"/>
                <w:color w:val="000000"/>
                <w:sz w:val="16"/>
                <w:szCs w:val="16"/>
              </w:rPr>
            </w:pPr>
            <w:r w:rsidRPr="00F06C23">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B7A902" w14:textId="77777777" w:rsidR="004808D3" w:rsidRPr="00F06C23" w:rsidRDefault="00D872EE" w:rsidP="008F3F73">
            <w:pPr>
              <w:rPr>
                <w:rFonts w:ascii="Arial" w:hAnsi="Arial" w:cs="Arial"/>
                <w:color w:val="000000"/>
                <w:sz w:val="16"/>
                <w:szCs w:val="16"/>
              </w:rPr>
            </w:pPr>
            <w:r w:rsidRPr="00F06C23">
              <w:rPr>
                <w:rFonts w:ascii="Arial" w:hAnsi="Arial" w:cs="Arial"/>
                <w:color w:val="000000"/>
                <w:sz w:val="16"/>
                <w:szCs w:val="16"/>
              </w:rPr>
              <w:t>24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B7FCE" w14:textId="77777777" w:rsidR="004808D3" w:rsidRPr="00F06C23" w:rsidRDefault="00D872EE"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C2BFA6" w14:textId="77777777" w:rsidR="004808D3" w:rsidRPr="00F06C23" w:rsidRDefault="00D872EE" w:rsidP="008F3F73">
            <w:pPr>
              <w:rPr>
                <w:rFonts w:ascii="Arial" w:hAnsi="Arial" w:cs="Arial"/>
                <w:color w:val="000000"/>
                <w:sz w:val="16"/>
                <w:szCs w:val="16"/>
              </w:rPr>
            </w:pPr>
            <w:r w:rsidRPr="00F06C23">
              <w:rPr>
                <w:rFonts w:ascii="Arial" w:hAnsi="Arial" w:cs="Arial"/>
                <w:color w:val="000000"/>
                <w:sz w:val="16"/>
                <w:szCs w:val="16"/>
              </w:rPr>
              <w:t>Conditions to ignore paging for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F3DE2"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60D99"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0ED514F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F47DCD"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8B0B0C"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3A2A7"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3AB99"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AD8A3"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25A6B4"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Emergency Attach in the network not supporting IMS emergency call for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917CA"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27666"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39B5B1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928048"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00C3E"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2884E"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63F3BF"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AD74E"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729AE9"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Disabling the request for E-UTRAN inter RAT handover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ADB2BC"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ECB2F"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1649A58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6F01E3"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81D7B"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FE47B"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D12A1"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70A36D" w14:textId="77777777" w:rsidR="004808D3" w:rsidRPr="00F06C23" w:rsidRDefault="004808D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3A46AA"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Minimum UE capability requirements for an MS to support CS to PS SRVCC from GERAN to E-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B5DF33"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04952"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7FD533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11F77"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0DAC5"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5766E"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D4303"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0ADE4"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CC01EE"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Missing condition for cause of start of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2FC46"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44EA16"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5CD7A4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37931A"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131666"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F2B9C"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48D05E"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E980A"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CB9512"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larification on T3396 stopping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29A6C"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AF4A1"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320247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D62332"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10988"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A7947A"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7DFA4"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B6FD2"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0D8B93"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Removing redundant SIPTO@LN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080C4"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88425"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7A557B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FEEB4"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541A9"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74DB2B"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8D43D"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31D47"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46DCAD"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 xml:space="preserve">Aligning SIPTO@LN IE name with IE name used in TS 25.413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8C8EF3"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4B94D"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26A436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64C852"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5B574"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EED771" w14:textId="77777777" w:rsidR="004808D3" w:rsidRPr="00F06C23" w:rsidRDefault="00F17DDF" w:rsidP="008F3F73">
            <w:pPr>
              <w:rPr>
                <w:rFonts w:ascii="Arial" w:hAnsi="Arial" w:cs="Arial"/>
                <w:color w:val="000000"/>
                <w:sz w:val="16"/>
                <w:szCs w:val="16"/>
              </w:rPr>
            </w:pPr>
            <w:r w:rsidRPr="00F06C23">
              <w:rPr>
                <w:rFonts w:ascii="Arial" w:hAnsi="Arial" w:cs="Arial"/>
                <w:color w:val="000000"/>
                <w:sz w:val="16"/>
                <w:szCs w:val="16"/>
              </w:rPr>
              <w:t>CP-1401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CBDBA7" w14:textId="77777777" w:rsidR="004808D3" w:rsidRPr="00F06C23" w:rsidRDefault="00F17DDF" w:rsidP="008F3F73">
            <w:pPr>
              <w:rPr>
                <w:rFonts w:ascii="Arial" w:hAnsi="Arial" w:cs="Arial"/>
                <w:color w:val="000000"/>
                <w:sz w:val="16"/>
                <w:szCs w:val="16"/>
              </w:rPr>
            </w:pPr>
            <w:r w:rsidRPr="00F06C23">
              <w:rPr>
                <w:rFonts w:ascii="Arial" w:hAnsi="Arial" w:cs="Arial"/>
                <w:color w:val="000000"/>
                <w:sz w:val="16"/>
                <w:szCs w:val="16"/>
              </w:rPr>
              <w:t>25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64D30" w14:textId="77777777" w:rsidR="004808D3" w:rsidRPr="00F06C23" w:rsidRDefault="00F17DDF"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BC1B21" w14:textId="77777777" w:rsidR="004808D3" w:rsidRPr="00F06C23" w:rsidRDefault="00F17DDF" w:rsidP="008F3F73">
            <w:pPr>
              <w:rPr>
                <w:rFonts w:ascii="Arial" w:hAnsi="Arial" w:cs="Arial"/>
                <w:color w:val="000000"/>
                <w:sz w:val="16"/>
                <w:szCs w:val="16"/>
              </w:rPr>
            </w:pPr>
            <w:r w:rsidRPr="00F06C23">
              <w:rPr>
                <w:rFonts w:ascii="Arial" w:hAnsi="Arial" w:cs="Arial"/>
                <w:color w:val="000000"/>
                <w:sz w:val="16"/>
                <w:szCs w:val="16"/>
              </w:rPr>
              <w:t>Introduction of UE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69A205"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797C59"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594087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D35F1A"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41567"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5E9A9" w14:textId="77777777" w:rsidR="004808D3" w:rsidRPr="00F06C23" w:rsidRDefault="004F449D" w:rsidP="008F3F73">
            <w:pPr>
              <w:rPr>
                <w:rFonts w:ascii="Arial" w:hAnsi="Arial" w:cs="Arial"/>
                <w:color w:val="000000"/>
                <w:sz w:val="16"/>
                <w:szCs w:val="16"/>
              </w:rPr>
            </w:pPr>
            <w:r w:rsidRPr="00F06C23">
              <w:rPr>
                <w:rFonts w:ascii="Arial" w:hAnsi="Arial" w:cs="Arial"/>
                <w:color w:val="000000"/>
                <w:sz w:val="16"/>
                <w:szCs w:val="16"/>
              </w:rPr>
              <w:t>CP-14014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41B8B0" w14:textId="77777777" w:rsidR="004808D3" w:rsidRPr="00F06C23" w:rsidRDefault="004F449D" w:rsidP="008F3F73">
            <w:pPr>
              <w:rPr>
                <w:rFonts w:ascii="Arial" w:hAnsi="Arial" w:cs="Arial"/>
                <w:color w:val="000000"/>
                <w:sz w:val="16"/>
                <w:szCs w:val="16"/>
              </w:rPr>
            </w:pPr>
            <w:r w:rsidRPr="00F06C23">
              <w:rPr>
                <w:rFonts w:ascii="Arial" w:hAnsi="Arial" w:cs="Arial"/>
                <w:color w:val="000000"/>
                <w:sz w:val="16"/>
                <w:szCs w:val="16"/>
              </w:rPr>
              <w:t>25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6E592" w14:textId="77777777" w:rsidR="004808D3" w:rsidRPr="00F06C23" w:rsidRDefault="004F449D"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B1DD45" w14:textId="77777777" w:rsidR="004808D3" w:rsidRPr="00F06C23" w:rsidRDefault="004F449D" w:rsidP="008F3F73">
            <w:pPr>
              <w:rPr>
                <w:rFonts w:ascii="Arial" w:hAnsi="Arial" w:cs="Arial"/>
                <w:color w:val="000000"/>
                <w:sz w:val="16"/>
                <w:szCs w:val="16"/>
              </w:rPr>
            </w:pPr>
            <w:r w:rsidRPr="00F06C23">
              <w:rPr>
                <w:rFonts w:ascii="Arial" w:hAnsi="Arial" w:cs="Arial"/>
                <w:color w:val="000000"/>
                <w:sz w:val="16"/>
                <w:szCs w:val="16"/>
              </w:rPr>
              <w:t xml:space="preserve">Correction of term </w:t>
            </w:r>
            <w:r w:rsidR="00605FC7" w:rsidRPr="00F06C23">
              <w:rPr>
                <w:rFonts w:ascii="Arial" w:hAnsi="Arial" w:cs="Arial"/>
                <w:color w:val="000000"/>
                <w:sz w:val="16"/>
                <w:szCs w:val="16"/>
              </w:rPr>
              <w:t>'</w:t>
            </w:r>
            <w:r w:rsidRPr="00F06C23">
              <w:rPr>
                <w:rFonts w:ascii="Arial" w:hAnsi="Arial" w:cs="Arial"/>
                <w:color w:val="000000"/>
                <w:sz w:val="16"/>
                <w:szCs w:val="16"/>
              </w:rPr>
              <w:t xml:space="preserve">GMM-CONNECTED mode’ to </w:t>
            </w:r>
            <w:r w:rsidR="00605FC7" w:rsidRPr="00F06C23">
              <w:rPr>
                <w:rFonts w:ascii="Arial" w:hAnsi="Arial" w:cs="Arial"/>
                <w:color w:val="000000"/>
                <w:sz w:val="16"/>
                <w:szCs w:val="16"/>
              </w:rPr>
              <w:t>'</w:t>
            </w:r>
            <w:r w:rsidRPr="00F06C23">
              <w:rPr>
                <w:rFonts w:ascii="Arial" w:hAnsi="Arial" w:cs="Arial"/>
                <w:color w:val="000000"/>
                <w:sz w:val="16"/>
                <w:szCs w:val="16"/>
              </w:rPr>
              <w:t>PMM-CONNEC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8261A0"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834DB"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78F878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9F1B2E"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D55"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92382" w14:textId="77777777" w:rsidR="004808D3" w:rsidRPr="00F06C23" w:rsidRDefault="00701284" w:rsidP="008F3F73">
            <w:pPr>
              <w:rPr>
                <w:rFonts w:ascii="Arial" w:hAnsi="Arial" w:cs="Arial"/>
                <w:color w:val="000000"/>
                <w:sz w:val="16"/>
                <w:szCs w:val="16"/>
              </w:rPr>
            </w:pPr>
            <w:r w:rsidRPr="00F06C23">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3EC98" w14:textId="77777777" w:rsidR="004808D3" w:rsidRPr="00F06C23" w:rsidRDefault="00701284" w:rsidP="008F3F73">
            <w:pPr>
              <w:rPr>
                <w:rFonts w:ascii="Arial" w:hAnsi="Arial" w:cs="Arial"/>
                <w:color w:val="000000"/>
                <w:sz w:val="16"/>
                <w:szCs w:val="16"/>
              </w:rPr>
            </w:pPr>
            <w:r w:rsidRPr="00F06C23">
              <w:rPr>
                <w:rFonts w:ascii="Arial" w:hAnsi="Arial" w:cs="Arial"/>
                <w:color w:val="000000"/>
                <w:sz w:val="16"/>
                <w:szCs w:val="16"/>
              </w:rPr>
              <w:t>25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8702A" w14:textId="77777777" w:rsidR="004808D3" w:rsidRPr="00F06C23" w:rsidRDefault="004808D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33D94C" w14:textId="77777777" w:rsidR="004808D3" w:rsidRPr="00F06C23" w:rsidRDefault="00701284" w:rsidP="008F3F73">
            <w:pPr>
              <w:rPr>
                <w:rFonts w:ascii="Arial" w:hAnsi="Arial" w:cs="Arial"/>
                <w:color w:val="000000"/>
                <w:sz w:val="16"/>
                <w:szCs w:val="16"/>
              </w:rPr>
            </w:pPr>
            <w:r w:rsidRPr="00F06C23">
              <w:rPr>
                <w:rFonts w:ascii="Arial" w:hAnsi="Arial" w:cs="Arial"/>
                <w:color w:val="000000"/>
                <w:sz w:val="16"/>
                <w:szCs w:val="16"/>
              </w:rPr>
              <w:t>Handling of T3246 and T3346 when the MS is switched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3EA84"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87C62"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12B3B5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3173C5"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33BFC"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11048" w14:textId="77777777" w:rsidR="004808D3" w:rsidRPr="00F06C23" w:rsidRDefault="00907039" w:rsidP="008F3F73">
            <w:pPr>
              <w:rPr>
                <w:rFonts w:ascii="Arial" w:hAnsi="Arial" w:cs="Arial"/>
                <w:color w:val="000000"/>
                <w:sz w:val="16"/>
                <w:szCs w:val="16"/>
              </w:rPr>
            </w:pPr>
            <w:r w:rsidRPr="00F06C23">
              <w:rPr>
                <w:rFonts w:ascii="Arial" w:hAnsi="Arial" w:cs="Arial"/>
                <w:color w:val="000000"/>
                <w:sz w:val="16"/>
                <w:szCs w:val="16"/>
              </w:rPr>
              <w:t>CP-14020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A7CE9" w14:textId="77777777" w:rsidR="004808D3" w:rsidRPr="00F06C23" w:rsidRDefault="00907039" w:rsidP="008F3F73">
            <w:pPr>
              <w:rPr>
                <w:rFonts w:ascii="Arial" w:hAnsi="Arial" w:cs="Arial"/>
                <w:color w:val="000000"/>
                <w:sz w:val="16"/>
                <w:szCs w:val="16"/>
              </w:rPr>
            </w:pPr>
            <w:r w:rsidRPr="00F06C23">
              <w:rPr>
                <w:rFonts w:ascii="Arial" w:hAnsi="Arial" w:cs="Arial"/>
                <w:color w:val="000000"/>
                <w:sz w:val="16"/>
                <w:szCs w:val="16"/>
              </w:rPr>
              <w:t>25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06DFEC" w14:textId="77777777" w:rsidR="004808D3" w:rsidRPr="00F06C23" w:rsidRDefault="0090703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C91C14" w14:textId="77777777" w:rsidR="004808D3" w:rsidRPr="00F06C23" w:rsidRDefault="00907039" w:rsidP="008F3F73">
            <w:pPr>
              <w:rPr>
                <w:rFonts w:ascii="Arial" w:hAnsi="Arial" w:cs="Arial"/>
                <w:color w:val="000000"/>
                <w:sz w:val="16"/>
                <w:szCs w:val="16"/>
              </w:rPr>
            </w:pPr>
            <w:r w:rsidRPr="00F06C23">
              <w:rPr>
                <w:rFonts w:ascii="Arial" w:hAnsi="Arial" w:cs="Arial"/>
                <w:color w:val="000000"/>
                <w:sz w:val="16"/>
                <w:szCs w:val="16"/>
              </w:rPr>
              <w:t>RRC Establishment Cause for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6FFB6"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CB7CB"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7659F2" w:rsidRPr="00D95AF2" w14:paraId="46B57A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57DE88"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0C42D"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2B1BD"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CP-1403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96CC2"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24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E4B29"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4620F6"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Continuation of EAB override for requests on a PDN connection established with EAB overr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B58A3"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41278"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7659F2" w:rsidRPr="00D95AF2" w14:paraId="26A6BB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3147FF"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3DE19"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C4477"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B6BE9"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24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7ABF4"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EC6F1B"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Conditions for performing RAU for MS configured with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F32E1"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FB3F0"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7659F2" w:rsidRPr="00D95AF2" w14:paraId="6E6C76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78E73B"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BA7CF"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1A72F" w14:textId="77777777" w:rsidR="007659F2" w:rsidRPr="00F06C23" w:rsidRDefault="00CB5EE9" w:rsidP="008F3F73">
            <w:pPr>
              <w:rPr>
                <w:rFonts w:ascii="Arial" w:hAnsi="Arial" w:cs="Arial"/>
                <w:color w:val="000000"/>
                <w:sz w:val="16"/>
                <w:szCs w:val="16"/>
              </w:rPr>
            </w:pPr>
            <w:r w:rsidRPr="00F06C23">
              <w:rPr>
                <w:rFonts w:ascii="Arial" w:hAnsi="Arial" w:cs="Arial"/>
                <w:color w:val="000000"/>
                <w:sz w:val="16"/>
                <w:szCs w:val="16"/>
              </w:rPr>
              <w:t>CP-14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7A0FF"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25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83846" w14:textId="77777777" w:rsidR="007659F2" w:rsidRPr="00F06C23" w:rsidRDefault="00CB5EE9" w:rsidP="008F3F73">
            <w:pPr>
              <w:rPr>
                <w:rFonts w:ascii="Arial" w:hAnsi="Arial" w:cs="Arial"/>
                <w:color w:val="000000"/>
                <w:sz w:val="16"/>
                <w:szCs w:val="16"/>
              </w:rPr>
            </w:pPr>
            <w:r w:rsidRPr="00F06C23">
              <w:rPr>
                <w:rFonts w:ascii="Arial" w:hAnsi="Arial" w:cs="Arial"/>
                <w:color w:val="000000"/>
                <w:sz w:val="16"/>
                <w:szCs w:val="16"/>
              </w:rPr>
              <w:t>9</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737C8C"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TFT filter setting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DB34B"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41313"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7659F2" w:rsidRPr="00D95AF2" w14:paraId="17155B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119C39"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30B4E"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56595" w14:textId="77777777" w:rsidR="007659F2" w:rsidRPr="00F06C23" w:rsidRDefault="00AC2FA2"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46F272" w14:textId="77777777" w:rsidR="007659F2" w:rsidRPr="00F06C23" w:rsidRDefault="00AC2FA2" w:rsidP="008F3F73">
            <w:pPr>
              <w:rPr>
                <w:rFonts w:ascii="Arial" w:hAnsi="Arial" w:cs="Arial"/>
                <w:color w:val="000000"/>
                <w:sz w:val="16"/>
                <w:szCs w:val="16"/>
              </w:rPr>
            </w:pPr>
            <w:r w:rsidRPr="00F06C23">
              <w:rPr>
                <w:rFonts w:ascii="Arial" w:hAnsi="Arial" w:cs="Arial"/>
                <w:color w:val="000000"/>
                <w:sz w:val="16"/>
                <w:szCs w:val="16"/>
              </w:rPr>
              <w:t>25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00038" w14:textId="77777777" w:rsidR="007659F2" w:rsidRPr="00F06C23" w:rsidRDefault="00AC2FA2"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A5211C" w14:textId="77777777" w:rsidR="007659F2" w:rsidRPr="00F06C23" w:rsidRDefault="00AC2FA2" w:rsidP="008F3F73">
            <w:pPr>
              <w:rPr>
                <w:rFonts w:ascii="Arial" w:hAnsi="Arial" w:cs="Arial"/>
                <w:color w:val="000000"/>
                <w:sz w:val="16"/>
                <w:szCs w:val="16"/>
              </w:rPr>
            </w:pPr>
            <w:r w:rsidRPr="00F06C23">
              <w:rPr>
                <w:rFonts w:ascii="Arial" w:hAnsi="Arial" w:cs="Arial"/>
                <w:color w:val="000000"/>
                <w:sz w:val="16"/>
                <w:szCs w:val="16"/>
              </w:rPr>
              <w:t>Cases of #17 to trigger re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414EE"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39559"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7659F2" w:rsidRPr="00D95AF2" w14:paraId="37152B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6764D5"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402F6"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2916E" w14:textId="77777777" w:rsidR="007659F2" w:rsidRPr="00F06C23" w:rsidRDefault="00624005"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1D865" w14:textId="77777777" w:rsidR="007659F2" w:rsidRPr="00F06C23" w:rsidRDefault="00624005" w:rsidP="008F3F73">
            <w:pPr>
              <w:rPr>
                <w:rFonts w:ascii="Arial" w:hAnsi="Arial" w:cs="Arial"/>
                <w:color w:val="000000"/>
                <w:sz w:val="16"/>
                <w:szCs w:val="16"/>
              </w:rPr>
            </w:pPr>
            <w:r w:rsidRPr="00F06C23">
              <w:rPr>
                <w:rFonts w:ascii="Arial" w:hAnsi="Arial" w:cs="Arial"/>
                <w:color w:val="000000"/>
                <w:sz w:val="16"/>
                <w:szCs w:val="16"/>
              </w:rPr>
              <w:t>25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74D58" w14:textId="77777777" w:rsidR="007659F2" w:rsidRPr="00F06C23" w:rsidRDefault="00624005"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0EFAB7" w14:textId="77777777" w:rsidR="007659F2" w:rsidRPr="00F06C23" w:rsidRDefault="00624005" w:rsidP="008F3F73">
            <w:pPr>
              <w:rPr>
                <w:rFonts w:ascii="Arial" w:hAnsi="Arial" w:cs="Arial"/>
                <w:color w:val="000000"/>
                <w:sz w:val="16"/>
                <w:szCs w:val="16"/>
              </w:rPr>
            </w:pPr>
            <w:r w:rsidRPr="00F06C23">
              <w:rPr>
                <w:rFonts w:ascii="Arial" w:hAnsi="Arial" w:cs="Arial"/>
                <w:color w:val="000000"/>
                <w:sz w:val="16"/>
                <w:szCs w:val="16"/>
              </w:rPr>
              <w:t>T3346 and T3312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51ED7"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CE835"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7659F2" w:rsidRPr="00D95AF2" w14:paraId="04CD83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3C06D8"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F58C0"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C6DC7" w14:textId="77777777" w:rsidR="007659F2" w:rsidRPr="00F06C23" w:rsidRDefault="000737D7"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EC55B1" w14:textId="77777777" w:rsidR="007659F2" w:rsidRPr="00F06C23" w:rsidRDefault="000737D7" w:rsidP="008F3F73">
            <w:pPr>
              <w:rPr>
                <w:rFonts w:ascii="Arial" w:hAnsi="Arial" w:cs="Arial"/>
                <w:color w:val="000000"/>
                <w:sz w:val="16"/>
                <w:szCs w:val="16"/>
              </w:rPr>
            </w:pPr>
            <w:r w:rsidRPr="00F06C23">
              <w:rPr>
                <w:rFonts w:ascii="Arial" w:hAnsi="Arial" w:cs="Arial"/>
                <w:color w:val="000000"/>
                <w:sz w:val="16"/>
                <w:szCs w:val="16"/>
              </w:rPr>
              <w:t>25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03E71" w14:textId="77777777" w:rsidR="007659F2" w:rsidRPr="00F06C23" w:rsidRDefault="000737D7"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885867" w14:textId="77777777" w:rsidR="007659F2" w:rsidRPr="00F06C23" w:rsidRDefault="000737D7" w:rsidP="008F3F73">
            <w:pPr>
              <w:rPr>
                <w:rFonts w:ascii="Arial" w:hAnsi="Arial" w:cs="Arial"/>
                <w:color w:val="000000"/>
                <w:sz w:val="16"/>
                <w:szCs w:val="16"/>
              </w:rPr>
            </w:pPr>
            <w:r w:rsidRPr="00F06C23">
              <w:rPr>
                <w:rFonts w:ascii="Arial" w:hAnsi="Arial" w:cs="Arial"/>
                <w:color w:val="000000"/>
                <w:sz w:val="16"/>
                <w:szCs w:val="16"/>
              </w:rPr>
              <w:t>Capability indicator for MFBI-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4623A"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919BF"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7659F2" w:rsidRPr="00D95AF2" w14:paraId="73861D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3DEB1B"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14DF0"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7D5F1" w14:textId="77777777" w:rsidR="007659F2" w:rsidRPr="00F06C23" w:rsidRDefault="005B0FA1"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74BCD" w14:textId="77777777" w:rsidR="007659F2" w:rsidRPr="00F06C23" w:rsidRDefault="005B0FA1" w:rsidP="008F3F73">
            <w:pPr>
              <w:rPr>
                <w:rFonts w:ascii="Arial" w:hAnsi="Arial" w:cs="Arial"/>
                <w:color w:val="000000"/>
                <w:sz w:val="16"/>
                <w:szCs w:val="16"/>
              </w:rPr>
            </w:pPr>
            <w:r w:rsidRPr="00F06C23">
              <w:rPr>
                <w:rFonts w:ascii="Arial" w:hAnsi="Arial" w:cs="Arial"/>
                <w:color w:val="000000"/>
                <w:sz w:val="16"/>
                <w:szCs w:val="16"/>
              </w:rPr>
              <w:t>25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3DBBB" w14:textId="77777777" w:rsidR="007659F2" w:rsidRPr="00F06C23" w:rsidRDefault="005B0FA1"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A149C2" w14:textId="77777777" w:rsidR="007659F2" w:rsidRPr="00F06C23" w:rsidRDefault="005B0FA1" w:rsidP="008F3F73">
            <w:pPr>
              <w:rPr>
                <w:rFonts w:ascii="Arial" w:hAnsi="Arial" w:cs="Arial"/>
                <w:color w:val="000000"/>
                <w:sz w:val="16"/>
                <w:szCs w:val="16"/>
              </w:rPr>
            </w:pPr>
            <w:r w:rsidRPr="00F06C23">
              <w:rPr>
                <w:rFonts w:ascii="Arial" w:hAnsi="Arial" w:cs="Arial"/>
                <w:color w:val="000000"/>
                <w:sz w:val="16"/>
                <w:szCs w:val="16"/>
              </w:rPr>
              <w:t>Setting "Call in MPTY" MPTY auxiliary state after access transfer of a conference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7737D"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3669CF"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5895A7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27195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3BDB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1648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B5DF8"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0F0E7" w14:textId="77777777" w:rsidR="009E7EF0" w:rsidRPr="00F06C23"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86807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 of wrong action and reference to procedure when handling reject cause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C52E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5BFA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DFFCD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59306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1D2E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25B83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8462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4941D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F4A2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Disable E-UTRA capability for GPRS only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D198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952F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49E7C8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8AF56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54C2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76746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5CEC0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7F3D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B1EEB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New RAU trigger for PMM mode re-synchroniz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F04F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0E83E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769F9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0F590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76BB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BFCD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0524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2074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ED8B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Handling of Abnormal Cases related to Emergency PDP Activation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C796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9987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B7F0F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A2C8A9"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8B22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7ECF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BB02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1A6E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BBCFF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PS signaling connection rele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271D5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D52D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73C13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7B65C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FC447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BFD93"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BB08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08A8E" w14:textId="77777777" w:rsidR="009E7EF0" w:rsidRPr="00F06C23"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603D0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Implicit detach cause value used for P-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3294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22CDC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0E5B1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C4B35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2035D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F60D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2CDD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F20EC" w14:textId="77777777" w:rsidR="009E7EF0" w:rsidRPr="00F06C23"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2ECE9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A missed handling for a non-semantical mandatory IE err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8039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EB369"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47AC74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C97E6E"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041F5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2731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4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52AB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3A82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860669"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 to TFT chec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09D6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930ED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6E42CC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C973F"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73302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AB04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8FCB7"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3D46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18E1D7"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 to packet fil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CCE3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F386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07998A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9C429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318D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C80E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978A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77A7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C2C7A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Timer T3324 expir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14A80"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3D04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31CCDF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AD43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CC0B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CADC5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72D81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964F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042E4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Power saving mode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12B7F"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E73C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61364E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9D9669"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FECC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C1FD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EF4E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6A57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F7057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Editorials on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98D53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92B1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0F6D10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667DA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lastRenderedPageBreak/>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EEFA1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CDB0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CA9B7"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78E18"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D32CE7"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 to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6E48E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EF7520"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33F893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2D9A2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F7AC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6B98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84C9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EB03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3A2D4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BCM handling in NW ini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6EE3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D27B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B5DE8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3527C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40C5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9E93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943EF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F6F3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9AEF7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TMSI reallocation –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0A70E"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5983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B429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B1154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9A9D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4A82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3588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7F8A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2AEEB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s for newly introduced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13D5D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F754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46CED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57497E"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B409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A98B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1312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6726A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4339E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 xml:space="preserve"> Handling of Service request procedure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10125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CE79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3AE2D6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D7DF2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99195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DD23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7010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FD42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5A5E7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No data transmission when PSM is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E7D38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AAE0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8BDC7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59255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B352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3073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A9827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FF81E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8217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PSM not applying for MS with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9886E9"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C405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0FCA5A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91436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2C05F"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2AD81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0296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0CF0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82F00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Start T3340 for cause values #7 and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EDDA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A812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0AD4C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04F1E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C0924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81DC3"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A7A4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12D8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0DC34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TMSI reallocation – abnormal cases i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87B9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9332F"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61C7C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68D75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1A60F9"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72307"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D76C9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6E3E77" w14:textId="77777777" w:rsidR="009E7EF0" w:rsidRPr="00F06C23"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5F31F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Removing editor's note on handling ongoing signalling when a CS to PS handover occu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DEA8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A8C7E"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058109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E6624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49780"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510A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D6408"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38709"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302EF9"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Paging at GERAN stops T32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6E3F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E46EF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5979E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4A572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EF99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90D9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A17A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9CF9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1E762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ng inconsistent text - CR2415r3 based on unofficial version of 24.008 v12.3.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69D6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0D13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7DEC085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294F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9E9B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535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146F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BFAA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4B7D6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 of selective RAU if PS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5F29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86A8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4DA78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0829F9"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F1CC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40110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91FD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6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84C9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8ECE2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The set of mobile reachable timer considering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7F98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C627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492449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5BF6B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141C4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C9A5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8F1D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6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190F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93AD8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 for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75AED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09BC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4B5DCD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2F2B2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96C15E"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85235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8B11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FABC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8EEAD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larification of for how long the MS remembers selected ciphering algorith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D4B86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380B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536686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B05C6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5943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3CFA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632DE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E52C78"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E7D5D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Emergency call clarif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3F95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82579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48A887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4B962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CA81E"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A5F18"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EC72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BF0A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BCE2D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ISR should be activated in the UE when T3412 is de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6D1E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E900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6B076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5B939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3A53B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B368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6B939"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C88B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E4AA19"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larifications on emergency attach and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E32C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E26B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3A7448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9758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AE8F9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75BA3"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1356A7"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F027B9"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30C2F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RAU trigger with RRC connection fail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55B9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6CD0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CF788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208AF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7F1D8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9BFBE3"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B107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2F59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A3F48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Name alignment on LOCATION UPDATING ACCEPT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896A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7E2DF"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3369C5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343B5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D5B59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3A5F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3AFB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6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97B2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96D91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T3324 value set to zer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42C1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C4040"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56ECB1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CC4DB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E7F1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E308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C98EF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6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DF8B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BA4DC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Mapping between the RAU procedure and the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7B7D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63C0E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532F14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6B8C9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DF43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DEC7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67EC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6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B874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F215A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ISR deactivation for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54D2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CE44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631099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2D556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248E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3A2C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7A20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6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80A1B3" w14:textId="77777777" w:rsidR="009E7EF0" w:rsidRPr="00F06C23"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C7F36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s to UE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D1395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19BB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094EC9" w:rsidRPr="00D95AF2" w14:paraId="594C1F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D99BB9"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7CE7D"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979C8"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1EED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5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440E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6B1B30"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Stopping T3412 for RAU ACCEPT (ISR not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ED38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05F31B"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9581E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5FC4BD"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B5C73"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6A72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A77B48"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5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31332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84294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orrection on handling of cause #27 (missing or unknown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302E8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76EC6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59886B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88DBB7"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1BB66"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EE935"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5761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30101E"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E73EE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Setting TIN to P-TMSI if RAU is done to update DRX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65860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481E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8524C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89A13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AD44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EC06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18C93A"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C6F64"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7A277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 xml:space="preserve">PCO parameters for P-CSCF restoration suppor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80B44"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51B39"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758133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53483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05F32B"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E9144"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278C9C"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4A0B46" w14:textId="77777777" w:rsidR="00094EC9" w:rsidRPr="00F06C23"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9F44A9"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larification of actions for MS in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9E52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805B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1D633C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99CC63"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2F3D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06A8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36919"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3DCC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6A233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Avoiding failure of LCS/RRLP Procedure due to CM SERVICE ABOR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531F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EBCEA4"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53F75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189D5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57D6D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D9A23D"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31EE7A"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6A2E0"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F33C12"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PS signalling connection release in order to perform PLMN sear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4706F"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A096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97476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826596"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002A2"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F1E435"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5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C99B4"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136B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0C669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Service request counter for AC 11-15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8888C"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B269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4FB5777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0056AC"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lastRenderedPageBreak/>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9D747"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4B3FC"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9815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2F82A"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A72C3E"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TMSI handling in the combined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8F6DA"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02E91B"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6AFFDE2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B4F51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2B1333"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C6D0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ECBA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6BA8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FE9B1F"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Editorial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1B214"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697D7B"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7C41343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B665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243DD"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4265E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C290F"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FEBA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8F6EC2"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Optimization for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8D833"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B008F"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AD947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7DA3C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21717"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3C8D9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FE71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204687" w14:textId="77777777" w:rsidR="00094EC9" w:rsidRPr="00F06C23"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3E6A3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Stop NAS retry timer upon receipt of EWT from 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E3453"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AA144A"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678E6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914EE2"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BFBE2"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4AE76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BBC72"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994871" w14:textId="77777777" w:rsidR="00094EC9" w:rsidRPr="00F06C23"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7CE78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orrection for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ADCAA"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04F8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6A2CA9E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378BB7"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7BCC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1FB35"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EDCBA"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66F1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A07C94"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Introduction of Downlink Multi-Carr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80E9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B45BA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A1FB4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7EB80B"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74F84"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26CC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3981C"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F3C25" w14:textId="77777777" w:rsidR="00094EC9" w:rsidRPr="00F06C23"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53265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 xml:space="preserve">Correction on the implicit detach timer se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2BBB6"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8025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4480AD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58AE9A"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F4C5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8FC1B9"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7D19D"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1542C" w14:textId="77777777" w:rsidR="00094EC9" w:rsidRPr="00F06C23"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06D12F"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orrection on the Periodic RA update tim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3D09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51202"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B6DB08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8F8186"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8B01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386E5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D255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D72FC"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F11039"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MS network feature support usage with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086360"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93FB4"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508063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1A50E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FC082"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A9136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AC1B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58AA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640879"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orrection to EAB overr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A5D67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2131CD"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0A45FF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764A9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177C70"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0D8D69"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F6BBE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26C33" w14:textId="77777777" w:rsidR="00094EC9" w:rsidRPr="00F06C23"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4DA29D"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Disabling the request for E-UTRAN inter RAT handover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442D0"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42756"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0E2621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5A977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71ACB0"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AAA7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A587F"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1BBA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17F1DE"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Editorial on secondary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6BE7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4EB5C"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29EB34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DD6036"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C0DCFF"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AF34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315E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BFA1D"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E6F132"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Local IP address and mas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FC9A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7F83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5345F4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4C9AE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F9643"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47C54"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28340"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1F4D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BA6D4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Adding an indication of WLAN offloading permission to the MS per activated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E9407"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1D7F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5D798A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CA0B37"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D04B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49A74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7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2683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4ECB5"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79B6C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orrection to P-TMSI reallocation –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657D2"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43F77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7B19A6" w:rsidRPr="00D95AF2" w14:paraId="3DDBE6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CF2DB3" w14:textId="77777777" w:rsidR="007B19A6" w:rsidRPr="00F06C23" w:rsidRDefault="007B19A6"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8E13B" w14:textId="77777777" w:rsidR="007B19A6" w:rsidRPr="00F06C23" w:rsidRDefault="007B19A6"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5468F" w14:textId="77777777" w:rsidR="007B19A6" w:rsidRPr="00F06C23" w:rsidRDefault="007B19A6"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0C9A6" w14:textId="77777777" w:rsidR="007B19A6" w:rsidRPr="00F06C23" w:rsidRDefault="007B19A6" w:rsidP="008F3F73">
            <w:pPr>
              <w:rPr>
                <w:rFonts w:ascii="Arial" w:hAnsi="Arial" w:cs="Arial"/>
                <w:color w:val="000000"/>
                <w:sz w:val="16"/>
                <w:szCs w:val="16"/>
              </w:rPr>
            </w:pPr>
            <w:r w:rsidRPr="00F06C23">
              <w:rPr>
                <w:rFonts w:ascii="Arial" w:hAnsi="Arial" w:cs="Arial"/>
                <w:color w:val="000000"/>
                <w:sz w:val="16"/>
                <w:szCs w:val="16"/>
              </w:rPr>
              <w:t>26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495C8" w14:textId="77777777" w:rsidR="007B19A6" w:rsidRPr="00F06C23" w:rsidRDefault="007B19A6"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A30781" w14:textId="77777777" w:rsidR="007B19A6" w:rsidRPr="00F06C23" w:rsidRDefault="007B19A6" w:rsidP="008F3F73">
            <w:pPr>
              <w:rPr>
                <w:rFonts w:ascii="Arial" w:hAnsi="Arial" w:cs="Arial"/>
                <w:color w:val="000000"/>
                <w:sz w:val="16"/>
                <w:szCs w:val="16"/>
              </w:rPr>
            </w:pPr>
            <w:r w:rsidRPr="00F06C23">
              <w:rPr>
                <w:rFonts w:ascii="Arial" w:hAnsi="Arial" w:cs="Arial"/>
                <w:color w:val="000000"/>
                <w:sz w:val="16"/>
                <w:szCs w:val="16"/>
              </w:rPr>
              <w:t>Request for emergency services allowed even if back-off timer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39E48" w14:textId="77777777" w:rsidR="007B19A6" w:rsidRPr="00F06C23" w:rsidRDefault="007B19A6"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BEF65" w14:textId="77777777" w:rsidR="007B19A6" w:rsidRPr="00F06C23" w:rsidRDefault="007B19A6"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5D8F18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2F0E1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C5BC1"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8B4F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2FD89"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55387"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8224F3"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Enable per RAN indication of WLAN offloading permis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08659"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ED8C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41C0D5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BDB14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4763DC"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CED20D"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D227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06F93" w14:textId="77777777" w:rsidR="00E078B8" w:rsidRPr="00F06C23"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C5184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orrection of typo in the term " MS configured to use AC11 – 15 in selected PLM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1D06F"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60E5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7FBC37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F1AAF"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F5E4D"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8188B1"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5A42E"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81CD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56B9A0"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Handling of WLAN offload indication from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BF9FA"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1D745"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40C35E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B0B7D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ABF8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3607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85958"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87F6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8C649E"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orrection of wrong reference to "MM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CBEEA"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4F5B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132012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FDBF26"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AD505"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AEDD8"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346D2"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0A779" w14:textId="77777777" w:rsidR="00E078B8" w:rsidRPr="00F06C23"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15CE3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Implicit detach timer setting for PSM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4ADD4"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D916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12ABE3C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64638A"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B8006"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B2652"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79DDD9"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0A14D"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78EE2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Referenc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5063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DC40B9"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21953E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4D485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D1AA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546BD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9AB2F"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91DFC" w14:textId="77777777" w:rsidR="00E078B8" w:rsidRPr="00F06C23"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304CAD"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Stopping wrong timer in Combined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A53B4"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E579"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482D42C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9C007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B6E95"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E4CB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4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B26C7C"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8C6FD"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F687CA"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Trigger to re-initiate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42CD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939DA"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304076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688DD0"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2826"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20D80"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CBD37"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3DF64" w14:textId="77777777" w:rsidR="00E078B8" w:rsidRPr="00F06C23"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8DD533"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SGSN initiating SM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8BF25"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09E26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361BBF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16513F"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7BBC5"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B6543"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87602"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40D2E"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EA919F"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Abnormal case in the MS during P-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180E3"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A758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3B75CA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E683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121FC"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17AC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DF903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C4DBF" w14:textId="77777777" w:rsidR="00E078B8" w:rsidRPr="00F06C23"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2F61F8"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Setting the values of MRT and IDT in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E28C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04C24"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5A8A3A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F56F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89600"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F6E6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ADDD9"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DC0C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937D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PDP context handling upon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6FC04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0D5E3"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4DB477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FC0CE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879BC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04BC2"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70DF1"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EC6C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9D377A"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onditions to stop the APN based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64C71"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8F4E1D"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496CE90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655921"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9166A"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DA8A9"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BC5887"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CF3B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3E373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 xml:space="preserve">Clarification on GMM/MM Procedure Timer handling during network authentication failure while an emergency call is activ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D98936"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187A1"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39A8A3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33AA12"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0652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589A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F52AA"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93330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19634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Add WLAN offload indication to N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020BB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88F194"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0FCE16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8776F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BC83C"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D6BD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F8407"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8E7B8"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AE5C55" w14:textId="77777777" w:rsidR="00E078B8" w:rsidRPr="00F06C23" w:rsidRDefault="00605FC7" w:rsidP="008F3F73">
            <w:pPr>
              <w:rPr>
                <w:rFonts w:ascii="Arial" w:hAnsi="Arial" w:cs="Arial"/>
                <w:color w:val="000000"/>
                <w:sz w:val="16"/>
                <w:szCs w:val="16"/>
              </w:rPr>
            </w:pPr>
            <w:r w:rsidRPr="00F06C23">
              <w:rPr>
                <w:rFonts w:ascii="Arial" w:hAnsi="Arial" w:cs="Arial"/>
                <w:color w:val="000000"/>
                <w:sz w:val="16"/>
                <w:szCs w:val="16"/>
              </w:rPr>
              <w:t>"</w:t>
            </w:r>
            <w:r w:rsidR="00E078B8" w:rsidRPr="00F06C23">
              <w:rPr>
                <w:rFonts w:ascii="Arial" w:hAnsi="Arial" w:cs="Arial"/>
                <w:color w:val="000000"/>
                <w:sz w:val="16"/>
                <w:szCs w:val="16"/>
              </w:rPr>
              <w:t>old</w:t>
            </w:r>
            <w:r w:rsidRPr="00F06C23">
              <w:rPr>
                <w:rFonts w:ascii="Arial" w:hAnsi="Arial" w:cs="Arial"/>
                <w:color w:val="000000"/>
                <w:sz w:val="16"/>
                <w:szCs w:val="16"/>
              </w:rPr>
              <w:t>"</w:t>
            </w:r>
            <w:r w:rsidR="00E078B8" w:rsidRPr="00F06C23">
              <w:rPr>
                <w:rFonts w:ascii="Arial" w:hAnsi="Arial" w:cs="Arial"/>
                <w:color w:val="000000"/>
                <w:sz w:val="16"/>
                <w:szCs w:val="16"/>
              </w:rPr>
              <w:t xml:space="preserve"> P-TMSI for the case of multiple P-TMSI REALLOCATION COMMAND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8DE3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123D80"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5090EE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457672"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DDA3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951E9"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840FF"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238F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4F929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ondition for including the T3324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7ECFF"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BBE51"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730668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7FD53"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lastRenderedPageBreak/>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E53A9"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C538E"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DE74A1"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D430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71CEE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Trigger to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AEF20"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4607D"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772A13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DBA04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A14D1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832A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5BA700"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29AA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93782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orrection for handling of NAS signaling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4F2D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95F6C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682D0C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3EE1D3"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A1E44"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17DC89"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458B3"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7B9834" w14:textId="77777777" w:rsidR="00E078B8" w:rsidRPr="00F06C23"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8AE02C"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Amendment to T3340 starting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C6FDA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DF1A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388F7F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4B5336"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411B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85DD1"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3E79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7EBA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D7A203"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Add WLAN offload indication to N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EFFBD"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5EDC5"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3530EC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07F412"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B44E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F678D"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9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45C0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B16D1"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9</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67121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Handling secondary PDP context without a TF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DBEBD"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B567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4A0210" w:rsidRPr="00D95AF2" w14:paraId="04BD30C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11EC4"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60352"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9A2A85"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DFFF7"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6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183CA"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99CD26"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T3230 timer handling in case of  CM SERVICE ABOR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012CE"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BE472C"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3.0.0</w:t>
            </w:r>
          </w:p>
        </w:tc>
      </w:tr>
      <w:tr w:rsidR="004A0210" w:rsidRPr="00D95AF2" w14:paraId="03B7B7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047125"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57D25"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ED314"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04698D"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6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22469"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4B8FFC"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Removal of text on static PDP address usage and de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F8719"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4E87AC"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3.0.0</w:t>
            </w:r>
          </w:p>
        </w:tc>
      </w:tr>
      <w:tr w:rsidR="004A0210" w:rsidRPr="00D95AF2" w14:paraId="062ADF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FA8C77"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B92A3"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55625"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6CEF8"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6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EA794"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4FCE68"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Removal of GPRS update status in sub-states NORMAL-SERVICE and LIMITED-SERVICE of GMM-DEREGISTE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E2626"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A6CC0"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3.0.0</w:t>
            </w:r>
          </w:p>
        </w:tc>
      </w:tr>
      <w:tr w:rsidR="004A0210" w:rsidRPr="00D95AF2" w14:paraId="298839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D7FA49"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A99B4F"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808E8"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A72A4"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6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CC68E"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6A32A4"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Update to P-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59D8F"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A6B03"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3.0.0</w:t>
            </w:r>
          </w:p>
        </w:tc>
      </w:tr>
      <w:tr w:rsidR="004A0210" w:rsidRPr="00D95AF2" w14:paraId="4CC6DE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20C327"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EB9047"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AB6DB"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5B8D6"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6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0DC4F" w14:textId="77777777" w:rsidR="004A0210" w:rsidRPr="00F06C23" w:rsidRDefault="004A021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F09234"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Corection of CS/PS mode of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57DA6"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24250"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3.0.0</w:t>
            </w:r>
          </w:p>
        </w:tc>
      </w:tr>
      <w:tr w:rsidR="004A0210" w:rsidRPr="00D95AF2" w14:paraId="10D522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4B8898"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C3E76A"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91B030"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103BF"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6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975DA"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4B0043"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Editorials on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5602E6"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A156F"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3.0.0</w:t>
            </w:r>
          </w:p>
        </w:tc>
      </w:tr>
      <w:tr w:rsidR="003C71AA" w:rsidRPr="00D95AF2" w14:paraId="48E9EF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877D86" w14:textId="77777777" w:rsidR="003C71AA" w:rsidRPr="00F06C23" w:rsidRDefault="003C71AA"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757BE" w14:textId="77777777" w:rsidR="003C71AA" w:rsidRPr="00F06C23" w:rsidRDefault="003C71AA"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DFA9B" w14:textId="77777777" w:rsidR="003C71AA" w:rsidRPr="00F06C23" w:rsidRDefault="003C71AA" w:rsidP="008F3F73">
            <w:pPr>
              <w:rPr>
                <w:rFonts w:ascii="Arial" w:hAnsi="Arial" w:cs="Arial"/>
                <w:color w:val="000000"/>
                <w:sz w:val="16"/>
                <w:szCs w:val="16"/>
              </w:rPr>
            </w:pPr>
            <w:r w:rsidRPr="00F06C23">
              <w:rPr>
                <w:rFonts w:ascii="Arial" w:hAnsi="Arial" w:cs="Arial"/>
                <w:color w:val="000000"/>
                <w:sz w:val="16"/>
                <w:szCs w:val="16"/>
              </w:rPr>
              <w:t>CP-1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3B30B" w14:textId="77777777" w:rsidR="003C71AA" w:rsidRPr="00F06C23" w:rsidRDefault="003C71AA" w:rsidP="008F3F73">
            <w:pPr>
              <w:rPr>
                <w:rFonts w:ascii="Arial" w:hAnsi="Arial" w:cs="Arial"/>
                <w:color w:val="000000"/>
                <w:sz w:val="16"/>
                <w:szCs w:val="16"/>
              </w:rPr>
            </w:pPr>
            <w:r w:rsidRPr="00F06C23">
              <w:rPr>
                <w:rFonts w:ascii="Arial" w:hAnsi="Arial" w:cs="Arial"/>
                <w:color w:val="000000"/>
                <w:sz w:val="16"/>
                <w:szCs w:val="16"/>
              </w:rPr>
              <w:t>27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8A9AD" w14:textId="77777777" w:rsidR="003C71AA" w:rsidRPr="00F06C23" w:rsidRDefault="003C71A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240D1" w14:textId="77777777" w:rsidR="003C71AA" w:rsidRPr="00F06C23" w:rsidRDefault="003C71AA" w:rsidP="008F3F73">
            <w:pPr>
              <w:rPr>
                <w:rFonts w:ascii="Arial" w:hAnsi="Arial" w:cs="Arial"/>
                <w:color w:val="000000"/>
                <w:sz w:val="16"/>
                <w:szCs w:val="16"/>
              </w:rPr>
            </w:pPr>
            <w:r w:rsidRPr="00F06C23">
              <w:rPr>
                <w:rFonts w:ascii="Arial" w:hAnsi="Arial" w:cs="Arial"/>
                <w:color w:val="000000"/>
                <w:sz w:val="16"/>
                <w:szCs w:val="16"/>
              </w:rPr>
              <w:t>Initiating a location update in unsuccessful and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6D6C23" w14:textId="77777777" w:rsidR="003C71AA" w:rsidRPr="00F06C23" w:rsidRDefault="003C71AA"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A6F3B" w14:textId="77777777" w:rsidR="003C71AA" w:rsidRPr="00F06C23" w:rsidRDefault="003C71AA"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582A89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8B0771"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A95A8F"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3F7FD"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D8F29"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9E119"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BD67AE"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Initiating a location update in additional unsuccessfu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F51C3"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04741"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13B5F8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E0D66F"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F4D45"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42E1A"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973B5"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8E5E8"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B8D890"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orrection of periodic RAU for an MS attached for GPRS and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8D9A3"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22D70"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53768C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7C05F"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BD0C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655F1"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DBAFA1"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D8C5A"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E42DE"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orrection of MS reaction upon receipt of MM/GMM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273F"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68B9B"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163CDE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FAF5DC"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6BD56"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A3981"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CCB240"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F176A"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92395E"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Introduction of extended TSC se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F885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F40FC"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66FCF1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286F16"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A6D4C"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FA8F8"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1F9F4"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ED78A"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7F9110"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Initiation of normal RAU due to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CFB0A"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77B95"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1FFD52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D7E3B0"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468B16"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2B504"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7351F"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BD917E"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3878F"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Handling of Activate  PDP context reject from the SGSN due to  APN based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44B4B"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96DFC"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458A68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F5558"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9EA96"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93941"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67EBC"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8B01D"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591CC1"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orrection on SM congestion control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B0F83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06472"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11F60A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D4A636"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9618D"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202256"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1F4FE"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06D25"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58101C"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MS data retry handling for SM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6ED50B"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FDCCA"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16ACDE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F9BCC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CE4D4"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73897C"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E262C"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B54CE"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B12F1D"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Failure of LCS/RRLP procedures due to CM SERVICE AB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941ED"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30B80"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7808BC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D82D27"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8DF1A"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3A930"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E5304"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393D9" w14:textId="77777777" w:rsidR="007447DF" w:rsidRPr="00F06C23" w:rsidRDefault="007447DF"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AB9E09"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Stopping T3396 for Unsuccessful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A8D93"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5ECC2"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71D153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3BD9ED"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403E2"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C413"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00EFA"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B733F"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411D56"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larification on WLAN offload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F6A32"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9E70A"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319093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7E6DA3"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0C8FA"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AF297"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E9678C"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60D6D"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ADBE79"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larification to the Mobile Reachable Timer in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12AC9"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31A31"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4381AC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89D748"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4A97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7136D"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710F79"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B4463"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2B62FB"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orrection of TFT checks for secondar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108E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072D3"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1B6A95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BF6AD1"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71D122"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0CCD5"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EEC28"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6A035"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1CFDC0"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onditions to reset the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F8930"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ED97F"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7EE579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E1FE9"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B21B5"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90475"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1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5CBEF7"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6E7FD"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CEC214"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Unsuccessful PDP context activation with #50 or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86C0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6396A"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6963DA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7946A6"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82AB0"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AA0B8"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47336"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49337"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309274"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orrecting SM re-activation attempts at PLMN change when only one IP version is suppor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F2E14"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7891D"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3B52AC" w:rsidRPr="00D95AF2" w14:paraId="37117C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CEC0D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80EE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F0B33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85C7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0E5A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97F58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orrection of UE retry behaviour after rejection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2905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58F73B"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025DB1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D4EFC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FECE8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5DDD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C8846"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4D95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72DEB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orrection of TFT checks for secondar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79D27"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4A65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1A6ABB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5FB19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DFAA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6AE7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90E42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C7D1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A695B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Initiating a location update upon receipt of RAU Reject with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C9A10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49CA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2BD9BA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AA57A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29C4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2497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A9A68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7A29A"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D5C1F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Handling of authentication timers after loss or release of signalling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E05C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08B3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30376F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DCAA0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3236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14ED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9E7E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1FD9C"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8B03B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Handling of access class barring when accessing the network for emergency bearer s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B611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8C41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1DF793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14D3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lastRenderedPageBreak/>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EB38F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4AE8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D91CC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11E88"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6D425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Setting of the Device properties IE for CS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7C66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2FE0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13613D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0A53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F84F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0D3BA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6E8AA"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8778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DF6C7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orrecting range from which a timer value for T3396 is draw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50B79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01C0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74EE53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72A7A7"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967FE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53FF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2F2E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CF5B6"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3B1BA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larifications on using PLMN Selector List after #14 "GPRS services not allowed in this PLMN" for MS using SIM/USI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01D5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1BC3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440666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FFDD6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DF6F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811E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3E9B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9012C"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4EAE9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Remove the note for SM cause valu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D3DF0"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8DDA8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4B1D76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984D4B"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A009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4E86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5CCC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DE20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86254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larification on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0E7B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71A6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70FCFD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49A21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DCE90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3CD9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52E7D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599C5"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38F2E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orrection on MS's behaviour for EWT from the lower lay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B8E0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4F4B7"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71C39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98DC3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55F3B"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3432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5395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69626"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FB293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Handling of GMM cause code #10(implicitly detach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7FA2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5146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06F410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CABFC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B165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60A6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9439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31F61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BA466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Handling of timers T3245,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B3E1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A21EB"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0EB9E5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1F9BC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8BE5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A282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0259C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9D37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728FB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Handling of ESM cause value #50,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FF3EC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780E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00F8DD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B4C427"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5D6B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B46C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73CB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046"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4450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Removal of dependency on GPRS update status from GMM-DEREGISTERED.ATTEMPTING-TO-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A0BF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8FEEE"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5DAF09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4CFCE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FE2A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7A5D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A3172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BB32E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9C2FD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larification to respond to paging during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525C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7EE5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C0208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1D657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D32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5777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538A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4BDE8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A5865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larification to allow IMSI Detach during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E82A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7277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B26455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0DE60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3E835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428B6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B01F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6BA2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0FE27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apability indicator for extended EARFCN value range in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F3AC7"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DEC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7652B8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3F503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F5CCA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B9587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2DA3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A50C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FA22E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 xml:space="preserve">Clarifications on EAB Override and Override Low Priority Access Indicator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B04A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8EBF6E"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5FE096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7CE2A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0576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67E8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11F8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2EB5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0A265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larification on TFT for abnormal cases of PDP Context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CCB7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760F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0576B4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0B448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1235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4DBA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2C625A"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5DCC1"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B2AB9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Respond to paging with IMSI in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6D5A4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E40B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1D6791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E9408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DACD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CDBF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EA7F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E4211"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89346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Alignment of MS behaviour for EWT in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C566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B332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5AD552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4F605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30EC6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95D9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7681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20B06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1BC01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MS back-off timer for GPRS session management rej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55BC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BE627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526703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B83FE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8D36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285F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8FD2A"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4F7D9"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E4ED2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Removal of duplicate lines for  RRC connection release controlled by Timer T324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B39FB"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BFDDE"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F7FBF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FEBEE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FCAD0"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46E4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48203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7D5B0"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9D8B4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Aligning with SA2 requirement of NMO1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490B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15ED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A6ED9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DE00A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CC99E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82CF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21227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343C9"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C3DB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Timer table update for timer T321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98DBE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8931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59F070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A76E0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4345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7EF5A"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6271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562B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28A80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Stopping timer T3340 upon receiving downlink signal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3BC97"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26935E"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27AB917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15DDB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7805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3286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1C41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8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BB96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34C6F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larifications on normal stop of timers 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0BE4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0828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444DA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F84CB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A3AAB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9557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1BE5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8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F8A8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D18FF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orrection of merged subclau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8BEDE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32E9E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1B0ED0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5A91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470AE"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3AC2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1735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8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A2E2D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E627B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UE behaviour after SRVCC transfer of conference calls when MSC does not support mid-call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E020E"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1888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92536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6451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581A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CF9DA"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A13E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9B05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DE373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Trigger to initate routeing area procedure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93BB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54D5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721233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97B86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A989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DC4A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3D4F9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364C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DD986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Enable  ISR for Ps-onl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D9D0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D48E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7C05A1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53C1C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D560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AB5A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83A8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8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A981D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E5FAA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Updates to mobile reachable timer and network behaviour because of MON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EB13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05F5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75069A" w:rsidRPr="00D95AF2" w14:paraId="69F650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0A2957" w14:textId="77777777" w:rsidR="0075069A" w:rsidRPr="00F06C23" w:rsidRDefault="0075069A" w:rsidP="00FF1FB6">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0E01F" w14:textId="77777777" w:rsidR="0075069A" w:rsidRPr="00F06C23" w:rsidRDefault="0075069A" w:rsidP="00FF1FB6">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2E64C" w14:textId="77777777" w:rsidR="0075069A" w:rsidRPr="00F06C23" w:rsidRDefault="0075069A" w:rsidP="008F3F73">
            <w:pPr>
              <w:rPr>
                <w:rFonts w:ascii="Arial" w:hAnsi="Arial" w:cs="Arial"/>
                <w:color w:val="000000"/>
                <w:sz w:val="16"/>
                <w:szCs w:val="16"/>
              </w:rPr>
            </w:pPr>
            <w:r w:rsidRPr="00F06C23">
              <w:rPr>
                <w:rFonts w:ascii="Arial" w:hAnsi="Arial" w:cs="Arial"/>
                <w:color w:val="000000"/>
                <w:sz w:val="16"/>
                <w:szCs w:val="16"/>
              </w:rPr>
              <w:t>CP-1505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9ADB3" w14:textId="77777777" w:rsidR="0075069A" w:rsidRPr="00F06C23" w:rsidRDefault="0075069A" w:rsidP="008F3F73">
            <w:pPr>
              <w:rPr>
                <w:rFonts w:ascii="Arial" w:hAnsi="Arial" w:cs="Arial"/>
                <w:color w:val="000000"/>
                <w:sz w:val="16"/>
                <w:szCs w:val="16"/>
              </w:rPr>
            </w:pPr>
            <w:r w:rsidRPr="00F06C23">
              <w:rPr>
                <w:rFonts w:ascii="Arial" w:hAnsi="Arial" w:cs="Arial"/>
                <w:color w:val="000000"/>
                <w:sz w:val="16"/>
                <w:szCs w:val="16"/>
              </w:rPr>
              <w:t>27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99FCA" w14:textId="77777777" w:rsidR="0075069A" w:rsidRPr="00F06C23" w:rsidRDefault="0075069A"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3FAA7" w14:textId="77777777" w:rsidR="0075069A" w:rsidRPr="00F06C23" w:rsidRDefault="0075069A" w:rsidP="008F3F73">
            <w:pPr>
              <w:rPr>
                <w:rFonts w:ascii="Arial" w:hAnsi="Arial" w:cs="Arial"/>
                <w:color w:val="000000"/>
                <w:sz w:val="16"/>
                <w:szCs w:val="16"/>
              </w:rPr>
            </w:pPr>
            <w:r w:rsidRPr="00F06C23">
              <w:rPr>
                <w:rFonts w:ascii="Arial" w:hAnsi="Arial" w:cs="Arial"/>
                <w:color w:val="000000"/>
                <w:sz w:val="16"/>
                <w:szCs w:val="16"/>
              </w:rPr>
              <w:t>Handling of Application specific Congestion control for Data Communication (ACD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38C38" w14:textId="77777777" w:rsidR="0075069A" w:rsidRPr="00F06C23" w:rsidRDefault="0075069A" w:rsidP="00FF1FB6">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718FD" w14:textId="77777777" w:rsidR="0075069A" w:rsidRPr="00F06C23" w:rsidRDefault="0075069A" w:rsidP="00FF1FB6">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633A15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873087"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D734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C222B"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7880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7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9C45D"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F057F"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orrection of the handling of the equivalent PLMN list after location upda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428738"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4A3E0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30DE88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45141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FB34E"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9D16"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4D4874"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E186D2"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E09B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NBIFOM - Coding of NBIFOM PCO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7B32F"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1D5A9"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6FCF0F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17B01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lastRenderedPageBreak/>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A9AF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73226"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3B959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603F7"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32F35E"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NBIFOM - coding of Access us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F58C8"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DBF4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2BD82C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8741F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B69BD"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467FB"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5C660"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82192"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2CCFEF"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Rollback of changes on reset attempt counters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1BAE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BD07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0F864F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2001D7"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3514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1BEC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1862D"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5661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2AFA05"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NBIFOM - coding of RAN rules related ind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4DF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A90EB"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427E90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94859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5A4B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1D8096"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ACE7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05CA3"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5EC125"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orrection of SM cause for rejection of TFT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4597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83C4F"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8A621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8D488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3236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101A7"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92D1A"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3F23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303BE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orrection of criterion for clearing a maximum number of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662B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6960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477D538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6D483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748DB"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2D73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75B21"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FEE63"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991E0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Deactivation of PSM for MM and mobile originating CS transa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12EF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34CF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B280B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FA8F8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00E73"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17094E"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CC994E"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20E61"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8E768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orrection of criterion for stopping timers 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6C248"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3833CE"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03E6D2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54BB4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1349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B354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70BDA"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E9318"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1DE4F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Removal of incorrect reference to PLMN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500F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62D088"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B270F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1E3567"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3861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ADEE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5AAD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A6F38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D99FE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Back-off timer mechanism for equivalent PLM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8C959"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1200A"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E6A7F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7C234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614C5B"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0D6F"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F3504"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19E31"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3E7911"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Network-initiated IP flow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77504"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0ED4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D37BA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99D90A"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82614"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9B81E"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90B20"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C9541"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16B52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orrection of MS retry behaviour after rejection with #8, #27, #32, #3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0918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4AD0C4"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6AA358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FE6D93"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E931F"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EC34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5A14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81222"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5C5BD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 xml:space="preserve">MS-initiated detach for </w:t>
            </w:r>
            <w:r w:rsidR="00605FC7" w:rsidRPr="00F06C23">
              <w:rPr>
                <w:rFonts w:ascii="Arial" w:hAnsi="Arial" w:cs="Arial"/>
                <w:color w:val="000000"/>
                <w:sz w:val="16"/>
                <w:szCs w:val="16"/>
              </w:rPr>
              <w:t>"</w:t>
            </w:r>
            <w:r w:rsidRPr="00F06C23">
              <w:rPr>
                <w:rFonts w:ascii="Arial" w:hAnsi="Arial" w:cs="Arial"/>
                <w:color w:val="000000"/>
                <w:sz w:val="16"/>
                <w:szCs w:val="16"/>
              </w:rPr>
              <w:t>switch off</w:t>
            </w:r>
            <w:r w:rsidR="00605FC7" w:rsidRPr="00F06C23">
              <w:rPr>
                <w:rFonts w:ascii="Arial" w:hAnsi="Arial" w:cs="Arial"/>
                <w:color w:val="000000"/>
                <w:sz w:val="16"/>
                <w:szCs w:val="16"/>
              </w:rPr>
              <w:t>"</w:t>
            </w:r>
            <w:r w:rsidRPr="00F06C23">
              <w:rPr>
                <w:rFonts w:ascii="Arial" w:hAnsi="Arial" w:cs="Arial"/>
                <w:color w:val="000000"/>
                <w:sz w:val="16"/>
                <w:szCs w:val="16"/>
              </w:rPr>
              <w:t xml:space="preserve"> and change of cell into a new RA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B6D57"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DE8BBA"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555C24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8ECE3B"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A62EE"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0238D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AD3DD"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E9DA0"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E1E2E1"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Expiry of T3312 when the MS is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9D72F"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1133F"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3C03E7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9F564"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7DF7D"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56FEF"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42680"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25CDF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5AA7C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larification on the handling of the back-off timer when the MS is switched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2BE93"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60C5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513144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CE622B"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9917F7"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91A7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B87EB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17975"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FD74F0"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Enhancement on NW initiated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7C09B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8D3B84"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2BAC33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11F4C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83C2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77C8D"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20C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BFB621"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BAC90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Handling of back-off timer at switch-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E345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A7C37"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D8F3C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510529"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3FA54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B35A4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9BEB7B"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5874E"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4488F7"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Delete the incorrect cause values in UE requested bearer resource mod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7261A"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D7A0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D1E60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0E125D"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361D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E1A4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3CC9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CCE24"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3D1CA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larification to allow imsi detach only in registered are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05FB9"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5133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2917307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7A0074"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70223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D0A58"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2A990"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FB9C1"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D5DCAE"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orrection to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FE89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99EA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6522C1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AA7AD3"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6E2B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38BD4"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7EA3B"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21A557"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D0B9A8"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UE-initiated IP flow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6F495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5CA49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5967E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587A3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463C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55337"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63C9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E93D7"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DA810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Introduction of extended idle mode DRX cyc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51F9E"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AD913"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DF5631" w:rsidRPr="00D95AF2" w14:paraId="6BE6A8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75461F" w14:textId="77777777" w:rsidR="00DF5631" w:rsidRPr="00F06C23" w:rsidRDefault="00DF5631"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FDF04" w14:textId="77777777" w:rsidR="00DF5631" w:rsidRPr="00F06C23" w:rsidRDefault="00DF5631"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EB686E" w14:textId="77777777" w:rsidR="00DF5631" w:rsidRPr="00F06C23" w:rsidRDefault="00DF5631"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1224D7" w14:textId="77777777" w:rsidR="00DF5631" w:rsidRPr="00F06C23" w:rsidRDefault="00DF5631" w:rsidP="008F3F73">
            <w:pPr>
              <w:rPr>
                <w:rFonts w:ascii="Arial" w:hAnsi="Arial" w:cs="Arial"/>
                <w:color w:val="000000"/>
                <w:sz w:val="16"/>
                <w:szCs w:val="16"/>
              </w:rPr>
            </w:pPr>
            <w:r w:rsidRPr="00F06C23">
              <w:rPr>
                <w:rFonts w:ascii="Arial" w:hAnsi="Arial" w:cs="Arial"/>
                <w:color w:val="000000"/>
                <w:sz w:val="16"/>
                <w:szCs w:val="16"/>
              </w:rPr>
              <w:t>28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C46FC" w14:textId="77777777" w:rsidR="00DF5631" w:rsidRPr="00F06C23" w:rsidRDefault="00DF5631"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DC2D8D" w14:textId="77777777" w:rsidR="00DF5631" w:rsidRPr="00F06C23" w:rsidRDefault="00DF5631" w:rsidP="008F3F73">
            <w:pPr>
              <w:rPr>
                <w:rFonts w:ascii="Arial" w:hAnsi="Arial" w:cs="Arial"/>
                <w:color w:val="000000"/>
                <w:sz w:val="16"/>
                <w:szCs w:val="16"/>
              </w:rPr>
            </w:pPr>
            <w:r w:rsidRPr="00F06C23">
              <w:rPr>
                <w:rFonts w:ascii="Arial" w:hAnsi="Arial" w:cs="Arial"/>
                <w:color w:val="000000"/>
                <w:sz w:val="16"/>
                <w:szCs w:val="16"/>
              </w:rPr>
              <w:t>Incorrect test condition on linkage of override EAB and override NSLP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C6BAA" w14:textId="77777777" w:rsidR="00DF5631" w:rsidRPr="00F06C23" w:rsidRDefault="00DF5631"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4B32BE" w14:textId="77777777" w:rsidR="00DF5631" w:rsidRPr="00F06C23" w:rsidRDefault="00DF5631"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3BD0A5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EE0FC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0611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8BB3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3185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3A19B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F8BC2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Define SM cause for the rejection of additional access to a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7BD2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03A7C"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35B4E2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6AF6E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E9AA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F4B3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4408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ACA846"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C083D5"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Alignment on NW initiated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E6CA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A25B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B13F0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1651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05E3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BB18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5AB4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8C7F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EB39D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Addition of MS retry behaviour for MBMS session managemen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1716B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059D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0BFBC1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FEB62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E7A2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0829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5F51B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FD345"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8D176"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Signaling related to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87C1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7CC76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2231E4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2915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FBCD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C109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6640D"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91AD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288FD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oding of NBIFOM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21FE3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38F0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6E81F6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0CFD6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32A9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64F32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0663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E70C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6839A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Extended DRX IE add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7EB6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F537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4EEBD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C8AD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7F45C"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6507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A371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0D80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BC80D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Extended DRX accep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802C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FBFD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2D1DA1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DDF6B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DCCF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BD632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91517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01A7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33992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Inclusion of RAN rules and access usability IEs in NBIFOM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72BC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A8785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7E5AAD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BB752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B722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61E9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F0BFC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A1A3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CCC9E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larification while PLMN is in Forbidden PLMN for GPRS Servic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9C08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C350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1D92377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CC3E0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lastRenderedPageBreak/>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4E82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B67B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332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4C23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BCC06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larification for paging with P-T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D2CB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1A574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24F85B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66F52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784A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7D575"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4892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D5D2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CA7FE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Interaction between PSM and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A5EC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283D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2CDD76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CE63D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8826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0E65D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6594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ACC2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F7078D"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eDRX abbreviation, reference to TS 24.008 and some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9912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72525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9ABDE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CD77A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4882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8207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1C55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CE4E9"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06A8F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eDRX and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8D194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0F4A8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0E71BD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45D4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CA45B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0E1F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A40F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BE57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8F62A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Lack of requirement on mandating repeating the request of eDRX at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C922C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8BC6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A8DE2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7AD7A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F077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BE411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4CA0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850B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1DE10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Support of eDRX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E0A1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580E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5D172F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37FDA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ADAB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6742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2E0C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6C9C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F79EB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orrection to the MS retry behaviour for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016D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F97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537B08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81A4D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D5E3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5225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3A885"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14B747"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C80B2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Void of unused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0309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34891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3A1554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0F451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AA8E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8D563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168B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A8A7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EE151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Group specific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B55B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32E5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6E1C53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4C739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AFE6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FECF7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A19D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D3DFD"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F015A9" w14:textId="77777777" w:rsidR="00CA2A2A" w:rsidRPr="00F06C23" w:rsidRDefault="00CA2A2A" w:rsidP="008F3F73">
            <w:pPr>
              <w:rPr>
                <w:rFonts w:ascii="Arial" w:hAnsi="Arial" w:cs="Arial"/>
                <w:color w:val="000000"/>
                <w:sz w:val="16"/>
                <w:szCs w:val="16"/>
                <w:lang w:val="fr-FR"/>
              </w:rPr>
            </w:pPr>
            <w:r w:rsidRPr="00F06C23">
              <w:rPr>
                <w:rFonts w:ascii="Arial" w:hAnsi="Arial" w:cs="Arial"/>
                <w:color w:val="000000"/>
                <w:sz w:val="16"/>
                <w:szCs w:val="16"/>
                <w:lang w:val="fr-FR"/>
              </w:rPr>
              <w:t>Clarification about timer T3245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7BCCE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FE7C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F0D78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CD7F1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2AD3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AFDF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E3D1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B141F"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7F9E8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orrection to MS-initiated secondary PDP context activation and modification procedures after rejection with #32, #3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1CD3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B13A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62513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C780D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A721B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C5EA6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E921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65A6F"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F8405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use of the eDRX parameters provid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A538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2514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3E2776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7153A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30C2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60FE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C112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B5DB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A6E6B5"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IMSI paging without eDRX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D948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8F90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5EF5E5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F867A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E5DB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F329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6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3B7E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3AB0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4304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orrection of MS-initiated detach request during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3D421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CBFC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55980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82643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BE89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2631A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4AF2B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E084E"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19086"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T3245 timer range clar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225A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AF0E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59AF6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A758E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98DC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0BD3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6FFF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616D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27493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orrection to NOTE in Mobility Management  timers – MS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FA5C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7C05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0CF6C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E56F2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71C9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FACE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83B8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6FC929"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85090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larification regarding update status in Legacy RA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B92BC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D1A5B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60220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88BA7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5E84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CDA9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AB855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62475"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351608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Dedicated core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1654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711C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E312D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9E842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116B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10A9E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27A0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F3AA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1ACF2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Paging for an MS which the network accepted to use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A9A0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416F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68D20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A32E8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C9ED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5DDD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B7A9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B8AC9"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68323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Fixing underlined 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C133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B1DA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15353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340F3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388DE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846A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B8B5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DB9E3"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A10A2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P-CSCF Re-selection support over WL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FB8C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0D47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51FBDB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B2D05C"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039A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FB80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A36C3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A354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5B5F8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Handling of back off timer T3346 and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6BA90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FA72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20161E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2A667C"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AA880C"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22ED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3CD3D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6B23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0F30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ACDC handling for emergency call and I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B7383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F4816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6A93CB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A556C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FEE2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F6B4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A2CC2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F7DD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0C64D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Handling of ACDC mechani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8693D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21D8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0C2C3D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F06A2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24DAD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C5C4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9DA28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9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1FE5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37713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New time unit in GPRS Timer 3 IE in support of operations of machine type d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FF903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B84A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7E38BB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2FF64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76BE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3C85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9DE1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A0E7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08E915"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Incorrect reference about treating the active cell a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290FC"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E102E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1695D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847CF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AF4A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8C49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9F25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9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C23977"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233F8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Retry restriction for default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8175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B38E5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0ECE4D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21B35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E9475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222A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D7656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9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A4EB4"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8A15E6"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Stop running T342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6EF7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DC36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D92F74" w:rsidRPr="00D95AF2" w14:paraId="08FBE7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7DA7AB"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606C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E5729"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B27E16"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9BE2B1"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546BD4"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Handling of uncategorized app for ACD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9817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80606"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63DB3E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EFD29C"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F8D35"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8D843"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D4A0C"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E81AD"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71C974"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ACDC applied to Iu mode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4A278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A5AD3"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0F6CC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F0D34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722F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435AA"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BAAEE"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D91CB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2F716B"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Paging handling for MSs using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1F070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5CE292"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1E7A24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C58937"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DE00A"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8D066"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FC10F"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E146C"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E24103"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orrection on active timer in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E4D866"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4E7F65"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524398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D06DC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12FA9"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E263D"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D9C58"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93BFEC"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6A669"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orrection to Extended DRX parameter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AF6A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4CC05"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1188A1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E920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744E5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D2901"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AF251"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ED714"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CE094E"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Handling when MS wants to disable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7FCE3"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D3435"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73BAE8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A3F50F"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lastRenderedPageBreak/>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D0CBA"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E11F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3F4C3"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1DA58"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124554"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orrection of handling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A5573"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CDD8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286A4C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72438E"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9688EA"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0F22D1"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B7936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EAA56"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F98FDE"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NBIFOM mode for Network to MS 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0FD56"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D37CE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49CBF2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02F48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6A927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82A3E5"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663E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C37B57"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5FC46C"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Enabling eDRX when T3346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F3AFB"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65731"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0A6FC0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307F5F"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321BF"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828C1A"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5BAFA"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2FA7C"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F055F0"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PDP context deactivation without tear down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DD1CB"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65175"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3473A9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476D99"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47C11"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8912F"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C69F52"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B18AE"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4EA9D9"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orrection of handling of timer T3346 and T3396 at detach without switch-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6AD1E"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BC3616"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7F73F65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720E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7080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8CC06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DF58C"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1FCA8"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C6C272"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Handling PRAU Accept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E94B7"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BE959"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0F47DA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BF318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B65C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D42F0"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DC662"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90653B"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887B2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Naming service request guard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93E2A"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2B788"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2347EA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8E025A"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D1CC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4B45D"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13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8199F"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BA754"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9F0EB2"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eDRX cleanu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037995"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C4EC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7E356F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ED13A2"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6F11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ACA08"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558DE"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F0CD2"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1BBBC5"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orrection of SM Retry Timer to SM_RetryWaitTi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F221F"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CE9E3"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347A32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8BBAA"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46091"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9858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1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4406A"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82170"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579423"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orrection to T3250 in the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AE35F"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1997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694D34" w:rsidRPr="00D95AF2" w14:paraId="12DDB2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ECFCD3" w14:textId="77777777" w:rsidR="00694D34" w:rsidRPr="00F06C23" w:rsidRDefault="00694D34"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C0F34" w14:textId="77777777" w:rsidR="00694D34" w:rsidRPr="00F06C23" w:rsidRDefault="00694D34"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034F5" w14:textId="77777777" w:rsidR="00694D34" w:rsidRPr="00F06C23" w:rsidRDefault="00694D34" w:rsidP="008F3F73">
            <w:pPr>
              <w:rPr>
                <w:rFonts w:ascii="Arial" w:hAnsi="Arial" w:cs="Arial"/>
                <w:color w:val="000000"/>
                <w:sz w:val="16"/>
                <w:szCs w:val="16"/>
              </w:rPr>
            </w:pPr>
            <w:r w:rsidRPr="00F06C23">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8C403E" w14:textId="77777777" w:rsidR="00694D34" w:rsidRPr="00F06C23" w:rsidRDefault="00694D34" w:rsidP="008F3F73">
            <w:pPr>
              <w:rPr>
                <w:rFonts w:ascii="Arial" w:hAnsi="Arial" w:cs="Arial"/>
                <w:color w:val="000000"/>
                <w:sz w:val="16"/>
                <w:szCs w:val="16"/>
              </w:rPr>
            </w:pPr>
            <w:r w:rsidRPr="00F06C23">
              <w:rPr>
                <w:rFonts w:ascii="Arial" w:hAnsi="Arial" w:cs="Arial"/>
                <w:color w:val="000000"/>
                <w:sz w:val="16"/>
                <w:szCs w:val="16"/>
              </w:rPr>
              <w:t>29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96EED" w14:textId="77777777" w:rsidR="00694D34" w:rsidRPr="00F06C23" w:rsidRDefault="00694D34" w:rsidP="008F3F73">
            <w:pPr>
              <w:rPr>
                <w:rFonts w:ascii="Arial" w:hAnsi="Arial" w:cs="Arial"/>
                <w:color w:val="000000"/>
                <w:sz w:val="16"/>
                <w:szCs w:val="16"/>
              </w:rPr>
            </w:pPr>
            <w:r w:rsidRPr="00F06C23">
              <w:rPr>
                <w:rFonts w:ascii="Arial" w:hAnsi="Arial" w:cs="Arial"/>
                <w:color w:val="000000"/>
                <w:sz w:val="16"/>
                <w:szCs w:val="16"/>
              </w:rPr>
              <w:t>8</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716339" w14:textId="77777777" w:rsidR="00694D34" w:rsidRPr="00F06C23" w:rsidRDefault="00694D34" w:rsidP="008F3F73">
            <w:pPr>
              <w:rPr>
                <w:rFonts w:ascii="Arial" w:hAnsi="Arial" w:cs="Arial"/>
                <w:color w:val="000000"/>
                <w:sz w:val="16"/>
                <w:szCs w:val="16"/>
              </w:rPr>
            </w:pPr>
            <w:r w:rsidRPr="00F06C23">
              <w:rPr>
                <w:rFonts w:ascii="Arial" w:hAnsi="Arial" w:cs="Arial"/>
                <w:color w:val="000000"/>
                <w:sz w:val="16"/>
                <w:szCs w:val="16"/>
              </w:rPr>
              <w:t>Use of eDRX in case of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8558E" w14:textId="77777777" w:rsidR="00694D34" w:rsidRPr="00F06C23" w:rsidRDefault="00694D34"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F6E5E0" w14:textId="77777777" w:rsidR="00694D34" w:rsidRPr="00F06C23" w:rsidRDefault="00694D34"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269E4B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17551D"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9127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69D1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5AC90"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9DA0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1EBEA6"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Handling of T3396 for PDN connections established without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4BA74"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1A6F1"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28244D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B914E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41FDC"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7265F"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7D01F"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F80548"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EF9B0F"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Update of NAS timers to support extended coverage in G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C6AA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5AC6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10AC87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C2DB47"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2F8B4"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BD6ED"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10B27"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5B4D4" w14:textId="77777777" w:rsidR="00641195" w:rsidRPr="00F06C23"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6704C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orrection of the handing of the Re-attempt indicator IE for cause #6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3019D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D3AFC"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4106B4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C9A016"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F3951"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6C3A6"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5C8E5F"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EAEE7" w14:textId="77777777" w:rsidR="00641195" w:rsidRPr="00F06C23"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1885F8"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Further corrections of handling of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861D3"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D9053"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6EB6AE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4AE92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E0923C"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6B954" w14:textId="77777777" w:rsidR="00641195" w:rsidRPr="00F06C23" w:rsidRDefault="00641195" w:rsidP="00FE27F8">
            <w:pPr>
              <w:rPr>
                <w:rFonts w:ascii="Arial" w:hAnsi="Arial" w:cs="Arial"/>
                <w:color w:val="000000"/>
                <w:sz w:val="16"/>
                <w:szCs w:val="16"/>
              </w:rPr>
            </w:pPr>
            <w:r w:rsidRPr="00F06C23">
              <w:rPr>
                <w:rFonts w:ascii="Arial" w:hAnsi="Arial" w:cs="Arial"/>
                <w:color w:val="000000"/>
                <w:sz w:val="16"/>
                <w:szCs w:val="16"/>
              </w:rPr>
              <w:t>CP-1603</w:t>
            </w:r>
            <w:r w:rsidR="00FE27F8" w:rsidRPr="00F06C23">
              <w:rPr>
                <w:rFonts w:ascii="Arial" w:hAnsi="Arial" w:cs="Arial"/>
                <w:color w:val="000000"/>
                <w:sz w:val="16"/>
                <w:szCs w:val="16"/>
              </w:rPr>
              <w:t>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08177"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383A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1F6EB3"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Addition of NB-IoT eDRX cyc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67D40"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5FF13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77CE1C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409425"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044D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E5150"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2360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3FFE84"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13E27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leanup for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4119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40C06"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3BE019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1B7D3B"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01194"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CF501B"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40E0A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7D731"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0728D3"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orrection of ACDC handling for IMS service in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5FF12"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715E7"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66F496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4DBA36"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D6B8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3FA6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EB319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DB4434"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D45582"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Addition of NB-IoT PTW perio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1352B"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17D67"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761906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3FCF80"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83126"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25BD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B1E0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CC0B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DA578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Interaction between legacy DRX and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D3D47"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46EBC"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09F68E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2E69A3"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75593"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ACD8D"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6CA2AB"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A94B1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B3A54D"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Update to voice domain preference and UE's usage setting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947ED"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9177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3501C8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D880DC"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468E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9AF8D"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08632"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8FB10"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9478E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Handling of PLMN background scan timer during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F9CA0"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586405"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5F3E8C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7B1798"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4D7CB"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75BB7"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65492"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73DC1"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58F15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Addition of integrity protection to G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2FD42D"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EB8AF4"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71C6D9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E7BB5"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CB9E7"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4A32B"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470B5"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47930"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A1170"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Local deactivation related to NBIFOM multi-access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7BCEED"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E40B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28AB8F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1FF5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E25E5"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081F4"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5D95"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10535" w14:textId="77777777" w:rsidR="00641195" w:rsidRPr="00F06C23"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C18131"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Delete the NBIFOM contain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624D1"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F54F8"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1E3EE2F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A460D2"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343D0"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D4F24" w14:textId="77777777" w:rsidR="00641195" w:rsidRPr="00F06C23" w:rsidRDefault="00412C65" w:rsidP="000F41D8">
            <w:pPr>
              <w:rPr>
                <w:rFonts w:ascii="Arial" w:hAnsi="Arial" w:cs="Arial"/>
                <w:color w:val="000000"/>
                <w:sz w:val="16"/>
                <w:szCs w:val="16"/>
              </w:rPr>
            </w:pPr>
            <w:r w:rsidRPr="00F06C23">
              <w:rPr>
                <w:rFonts w:ascii="Arial" w:hAnsi="Arial" w:cs="Arial"/>
                <w:color w:val="000000"/>
                <w:sz w:val="16"/>
                <w:szCs w:val="16"/>
              </w:rPr>
              <w:t>CP-1603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1E3FB"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3EE19" w14:textId="77777777" w:rsidR="00641195" w:rsidRPr="00F06C23" w:rsidRDefault="0053590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20DB9"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S domain congestion handling in Legac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5477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3E1EC"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0B08D5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95FB77"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CE6FD"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963AF9" w14:textId="77777777" w:rsidR="00641195" w:rsidRPr="00F06C23" w:rsidRDefault="00641195" w:rsidP="000F41D8">
            <w:pPr>
              <w:rPr>
                <w:rFonts w:ascii="Arial" w:hAnsi="Arial" w:cs="Arial"/>
                <w:color w:val="000000"/>
                <w:sz w:val="16"/>
                <w:szCs w:val="16"/>
              </w:rPr>
            </w:pPr>
            <w:r w:rsidRPr="00F06C23">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612BBD"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7BDD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9B96B7"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Link MTU for non-IP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18C46"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F3033"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746D50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E1C988"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D4BA3"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4B6EFB" w14:textId="77777777" w:rsidR="00641195" w:rsidRPr="00F06C23" w:rsidRDefault="00641195" w:rsidP="000F41D8">
            <w:pPr>
              <w:rPr>
                <w:rFonts w:ascii="Arial" w:hAnsi="Arial" w:cs="Arial"/>
                <w:color w:val="000000"/>
                <w:sz w:val="16"/>
                <w:szCs w:val="16"/>
              </w:rPr>
            </w:pPr>
            <w:r w:rsidRPr="00F06C23">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D4097"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3BD8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1B4B6C"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Addition of APN rate control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9447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4D8C8"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22F537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A4723E"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F697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F1716" w14:textId="77777777" w:rsidR="00641195" w:rsidRPr="00F06C23" w:rsidRDefault="00641195" w:rsidP="000F41D8">
            <w:pPr>
              <w:rPr>
                <w:rFonts w:ascii="Arial" w:hAnsi="Arial" w:cs="Arial"/>
                <w:color w:val="000000"/>
                <w:sz w:val="16"/>
                <w:szCs w:val="16"/>
              </w:rPr>
            </w:pPr>
            <w:r w:rsidRPr="00F06C23">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57AB1"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087A8"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010A14"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Multiple accesses to a PDN connection not allowed" in NW-initiated PDN disconnec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C7722"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33356"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3431F8" w:rsidRPr="00D95AF2" w14:paraId="3500D9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6D2062"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80162F"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FE6F6" w14:textId="77777777" w:rsidR="003431F8" w:rsidRPr="00F06C23" w:rsidRDefault="003431F8" w:rsidP="000F41D8">
            <w:pPr>
              <w:rPr>
                <w:rFonts w:ascii="Arial" w:hAnsi="Arial" w:cs="Arial"/>
                <w:color w:val="000000"/>
                <w:sz w:val="16"/>
                <w:szCs w:val="16"/>
              </w:rPr>
            </w:pPr>
            <w:r w:rsidRPr="00F06C23">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C35B3"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29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4CEB2"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CA651F"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Correction of MS behaviour in substate ATTEMPTING-TO-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623AB"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2FC97"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4.0.0</w:t>
            </w:r>
          </w:p>
        </w:tc>
      </w:tr>
      <w:tr w:rsidR="003431F8" w:rsidRPr="00D95AF2" w14:paraId="75DE21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27A72"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062AD"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632AE" w14:textId="77777777" w:rsidR="003431F8" w:rsidRPr="00F06C23" w:rsidRDefault="003431F8" w:rsidP="000F41D8">
            <w:pPr>
              <w:rPr>
                <w:rFonts w:ascii="Arial" w:hAnsi="Arial" w:cs="Arial"/>
                <w:color w:val="000000"/>
                <w:sz w:val="16"/>
                <w:szCs w:val="16"/>
              </w:rPr>
            </w:pPr>
            <w:r w:rsidRPr="00F06C23">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A32105"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2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67C95" w14:textId="77777777" w:rsidR="003431F8" w:rsidRPr="00F06C23" w:rsidRDefault="003431F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5629B6"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Correction to back-off timer in SM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AECD5"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C6652"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4.0.0</w:t>
            </w:r>
          </w:p>
        </w:tc>
      </w:tr>
      <w:tr w:rsidR="003431F8" w:rsidRPr="00D95AF2" w14:paraId="75DFA5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B5E68E"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AD531"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17917" w14:textId="77777777" w:rsidR="003431F8" w:rsidRPr="00F06C23" w:rsidRDefault="003431F8" w:rsidP="000F41D8">
            <w:pPr>
              <w:rPr>
                <w:rFonts w:ascii="Arial" w:hAnsi="Arial" w:cs="Arial"/>
                <w:color w:val="000000"/>
                <w:sz w:val="16"/>
                <w:szCs w:val="16"/>
              </w:rPr>
            </w:pPr>
            <w:r w:rsidRPr="00F06C23">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F3B5A"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29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4B6ED"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BA63A9"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T3396 running due to the release message from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E21C3"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207BD"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4.0.0</w:t>
            </w:r>
          </w:p>
        </w:tc>
      </w:tr>
      <w:tr w:rsidR="003431F8" w:rsidRPr="00D95AF2" w14:paraId="341CAF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E07A15"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84496"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BD083" w14:textId="77777777" w:rsidR="003431F8" w:rsidRPr="00F06C23" w:rsidRDefault="003431F8" w:rsidP="000F41D8">
            <w:pPr>
              <w:rPr>
                <w:rFonts w:ascii="Arial" w:hAnsi="Arial" w:cs="Arial"/>
                <w:color w:val="000000"/>
                <w:sz w:val="16"/>
                <w:szCs w:val="16"/>
              </w:rPr>
            </w:pPr>
            <w:r w:rsidRPr="00F06C23">
              <w:rPr>
                <w:rFonts w:ascii="Arial" w:hAnsi="Arial" w:cs="Arial"/>
                <w:color w:val="000000"/>
                <w:sz w:val="16"/>
                <w:szCs w:val="16"/>
              </w:rPr>
              <w:t>CP-1603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AF6E7"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2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EC712"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F7DE7E"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Addition of support for Non-IP data for EC-EGP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F89C6"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F55076"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4.0.0</w:t>
            </w:r>
          </w:p>
        </w:tc>
      </w:tr>
      <w:tr w:rsidR="003431F8" w:rsidRPr="00D95AF2" w14:paraId="00FC60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82223D"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lastRenderedPageBreak/>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6868DB"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B8C92" w14:textId="77777777" w:rsidR="003431F8" w:rsidRPr="00F06C23" w:rsidRDefault="003431F8" w:rsidP="000F41D8">
            <w:pPr>
              <w:rPr>
                <w:rFonts w:ascii="Arial" w:hAnsi="Arial" w:cs="Arial"/>
                <w:color w:val="000000"/>
                <w:sz w:val="16"/>
                <w:szCs w:val="16"/>
              </w:rPr>
            </w:pPr>
            <w:r w:rsidRPr="00F06C23">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CB645"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29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97160"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4F308A"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Correction to the ident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5EE9A"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F8D4C"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4.0.0</w:t>
            </w:r>
          </w:p>
        </w:tc>
      </w:tr>
      <w:tr w:rsidR="00A21596" w:rsidRPr="00D95AF2" w14:paraId="5F9DC5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0051FC" w14:textId="77777777" w:rsidR="00A21596" w:rsidRPr="00F06C23" w:rsidRDefault="00A21596"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5630C0" w14:textId="77777777" w:rsidR="00A21596" w:rsidRPr="00F06C23" w:rsidRDefault="00A21596"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91309" w14:textId="77777777" w:rsidR="00A21596" w:rsidRPr="00F06C23" w:rsidRDefault="00A21596" w:rsidP="000F41D8">
            <w:pPr>
              <w:rPr>
                <w:rFonts w:ascii="Arial" w:hAnsi="Arial" w:cs="Arial"/>
                <w:color w:val="000000"/>
                <w:sz w:val="16"/>
                <w:szCs w:val="16"/>
              </w:rPr>
            </w:pPr>
            <w:r w:rsidRPr="00F06C23">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C1F95" w14:textId="77777777" w:rsidR="00A21596" w:rsidRPr="00F06C23" w:rsidRDefault="00A21596" w:rsidP="008F3F73">
            <w:pPr>
              <w:rPr>
                <w:rFonts w:ascii="Arial" w:hAnsi="Arial" w:cs="Arial"/>
                <w:color w:val="000000"/>
                <w:sz w:val="16"/>
                <w:szCs w:val="16"/>
              </w:rPr>
            </w:pPr>
            <w:r w:rsidRPr="00F06C23">
              <w:rPr>
                <w:rFonts w:ascii="Arial" w:hAnsi="Arial" w:cs="Arial"/>
                <w:color w:val="000000"/>
                <w:sz w:val="16"/>
                <w:szCs w:val="16"/>
              </w:rPr>
              <w:t>29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44C67" w14:textId="77777777" w:rsidR="00A21596" w:rsidRPr="00F06C23" w:rsidRDefault="00A21596"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83EAE0" w14:textId="77777777" w:rsidR="00A21596" w:rsidRPr="00F06C23" w:rsidRDefault="00A21596" w:rsidP="008F3F73">
            <w:pPr>
              <w:rPr>
                <w:rFonts w:ascii="Arial" w:hAnsi="Arial" w:cs="Arial"/>
                <w:color w:val="000000"/>
                <w:sz w:val="16"/>
                <w:szCs w:val="16"/>
              </w:rPr>
            </w:pPr>
            <w:r w:rsidRPr="00F06C23">
              <w:rPr>
                <w:rFonts w:ascii="Arial" w:hAnsi="Arial" w:cs="Arial"/>
                <w:color w:val="000000"/>
                <w:sz w:val="16"/>
                <w:szCs w:val="16"/>
              </w:rPr>
              <w:t>Correction to the TMSI 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67CF4" w14:textId="77777777" w:rsidR="00A21596" w:rsidRPr="00F06C23" w:rsidRDefault="00A21596" w:rsidP="00CF04E4">
            <w:pPr>
              <w:rPr>
                <w:rFonts w:ascii="Arial" w:hAnsi="Arial" w:cs="Arial"/>
                <w:color w:val="000000"/>
                <w:sz w:val="16"/>
                <w:szCs w:val="16"/>
              </w:rPr>
            </w:pPr>
            <w:r w:rsidRPr="00F06C23">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44D7F" w14:textId="77777777" w:rsidR="00A21596" w:rsidRPr="00F06C23" w:rsidRDefault="00A21596" w:rsidP="00CF04E4">
            <w:pPr>
              <w:rPr>
                <w:rFonts w:ascii="Arial" w:hAnsi="Arial" w:cs="Arial"/>
                <w:color w:val="000000"/>
                <w:sz w:val="16"/>
                <w:szCs w:val="16"/>
              </w:rPr>
            </w:pPr>
            <w:r w:rsidRPr="00F06C23">
              <w:rPr>
                <w:rFonts w:ascii="Arial" w:hAnsi="Arial" w:cs="Arial"/>
                <w:color w:val="000000"/>
                <w:sz w:val="16"/>
                <w:szCs w:val="16"/>
              </w:rPr>
              <w:t>14.0.0</w:t>
            </w:r>
          </w:p>
        </w:tc>
      </w:tr>
    </w:tbl>
    <w:p w14:paraId="429F2041" w14:textId="77777777" w:rsidR="00210293" w:rsidRPr="00D95AF2" w:rsidRDefault="00210293">
      <w:bookmarkStart w:id="3599" w:name="historyclause"/>
      <w:bookmarkEnd w:id="3599"/>
    </w:p>
    <w:tbl>
      <w:tblPr>
        <w:tblW w:w="97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02"/>
        <w:gridCol w:w="1097"/>
        <w:gridCol w:w="527"/>
        <w:gridCol w:w="426"/>
        <w:gridCol w:w="430"/>
        <w:gridCol w:w="4976"/>
        <w:gridCol w:w="710"/>
      </w:tblGrid>
      <w:tr w:rsidR="00EA7EA1" w:rsidRPr="00D95AF2" w14:paraId="78585746" w14:textId="77777777" w:rsidTr="00066454">
        <w:trPr>
          <w:cantSplit/>
        </w:trPr>
        <w:tc>
          <w:tcPr>
            <w:tcW w:w="9771" w:type="dxa"/>
            <w:gridSpan w:val="8"/>
            <w:tcBorders>
              <w:bottom w:val="nil"/>
            </w:tcBorders>
            <w:shd w:val="solid" w:color="FFFFFF" w:fill="auto"/>
          </w:tcPr>
          <w:p w14:paraId="6DA54516" w14:textId="77777777" w:rsidR="00EA7EA1" w:rsidRPr="00D95AF2" w:rsidRDefault="00EA7EA1" w:rsidP="00900D34">
            <w:pPr>
              <w:pStyle w:val="TAL"/>
              <w:jc w:val="center"/>
              <w:rPr>
                <w:b/>
                <w:sz w:val="16"/>
                <w:lang w:eastAsia="ja-JP"/>
              </w:rPr>
            </w:pPr>
            <w:r w:rsidRPr="00D95AF2">
              <w:rPr>
                <w:b/>
                <w:lang w:eastAsia="ja-JP"/>
              </w:rPr>
              <w:lastRenderedPageBreak/>
              <w:t>Change history</w:t>
            </w:r>
          </w:p>
        </w:tc>
      </w:tr>
      <w:tr w:rsidR="00EA7EA1" w:rsidRPr="00D95AF2" w14:paraId="268FD99D" w14:textId="77777777" w:rsidTr="00066454">
        <w:tc>
          <w:tcPr>
            <w:tcW w:w="803" w:type="dxa"/>
            <w:shd w:val="pct10" w:color="auto" w:fill="FFFFFF"/>
          </w:tcPr>
          <w:p w14:paraId="7019030D" w14:textId="77777777" w:rsidR="00EA7EA1" w:rsidRPr="00D95AF2" w:rsidRDefault="00EA7EA1" w:rsidP="00900D34">
            <w:pPr>
              <w:pStyle w:val="TAL"/>
              <w:rPr>
                <w:b/>
                <w:sz w:val="16"/>
                <w:lang w:eastAsia="ja-JP"/>
              </w:rPr>
            </w:pPr>
            <w:r w:rsidRPr="00D95AF2">
              <w:rPr>
                <w:b/>
                <w:sz w:val="16"/>
                <w:lang w:eastAsia="ja-JP"/>
              </w:rPr>
              <w:t>Date</w:t>
            </w:r>
          </w:p>
        </w:tc>
        <w:tc>
          <w:tcPr>
            <w:tcW w:w="802" w:type="dxa"/>
            <w:shd w:val="pct10" w:color="auto" w:fill="FFFFFF"/>
          </w:tcPr>
          <w:p w14:paraId="0A96F5D9" w14:textId="77777777" w:rsidR="00EA7EA1" w:rsidRPr="00D95AF2" w:rsidRDefault="00EA7EA1" w:rsidP="00900D34">
            <w:pPr>
              <w:pStyle w:val="TAL"/>
              <w:rPr>
                <w:b/>
                <w:sz w:val="16"/>
                <w:lang w:eastAsia="ja-JP"/>
              </w:rPr>
            </w:pPr>
            <w:r w:rsidRPr="00D95AF2">
              <w:rPr>
                <w:b/>
                <w:sz w:val="16"/>
                <w:lang w:eastAsia="ja-JP"/>
              </w:rPr>
              <w:t>Meeting</w:t>
            </w:r>
          </w:p>
        </w:tc>
        <w:tc>
          <w:tcPr>
            <w:tcW w:w="1097" w:type="dxa"/>
            <w:shd w:val="pct10" w:color="auto" w:fill="FFFFFF"/>
          </w:tcPr>
          <w:p w14:paraId="5C623D81" w14:textId="77777777" w:rsidR="00EA7EA1" w:rsidRPr="00D95AF2" w:rsidRDefault="00EA7EA1" w:rsidP="00900D34">
            <w:pPr>
              <w:pStyle w:val="TAL"/>
              <w:rPr>
                <w:b/>
                <w:sz w:val="16"/>
                <w:lang w:eastAsia="ja-JP"/>
              </w:rPr>
            </w:pPr>
            <w:r w:rsidRPr="00D95AF2">
              <w:rPr>
                <w:b/>
                <w:sz w:val="16"/>
                <w:lang w:eastAsia="ja-JP"/>
              </w:rPr>
              <w:t>TDoc</w:t>
            </w:r>
          </w:p>
        </w:tc>
        <w:tc>
          <w:tcPr>
            <w:tcW w:w="527" w:type="dxa"/>
            <w:shd w:val="pct10" w:color="auto" w:fill="FFFFFF"/>
          </w:tcPr>
          <w:p w14:paraId="3FDE5621" w14:textId="77777777" w:rsidR="00EA7EA1" w:rsidRPr="00D95AF2" w:rsidRDefault="00EA7EA1" w:rsidP="00900D34">
            <w:pPr>
              <w:pStyle w:val="TAL"/>
              <w:rPr>
                <w:b/>
                <w:sz w:val="16"/>
                <w:lang w:eastAsia="ja-JP"/>
              </w:rPr>
            </w:pPr>
            <w:r w:rsidRPr="00D95AF2">
              <w:rPr>
                <w:b/>
                <w:sz w:val="16"/>
                <w:lang w:eastAsia="ja-JP"/>
              </w:rPr>
              <w:t>CR</w:t>
            </w:r>
          </w:p>
        </w:tc>
        <w:tc>
          <w:tcPr>
            <w:tcW w:w="426" w:type="dxa"/>
            <w:shd w:val="pct10" w:color="auto" w:fill="FFFFFF"/>
          </w:tcPr>
          <w:p w14:paraId="4F9B08C7" w14:textId="77777777" w:rsidR="00EA7EA1" w:rsidRPr="00D95AF2" w:rsidRDefault="00EA7EA1" w:rsidP="00900D34">
            <w:pPr>
              <w:pStyle w:val="TAL"/>
              <w:rPr>
                <w:b/>
                <w:sz w:val="16"/>
                <w:lang w:eastAsia="ja-JP"/>
              </w:rPr>
            </w:pPr>
            <w:r w:rsidRPr="00D95AF2">
              <w:rPr>
                <w:b/>
                <w:sz w:val="16"/>
                <w:lang w:eastAsia="ja-JP"/>
              </w:rPr>
              <w:t>Rev</w:t>
            </w:r>
          </w:p>
        </w:tc>
        <w:tc>
          <w:tcPr>
            <w:tcW w:w="430" w:type="dxa"/>
            <w:shd w:val="pct10" w:color="auto" w:fill="FFFFFF"/>
          </w:tcPr>
          <w:p w14:paraId="09AC9D80" w14:textId="77777777" w:rsidR="00EA7EA1" w:rsidRPr="00D95AF2" w:rsidRDefault="00EA7EA1" w:rsidP="00900D34">
            <w:pPr>
              <w:pStyle w:val="TAL"/>
              <w:rPr>
                <w:b/>
                <w:sz w:val="16"/>
                <w:lang w:eastAsia="ja-JP"/>
              </w:rPr>
            </w:pPr>
            <w:r w:rsidRPr="00D95AF2">
              <w:rPr>
                <w:b/>
                <w:sz w:val="16"/>
                <w:lang w:eastAsia="ja-JP"/>
              </w:rPr>
              <w:t>Cat</w:t>
            </w:r>
          </w:p>
        </w:tc>
        <w:tc>
          <w:tcPr>
            <w:tcW w:w="4976" w:type="dxa"/>
            <w:shd w:val="pct10" w:color="auto" w:fill="FFFFFF"/>
          </w:tcPr>
          <w:p w14:paraId="3E22FDDC" w14:textId="77777777" w:rsidR="00EA7EA1" w:rsidRPr="00D95AF2" w:rsidRDefault="00EA7EA1" w:rsidP="00900D34">
            <w:pPr>
              <w:pStyle w:val="TAL"/>
              <w:rPr>
                <w:b/>
                <w:sz w:val="16"/>
                <w:lang w:eastAsia="ja-JP"/>
              </w:rPr>
            </w:pPr>
            <w:r w:rsidRPr="00D95AF2">
              <w:rPr>
                <w:b/>
                <w:sz w:val="16"/>
                <w:lang w:eastAsia="ja-JP"/>
              </w:rPr>
              <w:t>Subject/Comment</w:t>
            </w:r>
          </w:p>
        </w:tc>
        <w:tc>
          <w:tcPr>
            <w:tcW w:w="710" w:type="dxa"/>
            <w:shd w:val="pct10" w:color="auto" w:fill="FFFFFF"/>
          </w:tcPr>
          <w:p w14:paraId="5F71A9E7" w14:textId="77777777" w:rsidR="00EA7EA1" w:rsidRPr="00D95AF2" w:rsidRDefault="00EA7EA1" w:rsidP="00900D34">
            <w:pPr>
              <w:pStyle w:val="TAL"/>
              <w:rPr>
                <w:b/>
                <w:sz w:val="16"/>
                <w:lang w:eastAsia="ja-JP"/>
              </w:rPr>
            </w:pPr>
            <w:r w:rsidRPr="00D95AF2">
              <w:rPr>
                <w:b/>
                <w:sz w:val="16"/>
                <w:lang w:eastAsia="ja-JP"/>
              </w:rPr>
              <w:t>New version</w:t>
            </w:r>
          </w:p>
        </w:tc>
      </w:tr>
      <w:tr w:rsidR="00EA7EA1" w:rsidRPr="00D95AF2" w14:paraId="53901246" w14:textId="77777777" w:rsidTr="00066454">
        <w:tc>
          <w:tcPr>
            <w:tcW w:w="803" w:type="dxa"/>
            <w:shd w:val="solid" w:color="FFFFFF" w:fill="auto"/>
          </w:tcPr>
          <w:p w14:paraId="779C159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9F4BB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7CD4F2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2</w:t>
            </w:r>
          </w:p>
        </w:tc>
        <w:tc>
          <w:tcPr>
            <w:tcW w:w="527" w:type="dxa"/>
            <w:shd w:val="solid" w:color="FFFFFF" w:fill="auto"/>
          </w:tcPr>
          <w:p w14:paraId="10792175"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75</w:t>
            </w:r>
          </w:p>
        </w:tc>
        <w:tc>
          <w:tcPr>
            <w:tcW w:w="426" w:type="dxa"/>
            <w:shd w:val="solid" w:color="FFFFFF" w:fill="auto"/>
          </w:tcPr>
          <w:p w14:paraId="12053C94" w14:textId="77777777" w:rsidR="00EA7EA1" w:rsidRPr="008F1C5B" w:rsidRDefault="00EA7EA1" w:rsidP="00900D34">
            <w:pPr>
              <w:pStyle w:val="TAR"/>
              <w:rPr>
                <w:rFonts w:cs="Arial"/>
                <w:sz w:val="16"/>
                <w:szCs w:val="16"/>
                <w:lang w:eastAsia="ja-JP"/>
              </w:rPr>
            </w:pPr>
          </w:p>
        </w:tc>
        <w:tc>
          <w:tcPr>
            <w:tcW w:w="430" w:type="dxa"/>
            <w:shd w:val="solid" w:color="FFFFFF" w:fill="auto"/>
          </w:tcPr>
          <w:p w14:paraId="6DF1C0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E7873B3"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non-supported eDRX values</w:t>
            </w:r>
          </w:p>
        </w:tc>
        <w:tc>
          <w:tcPr>
            <w:tcW w:w="710" w:type="dxa"/>
            <w:shd w:val="solid" w:color="FFFFFF" w:fill="auto"/>
          </w:tcPr>
          <w:p w14:paraId="1DFB7A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4AD3DE6" w14:textId="77777777" w:rsidTr="00066454">
        <w:tc>
          <w:tcPr>
            <w:tcW w:w="803" w:type="dxa"/>
            <w:shd w:val="solid" w:color="FFFFFF" w:fill="auto"/>
          </w:tcPr>
          <w:p w14:paraId="5919DE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507F4A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3E50E2E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1</w:t>
            </w:r>
          </w:p>
        </w:tc>
        <w:tc>
          <w:tcPr>
            <w:tcW w:w="527" w:type="dxa"/>
            <w:shd w:val="solid" w:color="FFFFFF" w:fill="auto"/>
          </w:tcPr>
          <w:p w14:paraId="401C92D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77</w:t>
            </w:r>
          </w:p>
        </w:tc>
        <w:tc>
          <w:tcPr>
            <w:tcW w:w="426" w:type="dxa"/>
            <w:shd w:val="solid" w:color="FFFFFF" w:fill="auto"/>
          </w:tcPr>
          <w:p w14:paraId="233A891E"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17AB082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764D29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GPRS integrity protection in GSM</w:t>
            </w:r>
          </w:p>
        </w:tc>
        <w:tc>
          <w:tcPr>
            <w:tcW w:w="710" w:type="dxa"/>
            <w:shd w:val="solid" w:color="FFFFFF" w:fill="auto"/>
          </w:tcPr>
          <w:p w14:paraId="11EF4E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551D2679" w14:textId="77777777" w:rsidTr="00066454">
        <w:tc>
          <w:tcPr>
            <w:tcW w:w="803" w:type="dxa"/>
            <w:shd w:val="solid" w:color="FFFFFF" w:fill="auto"/>
          </w:tcPr>
          <w:p w14:paraId="252C56B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10803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1B8B533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2</w:t>
            </w:r>
          </w:p>
        </w:tc>
        <w:tc>
          <w:tcPr>
            <w:tcW w:w="527" w:type="dxa"/>
            <w:shd w:val="solid" w:color="FFFFFF" w:fill="auto"/>
          </w:tcPr>
          <w:p w14:paraId="4B04670E"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0</w:t>
            </w:r>
          </w:p>
        </w:tc>
        <w:tc>
          <w:tcPr>
            <w:tcW w:w="426" w:type="dxa"/>
            <w:shd w:val="solid" w:color="FFFFFF" w:fill="auto"/>
          </w:tcPr>
          <w:p w14:paraId="02F26A84" w14:textId="77777777" w:rsidR="00EA7EA1" w:rsidRPr="008F1C5B" w:rsidRDefault="00EA7EA1" w:rsidP="00900D34">
            <w:pPr>
              <w:pStyle w:val="TAR"/>
              <w:rPr>
                <w:rFonts w:cs="Arial"/>
                <w:sz w:val="16"/>
                <w:szCs w:val="16"/>
                <w:lang w:eastAsia="ja-JP"/>
              </w:rPr>
            </w:pPr>
          </w:p>
        </w:tc>
        <w:tc>
          <w:tcPr>
            <w:tcW w:w="430" w:type="dxa"/>
            <w:shd w:val="solid" w:color="FFFFFF" w:fill="auto"/>
          </w:tcPr>
          <w:p w14:paraId="28ED090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2880C297" w14:textId="77777777" w:rsidR="00EA7EA1" w:rsidRPr="008F1C5B" w:rsidRDefault="00EA7EA1" w:rsidP="00900D34">
            <w:pPr>
              <w:pStyle w:val="TAL"/>
              <w:rPr>
                <w:rFonts w:cs="Arial"/>
                <w:sz w:val="16"/>
                <w:szCs w:val="16"/>
                <w:lang w:eastAsia="ja-JP"/>
              </w:rPr>
            </w:pPr>
            <w:r w:rsidRPr="008F1C5B">
              <w:rPr>
                <w:rFonts w:cs="Arial"/>
                <w:sz w:val="16"/>
                <w:szCs w:val="16"/>
                <w:lang w:eastAsia="ja-JP"/>
              </w:rPr>
              <w:t>Wrong ordering of and repeated requirements on eDRX parameters handling</w:t>
            </w:r>
          </w:p>
        </w:tc>
        <w:tc>
          <w:tcPr>
            <w:tcW w:w="710" w:type="dxa"/>
            <w:shd w:val="solid" w:color="FFFFFF" w:fill="auto"/>
          </w:tcPr>
          <w:p w14:paraId="6EB5F24B"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401B0356" w14:textId="77777777" w:rsidTr="00066454">
        <w:tc>
          <w:tcPr>
            <w:tcW w:w="803" w:type="dxa"/>
            <w:shd w:val="solid" w:color="FFFFFF" w:fill="auto"/>
          </w:tcPr>
          <w:p w14:paraId="5A59DA4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4417CC5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600699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1</w:t>
            </w:r>
          </w:p>
        </w:tc>
        <w:tc>
          <w:tcPr>
            <w:tcW w:w="527" w:type="dxa"/>
            <w:shd w:val="solid" w:color="FFFFFF" w:fill="auto"/>
          </w:tcPr>
          <w:p w14:paraId="784E7931"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2</w:t>
            </w:r>
          </w:p>
        </w:tc>
        <w:tc>
          <w:tcPr>
            <w:tcW w:w="426" w:type="dxa"/>
            <w:shd w:val="solid" w:color="FFFFFF" w:fill="auto"/>
          </w:tcPr>
          <w:p w14:paraId="758C376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F3716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F617F19"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IEI of Integrity protection algorithm</w:t>
            </w:r>
          </w:p>
        </w:tc>
        <w:tc>
          <w:tcPr>
            <w:tcW w:w="710" w:type="dxa"/>
            <w:shd w:val="solid" w:color="FFFFFF" w:fill="auto"/>
          </w:tcPr>
          <w:p w14:paraId="7A5593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15D8416F" w14:textId="77777777" w:rsidTr="00066454">
        <w:tc>
          <w:tcPr>
            <w:tcW w:w="803" w:type="dxa"/>
            <w:shd w:val="solid" w:color="FFFFFF" w:fill="auto"/>
          </w:tcPr>
          <w:p w14:paraId="675BDD8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4A4E2B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33D4B0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2</w:t>
            </w:r>
          </w:p>
        </w:tc>
        <w:tc>
          <w:tcPr>
            <w:tcW w:w="527" w:type="dxa"/>
            <w:shd w:val="solid" w:color="FFFFFF" w:fill="auto"/>
          </w:tcPr>
          <w:p w14:paraId="018741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5</w:t>
            </w:r>
          </w:p>
        </w:tc>
        <w:tc>
          <w:tcPr>
            <w:tcW w:w="426" w:type="dxa"/>
            <w:shd w:val="solid" w:color="FFFFFF" w:fill="auto"/>
          </w:tcPr>
          <w:p w14:paraId="3CEAE75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B9A6A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F3B6D38" w14:textId="77777777" w:rsidR="00EA7EA1" w:rsidRPr="008F1C5B" w:rsidRDefault="00EA7EA1" w:rsidP="00900D34">
            <w:pPr>
              <w:pStyle w:val="TAL"/>
              <w:rPr>
                <w:rFonts w:cs="Arial"/>
                <w:sz w:val="16"/>
                <w:szCs w:val="16"/>
                <w:lang w:eastAsia="ja-JP"/>
              </w:rPr>
            </w:pPr>
            <w:r w:rsidRPr="008F1C5B">
              <w:rPr>
                <w:rFonts w:cs="Arial"/>
                <w:sz w:val="16"/>
                <w:szCs w:val="16"/>
                <w:lang w:eastAsia="ja-JP"/>
              </w:rPr>
              <w:t>Support of SRVCC for eCall over IMS</w:t>
            </w:r>
          </w:p>
        </w:tc>
        <w:tc>
          <w:tcPr>
            <w:tcW w:w="710" w:type="dxa"/>
            <w:shd w:val="solid" w:color="FFFFFF" w:fill="auto"/>
          </w:tcPr>
          <w:p w14:paraId="05D9F6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376430B2" w14:textId="77777777" w:rsidTr="00066454">
        <w:tc>
          <w:tcPr>
            <w:tcW w:w="803" w:type="dxa"/>
            <w:shd w:val="solid" w:color="FFFFFF" w:fill="auto"/>
          </w:tcPr>
          <w:p w14:paraId="2452EDD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1C7BBCA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52023C0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0</w:t>
            </w:r>
          </w:p>
        </w:tc>
        <w:tc>
          <w:tcPr>
            <w:tcW w:w="527" w:type="dxa"/>
            <w:shd w:val="solid" w:color="FFFFFF" w:fill="auto"/>
          </w:tcPr>
          <w:p w14:paraId="3AC67439"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7</w:t>
            </w:r>
          </w:p>
        </w:tc>
        <w:tc>
          <w:tcPr>
            <w:tcW w:w="426" w:type="dxa"/>
            <w:shd w:val="solid" w:color="FFFFFF" w:fill="auto"/>
          </w:tcPr>
          <w:p w14:paraId="6A657CB5"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526E08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25AC412"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GMM NAS timers for applying extension to support CIoT_EC_GSM</w:t>
            </w:r>
          </w:p>
        </w:tc>
        <w:tc>
          <w:tcPr>
            <w:tcW w:w="710" w:type="dxa"/>
            <w:shd w:val="solid" w:color="FFFFFF" w:fill="auto"/>
          </w:tcPr>
          <w:p w14:paraId="4F20C64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111EBD2F" w14:textId="77777777" w:rsidTr="00066454">
        <w:tc>
          <w:tcPr>
            <w:tcW w:w="803" w:type="dxa"/>
            <w:shd w:val="solid" w:color="FFFFFF" w:fill="auto"/>
          </w:tcPr>
          <w:p w14:paraId="19ACE3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189C85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47BADB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6</w:t>
            </w:r>
          </w:p>
        </w:tc>
        <w:tc>
          <w:tcPr>
            <w:tcW w:w="527" w:type="dxa"/>
            <w:shd w:val="solid" w:color="FFFFFF" w:fill="auto"/>
          </w:tcPr>
          <w:p w14:paraId="6671F06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9</w:t>
            </w:r>
          </w:p>
        </w:tc>
        <w:tc>
          <w:tcPr>
            <w:tcW w:w="426" w:type="dxa"/>
            <w:shd w:val="solid" w:color="FFFFFF" w:fill="auto"/>
          </w:tcPr>
          <w:p w14:paraId="3C20EDE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654414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598374"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eDRX values for NB-IoT</w:t>
            </w:r>
          </w:p>
        </w:tc>
        <w:tc>
          <w:tcPr>
            <w:tcW w:w="710" w:type="dxa"/>
            <w:shd w:val="solid" w:color="FFFFFF" w:fill="auto"/>
          </w:tcPr>
          <w:p w14:paraId="7A14F59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0CD794DB" w14:textId="77777777" w:rsidTr="00066454">
        <w:tc>
          <w:tcPr>
            <w:tcW w:w="803" w:type="dxa"/>
            <w:shd w:val="solid" w:color="FFFFFF" w:fill="auto"/>
          </w:tcPr>
          <w:p w14:paraId="634C7C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084C79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78EEF12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9</w:t>
            </w:r>
          </w:p>
        </w:tc>
        <w:tc>
          <w:tcPr>
            <w:tcW w:w="527" w:type="dxa"/>
            <w:shd w:val="solid" w:color="FFFFFF" w:fill="auto"/>
          </w:tcPr>
          <w:p w14:paraId="01A781B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0</w:t>
            </w:r>
          </w:p>
        </w:tc>
        <w:tc>
          <w:tcPr>
            <w:tcW w:w="426" w:type="dxa"/>
            <w:shd w:val="solid" w:color="FFFFFF" w:fill="auto"/>
          </w:tcPr>
          <w:p w14:paraId="122874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50BC6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FC23F3D"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MS response to GMM common procedure</w:t>
            </w:r>
          </w:p>
        </w:tc>
        <w:tc>
          <w:tcPr>
            <w:tcW w:w="710" w:type="dxa"/>
            <w:shd w:val="solid" w:color="FFFFFF" w:fill="auto"/>
          </w:tcPr>
          <w:p w14:paraId="7A00D42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3637CBFB" w14:textId="77777777" w:rsidTr="00066454">
        <w:tc>
          <w:tcPr>
            <w:tcW w:w="803" w:type="dxa"/>
            <w:shd w:val="solid" w:color="FFFFFF" w:fill="auto"/>
          </w:tcPr>
          <w:p w14:paraId="457645B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655E35A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6A3C56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6</w:t>
            </w:r>
          </w:p>
        </w:tc>
        <w:tc>
          <w:tcPr>
            <w:tcW w:w="527" w:type="dxa"/>
            <w:shd w:val="solid" w:color="FFFFFF" w:fill="auto"/>
          </w:tcPr>
          <w:p w14:paraId="27D8E7DB"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2</w:t>
            </w:r>
          </w:p>
        </w:tc>
        <w:tc>
          <w:tcPr>
            <w:tcW w:w="426" w:type="dxa"/>
            <w:shd w:val="solid" w:color="FFFFFF" w:fill="auto"/>
          </w:tcPr>
          <w:p w14:paraId="474389CF"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50AAE75"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5D373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APN rate control</w:t>
            </w:r>
          </w:p>
        </w:tc>
        <w:tc>
          <w:tcPr>
            <w:tcW w:w="710" w:type="dxa"/>
            <w:shd w:val="solid" w:color="FFFFFF" w:fill="auto"/>
          </w:tcPr>
          <w:p w14:paraId="1BFC39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21315BF" w14:textId="77777777" w:rsidTr="00066454">
        <w:tc>
          <w:tcPr>
            <w:tcW w:w="803" w:type="dxa"/>
            <w:shd w:val="solid" w:color="FFFFFF" w:fill="auto"/>
          </w:tcPr>
          <w:p w14:paraId="1599312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0FF7E4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549B82B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8</w:t>
            </w:r>
          </w:p>
        </w:tc>
        <w:tc>
          <w:tcPr>
            <w:tcW w:w="527" w:type="dxa"/>
            <w:shd w:val="solid" w:color="FFFFFF" w:fill="auto"/>
          </w:tcPr>
          <w:p w14:paraId="6CF19C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4</w:t>
            </w:r>
          </w:p>
        </w:tc>
        <w:tc>
          <w:tcPr>
            <w:tcW w:w="426" w:type="dxa"/>
            <w:shd w:val="solid" w:color="FFFFFF" w:fill="auto"/>
          </w:tcPr>
          <w:p w14:paraId="0C0F249D"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BFC63C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C8D2488"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EC-)PCH monitoring support capability signalling in MSRAC IE</w:t>
            </w:r>
          </w:p>
        </w:tc>
        <w:tc>
          <w:tcPr>
            <w:tcW w:w="710" w:type="dxa"/>
            <w:shd w:val="solid" w:color="FFFFFF" w:fill="auto"/>
          </w:tcPr>
          <w:p w14:paraId="2DBF61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7A16000E" w14:textId="77777777" w:rsidTr="00066454">
        <w:tc>
          <w:tcPr>
            <w:tcW w:w="803" w:type="dxa"/>
            <w:shd w:val="solid" w:color="FFFFFF" w:fill="auto"/>
          </w:tcPr>
          <w:p w14:paraId="5136097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211511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40554E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63</w:t>
            </w:r>
          </w:p>
        </w:tc>
        <w:tc>
          <w:tcPr>
            <w:tcW w:w="527" w:type="dxa"/>
            <w:shd w:val="solid" w:color="FFFFFF" w:fill="auto"/>
          </w:tcPr>
          <w:p w14:paraId="23C0E151"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5</w:t>
            </w:r>
          </w:p>
        </w:tc>
        <w:tc>
          <w:tcPr>
            <w:tcW w:w="426" w:type="dxa"/>
            <w:shd w:val="solid" w:color="FFFFFF" w:fill="auto"/>
          </w:tcPr>
          <w:p w14:paraId="39909B65" w14:textId="77777777" w:rsidR="00EA7EA1" w:rsidRPr="008F1C5B" w:rsidRDefault="00EA7EA1" w:rsidP="00900D34">
            <w:pPr>
              <w:pStyle w:val="TAR"/>
              <w:rPr>
                <w:rFonts w:cs="Arial"/>
                <w:sz w:val="16"/>
                <w:szCs w:val="16"/>
                <w:lang w:eastAsia="ja-JP"/>
              </w:rPr>
            </w:pPr>
          </w:p>
        </w:tc>
        <w:tc>
          <w:tcPr>
            <w:tcW w:w="430" w:type="dxa"/>
            <w:shd w:val="solid" w:color="FFFFFF" w:fill="auto"/>
          </w:tcPr>
          <w:p w14:paraId="7BA649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5649550" w14:textId="77777777" w:rsidR="00EA7EA1" w:rsidRPr="008F1C5B" w:rsidRDefault="00EA7EA1" w:rsidP="00900D34">
            <w:pPr>
              <w:pStyle w:val="TAL"/>
              <w:rPr>
                <w:rFonts w:cs="Arial"/>
                <w:sz w:val="16"/>
                <w:szCs w:val="16"/>
                <w:lang w:eastAsia="ja-JP"/>
              </w:rPr>
            </w:pPr>
            <w:r w:rsidRPr="008F1C5B">
              <w:rPr>
                <w:rFonts w:cs="Arial"/>
                <w:sz w:val="16"/>
                <w:szCs w:val="16"/>
                <w:lang w:eastAsia="ja-JP"/>
              </w:rPr>
              <w:t>Minor corrections for EC GPRS</w:t>
            </w:r>
          </w:p>
        </w:tc>
        <w:tc>
          <w:tcPr>
            <w:tcW w:w="710" w:type="dxa"/>
            <w:shd w:val="solid" w:color="FFFFFF" w:fill="auto"/>
          </w:tcPr>
          <w:p w14:paraId="6EC0EB7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DA60B02" w14:textId="77777777" w:rsidTr="00066454">
        <w:tc>
          <w:tcPr>
            <w:tcW w:w="803" w:type="dxa"/>
            <w:shd w:val="solid" w:color="FFFFFF" w:fill="auto"/>
          </w:tcPr>
          <w:p w14:paraId="390D12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58789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7BB3DBE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98</w:t>
            </w:r>
          </w:p>
        </w:tc>
        <w:tc>
          <w:tcPr>
            <w:tcW w:w="527" w:type="dxa"/>
            <w:shd w:val="solid" w:color="FFFFFF" w:fill="auto"/>
          </w:tcPr>
          <w:p w14:paraId="3E082148"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6</w:t>
            </w:r>
          </w:p>
        </w:tc>
        <w:tc>
          <w:tcPr>
            <w:tcW w:w="426" w:type="dxa"/>
            <w:shd w:val="solid" w:color="FFFFFF" w:fill="auto"/>
          </w:tcPr>
          <w:p w14:paraId="58F1A471"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493E62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9503F0E"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over of emergency PDN connection from non-3GPP access to 3GPP access</w:t>
            </w:r>
          </w:p>
        </w:tc>
        <w:tc>
          <w:tcPr>
            <w:tcW w:w="710" w:type="dxa"/>
            <w:shd w:val="solid" w:color="FFFFFF" w:fill="auto"/>
          </w:tcPr>
          <w:p w14:paraId="169001E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94FD2BE" w14:textId="77777777" w:rsidTr="00066454">
        <w:tc>
          <w:tcPr>
            <w:tcW w:w="803" w:type="dxa"/>
            <w:shd w:val="solid" w:color="FFFFFF" w:fill="auto"/>
          </w:tcPr>
          <w:p w14:paraId="56010A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0FD4C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05AC63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0572263D"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9</w:t>
            </w:r>
          </w:p>
        </w:tc>
        <w:tc>
          <w:tcPr>
            <w:tcW w:w="426" w:type="dxa"/>
            <w:shd w:val="solid" w:color="FFFFFF" w:fill="auto"/>
          </w:tcPr>
          <w:p w14:paraId="0731A860"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7151B2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FC009D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handling of non-integrity protected reject messages</w:t>
            </w:r>
          </w:p>
        </w:tc>
        <w:tc>
          <w:tcPr>
            <w:tcW w:w="710" w:type="dxa"/>
            <w:shd w:val="solid" w:color="FFFFFF" w:fill="auto"/>
          </w:tcPr>
          <w:p w14:paraId="25473F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8F976DF" w14:textId="77777777" w:rsidTr="00066454">
        <w:tc>
          <w:tcPr>
            <w:tcW w:w="803" w:type="dxa"/>
            <w:shd w:val="solid" w:color="FFFFFF" w:fill="auto"/>
          </w:tcPr>
          <w:p w14:paraId="46548AF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4650AD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35DA8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5B12708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0</w:t>
            </w:r>
          </w:p>
        </w:tc>
        <w:tc>
          <w:tcPr>
            <w:tcW w:w="426" w:type="dxa"/>
            <w:shd w:val="solid" w:color="FFFFFF" w:fill="auto"/>
          </w:tcPr>
          <w:p w14:paraId="6D72CCB8" w14:textId="77777777" w:rsidR="00EA7EA1" w:rsidRPr="008F1C5B" w:rsidRDefault="00EA7EA1" w:rsidP="00900D34">
            <w:pPr>
              <w:pStyle w:val="TAR"/>
              <w:rPr>
                <w:rFonts w:cs="Arial"/>
                <w:sz w:val="16"/>
                <w:szCs w:val="16"/>
                <w:lang w:eastAsia="ja-JP"/>
              </w:rPr>
            </w:pPr>
          </w:p>
        </w:tc>
        <w:tc>
          <w:tcPr>
            <w:tcW w:w="430" w:type="dxa"/>
            <w:shd w:val="solid" w:color="FFFFFF" w:fill="auto"/>
          </w:tcPr>
          <w:p w14:paraId="68249019"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5DB90697"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ng other rate adaptation to other rate adaption</w:t>
            </w:r>
          </w:p>
        </w:tc>
        <w:tc>
          <w:tcPr>
            <w:tcW w:w="710" w:type="dxa"/>
            <w:shd w:val="solid" w:color="FFFFFF" w:fill="auto"/>
          </w:tcPr>
          <w:p w14:paraId="1E3EC43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7D9DABF" w14:textId="77777777" w:rsidTr="00066454">
        <w:tc>
          <w:tcPr>
            <w:tcW w:w="803" w:type="dxa"/>
            <w:shd w:val="solid" w:color="FFFFFF" w:fill="auto"/>
          </w:tcPr>
          <w:p w14:paraId="455238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7E4E917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730667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6D6C49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2</w:t>
            </w:r>
          </w:p>
        </w:tc>
        <w:tc>
          <w:tcPr>
            <w:tcW w:w="426" w:type="dxa"/>
            <w:shd w:val="solid" w:color="FFFFFF" w:fill="auto"/>
          </w:tcPr>
          <w:p w14:paraId="78415A0D" w14:textId="77777777" w:rsidR="00EA7EA1" w:rsidRPr="008F1C5B" w:rsidRDefault="00EA7EA1" w:rsidP="00900D34">
            <w:pPr>
              <w:pStyle w:val="TAR"/>
              <w:rPr>
                <w:rFonts w:cs="Arial"/>
                <w:sz w:val="16"/>
                <w:szCs w:val="16"/>
                <w:lang w:eastAsia="ja-JP"/>
              </w:rPr>
            </w:pPr>
          </w:p>
        </w:tc>
        <w:tc>
          <w:tcPr>
            <w:tcW w:w="430" w:type="dxa"/>
            <w:shd w:val="solid" w:color="FFFFFF" w:fill="auto"/>
          </w:tcPr>
          <w:p w14:paraId="7E28AC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711CA6"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handling of PLMN-specific PS attempt counter</w:t>
            </w:r>
          </w:p>
        </w:tc>
        <w:tc>
          <w:tcPr>
            <w:tcW w:w="710" w:type="dxa"/>
            <w:shd w:val="solid" w:color="FFFFFF" w:fill="auto"/>
          </w:tcPr>
          <w:p w14:paraId="036514C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09B1B4AE" w14:textId="77777777" w:rsidTr="00066454">
        <w:tc>
          <w:tcPr>
            <w:tcW w:w="803" w:type="dxa"/>
            <w:shd w:val="solid" w:color="FFFFFF" w:fill="auto"/>
          </w:tcPr>
          <w:p w14:paraId="5BA9B8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922EA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6B84AD9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5C05986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3</w:t>
            </w:r>
          </w:p>
        </w:tc>
        <w:tc>
          <w:tcPr>
            <w:tcW w:w="426" w:type="dxa"/>
            <w:shd w:val="solid" w:color="FFFFFF" w:fill="auto"/>
          </w:tcPr>
          <w:p w14:paraId="5DB5B4E9"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EEA3FA4"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B9826C2"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DCN ID handling for eDecor</w:t>
            </w:r>
          </w:p>
        </w:tc>
        <w:tc>
          <w:tcPr>
            <w:tcW w:w="710" w:type="dxa"/>
            <w:shd w:val="solid" w:color="FFFFFF" w:fill="auto"/>
          </w:tcPr>
          <w:p w14:paraId="3713B2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5BC1419" w14:textId="77777777" w:rsidTr="00066454">
        <w:tc>
          <w:tcPr>
            <w:tcW w:w="803" w:type="dxa"/>
            <w:shd w:val="solid" w:color="FFFFFF" w:fill="auto"/>
          </w:tcPr>
          <w:p w14:paraId="016D34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59541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5A0DAC1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5</w:t>
            </w:r>
          </w:p>
        </w:tc>
        <w:tc>
          <w:tcPr>
            <w:tcW w:w="527" w:type="dxa"/>
            <w:shd w:val="solid" w:color="FFFFFF" w:fill="auto"/>
          </w:tcPr>
          <w:p w14:paraId="598F884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5</w:t>
            </w:r>
          </w:p>
        </w:tc>
        <w:tc>
          <w:tcPr>
            <w:tcW w:w="426" w:type="dxa"/>
            <w:shd w:val="solid" w:color="FFFFFF" w:fill="auto"/>
          </w:tcPr>
          <w:p w14:paraId="726C0626" w14:textId="77777777" w:rsidR="00EA7EA1" w:rsidRPr="008F1C5B" w:rsidRDefault="00EA7EA1" w:rsidP="00900D34">
            <w:pPr>
              <w:pStyle w:val="TAR"/>
              <w:rPr>
                <w:rFonts w:cs="Arial"/>
                <w:sz w:val="16"/>
                <w:szCs w:val="16"/>
                <w:lang w:eastAsia="ja-JP"/>
              </w:rPr>
            </w:pPr>
          </w:p>
        </w:tc>
        <w:tc>
          <w:tcPr>
            <w:tcW w:w="430" w:type="dxa"/>
            <w:shd w:val="solid" w:color="FFFFFF" w:fill="auto"/>
          </w:tcPr>
          <w:p w14:paraId="3534D1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651F79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GPRS integrity protection</w:t>
            </w:r>
          </w:p>
        </w:tc>
        <w:tc>
          <w:tcPr>
            <w:tcW w:w="710" w:type="dxa"/>
            <w:shd w:val="solid" w:color="FFFFFF" w:fill="auto"/>
          </w:tcPr>
          <w:p w14:paraId="51953FC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D69A3F5" w14:textId="77777777" w:rsidTr="00066454">
        <w:tc>
          <w:tcPr>
            <w:tcW w:w="803" w:type="dxa"/>
            <w:shd w:val="solid" w:color="FFFFFF" w:fill="auto"/>
          </w:tcPr>
          <w:p w14:paraId="7B5BF16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147D81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C3A2A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5</w:t>
            </w:r>
          </w:p>
        </w:tc>
        <w:tc>
          <w:tcPr>
            <w:tcW w:w="527" w:type="dxa"/>
            <w:shd w:val="solid" w:color="FFFFFF" w:fill="auto"/>
          </w:tcPr>
          <w:p w14:paraId="2E79537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7</w:t>
            </w:r>
          </w:p>
        </w:tc>
        <w:tc>
          <w:tcPr>
            <w:tcW w:w="426" w:type="dxa"/>
            <w:shd w:val="solid" w:color="FFFFFF" w:fill="auto"/>
          </w:tcPr>
          <w:p w14:paraId="7F82B4FE"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46675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A91C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et of IOV_Updates counter</w:t>
            </w:r>
          </w:p>
        </w:tc>
        <w:tc>
          <w:tcPr>
            <w:tcW w:w="710" w:type="dxa"/>
            <w:shd w:val="solid" w:color="FFFFFF" w:fill="auto"/>
          </w:tcPr>
          <w:p w14:paraId="67C3CBA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B73CBAE" w14:textId="77777777" w:rsidTr="00066454">
        <w:tc>
          <w:tcPr>
            <w:tcW w:w="803" w:type="dxa"/>
            <w:shd w:val="solid" w:color="FFFFFF" w:fill="auto"/>
          </w:tcPr>
          <w:p w14:paraId="38C3CE5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AD08F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3E2CE9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45</w:t>
            </w:r>
          </w:p>
        </w:tc>
        <w:tc>
          <w:tcPr>
            <w:tcW w:w="527" w:type="dxa"/>
            <w:shd w:val="solid" w:color="FFFFFF" w:fill="auto"/>
          </w:tcPr>
          <w:p w14:paraId="5C18247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8</w:t>
            </w:r>
          </w:p>
        </w:tc>
        <w:tc>
          <w:tcPr>
            <w:tcW w:w="426" w:type="dxa"/>
            <w:shd w:val="solid" w:color="FFFFFF" w:fill="auto"/>
          </w:tcPr>
          <w:p w14:paraId="253B8F2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8EF54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09659C8"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Non-IP related cause values</w:t>
            </w:r>
          </w:p>
        </w:tc>
        <w:tc>
          <w:tcPr>
            <w:tcW w:w="710" w:type="dxa"/>
            <w:shd w:val="solid" w:color="FFFFFF" w:fill="auto"/>
          </w:tcPr>
          <w:p w14:paraId="72FEFE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D022F1A" w14:textId="77777777" w:rsidTr="00066454">
        <w:tc>
          <w:tcPr>
            <w:tcW w:w="803" w:type="dxa"/>
            <w:shd w:val="solid" w:color="FFFFFF" w:fill="auto"/>
          </w:tcPr>
          <w:p w14:paraId="6459A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E5B49B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6F2773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5798314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9</w:t>
            </w:r>
          </w:p>
        </w:tc>
        <w:tc>
          <w:tcPr>
            <w:tcW w:w="426" w:type="dxa"/>
            <w:shd w:val="solid" w:color="FFFFFF" w:fill="auto"/>
          </w:tcPr>
          <w:p w14:paraId="04A66DBF"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FCCF7C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54A5A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DCN-ID in P-TMSI Reallocation Command Message</w:t>
            </w:r>
          </w:p>
        </w:tc>
        <w:tc>
          <w:tcPr>
            <w:tcW w:w="710" w:type="dxa"/>
            <w:shd w:val="solid" w:color="FFFFFF" w:fill="auto"/>
          </w:tcPr>
          <w:p w14:paraId="407AAB1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2A227E6B" w14:textId="77777777" w:rsidTr="00066454">
        <w:tc>
          <w:tcPr>
            <w:tcW w:w="803" w:type="dxa"/>
            <w:shd w:val="solid" w:color="FFFFFF" w:fill="auto"/>
          </w:tcPr>
          <w:p w14:paraId="17D5D6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194E4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81B20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3</w:t>
            </w:r>
          </w:p>
        </w:tc>
        <w:tc>
          <w:tcPr>
            <w:tcW w:w="527" w:type="dxa"/>
            <w:shd w:val="solid" w:color="FFFFFF" w:fill="auto"/>
          </w:tcPr>
          <w:p w14:paraId="53CC3A9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1</w:t>
            </w:r>
          </w:p>
        </w:tc>
        <w:tc>
          <w:tcPr>
            <w:tcW w:w="426" w:type="dxa"/>
            <w:shd w:val="solid" w:color="FFFFFF" w:fill="auto"/>
          </w:tcPr>
          <w:p w14:paraId="5CF05ACA" w14:textId="77777777" w:rsidR="00EA7EA1" w:rsidRPr="008F1C5B" w:rsidRDefault="00EA7EA1" w:rsidP="00900D34">
            <w:pPr>
              <w:pStyle w:val="TAR"/>
              <w:rPr>
                <w:rFonts w:cs="Arial"/>
                <w:sz w:val="16"/>
                <w:szCs w:val="16"/>
                <w:lang w:eastAsia="ja-JP"/>
              </w:rPr>
            </w:pPr>
          </w:p>
        </w:tc>
        <w:tc>
          <w:tcPr>
            <w:tcW w:w="430" w:type="dxa"/>
            <w:shd w:val="solid" w:color="FFFFFF" w:fill="auto"/>
          </w:tcPr>
          <w:p w14:paraId="0BD7F07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630F372"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the remapping of unsupported eDRX timer values</w:t>
            </w:r>
          </w:p>
        </w:tc>
        <w:tc>
          <w:tcPr>
            <w:tcW w:w="710" w:type="dxa"/>
            <w:shd w:val="solid" w:color="FFFFFF" w:fill="auto"/>
          </w:tcPr>
          <w:p w14:paraId="4EF864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766E6AE" w14:textId="77777777" w:rsidTr="00066454">
        <w:tc>
          <w:tcPr>
            <w:tcW w:w="803" w:type="dxa"/>
            <w:shd w:val="solid" w:color="FFFFFF" w:fill="auto"/>
          </w:tcPr>
          <w:p w14:paraId="08589DD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AAC528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FE767A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7B7F49C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2</w:t>
            </w:r>
          </w:p>
        </w:tc>
        <w:tc>
          <w:tcPr>
            <w:tcW w:w="426" w:type="dxa"/>
            <w:shd w:val="solid" w:color="FFFFFF" w:fill="auto"/>
          </w:tcPr>
          <w:p w14:paraId="5D3D48C7" w14:textId="77777777" w:rsidR="00EA7EA1" w:rsidRPr="008F1C5B" w:rsidRDefault="00EA7EA1" w:rsidP="00900D34">
            <w:pPr>
              <w:pStyle w:val="TAR"/>
              <w:rPr>
                <w:rFonts w:cs="Arial"/>
                <w:sz w:val="16"/>
                <w:szCs w:val="16"/>
                <w:lang w:eastAsia="ja-JP"/>
              </w:rPr>
            </w:pPr>
          </w:p>
        </w:tc>
        <w:tc>
          <w:tcPr>
            <w:tcW w:w="430" w:type="dxa"/>
            <w:shd w:val="solid" w:color="FFFFFF" w:fill="auto"/>
          </w:tcPr>
          <w:p w14:paraId="131DE8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D624B5C" w14:textId="77777777" w:rsidR="00EA7EA1" w:rsidRPr="008F1C5B" w:rsidRDefault="00605FC7" w:rsidP="00900D34">
            <w:pPr>
              <w:pStyle w:val="TAL"/>
              <w:rPr>
                <w:rFonts w:cs="Arial"/>
                <w:sz w:val="16"/>
                <w:szCs w:val="16"/>
                <w:lang w:eastAsia="ja-JP"/>
              </w:rPr>
            </w:pPr>
            <w:r w:rsidRPr="008F1C5B">
              <w:rPr>
                <w:rFonts w:cs="Arial"/>
                <w:sz w:val="16"/>
                <w:szCs w:val="16"/>
                <w:lang w:eastAsia="ja-JP"/>
              </w:rPr>
              <w:t>'</w:t>
            </w:r>
            <w:r w:rsidR="00EA7EA1" w:rsidRPr="008F1C5B">
              <w:rPr>
                <w:rFonts w:cs="Arial"/>
                <w:sz w:val="16"/>
                <w:szCs w:val="16"/>
                <w:lang w:eastAsia="ja-JP"/>
              </w:rPr>
              <w:t>Deactivated’ value in the T3412 extended value IE</w:t>
            </w:r>
          </w:p>
        </w:tc>
        <w:tc>
          <w:tcPr>
            <w:tcW w:w="710" w:type="dxa"/>
            <w:shd w:val="solid" w:color="FFFFFF" w:fill="auto"/>
          </w:tcPr>
          <w:p w14:paraId="3EF210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2201D55F" w14:textId="77777777" w:rsidTr="00066454">
        <w:tc>
          <w:tcPr>
            <w:tcW w:w="803" w:type="dxa"/>
            <w:shd w:val="solid" w:color="FFFFFF" w:fill="auto"/>
          </w:tcPr>
          <w:p w14:paraId="71AC83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232C54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70C7D93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3DE5D0D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3</w:t>
            </w:r>
          </w:p>
        </w:tc>
        <w:tc>
          <w:tcPr>
            <w:tcW w:w="426" w:type="dxa"/>
            <w:shd w:val="solid" w:color="FFFFFF" w:fill="auto"/>
          </w:tcPr>
          <w:p w14:paraId="34893380" w14:textId="77777777" w:rsidR="00EA7EA1" w:rsidRPr="008F1C5B" w:rsidRDefault="00EA7EA1" w:rsidP="00900D34">
            <w:pPr>
              <w:pStyle w:val="TAR"/>
              <w:rPr>
                <w:rFonts w:cs="Arial"/>
                <w:sz w:val="16"/>
                <w:szCs w:val="16"/>
                <w:lang w:eastAsia="ja-JP"/>
              </w:rPr>
            </w:pPr>
          </w:p>
        </w:tc>
        <w:tc>
          <w:tcPr>
            <w:tcW w:w="430" w:type="dxa"/>
            <w:shd w:val="solid" w:color="FFFFFF" w:fill="auto"/>
          </w:tcPr>
          <w:p w14:paraId="0E8991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94AB0B"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tach procedure triggered due to SIM/USIM removal</w:t>
            </w:r>
          </w:p>
        </w:tc>
        <w:tc>
          <w:tcPr>
            <w:tcW w:w="710" w:type="dxa"/>
            <w:shd w:val="solid" w:color="FFFFFF" w:fill="auto"/>
          </w:tcPr>
          <w:p w14:paraId="3872AA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CF79CC7" w14:textId="77777777" w:rsidTr="00066454">
        <w:tc>
          <w:tcPr>
            <w:tcW w:w="803" w:type="dxa"/>
            <w:shd w:val="solid" w:color="FFFFFF" w:fill="auto"/>
          </w:tcPr>
          <w:p w14:paraId="3B635D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E18153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CF27B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0</w:t>
            </w:r>
          </w:p>
        </w:tc>
        <w:tc>
          <w:tcPr>
            <w:tcW w:w="527" w:type="dxa"/>
            <w:shd w:val="solid" w:color="FFFFFF" w:fill="auto"/>
          </w:tcPr>
          <w:p w14:paraId="6D7CABC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5</w:t>
            </w:r>
          </w:p>
        </w:tc>
        <w:tc>
          <w:tcPr>
            <w:tcW w:w="426" w:type="dxa"/>
            <w:shd w:val="solid" w:color="FFFFFF" w:fill="auto"/>
          </w:tcPr>
          <w:p w14:paraId="62D682D3" w14:textId="77777777" w:rsidR="00EA7EA1" w:rsidRPr="008F1C5B" w:rsidRDefault="00EA7EA1" w:rsidP="00900D34">
            <w:pPr>
              <w:pStyle w:val="TAR"/>
              <w:rPr>
                <w:rFonts w:cs="Arial"/>
                <w:sz w:val="16"/>
                <w:szCs w:val="16"/>
                <w:lang w:eastAsia="ja-JP"/>
              </w:rPr>
            </w:pPr>
          </w:p>
        </w:tc>
        <w:tc>
          <w:tcPr>
            <w:tcW w:w="430" w:type="dxa"/>
            <w:shd w:val="solid" w:color="FFFFFF" w:fill="auto"/>
          </w:tcPr>
          <w:p w14:paraId="5A65C5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D68BB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Alignment of MTU for CP user data</w:t>
            </w:r>
          </w:p>
        </w:tc>
        <w:tc>
          <w:tcPr>
            <w:tcW w:w="710" w:type="dxa"/>
            <w:shd w:val="solid" w:color="FFFFFF" w:fill="auto"/>
          </w:tcPr>
          <w:p w14:paraId="05FA43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CDB2FA1" w14:textId="77777777" w:rsidTr="00066454">
        <w:tc>
          <w:tcPr>
            <w:tcW w:w="803" w:type="dxa"/>
            <w:shd w:val="solid" w:color="FFFFFF" w:fill="auto"/>
          </w:tcPr>
          <w:p w14:paraId="724675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416AF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553DE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3D919D8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6</w:t>
            </w:r>
          </w:p>
        </w:tc>
        <w:tc>
          <w:tcPr>
            <w:tcW w:w="426" w:type="dxa"/>
            <w:shd w:val="solid" w:color="FFFFFF" w:fill="auto"/>
          </w:tcPr>
          <w:p w14:paraId="1654733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0D41F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4C49A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Trigger RAU at Default DCN-ID change</w:t>
            </w:r>
          </w:p>
        </w:tc>
        <w:tc>
          <w:tcPr>
            <w:tcW w:w="710" w:type="dxa"/>
            <w:shd w:val="solid" w:color="FFFFFF" w:fill="auto"/>
          </w:tcPr>
          <w:p w14:paraId="2563B31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3D142E6" w14:textId="77777777" w:rsidTr="00066454">
        <w:tc>
          <w:tcPr>
            <w:tcW w:w="803" w:type="dxa"/>
            <w:shd w:val="solid" w:color="FFFFFF" w:fill="auto"/>
          </w:tcPr>
          <w:p w14:paraId="7FBF3A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62EB37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8A7A0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41B947F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7</w:t>
            </w:r>
          </w:p>
        </w:tc>
        <w:tc>
          <w:tcPr>
            <w:tcW w:w="426" w:type="dxa"/>
            <w:shd w:val="solid" w:color="FFFFFF" w:fill="auto"/>
          </w:tcPr>
          <w:p w14:paraId="7C0B02EE"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D7C5E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74B89A6"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Iu mode DCN-ID provisioning</w:t>
            </w:r>
          </w:p>
        </w:tc>
        <w:tc>
          <w:tcPr>
            <w:tcW w:w="710" w:type="dxa"/>
            <w:shd w:val="solid" w:color="FFFFFF" w:fill="auto"/>
          </w:tcPr>
          <w:p w14:paraId="67EC6AF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95CC91A" w14:textId="77777777" w:rsidTr="00066454">
        <w:tc>
          <w:tcPr>
            <w:tcW w:w="803" w:type="dxa"/>
            <w:shd w:val="solid" w:color="FFFFFF" w:fill="auto"/>
          </w:tcPr>
          <w:p w14:paraId="3E006D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16F58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7ADB0A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45</w:t>
            </w:r>
          </w:p>
        </w:tc>
        <w:tc>
          <w:tcPr>
            <w:tcW w:w="527" w:type="dxa"/>
            <w:shd w:val="solid" w:color="FFFFFF" w:fill="auto"/>
          </w:tcPr>
          <w:p w14:paraId="7D5E886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8</w:t>
            </w:r>
          </w:p>
        </w:tc>
        <w:tc>
          <w:tcPr>
            <w:tcW w:w="426" w:type="dxa"/>
            <w:shd w:val="solid" w:color="FFFFFF" w:fill="auto"/>
          </w:tcPr>
          <w:p w14:paraId="2EA49950" w14:textId="77777777" w:rsidR="00EA7EA1" w:rsidRPr="008F1C5B" w:rsidRDefault="00EA7EA1" w:rsidP="00900D34">
            <w:pPr>
              <w:pStyle w:val="TAR"/>
              <w:rPr>
                <w:rFonts w:cs="Arial"/>
                <w:sz w:val="16"/>
                <w:szCs w:val="16"/>
                <w:lang w:eastAsia="ja-JP"/>
              </w:rPr>
            </w:pPr>
          </w:p>
        </w:tc>
        <w:tc>
          <w:tcPr>
            <w:tcW w:w="430" w:type="dxa"/>
            <w:shd w:val="solid" w:color="FFFFFF" w:fill="auto"/>
          </w:tcPr>
          <w:p w14:paraId="7B9A52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A4D7B13" w14:textId="77777777" w:rsidR="00EA7EA1" w:rsidRPr="008F1C5B" w:rsidRDefault="00EA7EA1" w:rsidP="00900D34">
            <w:pPr>
              <w:pStyle w:val="TAL"/>
              <w:rPr>
                <w:rFonts w:cs="Arial"/>
                <w:sz w:val="16"/>
                <w:szCs w:val="16"/>
                <w:lang w:eastAsia="ja-JP"/>
              </w:rPr>
            </w:pPr>
            <w:r w:rsidRPr="008F1C5B">
              <w:rPr>
                <w:rFonts w:cs="Arial"/>
                <w:sz w:val="16"/>
                <w:szCs w:val="16"/>
                <w:lang w:eastAsia="ja-JP"/>
              </w:rPr>
              <w:t>Normative handling on non-IP not supported for secondary PDP context activation</w:t>
            </w:r>
          </w:p>
        </w:tc>
        <w:tc>
          <w:tcPr>
            <w:tcW w:w="710" w:type="dxa"/>
            <w:shd w:val="solid" w:color="FFFFFF" w:fill="auto"/>
          </w:tcPr>
          <w:p w14:paraId="3977860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53073E4" w14:textId="77777777" w:rsidTr="00066454">
        <w:tc>
          <w:tcPr>
            <w:tcW w:w="803" w:type="dxa"/>
            <w:shd w:val="solid" w:color="FFFFFF" w:fill="auto"/>
          </w:tcPr>
          <w:p w14:paraId="379BC4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DC036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1F5BB6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4B2378B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9</w:t>
            </w:r>
          </w:p>
        </w:tc>
        <w:tc>
          <w:tcPr>
            <w:tcW w:w="426" w:type="dxa"/>
            <w:shd w:val="solid" w:color="FFFFFF" w:fill="auto"/>
          </w:tcPr>
          <w:p w14:paraId="2ADA1E6F" w14:textId="77777777" w:rsidR="00EA7EA1" w:rsidRPr="008F1C5B" w:rsidRDefault="00EA7EA1" w:rsidP="00900D34">
            <w:pPr>
              <w:pStyle w:val="TAR"/>
              <w:rPr>
                <w:rFonts w:cs="Arial"/>
                <w:sz w:val="16"/>
                <w:szCs w:val="16"/>
                <w:lang w:eastAsia="ja-JP"/>
              </w:rPr>
            </w:pPr>
          </w:p>
        </w:tc>
        <w:tc>
          <w:tcPr>
            <w:tcW w:w="430" w:type="dxa"/>
            <w:shd w:val="solid" w:color="FFFFFF" w:fill="auto"/>
          </w:tcPr>
          <w:p w14:paraId="0CCE43A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006CB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PLMN ID of the selected CN operator handling for eDecor</w:t>
            </w:r>
          </w:p>
        </w:tc>
        <w:tc>
          <w:tcPr>
            <w:tcW w:w="710" w:type="dxa"/>
            <w:shd w:val="solid" w:color="FFFFFF" w:fill="auto"/>
          </w:tcPr>
          <w:p w14:paraId="7FBC485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47857916" w14:textId="77777777" w:rsidTr="00066454">
        <w:tc>
          <w:tcPr>
            <w:tcW w:w="803" w:type="dxa"/>
            <w:shd w:val="solid" w:color="FFFFFF" w:fill="auto"/>
          </w:tcPr>
          <w:p w14:paraId="5EDAF1E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07E2E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53DA893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1CFFF3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2</w:t>
            </w:r>
          </w:p>
        </w:tc>
        <w:tc>
          <w:tcPr>
            <w:tcW w:w="426" w:type="dxa"/>
            <w:shd w:val="solid" w:color="FFFFFF" w:fill="auto"/>
          </w:tcPr>
          <w:p w14:paraId="237FC0B2"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771037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44004A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handling of reject due to lack of subscription</w:t>
            </w:r>
          </w:p>
        </w:tc>
        <w:tc>
          <w:tcPr>
            <w:tcW w:w="710" w:type="dxa"/>
            <w:shd w:val="solid" w:color="FFFFFF" w:fill="auto"/>
          </w:tcPr>
          <w:p w14:paraId="66FE5EB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1E2D5E2" w14:textId="77777777" w:rsidTr="00066454">
        <w:tc>
          <w:tcPr>
            <w:tcW w:w="803" w:type="dxa"/>
            <w:shd w:val="solid" w:color="FFFFFF" w:fill="auto"/>
          </w:tcPr>
          <w:p w14:paraId="668327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091D91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64130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DEF6C3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4</w:t>
            </w:r>
          </w:p>
        </w:tc>
        <w:tc>
          <w:tcPr>
            <w:tcW w:w="426" w:type="dxa"/>
            <w:shd w:val="solid" w:color="FFFFFF" w:fill="auto"/>
          </w:tcPr>
          <w:p w14:paraId="3517EE5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21EA64A"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CDE514E" w14:textId="77777777" w:rsidR="00EA7EA1" w:rsidRPr="008F1C5B" w:rsidRDefault="00EA7EA1" w:rsidP="00900D34">
            <w:pPr>
              <w:pStyle w:val="TAL"/>
              <w:rPr>
                <w:rFonts w:cs="Arial"/>
                <w:sz w:val="16"/>
                <w:szCs w:val="16"/>
                <w:lang w:eastAsia="ja-JP"/>
              </w:rPr>
            </w:pPr>
            <w:r w:rsidRPr="008F1C5B">
              <w:rPr>
                <w:rFonts w:cs="Arial"/>
                <w:sz w:val="16"/>
                <w:szCs w:val="16"/>
                <w:lang w:eastAsia="ja-JP"/>
              </w:rPr>
              <w:t>Applicability of 2G GPRS integrity protection</w:t>
            </w:r>
          </w:p>
        </w:tc>
        <w:tc>
          <w:tcPr>
            <w:tcW w:w="710" w:type="dxa"/>
            <w:shd w:val="solid" w:color="FFFFFF" w:fill="auto"/>
          </w:tcPr>
          <w:p w14:paraId="17E1F0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6D02EEE" w14:textId="77777777" w:rsidTr="00066454">
        <w:tc>
          <w:tcPr>
            <w:tcW w:w="803" w:type="dxa"/>
            <w:shd w:val="solid" w:color="FFFFFF" w:fill="auto"/>
          </w:tcPr>
          <w:p w14:paraId="063419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7BEE6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19B8A7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810</w:t>
            </w:r>
          </w:p>
        </w:tc>
        <w:tc>
          <w:tcPr>
            <w:tcW w:w="527" w:type="dxa"/>
            <w:shd w:val="solid" w:color="FFFFFF" w:fill="auto"/>
          </w:tcPr>
          <w:p w14:paraId="171AE18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6</w:t>
            </w:r>
          </w:p>
        </w:tc>
        <w:tc>
          <w:tcPr>
            <w:tcW w:w="426" w:type="dxa"/>
            <w:shd w:val="solid" w:color="FFFFFF" w:fill="auto"/>
          </w:tcPr>
          <w:p w14:paraId="7D4AAEAA"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351B99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EDEC8B4"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finition of value "0" of the TFT operation code in the traffic flow template IE</w:t>
            </w:r>
          </w:p>
        </w:tc>
        <w:tc>
          <w:tcPr>
            <w:tcW w:w="710" w:type="dxa"/>
            <w:shd w:val="solid" w:color="FFFFFF" w:fill="auto"/>
          </w:tcPr>
          <w:p w14:paraId="43C6A5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D96327E" w14:textId="77777777" w:rsidTr="00066454">
        <w:tc>
          <w:tcPr>
            <w:tcW w:w="803" w:type="dxa"/>
            <w:shd w:val="solid" w:color="FFFFFF" w:fill="auto"/>
          </w:tcPr>
          <w:p w14:paraId="6BA524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98732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2A949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8</w:t>
            </w:r>
          </w:p>
        </w:tc>
        <w:tc>
          <w:tcPr>
            <w:tcW w:w="527" w:type="dxa"/>
            <w:shd w:val="solid" w:color="FFFFFF" w:fill="auto"/>
          </w:tcPr>
          <w:p w14:paraId="03781D3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9</w:t>
            </w:r>
          </w:p>
        </w:tc>
        <w:tc>
          <w:tcPr>
            <w:tcW w:w="426" w:type="dxa"/>
            <w:shd w:val="solid" w:color="FFFFFF" w:fill="auto"/>
          </w:tcPr>
          <w:p w14:paraId="3204884A"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2ED4E2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4DC351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cases which all PDP contexts to a given APN are deactivated</w:t>
            </w:r>
          </w:p>
        </w:tc>
        <w:tc>
          <w:tcPr>
            <w:tcW w:w="710" w:type="dxa"/>
            <w:shd w:val="solid" w:color="FFFFFF" w:fill="auto"/>
          </w:tcPr>
          <w:p w14:paraId="5EEE78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F7C1DBF" w14:textId="77777777" w:rsidTr="00066454">
        <w:tc>
          <w:tcPr>
            <w:tcW w:w="803" w:type="dxa"/>
            <w:shd w:val="solid" w:color="FFFFFF" w:fill="auto"/>
          </w:tcPr>
          <w:p w14:paraId="061BF79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79F66A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7D69E3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6</w:t>
            </w:r>
          </w:p>
        </w:tc>
        <w:tc>
          <w:tcPr>
            <w:tcW w:w="527" w:type="dxa"/>
            <w:shd w:val="solid" w:color="FFFFFF" w:fill="auto"/>
          </w:tcPr>
          <w:p w14:paraId="6253FA5F"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43</w:t>
            </w:r>
          </w:p>
        </w:tc>
        <w:tc>
          <w:tcPr>
            <w:tcW w:w="426" w:type="dxa"/>
            <w:shd w:val="solid" w:color="FFFFFF" w:fill="auto"/>
          </w:tcPr>
          <w:p w14:paraId="4AB8E774" w14:textId="77777777" w:rsidR="00EA7EA1" w:rsidRPr="008F1C5B" w:rsidRDefault="00EA7EA1" w:rsidP="00900D34">
            <w:pPr>
              <w:pStyle w:val="TAR"/>
              <w:rPr>
                <w:rFonts w:cs="Arial"/>
                <w:sz w:val="16"/>
                <w:szCs w:val="16"/>
                <w:lang w:eastAsia="ja-JP"/>
              </w:rPr>
            </w:pPr>
            <w:r w:rsidRPr="008F1C5B">
              <w:rPr>
                <w:rFonts w:cs="Arial"/>
                <w:sz w:val="16"/>
                <w:szCs w:val="16"/>
                <w:lang w:eastAsia="ja-JP"/>
              </w:rPr>
              <w:t>8</w:t>
            </w:r>
          </w:p>
        </w:tc>
        <w:tc>
          <w:tcPr>
            <w:tcW w:w="430" w:type="dxa"/>
            <w:shd w:val="solid" w:color="FFFFFF" w:fill="auto"/>
          </w:tcPr>
          <w:p w14:paraId="329417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66676D9" w14:textId="77777777" w:rsidR="00EA7EA1" w:rsidRPr="008F1C5B" w:rsidRDefault="00EA7EA1" w:rsidP="00900D34">
            <w:pPr>
              <w:pStyle w:val="TAL"/>
              <w:rPr>
                <w:rFonts w:cs="Arial"/>
                <w:sz w:val="16"/>
                <w:szCs w:val="16"/>
                <w:lang w:eastAsia="ja-JP"/>
              </w:rPr>
            </w:pPr>
            <w:r w:rsidRPr="008F1C5B">
              <w:rPr>
                <w:rFonts w:cs="Arial"/>
                <w:sz w:val="16"/>
                <w:szCs w:val="16"/>
                <w:lang w:eastAsia="ja-JP"/>
              </w:rPr>
              <w:t>DRVCC from WiFi to CS</w:t>
            </w:r>
          </w:p>
        </w:tc>
        <w:tc>
          <w:tcPr>
            <w:tcW w:w="710" w:type="dxa"/>
            <w:shd w:val="solid" w:color="FFFFFF" w:fill="auto"/>
          </w:tcPr>
          <w:p w14:paraId="53EA52E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1A9E145B" w14:textId="77777777" w:rsidTr="00066454">
        <w:tc>
          <w:tcPr>
            <w:tcW w:w="803" w:type="dxa"/>
            <w:shd w:val="solid" w:color="FFFFFF" w:fill="auto"/>
          </w:tcPr>
          <w:p w14:paraId="378E05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5E73D72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1D12E7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9</w:t>
            </w:r>
          </w:p>
        </w:tc>
        <w:tc>
          <w:tcPr>
            <w:tcW w:w="527" w:type="dxa"/>
            <w:shd w:val="solid" w:color="FFFFFF" w:fill="auto"/>
          </w:tcPr>
          <w:p w14:paraId="79500F7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3</w:t>
            </w:r>
          </w:p>
        </w:tc>
        <w:tc>
          <w:tcPr>
            <w:tcW w:w="426" w:type="dxa"/>
            <w:shd w:val="solid" w:color="FFFFFF" w:fill="auto"/>
          </w:tcPr>
          <w:p w14:paraId="0F6DA2EB" w14:textId="77777777" w:rsidR="00EA7EA1" w:rsidRPr="008F1C5B" w:rsidRDefault="00EA7EA1" w:rsidP="00900D34">
            <w:pPr>
              <w:pStyle w:val="TAR"/>
              <w:rPr>
                <w:rFonts w:cs="Arial"/>
                <w:sz w:val="16"/>
                <w:szCs w:val="16"/>
                <w:lang w:eastAsia="ja-JP"/>
              </w:rPr>
            </w:pPr>
          </w:p>
        </w:tc>
        <w:tc>
          <w:tcPr>
            <w:tcW w:w="430" w:type="dxa"/>
            <w:shd w:val="solid" w:color="FFFFFF" w:fill="auto"/>
          </w:tcPr>
          <w:p w14:paraId="7C0FD9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724664C"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cause value numbers for NonIP</w:t>
            </w:r>
          </w:p>
        </w:tc>
        <w:tc>
          <w:tcPr>
            <w:tcW w:w="710" w:type="dxa"/>
            <w:shd w:val="solid" w:color="FFFFFF" w:fill="auto"/>
          </w:tcPr>
          <w:p w14:paraId="1A7521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861C553" w14:textId="77777777" w:rsidTr="00066454">
        <w:tc>
          <w:tcPr>
            <w:tcW w:w="803" w:type="dxa"/>
            <w:shd w:val="solid" w:color="FFFFFF" w:fill="auto"/>
          </w:tcPr>
          <w:p w14:paraId="3D7FB5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67745C1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75FE6B6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1</w:t>
            </w:r>
          </w:p>
        </w:tc>
        <w:tc>
          <w:tcPr>
            <w:tcW w:w="527" w:type="dxa"/>
            <w:shd w:val="solid" w:color="FFFFFF" w:fill="auto"/>
          </w:tcPr>
          <w:p w14:paraId="3C6BF2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9</w:t>
            </w:r>
          </w:p>
        </w:tc>
        <w:tc>
          <w:tcPr>
            <w:tcW w:w="426" w:type="dxa"/>
            <w:shd w:val="solid" w:color="FFFFFF" w:fill="auto"/>
          </w:tcPr>
          <w:p w14:paraId="144280C0"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565209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43CFBF0"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triction of use of Coverage Enhancement</w:t>
            </w:r>
          </w:p>
        </w:tc>
        <w:tc>
          <w:tcPr>
            <w:tcW w:w="710" w:type="dxa"/>
            <w:shd w:val="solid" w:color="FFFFFF" w:fill="auto"/>
          </w:tcPr>
          <w:p w14:paraId="5299FB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1B132D38" w14:textId="77777777" w:rsidTr="00066454">
        <w:tc>
          <w:tcPr>
            <w:tcW w:w="803" w:type="dxa"/>
            <w:shd w:val="solid" w:color="FFFFFF" w:fill="auto"/>
          </w:tcPr>
          <w:p w14:paraId="59DBFD6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679478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45E89F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0</w:t>
            </w:r>
          </w:p>
        </w:tc>
        <w:tc>
          <w:tcPr>
            <w:tcW w:w="527" w:type="dxa"/>
            <w:shd w:val="solid" w:color="FFFFFF" w:fill="auto"/>
          </w:tcPr>
          <w:p w14:paraId="0849936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0</w:t>
            </w:r>
          </w:p>
        </w:tc>
        <w:tc>
          <w:tcPr>
            <w:tcW w:w="426" w:type="dxa"/>
            <w:shd w:val="solid" w:color="FFFFFF" w:fill="auto"/>
          </w:tcPr>
          <w:p w14:paraId="09A910D8" w14:textId="77777777" w:rsidR="00EA7EA1" w:rsidRPr="008F1C5B" w:rsidRDefault="00EA7EA1" w:rsidP="00900D34">
            <w:pPr>
              <w:pStyle w:val="TAR"/>
              <w:rPr>
                <w:rFonts w:cs="Arial"/>
                <w:sz w:val="16"/>
                <w:szCs w:val="16"/>
                <w:lang w:eastAsia="ja-JP"/>
              </w:rPr>
            </w:pPr>
            <w:r w:rsidRPr="008F1C5B">
              <w:rPr>
                <w:rFonts w:cs="Arial"/>
                <w:sz w:val="16"/>
                <w:szCs w:val="16"/>
                <w:lang w:eastAsia="ja-JP"/>
              </w:rPr>
              <w:t>7</w:t>
            </w:r>
          </w:p>
        </w:tc>
        <w:tc>
          <w:tcPr>
            <w:tcW w:w="430" w:type="dxa"/>
            <w:shd w:val="solid" w:color="FFFFFF" w:fill="auto"/>
          </w:tcPr>
          <w:p w14:paraId="35F7DE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130D7C3"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3GPP PS data off UE status and 3GPP PS data off support indicator</w:t>
            </w:r>
          </w:p>
        </w:tc>
        <w:tc>
          <w:tcPr>
            <w:tcW w:w="710" w:type="dxa"/>
            <w:shd w:val="solid" w:color="FFFFFF" w:fill="auto"/>
          </w:tcPr>
          <w:p w14:paraId="49D2124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2AA607C4" w14:textId="77777777" w:rsidTr="00066454">
        <w:tc>
          <w:tcPr>
            <w:tcW w:w="803" w:type="dxa"/>
            <w:shd w:val="solid" w:color="FFFFFF" w:fill="auto"/>
          </w:tcPr>
          <w:p w14:paraId="49BA87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13FF32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402DFB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19</w:t>
            </w:r>
          </w:p>
        </w:tc>
        <w:tc>
          <w:tcPr>
            <w:tcW w:w="527" w:type="dxa"/>
            <w:shd w:val="solid" w:color="FFFFFF" w:fill="auto"/>
          </w:tcPr>
          <w:p w14:paraId="3F284E5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2</w:t>
            </w:r>
          </w:p>
        </w:tc>
        <w:tc>
          <w:tcPr>
            <w:tcW w:w="426" w:type="dxa"/>
            <w:shd w:val="solid" w:color="FFFFFF" w:fill="auto"/>
          </w:tcPr>
          <w:p w14:paraId="0852DD2B"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6DFB6182"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FD89C7B"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the handling of non-integrity proctected reject messages</w:t>
            </w:r>
          </w:p>
        </w:tc>
        <w:tc>
          <w:tcPr>
            <w:tcW w:w="710" w:type="dxa"/>
            <w:shd w:val="solid" w:color="FFFFFF" w:fill="auto"/>
          </w:tcPr>
          <w:p w14:paraId="13F7F60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404BBEB" w14:textId="77777777" w:rsidTr="00066454">
        <w:tc>
          <w:tcPr>
            <w:tcW w:w="803" w:type="dxa"/>
            <w:shd w:val="solid" w:color="FFFFFF" w:fill="auto"/>
          </w:tcPr>
          <w:p w14:paraId="3E84BD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0575F64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1975AD7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9</w:t>
            </w:r>
          </w:p>
        </w:tc>
        <w:tc>
          <w:tcPr>
            <w:tcW w:w="527" w:type="dxa"/>
            <w:shd w:val="solid" w:color="FFFFFF" w:fill="auto"/>
          </w:tcPr>
          <w:p w14:paraId="528CF73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3</w:t>
            </w:r>
          </w:p>
        </w:tc>
        <w:tc>
          <w:tcPr>
            <w:tcW w:w="426" w:type="dxa"/>
            <w:shd w:val="solid" w:color="FFFFFF" w:fill="auto"/>
          </w:tcPr>
          <w:p w14:paraId="04F3CC6D"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17F618DD"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72490A7"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Addition of ePCO for GPRS </w:t>
            </w:r>
          </w:p>
        </w:tc>
        <w:tc>
          <w:tcPr>
            <w:tcW w:w="710" w:type="dxa"/>
            <w:shd w:val="solid" w:color="FFFFFF" w:fill="auto"/>
          </w:tcPr>
          <w:p w14:paraId="30CE439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5BAAFF07" w14:textId="77777777" w:rsidTr="00066454">
        <w:tc>
          <w:tcPr>
            <w:tcW w:w="803" w:type="dxa"/>
            <w:shd w:val="solid" w:color="FFFFFF" w:fill="auto"/>
          </w:tcPr>
          <w:p w14:paraId="74AA170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3C43A1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09A4BE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2</w:t>
            </w:r>
          </w:p>
        </w:tc>
        <w:tc>
          <w:tcPr>
            <w:tcW w:w="527" w:type="dxa"/>
            <w:shd w:val="solid" w:color="FFFFFF" w:fill="auto"/>
          </w:tcPr>
          <w:p w14:paraId="1019DA5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4</w:t>
            </w:r>
          </w:p>
        </w:tc>
        <w:tc>
          <w:tcPr>
            <w:tcW w:w="426" w:type="dxa"/>
            <w:shd w:val="solid" w:color="FFFFFF" w:fill="auto"/>
          </w:tcPr>
          <w:p w14:paraId="4ADB3638"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56BBD5AA"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F00B3FE"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olve DCN-ID length</w:t>
            </w:r>
          </w:p>
        </w:tc>
        <w:tc>
          <w:tcPr>
            <w:tcW w:w="710" w:type="dxa"/>
            <w:shd w:val="solid" w:color="FFFFFF" w:fill="auto"/>
          </w:tcPr>
          <w:p w14:paraId="5906244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49523F2C" w14:textId="77777777" w:rsidTr="00066454">
        <w:tc>
          <w:tcPr>
            <w:tcW w:w="803" w:type="dxa"/>
            <w:shd w:val="solid" w:color="FFFFFF" w:fill="auto"/>
          </w:tcPr>
          <w:p w14:paraId="4A0688B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77B767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52080BC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19</w:t>
            </w:r>
          </w:p>
        </w:tc>
        <w:tc>
          <w:tcPr>
            <w:tcW w:w="527" w:type="dxa"/>
            <w:shd w:val="solid" w:color="FFFFFF" w:fill="auto"/>
          </w:tcPr>
          <w:p w14:paraId="19B9A8B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6</w:t>
            </w:r>
          </w:p>
        </w:tc>
        <w:tc>
          <w:tcPr>
            <w:tcW w:w="426" w:type="dxa"/>
            <w:shd w:val="solid" w:color="FFFFFF" w:fill="auto"/>
          </w:tcPr>
          <w:p w14:paraId="02895364" w14:textId="77777777" w:rsidR="00EA7EA1" w:rsidRPr="008F1C5B" w:rsidRDefault="00EA7EA1" w:rsidP="00900D34">
            <w:pPr>
              <w:pStyle w:val="TAR"/>
              <w:rPr>
                <w:rFonts w:cs="Arial"/>
                <w:sz w:val="16"/>
                <w:szCs w:val="16"/>
                <w:lang w:eastAsia="ja-JP"/>
              </w:rPr>
            </w:pPr>
          </w:p>
        </w:tc>
        <w:tc>
          <w:tcPr>
            <w:tcW w:w="430" w:type="dxa"/>
            <w:shd w:val="solid" w:color="FFFFFF" w:fill="auto"/>
          </w:tcPr>
          <w:p w14:paraId="6950C2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A45516D" w14:textId="77777777" w:rsidR="00EA7EA1" w:rsidRPr="008F1C5B" w:rsidRDefault="00EA7EA1" w:rsidP="00900D34">
            <w:pPr>
              <w:pStyle w:val="TAL"/>
              <w:rPr>
                <w:rFonts w:cs="Arial"/>
                <w:sz w:val="16"/>
                <w:szCs w:val="16"/>
                <w:lang w:eastAsia="ja-JP"/>
              </w:rPr>
            </w:pPr>
            <w:r w:rsidRPr="008F1C5B">
              <w:rPr>
                <w:rFonts w:cs="Arial"/>
                <w:sz w:val="16"/>
                <w:szCs w:val="16"/>
                <w:lang w:eastAsia="ja-JP"/>
              </w:rPr>
              <w:t>Further corrections of handling of NAS reject messages without integrity protection</w:t>
            </w:r>
          </w:p>
        </w:tc>
        <w:tc>
          <w:tcPr>
            <w:tcW w:w="710" w:type="dxa"/>
            <w:shd w:val="solid" w:color="FFFFFF" w:fill="auto"/>
          </w:tcPr>
          <w:p w14:paraId="3051B32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C4244FE" w14:textId="77777777" w:rsidTr="00066454">
        <w:tc>
          <w:tcPr>
            <w:tcW w:w="803" w:type="dxa"/>
            <w:shd w:val="solid" w:color="FFFFFF" w:fill="auto"/>
          </w:tcPr>
          <w:p w14:paraId="734E65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219FB73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0744FF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6</w:t>
            </w:r>
          </w:p>
        </w:tc>
        <w:tc>
          <w:tcPr>
            <w:tcW w:w="527" w:type="dxa"/>
            <w:shd w:val="solid" w:color="FFFFFF" w:fill="auto"/>
          </w:tcPr>
          <w:p w14:paraId="7CF8193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3</w:t>
            </w:r>
          </w:p>
        </w:tc>
        <w:tc>
          <w:tcPr>
            <w:tcW w:w="426" w:type="dxa"/>
            <w:shd w:val="solid" w:color="FFFFFF" w:fill="auto"/>
          </w:tcPr>
          <w:p w14:paraId="54EC27E0"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02C28E9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CE45AD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ol A) Extended DRX parameters handling</w:t>
            </w:r>
          </w:p>
        </w:tc>
        <w:tc>
          <w:tcPr>
            <w:tcW w:w="710" w:type="dxa"/>
            <w:shd w:val="solid" w:color="FFFFFF" w:fill="auto"/>
          </w:tcPr>
          <w:p w14:paraId="5F7DE8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5B91DC04" w14:textId="77777777" w:rsidTr="00066454">
        <w:tc>
          <w:tcPr>
            <w:tcW w:w="803" w:type="dxa"/>
            <w:shd w:val="solid" w:color="FFFFFF" w:fill="auto"/>
          </w:tcPr>
          <w:p w14:paraId="155DBB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47E5BD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53B3021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9</w:t>
            </w:r>
          </w:p>
        </w:tc>
        <w:tc>
          <w:tcPr>
            <w:tcW w:w="527" w:type="dxa"/>
            <w:shd w:val="solid" w:color="FFFFFF" w:fill="auto"/>
          </w:tcPr>
          <w:p w14:paraId="1564D90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8</w:t>
            </w:r>
          </w:p>
        </w:tc>
        <w:tc>
          <w:tcPr>
            <w:tcW w:w="426" w:type="dxa"/>
            <w:shd w:val="solid" w:color="FFFFFF" w:fill="auto"/>
          </w:tcPr>
          <w:p w14:paraId="58E751E9"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3D3E4C7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A0805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dicating policy related to emergency numbers/types received via non-3GPP access</w:t>
            </w:r>
          </w:p>
        </w:tc>
        <w:tc>
          <w:tcPr>
            <w:tcW w:w="710" w:type="dxa"/>
            <w:shd w:val="solid" w:color="FFFFFF" w:fill="auto"/>
          </w:tcPr>
          <w:p w14:paraId="40BADBD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469045F1" w14:textId="77777777" w:rsidTr="00066454">
        <w:tc>
          <w:tcPr>
            <w:tcW w:w="803" w:type="dxa"/>
            <w:shd w:val="solid" w:color="FFFFFF" w:fill="auto"/>
          </w:tcPr>
          <w:p w14:paraId="05B275C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A5CEB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9B4D4F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9</w:t>
            </w:r>
          </w:p>
        </w:tc>
        <w:tc>
          <w:tcPr>
            <w:tcW w:w="527" w:type="dxa"/>
            <w:shd w:val="solid" w:color="FFFFFF" w:fill="auto"/>
          </w:tcPr>
          <w:p w14:paraId="395AAC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6</w:t>
            </w:r>
          </w:p>
        </w:tc>
        <w:tc>
          <w:tcPr>
            <w:tcW w:w="426" w:type="dxa"/>
            <w:shd w:val="solid" w:color="FFFFFF" w:fill="auto"/>
          </w:tcPr>
          <w:p w14:paraId="66A7AAA0"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4949A9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9F374E9" w14:textId="77777777" w:rsidR="00EA7EA1" w:rsidRPr="008F1C5B" w:rsidRDefault="00EA7EA1" w:rsidP="00900D34">
            <w:pPr>
              <w:pStyle w:val="TAL"/>
              <w:rPr>
                <w:rFonts w:cs="Arial"/>
                <w:sz w:val="16"/>
                <w:szCs w:val="16"/>
                <w:lang w:eastAsia="ja-JP"/>
              </w:rPr>
            </w:pPr>
            <w:r w:rsidRPr="008F1C5B">
              <w:rPr>
                <w:rFonts w:cs="Arial"/>
                <w:sz w:val="16"/>
                <w:szCs w:val="16"/>
                <w:lang w:eastAsia="ja-JP"/>
              </w:rPr>
              <w:t>Emergency call detection when the UE is connected to both 3GPP and WLAN access</w:t>
            </w:r>
          </w:p>
        </w:tc>
        <w:tc>
          <w:tcPr>
            <w:tcW w:w="710" w:type="dxa"/>
            <w:shd w:val="solid" w:color="FFFFFF" w:fill="auto"/>
          </w:tcPr>
          <w:p w14:paraId="7BD8C87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709FC9DE" w14:textId="77777777" w:rsidTr="00066454">
        <w:tc>
          <w:tcPr>
            <w:tcW w:w="803" w:type="dxa"/>
            <w:shd w:val="solid" w:color="FFFFFF" w:fill="auto"/>
          </w:tcPr>
          <w:p w14:paraId="27D802F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4F7BF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F732F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4</w:t>
            </w:r>
          </w:p>
        </w:tc>
        <w:tc>
          <w:tcPr>
            <w:tcW w:w="527" w:type="dxa"/>
            <w:shd w:val="solid" w:color="FFFFFF" w:fill="auto"/>
          </w:tcPr>
          <w:p w14:paraId="10E8F6F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7</w:t>
            </w:r>
          </w:p>
        </w:tc>
        <w:tc>
          <w:tcPr>
            <w:tcW w:w="426" w:type="dxa"/>
            <w:shd w:val="solid" w:color="FFFFFF" w:fill="auto"/>
          </w:tcPr>
          <w:p w14:paraId="5456D1C5"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1BA585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4DB0E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ePCO for GPRS</w:t>
            </w:r>
          </w:p>
        </w:tc>
        <w:tc>
          <w:tcPr>
            <w:tcW w:w="710" w:type="dxa"/>
            <w:shd w:val="solid" w:color="FFFFFF" w:fill="auto"/>
          </w:tcPr>
          <w:p w14:paraId="62D71725" w14:textId="77777777" w:rsidR="00EA7EA1" w:rsidRPr="008F1C5B" w:rsidRDefault="00EA7EA1" w:rsidP="00900D34">
            <w:pPr>
              <w:pStyle w:val="TAC"/>
              <w:rPr>
                <w:rFonts w:cs="Arial"/>
                <w:sz w:val="16"/>
                <w:szCs w:val="16"/>
                <w:lang w:eastAsia="ja-JP"/>
              </w:rPr>
            </w:pPr>
          </w:p>
        </w:tc>
      </w:tr>
      <w:tr w:rsidR="00EA7EA1" w:rsidRPr="00D95AF2" w14:paraId="0B678E89" w14:textId="77777777" w:rsidTr="00066454">
        <w:tc>
          <w:tcPr>
            <w:tcW w:w="803" w:type="dxa"/>
            <w:shd w:val="solid" w:color="FFFFFF" w:fill="auto"/>
          </w:tcPr>
          <w:p w14:paraId="3D104B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5249F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590A16B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3</w:t>
            </w:r>
          </w:p>
        </w:tc>
        <w:tc>
          <w:tcPr>
            <w:tcW w:w="527" w:type="dxa"/>
            <w:shd w:val="solid" w:color="FFFFFF" w:fill="auto"/>
          </w:tcPr>
          <w:p w14:paraId="7315C4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0</w:t>
            </w:r>
          </w:p>
        </w:tc>
        <w:tc>
          <w:tcPr>
            <w:tcW w:w="426" w:type="dxa"/>
            <w:shd w:val="solid" w:color="FFFFFF" w:fill="auto"/>
          </w:tcPr>
          <w:p w14:paraId="251FEC1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4B111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8042749" w14:textId="77777777" w:rsidR="00EA7EA1" w:rsidRPr="008F1C5B" w:rsidRDefault="00EA7EA1" w:rsidP="00900D34">
            <w:pPr>
              <w:pStyle w:val="TAL"/>
              <w:rPr>
                <w:rFonts w:cs="Arial"/>
                <w:sz w:val="16"/>
                <w:szCs w:val="16"/>
                <w:lang w:eastAsia="ja-JP"/>
              </w:rPr>
            </w:pPr>
            <w:r w:rsidRPr="008F1C5B">
              <w:rPr>
                <w:rFonts w:cs="Arial"/>
                <w:sz w:val="16"/>
                <w:szCs w:val="16"/>
                <w:lang w:eastAsia="ja-JP"/>
              </w:rPr>
              <w:t>Support for capability negotiation of reliable data service via PCO</w:t>
            </w:r>
          </w:p>
        </w:tc>
        <w:tc>
          <w:tcPr>
            <w:tcW w:w="710" w:type="dxa"/>
            <w:shd w:val="solid" w:color="FFFFFF" w:fill="auto"/>
          </w:tcPr>
          <w:p w14:paraId="4263D8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33EFA92D" w14:textId="77777777" w:rsidTr="00066454">
        <w:tc>
          <w:tcPr>
            <w:tcW w:w="803" w:type="dxa"/>
            <w:shd w:val="solid" w:color="FFFFFF" w:fill="auto"/>
          </w:tcPr>
          <w:p w14:paraId="1ED3CC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E62B75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6C1F88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10D3BDA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1</w:t>
            </w:r>
          </w:p>
        </w:tc>
        <w:tc>
          <w:tcPr>
            <w:tcW w:w="426" w:type="dxa"/>
            <w:shd w:val="solid" w:color="FFFFFF" w:fill="auto"/>
          </w:tcPr>
          <w:p w14:paraId="262001FE"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4F941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9639E21"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Extend Call Disconnect cause with a new cause </w:t>
            </w:r>
            <w:r w:rsidR="00605FC7" w:rsidRPr="008F1C5B">
              <w:rPr>
                <w:rFonts w:cs="Arial"/>
                <w:sz w:val="16"/>
                <w:szCs w:val="16"/>
                <w:lang w:eastAsia="ja-JP"/>
              </w:rPr>
              <w:t>"</w:t>
            </w:r>
            <w:r w:rsidRPr="008F1C5B">
              <w:rPr>
                <w:rFonts w:cs="Arial"/>
                <w:sz w:val="16"/>
                <w:szCs w:val="16"/>
                <w:lang w:eastAsia="ja-JP"/>
              </w:rPr>
              <w:t>Call completed elsewhere</w:t>
            </w:r>
            <w:r w:rsidR="00605FC7" w:rsidRPr="008F1C5B">
              <w:rPr>
                <w:rFonts w:cs="Arial"/>
                <w:sz w:val="16"/>
                <w:szCs w:val="16"/>
                <w:lang w:eastAsia="ja-JP"/>
              </w:rPr>
              <w:t>"</w:t>
            </w:r>
          </w:p>
        </w:tc>
        <w:tc>
          <w:tcPr>
            <w:tcW w:w="710" w:type="dxa"/>
            <w:shd w:val="solid" w:color="FFFFFF" w:fill="auto"/>
          </w:tcPr>
          <w:p w14:paraId="5DB641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43A83D0C" w14:textId="77777777" w:rsidTr="00066454">
        <w:tc>
          <w:tcPr>
            <w:tcW w:w="803" w:type="dxa"/>
            <w:shd w:val="solid" w:color="FFFFFF" w:fill="auto"/>
          </w:tcPr>
          <w:p w14:paraId="0C39FB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7820E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36BBF6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3</w:t>
            </w:r>
          </w:p>
        </w:tc>
        <w:tc>
          <w:tcPr>
            <w:tcW w:w="527" w:type="dxa"/>
            <w:shd w:val="solid" w:color="FFFFFF" w:fill="auto"/>
          </w:tcPr>
          <w:p w14:paraId="179B5A1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2</w:t>
            </w:r>
          </w:p>
        </w:tc>
        <w:tc>
          <w:tcPr>
            <w:tcW w:w="426" w:type="dxa"/>
            <w:shd w:val="solid" w:color="FFFFFF" w:fill="auto"/>
          </w:tcPr>
          <w:p w14:paraId="3DDC059D"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CD02908"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8C2FF4F" w14:textId="77777777" w:rsidR="00EA7EA1" w:rsidRPr="008F1C5B" w:rsidRDefault="00EA7EA1" w:rsidP="00900D34">
            <w:pPr>
              <w:pStyle w:val="TAL"/>
              <w:rPr>
                <w:rFonts w:cs="Arial"/>
                <w:sz w:val="16"/>
                <w:szCs w:val="16"/>
                <w:lang w:eastAsia="ja-JP"/>
              </w:rPr>
            </w:pPr>
            <w:r w:rsidRPr="008F1C5B">
              <w:rPr>
                <w:rFonts w:cs="Arial"/>
                <w:sz w:val="16"/>
                <w:szCs w:val="16"/>
                <w:lang w:eastAsia="ja-JP"/>
              </w:rPr>
              <w:t>MS support of restriction on enhanced coverage</w:t>
            </w:r>
          </w:p>
        </w:tc>
        <w:tc>
          <w:tcPr>
            <w:tcW w:w="710" w:type="dxa"/>
            <w:shd w:val="solid" w:color="FFFFFF" w:fill="auto"/>
          </w:tcPr>
          <w:p w14:paraId="0BC94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04F9D9A9" w14:textId="77777777" w:rsidTr="00066454">
        <w:tc>
          <w:tcPr>
            <w:tcW w:w="803" w:type="dxa"/>
            <w:shd w:val="solid" w:color="FFFFFF" w:fill="auto"/>
          </w:tcPr>
          <w:p w14:paraId="283AE10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75D7CA6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727D54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4D2EAFEE"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3</w:t>
            </w:r>
          </w:p>
        </w:tc>
        <w:tc>
          <w:tcPr>
            <w:tcW w:w="426" w:type="dxa"/>
            <w:shd w:val="solid" w:color="FFFFFF" w:fill="auto"/>
          </w:tcPr>
          <w:p w14:paraId="1320161B" w14:textId="77777777" w:rsidR="00EA7EA1" w:rsidRPr="008F1C5B" w:rsidRDefault="00EA7EA1" w:rsidP="00900D34">
            <w:pPr>
              <w:pStyle w:val="TAR"/>
              <w:rPr>
                <w:rFonts w:cs="Arial"/>
                <w:sz w:val="16"/>
                <w:szCs w:val="16"/>
                <w:lang w:eastAsia="ja-JP"/>
              </w:rPr>
            </w:pPr>
          </w:p>
        </w:tc>
        <w:tc>
          <w:tcPr>
            <w:tcW w:w="430" w:type="dxa"/>
            <w:shd w:val="solid" w:color="FFFFFF" w:fill="auto"/>
          </w:tcPr>
          <w:p w14:paraId="50FCB8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0A471315" w14:textId="77777777" w:rsidR="00EA7EA1" w:rsidRPr="008F1C5B" w:rsidRDefault="00EA7EA1" w:rsidP="00900D34">
            <w:pPr>
              <w:pStyle w:val="TAL"/>
              <w:rPr>
                <w:rFonts w:cs="Arial"/>
                <w:sz w:val="16"/>
                <w:szCs w:val="16"/>
                <w:lang w:eastAsia="ja-JP"/>
              </w:rPr>
            </w:pPr>
            <w:r w:rsidRPr="008F1C5B">
              <w:rPr>
                <w:rFonts w:cs="Arial"/>
                <w:sz w:val="16"/>
                <w:szCs w:val="16"/>
                <w:lang w:eastAsia="ja-JP"/>
              </w:rPr>
              <w:t>Fixing figure and table labels</w:t>
            </w:r>
          </w:p>
        </w:tc>
        <w:tc>
          <w:tcPr>
            <w:tcW w:w="710" w:type="dxa"/>
            <w:shd w:val="solid" w:color="FFFFFF" w:fill="auto"/>
          </w:tcPr>
          <w:p w14:paraId="63B3D4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69DF3DF1" w14:textId="77777777" w:rsidTr="00066454">
        <w:tc>
          <w:tcPr>
            <w:tcW w:w="803" w:type="dxa"/>
            <w:shd w:val="solid" w:color="FFFFFF" w:fill="auto"/>
          </w:tcPr>
          <w:p w14:paraId="001FE4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6298DC4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1D480A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4</w:t>
            </w:r>
          </w:p>
        </w:tc>
        <w:tc>
          <w:tcPr>
            <w:tcW w:w="527" w:type="dxa"/>
            <w:shd w:val="solid" w:color="FFFFFF" w:fill="auto"/>
          </w:tcPr>
          <w:p w14:paraId="6FD915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4</w:t>
            </w:r>
          </w:p>
        </w:tc>
        <w:tc>
          <w:tcPr>
            <w:tcW w:w="426" w:type="dxa"/>
            <w:shd w:val="solid" w:color="FFFFFF" w:fill="auto"/>
          </w:tcPr>
          <w:p w14:paraId="76198CD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D3CCB7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56EA27"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A/Gb mode DCN-ID provisioning</w:t>
            </w:r>
          </w:p>
        </w:tc>
        <w:tc>
          <w:tcPr>
            <w:tcW w:w="710" w:type="dxa"/>
            <w:shd w:val="solid" w:color="FFFFFF" w:fill="auto"/>
          </w:tcPr>
          <w:p w14:paraId="1161A4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5B51613D" w14:textId="77777777" w:rsidTr="00066454">
        <w:tc>
          <w:tcPr>
            <w:tcW w:w="803" w:type="dxa"/>
            <w:shd w:val="solid" w:color="FFFFFF" w:fill="auto"/>
          </w:tcPr>
          <w:p w14:paraId="345841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8DE94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DF1E0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4</w:t>
            </w:r>
          </w:p>
        </w:tc>
        <w:tc>
          <w:tcPr>
            <w:tcW w:w="527" w:type="dxa"/>
            <w:shd w:val="solid" w:color="FFFFFF" w:fill="auto"/>
          </w:tcPr>
          <w:p w14:paraId="534767C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5</w:t>
            </w:r>
          </w:p>
        </w:tc>
        <w:tc>
          <w:tcPr>
            <w:tcW w:w="426" w:type="dxa"/>
            <w:shd w:val="solid" w:color="FFFFFF" w:fill="auto"/>
          </w:tcPr>
          <w:p w14:paraId="75655B8A" w14:textId="77777777" w:rsidR="00EA7EA1" w:rsidRPr="008F1C5B" w:rsidRDefault="00EA7EA1" w:rsidP="00900D34">
            <w:pPr>
              <w:pStyle w:val="TAR"/>
              <w:rPr>
                <w:rFonts w:cs="Arial"/>
                <w:sz w:val="16"/>
                <w:szCs w:val="16"/>
                <w:lang w:eastAsia="ja-JP"/>
              </w:rPr>
            </w:pPr>
          </w:p>
        </w:tc>
        <w:tc>
          <w:tcPr>
            <w:tcW w:w="430" w:type="dxa"/>
            <w:shd w:val="solid" w:color="FFFFFF" w:fill="auto"/>
          </w:tcPr>
          <w:p w14:paraId="4C75AE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9C576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add SM #57 and SM#58 to SM cause IE</w:t>
            </w:r>
          </w:p>
        </w:tc>
        <w:tc>
          <w:tcPr>
            <w:tcW w:w="710" w:type="dxa"/>
            <w:shd w:val="solid" w:color="FFFFFF" w:fill="auto"/>
          </w:tcPr>
          <w:p w14:paraId="076C28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303AD9BA" w14:textId="77777777" w:rsidTr="00066454">
        <w:tc>
          <w:tcPr>
            <w:tcW w:w="803" w:type="dxa"/>
            <w:shd w:val="solid" w:color="FFFFFF" w:fill="auto"/>
          </w:tcPr>
          <w:p w14:paraId="5C0C45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5DCA0EF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2BAC8A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15594E6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7</w:t>
            </w:r>
          </w:p>
        </w:tc>
        <w:tc>
          <w:tcPr>
            <w:tcW w:w="426" w:type="dxa"/>
            <w:shd w:val="solid" w:color="FFFFFF" w:fill="auto"/>
          </w:tcPr>
          <w:p w14:paraId="1E20BB41"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8BC622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E0FA069"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the length of Maximum uplink rate parameter</w:t>
            </w:r>
          </w:p>
        </w:tc>
        <w:tc>
          <w:tcPr>
            <w:tcW w:w="710" w:type="dxa"/>
            <w:shd w:val="solid" w:color="FFFFFF" w:fill="auto"/>
          </w:tcPr>
          <w:p w14:paraId="58898ED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663AA26C" w14:textId="77777777" w:rsidTr="00066454">
        <w:tc>
          <w:tcPr>
            <w:tcW w:w="803" w:type="dxa"/>
            <w:shd w:val="solid" w:color="FFFFFF" w:fill="auto"/>
          </w:tcPr>
          <w:p w14:paraId="5CBF90C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C231F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2A831E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158</w:t>
            </w:r>
          </w:p>
        </w:tc>
        <w:tc>
          <w:tcPr>
            <w:tcW w:w="527" w:type="dxa"/>
            <w:shd w:val="solid" w:color="FFFFFF" w:fill="auto"/>
          </w:tcPr>
          <w:p w14:paraId="0342122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9</w:t>
            </w:r>
          </w:p>
        </w:tc>
        <w:tc>
          <w:tcPr>
            <w:tcW w:w="426" w:type="dxa"/>
            <w:shd w:val="solid" w:color="FFFFFF" w:fill="auto"/>
          </w:tcPr>
          <w:p w14:paraId="18BEBD3B"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686E45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9625C71" w14:textId="77777777" w:rsidR="00EA7EA1" w:rsidRPr="008F1C5B" w:rsidRDefault="00EA7EA1" w:rsidP="00900D34">
            <w:pPr>
              <w:pStyle w:val="TAL"/>
              <w:rPr>
                <w:rFonts w:cs="Arial"/>
                <w:sz w:val="16"/>
                <w:szCs w:val="16"/>
                <w:lang w:eastAsia="ja-JP"/>
              </w:rPr>
            </w:pPr>
            <w:r w:rsidRPr="008F1C5B">
              <w:rPr>
                <w:rFonts w:cs="Arial"/>
                <w:sz w:val="16"/>
                <w:szCs w:val="16"/>
                <w:lang w:eastAsia="ja-JP"/>
              </w:rPr>
              <w:t>Further corrections to the handling of NAS reject messages without integrity protection</w:t>
            </w:r>
          </w:p>
        </w:tc>
        <w:tc>
          <w:tcPr>
            <w:tcW w:w="710" w:type="dxa"/>
            <w:shd w:val="solid" w:color="FFFFFF" w:fill="auto"/>
          </w:tcPr>
          <w:p w14:paraId="7D8158D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06609735" w14:textId="77777777" w:rsidTr="00066454">
        <w:tc>
          <w:tcPr>
            <w:tcW w:w="803" w:type="dxa"/>
            <w:shd w:val="solid" w:color="FFFFFF" w:fill="auto"/>
          </w:tcPr>
          <w:p w14:paraId="7275F38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320D852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BB8DDE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1</w:t>
            </w:r>
          </w:p>
        </w:tc>
        <w:tc>
          <w:tcPr>
            <w:tcW w:w="527" w:type="dxa"/>
            <w:shd w:val="solid" w:color="FFFFFF" w:fill="auto"/>
          </w:tcPr>
          <w:p w14:paraId="0E252F5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2</w:t>
            </w:r>
          </w:p>
        </w:tc>
        <w:tc>
          <w:tcPr>
            <w:tcW w:w="426" w:type="dxa"/>
            <w:shd w:val="solid" w:color="FFFFFF" w:fill="auto"/>
          </w:tcPr>
          <w:p w14:paraId="43953F2C" w14:textId="77777777" w:rsidR="00EA7EA1" w:rsidRPr="008F1C5B" w:rsidRDefault="00EA7EA1" w:rsidP="00900D34">
            <w:pPr>
              <w:pStyle w:val="TAR"/>
              <w:rPr>
                <w:rFonts w:cs="Arial"/>
                <w:sz w:val="16"/>
                <w:szCs w:val="16"/>
                <w:lang w:eastAsia="ja-JP"/>
              </w:rPr>
            </w:pPr>
          </w:p>
        </w:tc>
        <w:tc>
          <w:tcPr>
            <w:tcW w:w="430" w:type="dxa"/>
            <w:shd w:val="solid" w:color="FFFFFF" w:fill="auto"/>
          </w:tcPr>
          <w:p w14:paraId="4FA5416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1CB75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dicating, via LAU, policy related to emergency numbers/types received via non-3GPP access</w:t>
            </w:r>
          </w:p>
        </w:tc>
        <w:tc>
          <w:tcPr>
            <w:tcW w:w="710" w:type="dxa"/>
            <w:shd w:val="solid" w:color="FFFFFF" w:fill="auto"/>
          </w:tcPr>
          <w:p w14:paraId="4573CB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7A1DD9F4" w14:textId="77777777" w:rsidTr="00066454">
        <w:tc>
          <w:tcPr>
            <w:tcW w:w="803" w:type="dxa"/>
            <w:shd w:val="solid" w:color="FFFFFF" w:fill="auto"/>
          </w:tcPr>
          <w:p w14:paraId="42958F64" w14:textId="77777777" w:rsidR="00EA7EA1" w:rsidRPr="008F1C5B" w:rsidRDefault="00EA7EA1" w:rsidP="00900D34">
            <w:pPr>
              <w:pStyle w:val="TAC"/>
              <w:rPr>
                <w:rFonts w:cs="Arial"/>
                <w:sz w:val="16"/>
                <w:szCs w:val="16"/>
                <w:lang w:eastAsia="ja-JP"/>
              </w:rPr>
            </w:pPr>
            <w:r w:rsidRPr="008F1C5B">
              <w:rPr>
                <w:rFonts w:cs="Arial"/>
                <w:sz w:val="16"/>
                <w:szCs w:val="16"/>
                <w:lang w:eastAsia="ja-JP"/>
              </w:rPr>
              <w:lastRenderedPageBreak/>
              <w:t>2017-09</w:t>
            </w:r>
          </w:p>
        </w:tc>
        <w:tc>
          <w:tcPr>
            <w:tcW w:w="802" w:type="dxa"/>
            <w:shd w:val="solid" w:color="FFFFFF" w:fill="auto"/>
          </w:tcPr>
          <w:p w14:paraId="7EAABF9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78458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06</w:t>
            </w:r>
          </w:p>
        </w:tc>
        <w:tc>
          <w:tcPr>
            <w:tcW w:w="527" w:type="dxa"/>
            <w:shd w:val="solid" w:color="FFFFFF" w:fill="auto"/>
          </w:tcPr>
          <w:p w14:paraId="2B514CC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3</w:t>
            </w:r>
          </w:p>
        </w:tc>
        <w:tc>
          <w:tcPr>
            <w:tcW w:w="426" w:type="dxa"/>
            <w:shd w:val="solid" w:color="FFFFFF" w:fill="auto"/>
          </w:tcPr>
          <w:p w14:paraId="68FB674D" w14:textId="77777777" w:rsidR="00EA7EA1" w:rsidRPr="008F1C5B" w:rsidRDefault="00EA7EA1" w:rsidP="00900D34">
            <w:pPr>
              <w:pStyle w:val="TAR"/>
              <w:rPr>
                <w:rFonts w:cs="Arial"/>
                <w:sz w:val="16"/>
                <w:szCs w:val="16"/>
                <w:lang w:eastAsia="ja-JP"/>
              </w:rPr>
            </w:pPr>
          </w:p>
        </w:tc>
        <w:tc>
          <w:tcPr>
            <w:tcW w:w="430" w:type="dxa"/>
            <w:shd w:val="solid" w:color="FFFFFF" w:fill="auto"/>
          </w:tcPr>
          <w:p w14:paraId="0FB6DC3A"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52B5C1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erroneous definition of extended protocol configuration options</w:t>
            </w:r>
          </w:p>
        </w:tc>
        <w:tc>
          <w:tcPr>
            <w:tcW w:w="710" w:type="dxa"/>
            <w:shd w:val="solid" w:color="FFFFFF" w:fill="auto"/>
          </w:tcPr>
          <w:p w14:paraId="1B7888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3410B7A9" w14:textId="77777777" w:rsidTr="00066454">
        <w:tc>
          <w:tcPr>
            <w:tcW w:w="803" w:type="dxa"/>
            <w:shd w:val="solid" w:color="FFFFFF" w:fill="auto"/>
          </w:tcPr>
          <w:p w14:paraId="663F6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2A5AF3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E4E55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97</w:t>
            </w:r>
          </w:p>
        </w:tc>
        <w:tc>
          <w:tcPr>
            <w:tcW w:w="527" w:type="dxa"/>
            <w:shd w:val="solid" w:color="FFFFFF" w:fill="auto"/>
          </w:tcPr>
          <w:p w14:paraId="1E4411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4</w:t>
            </w:r>
          </w:p>
        </w:tc>
        <w:tc>
          <w:tcPr>
            <w:tcW w:w="426" w:type="dxa"/>
            <w:shd w:val="solid" w:color="FFFFFF" w:fill="auto"/>
          </w:tcPr>
          <w:p w14:paraId="345FA388" w14:textId="77777777" w:rsidR="00EA7EA1" w:rsidRPr="008F1C5B" w:rsidRDefault="00EA7EA1" w:rsidP="00900D34">
            <w:pPr>
              <w:pStyle w:val="TAR"/>
              <w:rPr>
                <w:rFonts w:cs="Arial"/>
                <w:sz w:val="16"/>
                <w:szCs w:val="16"/>
                <w:lang w:eastAsia="ja-JP"/>
              </w:rPr>
            </w:pPr>
          </w:p>
        </w:tc>
        <w:tc>
          <w:tcPr>
            <w:tcW w:w="430" w:type="dxa"/>
            <w:shd w:val="solid" w:color="FFFFFF" w:fill="auto"/>
          </w:tcPr>
          <w:p w14:paraId="541157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867B9F4"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ill-defined condition "in GSM"</w:t>
            </w:r>
          </w:p>
        </w:tc>
        <w:tc>
          <w:tcPr>
            <w:tcW w:w="710" w:type="dxa"/>
            <w:shd w:val="solid" w:color="FFFFFF" w:fill="auto"/>
          </w:tcPr>
          <w:p w14:paraId="7E5593B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5E4FAD3F" w14:textId="77777777" w:rsidTr="00066454">
        <w:tc>
          <w:tcPr>
            <w:tcW w:w="803" w:type="dxa"/>
            <w:shd w:val="solid" w:color="FFFFFF" w:fill="auto"/>
          </w:tcPr>
          <w:p w14:paraId="0062A2B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630821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9E8541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70EE442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5</w:t>
            </w:r>
          </w:p>
        </w:tc>
        <w:tc>
          <w:tcPr>
            <w:tcW w:w="426" w:type="dxa"/>
            <w:shd w:val="solid" w:color="FFFFFF" w:fill="auto"/>
          </w:tcPr>
          <w:p w14:paraId="7FB971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0845D8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A91B18C"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ing time for sending DETACH REQUEST in EC GSM IoT</w:t>
            </w:r>
          </w:p>
        </w:tc>
        <w:tc>
          <w:tcPr>
            <w:tcW w:w="710" w:type="dxa"/>
            <w:shd w:val="solid" w:color="FFFFFF" w:fill="auto"/>
          </w:tcPr>
          <w:p w14:paraId="425552A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44137928" w14:textId="77777777" w:rsidTr="00066454">
        <w:tc>
          <w:tcPr>
            <w:tcW w:w="803" w:type="dxa"/>
            <w:shd w:val="solid" w:color="FFFFFF" w:fill="auto"/>
          </w:tcPr>
          <w:p w14:paraId="31B644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385C50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88932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526E45A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6</w:t>
            </w:r>
          </w:p>
        </w:tc>
        <w:tc>
          <w:tcPr>
            <w:tcW w:w="426" w:type="dxa"/>
            <w:shd w:val="solid" w:color="FFFFFF" w:fill="auto"/>
          </w:tcPr>
          <w:p w14:paraId="6B71E79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BCE44E1"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335280F"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Multilateration and indication of CC5 support</w:t>
            </w:r>
          </w:p>
        </w:tc>
        <w:tc>
          <w:tcPr>
            <w:tcW w:w="710" w:type="dxa"/>
            <w:shd w:val="solid" w:color="FFFFFF" w:fill="auto"/>
          </w:tcPr>
          <w:p w14:paraId="294E83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394C8AAC" w14:textId="77777777" w:rsidTr="00066454">
        <w:tc>
          <w:tcPr>
            <w:tcW w:w="803" w:type="dxa"/>
            <w:shd w:val="solid" w:color="FFFFFF" w:fill="auto"/>
          </w:tcPr>
          <w:p w14:paraId="3A1BDE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5A37A97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246C125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98</w:t>
            </w:r>
          </w:p>
        </w:tc>
        <w:tc>
          <w:tcPr>
            <w:tcW w:w="527" w:type="dxa"/>
            <w:shd w:val="solid" w:color="FFFFFF" w:fill="auto"/>
          </w:tcPr>
          <w:p w14:paraId="610785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0</w:t>
            </w:r>
          </w:p>
        </w:tc>
        <w:tc>
          <w:tcPr>
            <w:tcW w:w="426" w:type="dxa"/>
            <w:shd w:val="solid" w:color="FFFFFF" w:fill="auto"/>
          </w:tcPr>
          <w:p w14:paraId="7889B11F"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55CF6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A66EA0C"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ling of inter-RAT mobility for MS in eCall only mode capable of eCall over IMS</w:t>
            </w:r>
          </w:p>
        </w:tc>
        <w:tc>
          <w:tcPr>
            <w:tcW w:w="710" w:type="dxa"/>
            <w:shd w:val="solid" w:color="FFFFFF" w:fill="auto"/>
          </w:tcPr>
          <w:p w14:paraId="092DB3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699730AE" w14:textId="77777777" w:rsidTr="00066454">
        <w:tc>
          <w:tcPr>
            <w:tcW w:w="803" w:type="dxa"/>
            <w:shd w:val="solid" w:color="FFFFFF" w:fill="auto"/>
          </w:tcPr>
          <w:p w14:paraId="4870B9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2785AB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E062E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5E2197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1</w:t>
            </w:r>
          </w:p>
        </w:tc>
        <w:tc>
          <w:tcPr>
            <w:tcW w:w="426" w:type="dxa"/>
            <w:shd w:val="solid" w:color="FFFFFF" w:fill="auto"/>
          </w:tcPr>
          <w:p w14:paraId="49AE3C8C" w14:textId="77777777" w:rsidR="00EA7EA1" w:rsidRPr="008F1C5B" w:rsidRDefault="00EA7EA1" w:rsidP="00900D34">
            <w:pPr>
              <w:pStyle w:val="TAR"/>
              <w:rPr>
                <w:rFonts w:cs="Arial"/>
                <w:sz w:val="16"/>
                <w:szCs w:val="16"/>
                <w:lang w:eastAsia="ja-JP"/>
              </w:rPr>
            </w:pPr>
          </w:p>
        </w:tc>
        <w:tc>
          <w:tcPr>
            <w:tcW w:w="430" w:type="dxa"/>
            <w:shd w:val="solid" w:color="FFFFFF" w:fill="auto"/>
          </w:tcPr>
          <w:p w14:paraId="3C55B5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F331FF9" w14:textId="77777777" w:rsidR="00EA7EA1" w:rsidRPr="008F1C5B" w:rsidRDefault="00EA7EA1" w:rsidP="00900D34">
            <w:pPr>
              <w:pStyle w:val="TAL"/>
              <w:rPr>
                <w:rFonts w:cs="Arial"/>
                <w:sz w:val="16"/>
                <w:szCs w:val="16"/>
                <w:lang w:eastAsia="ja-JP"/>
              </w:rPr>
            </w:pPr>
            <w:r w:rsidRPr="008F1C5B">
              <w:rPr>
                <w:rFonts w:cs="Arial"/>
                <w:sz w:val="16"/>
                <w:szCs w:val="16"/>
                <w:lang w:eastAsia="ja-JP"/>
              </w:rPr>
              <w:t>Keep forbidden PLMN after receiving integrity protected MM/GMM #11,14</w:t>
            </w:r>
          </w:p>
        </w:tc>
        <w:tc>
          <w:tcPr>
            <w:tcW w:w="710" w:type="dxa"/>
            <w:shd w:val="solid" w:color="FFFFFF" w:fill="auto"/>
          </w:tcPr>
          <w:p w14:paraId="275E595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21E2C760" w14:textId="77777777" w:rsidTr="00066454">
        <w:tc>
          <w:tcPr>
            <w:tcW w:w="803" w:type="dxa"/>
            <w:shd w:val="solid" w:color="FFFFFF" w:fill="auto"/>
          </w:tcPr>
          <w:p w14:paraId="683372A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18C1682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EC555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87</w:t>
            </w:r>
          </w:p>
        </w:tc>
        <w:tc>
          <w:tcPr>
            <w:tcW w:w="527" w:type="dxa"/>
            <w:shd w:val="solid" w:color="FFFFFF" w:fill="auto"/>
          </w:tcPr>
          <w:p w14:paraId="03716F4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5</w:t>
            </w:r>
          </w:p>
        </w:tc>
        <w:tc>
          <w:tcPr>
            <w:tcW w:w="426" w:type="dxa"/>
            <w:shd w:val="solid" w:color="FFFFFF" w:fill="auto"/>
          </w:tcPr>
          <w:p w14:paraId="31C5CB95"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0C1FEB1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3F8ADB00"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tting release of 3GPP TS 44.118 to Release 11</w:t>
            </w:r>
          </w:p>
        </w:tc>
        <w:tc>
          <w:tcPr>
            <w:tcW w:w="710" w:type="dxa"/>
            <w:shd w:val="solid" w:color="FFFFFF" w:fill="auto"/>
          </w:tcPr>
          <w:p w14:paraId="4D005C5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27FF7E3F" w14:textId="77777777" w:rsidTr="00066454">
        <w:tc>
          <w:tcPr>
            <w:tcW w:w="803" w:type="dxa"/>
            <w:shd w:val="solid" w:color="FFFFFF" w:fill="auto"/>
          </w:tcPr>
          <w:p w14:paraId="140784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7F83EDE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034BE8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6</w:t>
            </w:r>
          </w:p>
        </w:tc>
        <w:tc>
          <w:tcPr>
            <w:tcW w:w="527" w:type="dxa"/>
            <w:shd w:val="solid" w:color="FFFFFF" w:fill="auto"/>
          </w:tcPr>
          <w:p w14:paraId="122742A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0</w:t>
            </w:r>
          </w:p>
        </w:tc>
        <w:tc>
          <w:tcPr>
            <w:tcW w:w="426" w:type="dxa"/>
            <w:shd w:val="solid" w:color="FFFFFF" w:fill="auto"/>
          </w:tcPr>
          <w:p w14:paraId="07359B74"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E9968E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59ABB3"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ing maximum bitrate in QoS IE</w:t>
            </w:r>
          </w:p>
        </w:tc>
        <w:tc>
          <w:tcPr>
            <w:tcW w:w="710" w:type="dxa"/>
            <w:shd w:val="solid" w:color="FFFFFF" w:fill="auto"/>
          </w:tcPr>
          <w:p w14:paraId="611CC6B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0</w:t>
            </w:r>
          </w:p>
        </w:tc>
      </w:tr>
      <w:tr w:rsidR="00EA7EA1" w:rsidRPr="00D95AF2" w14:paraId="3A935CC8" w14:textId="77777777" w:rsidTr="00066454">
        <w:tc>
          <w:tcPr>
            <w:tcW w:w="803" w:type="dxa"/>
            <w:shd w:val="solid" w:color="FFFFFF" w:fill="auto"/>
          </w:tcPr>
          <w:p w14:paraId="0F9AF9B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476B08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043047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6</w:t>
            </w:r>
          </w:p>
        </w:tc>
        <w:tc>
          <w:tcPr>
            <w:tcW w:w="527" w:type="dxa"/>
            <w:shd w:val="solid" w:color="FFFFFF" w:fill="auto"/>
          </w:tcPr>
          <w:p w14:paraId="560FB0F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1</w:t>
            </w:r>
          </w:p>
        </w:tc>
        <w:tc>
          <w:tcPr>
            <w:tcW w:w="426" w:type="dxa"/>
            <w:shd w:val="solid" w:color="FFFFFF" w:fill="auto"/>
          </w:tcPr>
          <w:p w14:paraId="3305865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5FFAC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C94C4E1"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MS NAS capability for support of dual connectivity with NR</w:t>
            </w:r>
          </w:p>
        </w:tc>
        <w:tc>
          <w:tcPr>
            <w:tcW w:w="710" w:type="dxa"/>
            <w:shd w:val="solid" w:color="FFFFFF" w:fill="auto"/>
          </w:tcPr>
          <w:p w14:paraId="2251E38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0</w:t>
            </w:r>
          </w:p>
        </w:tc>
      </w:tr>
      <w:tr w:rsidR="00EA7EA1" w:rsidRPr="00D95AF2" w14:paraId="0EAFAF8D" w14:textId="77777777" w:rsidTr="00066454">
        <w:tc>
          <w:tcPr>
            <w:tcW w:w="803" w:type="dxa"/>
            <w:shd w:val="solid" w:color="FFFFFF" w:fill="auto"/>
          </w:tcPr>
          <w:p w14:paraId="425B46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42A1727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6B1FC54" w14:textId="77777777" w:rsidR="00EA7EA1" w:rsidRPr="008F1C5B" w:rsidRDefault="00EA7EA1" w:rsidP="00900D34">
            <w:pPr>
              <w:pStyle w:val="TAC"/>
              <w:rPr>
                <w:rFonts w:cs="Arial"/>
                <w:sz w:val="16"/>
                <w:szCs w:val="16"/>
                <w:lang w:eastAsia="ja-JP"/>
              </w:rPr>
            </w:pPr>
          </w:p>
        </w:tc>
        <w:tc>
          <w:tcPr>
            <w:tcW w:w="527" w:type="dxa"/>
            <w:shd w:val="solid" w:color="FFFFFF" w:fill="auto"/>
          </w:tcPr>
          <w:p w14:paraId="3529F0F7" w14:textId="77777777" w:rsidR="00EA7EA1" w:rsidRPr="008F1C5B" w:rsidRDefault="00EA7EA1" w:rsidP="00900D34">
            <w:pPr>
              <w:pStyle w:val="TAL"/>
              <w:rPr>
                <w:rFonts w:cs="Arial"/>
                <w:sz w:val="16"/>
                <w:szCs w:val="16"/>
                <w:lang w:eastAsia="ja-JP"/>
              </w:rPr>
            </w:pPr>
          </w:p>
        </w:tc>
        <w:tc>
          <w:tcPr>
            <w:tcW w:w="426" w:type="dxa"/>
            <w:shd w:val="solid" w:color="FFFFFF" w:fill="auto"/>
          </w:tcPr>
          <w:p w14:paraId="250E1464" w14:textId="77777777" w:rsidR="00EA7EA1" w:rsidRPr="008F1C5B" w:rsidRDefault="00EA7EA1" w:rsidP="00900D34">
            <w:pPr>
              <w:pStyle w:val="TAR"/>
              <w:rPr>
                <w:rFonts w:cs="Arial"/>
                <w:sz w:val="16"/>
                <w:szCs w:val="16"/>
                <w:lang w:eastAsia="ja-JP"/>
              </w:rPr>
            </w:pPr>
          </w:p>
        </w:tc>
        <w:tc>
          <w:tcPr>
            <w:tcW w:w="430" w:type="dxa"/>
            <w:shd w:val="solid" w:color="FFFFFF" w:fill="auto"/>
          </w:tcPr>
          <w:p w14:paraId="2830FFF2" w14:textId="77777777" w:rsidR="00EA7EA1" w:rsidRPr="008F1C5B" w:rsidRDefault="00EA7EA1" w:rsidP="00900D34">
            <w:pPr>
              <w:pStyle w:val="TAC"/>
              <w:rPr>
                <w:rFonts w:cs="Arial"/>
                <w:sz w:val="16"/>
                <w:szCs w:val="16"/>
                <w:lang w:eastAsia="ja-JP"/>
              </w:rPr>
            </w:pPr>
          </w:p>
        </w:tc>
        <w:tc>
          <w:tcPr>
            <w:tcW w:w="4976" w:type="dxa"/>
            <w:shd w:val="solid" w:color="FFFFFF" w:fill="auto"/>
          </w:tcPr>
          <w:p w14:paraId="7AD7A28E"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missing IEI value</w:t>
            </w:r>
          </w:p>
        </w:tc>
        <w:tc>
          <w:tcPr>
            <w:tcW w:w="710" w:type="dxa"/>
            <w:shd w:val="solid" w:color="FFFFFF" w:fill="auto"/>
          </w:tcPr>
          <w:p w14:paraId="3D8411E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1</w:t>
            </w:r>
          </w:p>
        </w:tc>
      </w:tr>
      <w:tr w:rsidR="00EA7EA1" w:rsidRPr="00D95AF2" w14:paraId="272DFBF0" w14:textId="77777777" w:rsidTr="00066454">
        <w:tc>
          <w:tcPr>
            <w:tcW w:w="803" w:type="dxa"/>
            <w:shd w:val="solid" w:color="FFFFFF" w:fill="auto"/>
          </w:tcPr>
          <w:p w14:paraId="04EE65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48B9B3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172620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2</w:t>
            </w:r>
          </w:p>
        </w:tc>
        <w:tc>
          <w:tcPr>
            <w:tcW w:w="527" w:type="dxa"/>
            <w:shd w:val="solid" w:color="FFFFFF" w:fill="auto"/>
          </w:tcPr>
          <w:p w14:paraId="2CBD043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6</w:t>
            </w:r>
          </w:p>
        </w:tc>
        <w:tc>
          <w:tcPr>
            <w:tcW w:w="426" w:type="dxa"/>
            <w:shd w:val="solid" w:color="FFFFFF" w:fill="auto"/>
          </w:tcPr>
          <w:p w14:paraId="6A579722" w14:textId="77777777" w:rsidR="00EA7EA1" w:rsidRPr="008F1C5B" w:rsidRDefault="00EA7EA1" w:rsidP="00900D34">
            <w:pPr>
              <w:pStyle w:val="TAR"/>
              <w:rPr>
                <w:rFonts w:cs="Arial"/>
                <w:sz w:val="16"/>
                <w:szCs w:val="16"/>
                <w:lang w:eastAsia="ja-JP"/>
              </w:rPr>
            </w:pPr>
          </w:p>
        </w:tc>
        <w:tc>
          <w:tcPr>
            <w:tcW w:w="430" w:type="dxa"/>
            <w:shd w:val="solid" w:color="FFFFFF" w:fill="auto"/>
          </w:tcPr>
          <w:p w14:paraId="3D4DD5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E01D43F"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ling of extended QoS IE</w:t>
            </w:r>
          </w:p>
        </w:tc>
        <w:tc>
          <w:tcPr>
            <w:tcW w:w="710" w:type="dxa"/>
            <w:shd w:val="solid" w:color="FFFFFF" w:fill="auto"/>
          </w:tcPr>
          <w:p w14:paraId="5738555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E095F82" w14:textId="77777777" w:rsidTr="00066454">
        <w:tc>
          <w:tcPr>
            <w:tcW w:w="803" w:type="dxa"/>
            <w:shd w:val="solid" w:color="FFFFFF" w:fill="auto"/>
          </w:tcPr>
          <w:p w14:paraId="2A26F52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39810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6BCFC33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47</w:t>
            </w:r>
          </w:p>
        </w:tc>
        <w:tc>
          <w:tcPr>
            <w:tcW w:w="527" w:type="dxa"/>
            <w:shd w:val="solid" w:color="FFFFFF" w:fill="auto"/>
          </w:tcPr>
          <w:p w14:paraId="1C81465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7</w:t>
            </w:r>
          </w:p>
        </w:tc>
        <w:tc>
          <w:tcPr>
            <w:tcW w:w="426" w:type="dxa"/>
            <w:shd w:val="solid" w:color="FFFFFF" w:fill="auto"/>
          </w:tcPr>
          <w:p w14:paraId="267428F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15519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8D04C6C"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ng trigger for completion of CM Service Request procedure</w:t>
            </w:r>
          </w:p>
        </w:tc>
        <w:tc>
          <w:tcPr>
            <w:tcW w:w="710" w:type="dxa"/>
            <w:shd w:val="solid" w:color="FFFFFF" w:fill="auto"/>
          </w:tcPr>
          <w:p w14:paraId="7A10B55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3DD0F80F" w14:textId="77777777" w:rsidTr="00066454">
        <w:tc>
          <w:tcPr>
            <w:tcW w:w="803" w:type="dxa"/>
            <w:shd w:val="solid" w:color="FFFFFF" w:fill="auto"/>
          </w:tcPr>
          <w:p w14:paraId="78A1F2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77D328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7AD5911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6E2D0C5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8</w:t>
            </w:r>
          </w:p>
        </w:tc>
        <w:tc>
          <w:tcPr>
            <w:tcW w:w="426" w:type="dxa"/>
            <w:shd w:val="solid" w:color="FFFFFF" w:fill="auto"/>
          </w:tcPr>
          <w:p w14:paraId="513EEA07" w14:textId="77777777" w:rsidR="00EA7EA1" w:rsidRPr="008F1C5B" w:rsidRDefault="00EA7EA1" w:rsidP="00900D34">
            <w:pPr>
              <w:pStyle w:val="TAR"/>
              <w:rPr>
                <w:rFonts w:cs="Arial"/>
                <w:sz w:val="16"/>
                <w:szCs w:val="16"/>
                <w:lang w:eastAsia="ja-JP"/>
              </w:rPr>
            </w:pPr>
          </w:p>
        </w:tc>
        <w:tc>
          <w:tcPr>
            <w:tcW w:w="430" w:type="dxa"/>
            <w:shd w:val="solid" w:color="FFFFFF" w:fill="auto"/>
          </w:tcPr>
          <w:p w14:paraId="75A4DD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0D5DB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the handling of counters for "SIM/USIM considered invalid" events</w:t>
            </w:r>
          </w:p>
        </w:tc>
        <w:tc>
          <w:tcPr>
            <w:tcW w:w="710" w:type="dxa"/>
            <w:shd w:val="solid" w:color="FFFFFF" w:fill="auto"/>
          </w:tcPr>
          <w:p w14:paraId="3761CB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27643D92" w14:textId="77777777" w:rsidTr="00066454">
        <w:tc>
          <w:tcPr>
            <w:tcW w:w="803" w:type="dxa"/>
            <w:shd w:val="solid" w:color="FFFFFF" w:fill="auto"/>
          </w:tcPr>
          <w:p w14:paraId="14C923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35E0D9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4A3CF2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45</w:t>
            </w:r>
          </w:p>
        </w:tc>
        <w:tc>
          <w:tcPr>
            <w:tcW w:w="527" w:type="dxa"/>
            <w:shd w:val="solid" w:color="FFFFFF" w:fill="auto"/>
          </w:tcPr>
          <w:p w14:paraId="1F28BC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98</w:t>
            </w:r>
          </w:p>
        </w:tc>
        <w:tc>
          <w:tcPr>
            <w:tcW w:w="426" w:type="dxa"/>
            <w:shd w:val="solid" w:color="FFFFFF" w:fill="auto"/>
          </w:tcPr>
          <w:p w14:paraId="78CDD77A"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BD051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1E35BB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the eCall category bit usage</w:t>
            </w:r>
          </w:p>
        </w:tc>
        <w:tc>
          <w:tcPr>
            <w:tcW w:w="710" w:type="dxa"/>
            <w:shd w:val="solid" w:color="FFFFFF" w:fill="auto"/>
          </w:tcPr>
          <w:p w14:paraId="1A436A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7419536" w14:textId="77777777" w:rsidTr="00066454">
        <w:tc>
          <w:tcPr>
            <w:tcW w:w="803" w:type="dxa"/>
            <w:shd w:val="solid" w:color="FFFFFF" w:fill="auto"/>
          </w:tcPr>
          <w:p w14:paraId="4B9AC56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B9315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249B3C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67</w:t>
            </w:r>
          </w:p>
        </w:tc>
        <w:tc>
          <w:tcPr>
            <w:tcW w:w="527" w:type="dxa"/>
            <w:shd w:val="solid" w:color="FFFFFF" w:fill="auto"/>
          </w:tcPr>
          <w:p w14:paraId="725AF47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0</w:t>
            </w:r>
          </w:p>
        </w:tc>
        <w:tc>
          <w:tcPr>
            <w:tcW w:w="426" w:type="dxa"/>
            <w:shd w:val="solid" w:color="FFFFFF" w:fill="auto"/>
          </w:tcPr>
          <w:p w14:paraId="26617936" w14:textId="77777777" w:rsidR="00EA7EA1" w:rsidRPr="008F1C5B" w:rsidRDefault="00EA7EA1" w:rsidP="00900D34">
            <w:pPr>
              <w:pStyle w:val="TAR"/>
              <w:rPr>
                <w:rFonts w:cs="Arial"/>
                <w:sz w:val="16"/>
                <w:szCs w:val="16"/>
                <w:lang w:eastAsia="ja-JP"/>
              </w:rPr>
            </w:pPr>
          </w:p>
        </w:tc>
        <w:tc>
          <w:tcPr>
            <w:tcW w:w="430" w:type="dxa"/>
            <w:shd w:val="solid" w:color="FFFFFF" w:fill="auto"/>
          </w:tcPr>
          <w:p w14:paraId="0473C963"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9019A5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handling of non-integrity protected GMM #14</w:t>
            </w:r>
          </w:p>
        </w:tc>
        <w:tc>
          <w:tcPr>
            <w:tcW w:w="710" w:type="dxa"/>
            <w:shd w:val="solid" w:color="FFFFFF" w:fill="auto"/>
          </w:tcPr>
          <w:p w14:paraId="7D8B622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F8EFE20" w14:textId="77777777" w:rsidTr="00066454">
        <w:tc>
          <w:tcPr>
            <w:tcW w:w="803" w:type="dxa"/>
            <w:shd w:val="solid" w:color="FFFFFF" w:fill="auto"/>
          </w:tcPr>
          <w:p w14:paraId="5A061C0C"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76ED39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31B95D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2</w:t>
            </w:r>
          </w:p>
        </w:tc>
        <w:tc>
          <w:tcPr>
            <w:tcW w:w="527" w:type="dxa"/>
            <w:shd w:val="solid" w:color="FFFFFF" w:fill="auto"/>
          </w:tcPr>
          <w:p w14:paraId="2F4E19D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1</w:t>
            </w:r>
          </w:p>
        </w:tc>
        <w:tc>
          <w:tcPr>
            <w:tcW w:w="426" w:type="dxa"/>
            <w:shd w:val="solid" w:color="FFFFFF" w:fill="auto"/>
          </w:tcPr>
          <w:p w14:paraId="62422272"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E306B5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292F971"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ed Quality of Service IE applicability</w:t>
            </w:r>
          </w:p>
        </w:tc>
        <w:tc>
          <w:tcPr>
            <w:tcW w:w="710" w:type="dxa"/>
            <w:shd w:val="solid" w:color="FFFFFF" w:fill="auto"/>
          </w:tcPr>
          <w:p w14:paraId="1B78422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645FBC9" w14:textId="77777777" w:rsidTr="00066454">
        <w:tc>
          <w:tcPr>
            <w:tcW w:w="803" w:type="dxa"/>
            <w:shd w:val="solid" w:color="FFFFFF" w:fill="auto"/>
          </w:tcPr>
          <w:p w14:paraId="5BB80C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ECA6C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76BB459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096A6A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2</w:t>
            </w:r>
          </w:p>
        </w:tc>
        <w:tc>
          <w:tcPr>
            <w:tcW w:w="426" w:type="dxa"/>
            <w:shd w:val="solid" w:color="FFFFFF" w:fill="auto"/>
          </w:tcPr>
          <w:p w14:paraId="5285BCCB" w14:textId="77777777" w:rsidR="00EA7EA1" w:rsidRPr="008F1C5B" w:rsidRDefault="00EA7EA1" w:rsidP="00900D34">
            <w:pPr>
              <w:pStyle w:val="TAR"/>
              <w:rPr>
                <w:rFonts w:cs="Arial"/>
                <w:sz w:val="16"/>
                <w:szCs w:val="16"/>
                <w:lang w:eastAsia="ja-JP"/>
              </w:rPr>
            </w:pPr>
          </w:p>
        </w:tc>
        <w:tc>
          <w:tcPr>
            <w:tcW w:w="430" w:type="dxa"/>
            <w:shd w:val="solid" w:color="FFFFFF" w:fill="auto"/>
          </w:tcPr>
          <w:p w14:paraId="6FA8AC55"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4E82AFF" w14:textId="77777777" w:rsidR="00EA7EA1" w:rsidRPr="008F1C5B" w:rsidRDefault="00EA7EA1" w:rsidP="00900D34">
            <w:pPr>
              <w:pStyle w:val="TAL"/>
              <w:rPr>
                <w:rFonts w:cs="Arial"/>
                <w:sz w:val="16"/>
                <w:szCs w:val="16"/>
                <w:lang w:eastAsia="ja-JP"/>
              </w:rPr>
            </w:pPr>
            <w:r w:rsidRPr="008F1C5B">
              <w:rPr>
                <w:rFonts w:cs="Arial"/>
                <w:sz w:val="16"/>
                <w:szCs w:val="16"/>
                <w:lang w:eastAsia="ja-JP"/>
              </w:rPr>
              <w:t>Starting T3302 for NW initiated Deatch with no cause value and "re-attach not required"</w:t>
            </w:r>
          </w:p>
        </w:tc>
        <w:tc>
          <w:tcPr>
            <w:tcW w:w="710" w:type="dxa"/>
            <w:shd w:val="solid" w:color="FFFFFF" w:fill="auto"/>
          </w:tcPr>
          <w:p w14:paraId="49C644B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0CFD39D" w14:textId="77777777" w:rsidTr="00066454">
        <w:tc>
          <w:tcPr>
            <w:tcW w:w="803" w:type="dxa"/>
            <w:shd w:val="solid" w:color="FFFFFF" w:fill="auto"/>
          </w:tcPr>
          <w:p w14:paraId="55D944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B3082A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F11EE6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60</w:t>
            </w:r>
          </w:p>
        </w:tc>
        <w:tc>
          <w:tcPr>
            <w:tcW w:w="527" w:type="dxa"/>
            <w:shd w:val="solid" w:color="FFFFFF" w:fill="auto"/>
          </w:tcPr>
          <w:p w14:paraId="4DF3D1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4</w:t>
            </w:r>
          </w:p>
        </w:tc>
        <w:tc>
          <w:tcPr>
            <w:tcW w:w="426" w:type="dxa"/>
            <w:shd w:val="solid" w:color="FFFFFF" w:fill="auto"/>
          </w:tcPr>
          <w:p w14:paraId="1DAC19BE"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E644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900685A" w14:textId="77777777" w:rsidR="00EA7EA1" w:rsidRPr="008F1C5B" w:rsidRDefault="00EA7EA1" w:rsidP="00900D34">
            <w:pPr>
              <w:pStyle w:val="TAL"/>
              <w:rPr>
                <w:rFonts w:cs="Arial"/>
                <w:sz w:val="16"/>
                <w:szCs w:val="16"/>
                <w:lang w:eastAsia="ja-JP"/>
              </w:rPr>
            </w:pPr>
            <w:r w:rsidRPr="008F1C5B">
              <w:rPr>
                <w:rFonts w:cs="Arial"/>
                <w:sz w:val="16"/>
                <w:szCs w:val="16"/>
                <w:lang w:eastAsia="ja-JP"/>
              </w:rPr>
              <w:t>Enhancement of APN rate control for MO exception data</w:t>
            </w:r>
          </w:p>
        </w:tc>
        <w:tc>
          <w:tcPr>
            <w:tcW w:w="710" w:type="dxa"/>
            <w:shd w:val="solid" w:color="FFFFFF" w:fill="auto"/>
          </w:tcPr>
          <w:p w14:paraId="3FB012D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5E99F38" w14:textId="77777777" w:rsidTr="00066454">
        <w:tc>
          <w:tcPr>
            <w:tcW w:w="803" w:type="dxa"/>
            <w:shd w:val="solid" w:color="FFFFFF" w:fill="auto"/>
          </w:tcPr>
          <w:p w14:paraId="1FF624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40E2FC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F031D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15A2106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5</w:t>
            </w:r>
          </w:p>
        </w:tc>
        <w:tc>
          <w:tcPr>
            <w:tcW w:w="426" w:type="dxa"/>
            <w:shd w:val="solid" w:color="FFFFFF" w:fill="auto"/>
          </w:tcPr>
          <w:p w14:paraId="055D3B88" w14:textId="77777777" w:rsidR="00EA7EA1" w:rsidRPr="008F1C5B" w:rsidRDefault="00EA7EA1" w:rsidP="00900D34">
            <w:pPr>
              <w:pStyle w:val="TAR"/>
              <w:rPr>
                <w:rFonts w:cs="Arial"/>
                <w:sz w:val="16"/>
                <w:szCs w:val="16"/>
                <w:lang w:eastAsia="ja-JP"/>
              </w:rPr>
            </w:pPr>
          </w:p>
        </w:tc>
        <w:tc>
          <w:tcPr>
            <w:tcW w:w="430" w:type="dxa"/>
            <w:shd w:val="solid" w:color="FFFFFF" w:fill="auto"/>
          </w:tcPr>
          <w:p w14:paraId="64C195A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96881F"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the handling of non-integrity protected reject messages</w:t>
            </w:r>
          </w:p>
        </w:tc>
        <w:tc>
          <w:tcPr>
            <w:tcW w:w="710" w:type="dxa"/>
            <w:shd w:val="solid" w:color="FFFFFF" w:fill="auto"/>
          </w:tcPr>
          <w:p w14:paraId="36F0FB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ED850B4" w14:textId="77777777" w:rsidTr="00066454">
        <w:tc>
          <w:tcPr>
            <w:tcW w:w="803" w:type="dxa"/>
            <w:shd w:val="solid" w:color="FFFFFF" w:fill="auto"/>
          </w:tcPr>
          <w:p w14:paraId="7E8E0A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2A31C9D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3190E6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034A62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6</w:t>
            </w:r>
          </w:p>
        </w:tc>
        <w:tc>
          <w:tcPr>
            <w:tcW w:w="426" w:type="dxa"/>
            <w:shd w:val="solid" w:color="FFFFFF" w:fill="auto"/>
          </w:tcPr>
          <w:p w14:paraId="57AB1358" w14:textId="77777777" w:rsidR="00EA7EA1" w:rsidRPr="008F1C5B" w:rsidRDefault="00EA7EA1" w:rsidP="00900D34">
            <w:pPr>
              <w:pStyle w:val="TAR"/>
              <w:rPr>
                <w:rFonts w:cs="Arial"/>
                <w:sz w:val="16"/>
                <w:szCs w:val="16"/>
                <w:lang w:eastAsia="ja-JP"/>
              </w:rPr>
            </w:pPr>
          </w:p>
        </w:tc>
        <w:tc>
          <w:tcPr>
            <w:tcW w:w="430" w:type="dxa"/>
            <w:shd w:val="solid" w:color="FFFFFF" w:fill="auto"/>
          </w:tcPr>
          <w:p w14:paraId="591207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3AB973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CC_U1_CALL_INIT State</w:t>
            </w:r>
          </w:p>
        </w:tc>
        <w:tc>
          <w:tcPr>
            <w:tcW w:w="710" w:type="dxa"/>
            <w:shd w:val="solid" w:color="FFFFFF" w:fill="auto"/>
          </w:tcPr>
          <w:p w14:paraId="08D498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211B565" w14:textId="77777777" w:rsidTr="00066454">
        <w:tc>
          <w:tcPr>
            <w:tcW w:w="803" w:type="dxa"/>
            <w:shd w:val="solid" w:color="FFFFFF" w:fill="auto"/>
          </w:tcPr>
          <w:p w14:paraId="2B9CEA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3DD453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5A566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1</w:t>
            </w:r>
          </w:p>
        </w:tc>
        <w:tc>
          <w:tcPr>
            <w:tcW w:w="527" w:type="dxa"/>
            <w:shd w:val="solid" w:color="FFFFFF" w:fill="auto"/>
          </w:tcPr>
          <w:p w14:paraId="056A36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9</w:t>
            </w:r>
          </w:p>
        </w:tc>
        <w:tc>
          <w:tcPr>
            <w:tcW w:w="426" w:type="dxa"/>
            <w:shd w:val="solid" w:color="FFFFFF" w:fill="auto"/>
          </w:tcPr>
          <w:p w14:paraId="56C5A38D"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72037D4"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A0AB787"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references for Extended QoS IE</w:t>
            </w:r>
          </w:p>
        </w:tc>
        <w:tc>
          <w:tcPr>
            <w:tcW w:w="710" w:type="dxa"/>
            <w:shd w:val="solid" w:color="FFFFFF" w:fill="auto"/>
          </w:tcPr>
          <w:p w14:paraId="782F851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6DC08F3E" w14:textId="77777777" w:rsidTr="00066454">
        <w:tc>
          <w:tcPr>
            <w:tcW w:w="803" w:type="dxa"/>
            <w:shd w:val="solid" w:color="FFFFFF" w:fill="auto"/>
          </w:tcPr>
          <w:p w14:paraId="0C68CF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2BE23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216062D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9</w:t>
            </w:r>
          </w:p>
        </w:tc>
        <w:tc>
          <w:tcPr>
            <w:tcW w:w="527" w:type="dxa"/>
            <w:shd w:val="solid" w:color="FFFFFF" w:fill="auto"/>
          </w:tcPr>
          <w:p w14:paraId="09BD1F1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1</w:t>
            </w:r>
          </w:p>
        </w:tc>
        <w:tc>
          <w:tcPr>
            <w:tcW w:w="426" w:type="dxa"/>
            <w:shd w:val="solid" w:color="FFFFFF" w:fill="auto"/>
          </w:tcPr>
          <w:p w14:paraId="375F4DD0" w14:textId="77777777" w:rsidR="00EA7EA1" w:rsidRPr="008F1C5B" w:rsidRDefault="00EA7EA1" w:rsidP="00900D34">
            <w:pPr>
              <w:pStyle w:val="TAR"/>
              <w:rPr>
                <w:rFonts w:cs="Arial"/>
                <w:sz w:val="16"/>
                <w:szCs w:val="16"/>
                <w:lang w:eastAsia="ja-JP"/>
              </w:rPr>
            </w:pPr>
          </w:p>
        </w:tc>
        <w:tc>
          <w:tcPr>
            <w:tcW w:w="430" w:type="dxa"/>
            <w:shd w:val="solid" w:color="FFFFFF" w:fill="auto"/>
          </w:tcPr>
          <w:p w14:paraId="5E38F9D4"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AD52EFA" w14:textId="77777777" w:rsidR="00EA7EA1" w:rsidRPr="008F1C5B" w:rsidRDefault="00EA7EA1" w:rsidP="00900D34">
            <w:pPr>
              <w:pStyle w:val="TAL"/>
              <w:rPr>
                <w:rFonts w:cs="Arial"/>
                <w:sz w:val="16"/>
                <w:szCs w:val="16"/>
                <w:lang w:eastAsia="ja-JP"/>
              </w:rPr>
            </w:pPr>
            <w:r w:rsidRPr="008F1C5B">
              <w:rPr>
                <w:rFonts w:cs="Arial"/>
                <w:sz w:val="16"/>
                <w:szCs w:val="16"/>
                <w:lang w:eastAsia="ja-JP"/>
              </w:rPr>
              <w:t>bSRVCC-MT NAS</w:t>
            </w:r>
          </w:p>
        </w:tc>
        <w:tc>
          <w:tcPr>
            <w:tcW w:w="710" w:type="dxa"/>
            <w:shd w:val="solid" w:color="FFFFFF" w:fill="auto"/>
          </w:tcPr>
          <w:p w14:paraId="6F781B6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2CD9C57" w14:textId="77777777" w:rsidTr="00066454">
        <w:tc>
          <w:tcPr>
            <w:tcW w:w="803" w:type="dxa"/>
            <w:shd w:val="solid" w:color="FFFFFF" w:fill="auto"/>
          </w:tcPr>
          <w:p w14:paraId="0F4420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439A0D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07F210A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6C755AA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5</w:t>
            </w:r>
          </w:p>
        </w:tc>
        <w:tc>
          <w:tcPr>
            <w:tcW w:w="426" w:type="dxa"/>
            <w:shd w:val="solid" w:color="FFFFFF" w:fill="auto"/>
          </w:tcPr>
          <w:p w14:paraId="6D23111A"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554163E"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5E635D8" w14:textId="77777777" w:rsidR="00EA7EA1" w:rsidRPr="008F1C5B" w:rsidRDefault="00EA7EA1" w:rsidP="00900D34">
            <w:pPr>
              <w:pStyle w:val="TAL"/>
              <w:rPr>
                <w:rFonts w:cs="Arial"/>
                <w:sz w:val="16"/>
                <w:szCs w:val="16"/>
                <w:lang w:eastAsia="ja-JP"/>
              </w:rPr>
            </w:pPr>
            <w:r w:rsidRPr="008F1C5B">
              <w:rPr>
                <w:rFonts w:cs="Arial"/>
                <w:sz w:val="16"/>
                <w:szCs w:val="16"/>
                <w:lang w:eastAsia="ja-JP"/>
              </w:rPr>
              <w:t>Updating periodic RAU timer and PSM during service request</w:t>
            </w:r>
          </w:p>
        </w:tc>
        <w:tc>
          <w:tcPr>
            <w:tcW w:w="710" w:type="dxa"/>
            <w:shd w:val="solid" w:color="FFFFFF" w:fill="auto"/>
          </w:tcPr>
          <w:p w14:paraId="5BAC79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0EC40B6" w14:textId="77777777" w:rsidTr="00066454">
        <w:tc>
          <w:tcPr>
            <w:tcW w:w="803" w:type="dxa"/>
            <w:shd w:val="solid" w:color="FFFFFF" w:fill="auto"/>
          </w:tcPr>
          <w:p w14:paraId="24F36E0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29D0D3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4B58F3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2E74D6B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6</w:t>
            </w:r>
          </w:p>
        </w:tc>
        <w:tc>
          <w:tcPr>
            <w:tcW w:w="426" w:type="dxa"/>
            <w:shd w:val="solid" w:color="FFFFFF" w:fill="auto"/>
          </w:tcPr>
          <w:p w14:paraId="535D0EA1"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3407178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F1E2BC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NSSAI of a PDN connection context vie (e)PCO</w:t>
            </w:r>
          </w:p>
        </w:tc>
        <w:tc>
          <w:tcPr>
            <w:tcW w:w="710" w:type="dxa"/>
            <w:shd w:val="solid" w:color="FFFFFF" w:fill="auto"/>
          </w:tcPr>
          <w:p w14:paraId="1382185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119C481" w14:textId="77777777" w:rsidTr="00066454">
        <w:tc>
          <w:tcPr>
            <w:tcW w:w="803" w:type="dxa"/>
            <w:shd w:val="solid" w:color="FFFFFF" w:fill="auto"/>
          </w:tcPr>
          <w:p w14:paraId="027B32B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4B54D9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133FAC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65</w:t>
            </w:r>
          </w:p>
        </w:tc>
        <w:tc>
          <w:tcPr>
            <w:tcW w:w="527" w:type="dxa"/>
            <w:shd w:val="solid" w:color="FFFFFF" w:fill="auto"/>
          </w:tcPr>
          <w:p w14:paraId="12286E1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8</w:t>
            </w:r>
          </w:p>
        </w:tc>
        <w:tc>
          <w:tcPr>
            <w:tcW w:w="426" w:type="dxa"/>
            <w:shd w:val="solid" w:color="FFFFFF" w:fill="auto"/>
          </w:tcPr>
          <w:p w14:paraId="34148BB3"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3402A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FBD36E0"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applicability of time value unit 110 in GPRS Timer 3 for T3412 extended value IE</w:t>
            </w:r>
          </w:p>
        </w:tc>
        <w:tc>
          <w:tcPr>
            <w:tcW w:w="710" w:type="dxa"/>
            <w:shd w:val="solid" w:color="FFFFFF" w:fill="auto"/>
          </w:tcPr>
          <w:p w14:paraId="38EEED7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3DDEA320" w14:textId="77777777" w:rsidTr="00066454">
        <w:tc>
          <w:tcPr>
            <w:tcW w:w="803" w:type="dxa"/>
            <w:shd w:val="solid" w:color="FFFFFF" w:fill="auto"/>
          </w:tcPr>
          <w:p w14:paraId="149458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1A147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E18AF1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34012D8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9</w:t>
            </w:r>
          </w:p>
        </w:tc>
        <w:tc>
          <w:tcPr>
            <w:tcW w:w="426" w:type="dxa"/>
            <w:shd w:val="solid" w:color="FFFFFF" w:fill="auto"/>
          </w:tcPr>
          <w:p w14:paraId="2C3CE57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73BFA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300D6D2"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ssion AMBR and QoS rules in (e)PCO</w:t>
            </w:r>
          </w:p>
        </w:tc>
        <w:tc>
          <w:tcPr>
            <w:tcW w:w="710" w:type="dxa"/>
            <w:shd w:val="solid" w:color="FFFFFF" w:fill="auto"/>
          </w:tcPr>
          <w:p w14:paraId="223DF4A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962A21F" w14:textId="77777777" w:rsidTr="00066454">
        <w:tc>
          <w:tcPr>
            <w:tcW w:w="803" w:type="dxa"/>
            <w:shd w:val="solid" w:color="FFFFFF" w:fill="auto"/>
          </w:tcPr>
          <w:p w14:paraId="2124C5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1AC959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398800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317D34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1</w:t>
            </w:r>
          </w:p>
        </w:tc>
        <w:tc>
          <w:tcPr>
            <w:tcW w:w="426" w:type="dxa"/>
            <w:shd w:val="solid" w:color="FFFFFF" w:fill="auto"/>
          </w:tcPr>
          <w:p w14:paraId="2B62F2C9" w14:textId="77777777" w:rsidR="00EA7EA1" w:rsidRPr="008F1C5B" w:rsidRDefault="00EA7EA1" w:rsidP="00900D34">
            <w:pPr>
              <w:pStyle w:val="TAR"/>
              <w:rPr>
                <w:rFonts w:cs="Arial"/>
                <w:sz w:val="16"/>
                <w:szCs w:val="16"/>
                <w:lang w:eastAsia="ja-JP"/>
              </w:rPr>
            </w:pPr>
          </w:p>
        </w:tc>
        <w:tc>
          <w:tcPr>
            <w:tcW w:w="430" w:type="dxa"/>
            <w:shd w:val="solid" w:color="FFFFFF" w:fill="auto"/>
          </w:tcPr>
          <w:p w14:paraId="0E08C8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1FA5161" w14:textId="77777777" w:rsidR="00EA7EA1" w:rsidRPr="008F1C5B" w:rsidRDefault="00EA7EA1" w:rsidP="00900D34">
            <w:pPr>
              <w:pStyle w:val="TAL"/>
              <w:rPr>
                <w:rFonts w:cs="Arial"/>
                <w:sz w:val="16"/>
                <w:szCs w:val="16"/>
                <w:lang w:eastAsia="ja-JP"/>
              </w:rPr>
            </w:pPr>
            <w:r w:rsidRPr="008F1C5B">
              <w:rPr>
                <w:rFonts w:cs="Arial"/>
                <w:sz w:val="16"/>
                <w:szCs w:val="16"/>
                <w:lang w:eastAsia="ja-JP"/>
              </w:rPr>
              <w:t>5G SM - PDU session address lifetime PCO parameter</w:t>
            </w:r>
          </w:p>
        </w:tc>
        <w:tc>
          <w:tcPr>
            <w:tcW w:w="710" w:type="dxa"/>
            <w:shd w:val="solid" w:color="FFFFFF" w:fill="auto"/>
          </w:tcPr>
          <w:p w14:paraId="7B10AA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698DDAD" w14:textId="77777777" w:rsidTr="00066454">
        <w:tc>
          <w:tcPr>
            <w:tcW w:w="803" w:type="dxa"/>
            <w:shd w:val="solid" w:color="FFFFFF" w:fill="auto"/>
          </w:tcPr>
          <w:p w14:paraId="67F24EC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55C45D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69559F6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14D00D2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2</w:t>
            </w:r>
          </w:p>
        </w:tc>
        <w:tc>
          <w:tcPr>
            <w:tcW w:w="426" w:type="dxa"/>
            <w:shd w:val="solid" w:color="FFFFFF" w:fill="auto"/>
          </w:tcPr>
          <w:p w14:paraId="0C946A02" w14:textId="77777777" w:rsidR="00EA7EA1" w:rsidRPr="008F1C5B" w:rsidRDefault="00EA7EA1" w:rsidP="00900D34">
            <w:pPr>
              <w:pStyle w:val="TAR"/>
              <w:rPr>
                <w:rFonts w:cs="Arial"/>
                <w:sz w:val="16"/>
                <w:szCs w:val="16"/>
                <w:lang w:eastAsia="ja-JP"/>
              </w:rPr>
            </w:pPr>
            <w:r w:rsidRPr="008F1C5B">
              <w:rPr>
                <w:rFonts w:cs="Arial"/>
                <w:sz w:val="16"/>
                <w:szCs w:val="16"/>
                <w:lang w:eastAsia="ja-JP"/>
              </w:rPr>
              <w:t>5</w:t>
            </w:r>
          </w:p>
        </w:tc>
        <w:tc>
          <w:tcPr>
            <w:tcW w:w="430" w:type="dxa"/>
            <w:shd w:val="solid" w:color="FFFFFF" w:fill="auto"/>
          </w:tcPr>
          <w:p w14:paraId="34B378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643546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Identify the Local Emergency Number List</w:t>
            </w:r>
          </w:p>
        </w:tc>
        <w:tc>
          <w:tcPr>
            <w:tcW w:w="710" w:type="dxa"/>
            <w:shd w:val="solid" w:color="FFFFFF" w:fill="auto"/>
          </w:tcPr>
          <w:p w14:paraId="6ADD4B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6AE6BFE3" w14:textId="77777777" w:rsidTr="00066454">
        <w:tc>
          <w:tcPr>
            <w:tcW w:w="803" w:type="dxa"/>
            <w:shd w:val="solid" w:color="FFFFFF" w:fill="auto"/>
          </w:tcPr>
          <w:p w14:paraId="717D0CD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6562698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0B7716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729C225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3</w:t>
            </w:r>
          </w:p>
        </w:tc>
        <w:tc>
          <w:tcPr>
            <w:tcW w:w="426" w:type="dxa"/>
            <w:shd w:val="solid" w:color="FFFFFF" w:fill="auto"/>
          </w:tcPr>
          <w:p w14:paraId="6ADDF55C" w14:textId="77777777" w:rsidR="00EA7EA1" w:rsidRPr="008F1C5B" w:rsidRDefault="00EA7EA1" w:rsidP="00900D34">
            <w:pPr>
              <w:pStyle w:val="TAR"/>
              <w:rPr>
                <w:rFonts w:cs="Arial"/>
                <w:sz w:val="16"/>
                <w:szCs w:val="16"/>
                <w:lang w:eastAsia="ja-JP"/>
              </w:rPr>
            </w:pPr>
          </w:p>
        </w:tc>
        <w:tc>
          <w:tcPr>
            <w:tcW w:w="430" w:type="dxa"/>
            <w:shd w:val="solid" w:color="FFFFFF" w:fill="auto"/>
          </w:tcPr>
          <w:p w14:paraId="601ACC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F26EA8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in handling of Attach/RAU reject with cause #3, #6 or #8</w:t>
            </w:r>
          </w:p>
        </w:tc>
        <w:tc>
          <w:tcPr>
            <w:tcW w:w="710" w:type="dxa"/>
            <w:shd w:val="solid" w:color="FFFFFF" w:fill="auto"/>
          </w:tcPr>
          <w:p w14:paraId="12FF65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3F097D8" w14:textId="77777777" w:rsidTr="00066454">
        <w:tc>
          <w:tcPr>
            <w:tcW w:w="803" w:type="dxa"/>
            <w:shd w:val="solid" w:color="FFFFFF" w:fill="auto"/>
          </w:tcPr>
          <w:p w14:paraId="315C4B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3CBAAE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60BA58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67E3507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4</w:t>
            </w:r>
          </w:p>
        </w:tc>
        <w:tc>
          <w:tcPr>
            <w:tcW w:w="426" w:type="dxa"/>
            <w:shd w:val="solid" w:color="FFFFFF" w:fill="auto"/>
          </w:tcPr>
          <w:p w14:paraId="1692D720"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539DB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4D5A2E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in handling GPRS Attach Reject with GMM cause #14 in VPLMN</w:t>
            </w:r>
          </w:p>
        </w:tc>
        <w:tc>
          <w:tcPr>
            <w:tcW w:w="710" w:type="dxa"/>
            <w:shd w:val="solid" w:color="FFFFFF" w:fill="auto"/>
          </w:tcPr>
          <w:p w14:paraId="62D798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24E3192B" w14:textId="77777777" w:rsidTr="00066454">
        <w:tc>
          <w:tcPr>
            <w:tcW w:w="803" w:type="dxa"/>
            <w:shd w:val="solid" w:color="FFFFFF" w:fill="auto"/>
          </w:tcPr>
          <w:p w14:paraId="3FFDF5A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0CC542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6983C3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194A43D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6</w:t>
            </w:r>
          </w:p>
        </w:tc>
        <w:tc>
          <w:tcPr>
            <w:tcW w:w="426" w:type="dxa"/>
            <w:shd w:val="solid" w:color="FFFFFF" w:fill="auto"/>
          </w:tcPr>
          <w:p w14:paraId="5119B512" w14:textId="77777777" w:rsidR="00EA7EA1" w:rsidRPr="008F1C5B" w:rsidRDefault="00EA7EA1" w:rsidP="00900D34">
            <w:pPr>
              <w:pStyle w:val="TAR"/>
              <w:rPr>
                <w:rFonts w:cs="Arial"/>
                <w:sz w:val="16"/>
                <w:szCs w:val="16"/>
                <w:lang w:eastAsia="ja-JP"/>
              </w:rPr>
            </w:pPr>
          </w:p>
        </w:tc>
        <w:tc>
          <w:tcPr>
            <w:tcW w:w="430" w:type="dxa"/>
            <w:shd w:val="solid" w:color="FFFFFF" w:fill="auto"/>
          </w:tcPr>
          <w:p w14:paraId="62445A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344DDCB" w14:textId="77777777" w:rsidR="00EA7EA1" w:rsidRPr="008F1C5B" w:rsidRDefault="00EA7EA1" w:rsidP="00900D34">
            <w:pPr>
              <w:pStyle w:val="TAL"/>
              <w:rPr>
                <w:rFonts w:cs="Arial"/>
                <w:sz w:val="16"/>
                <w:szCs w:val="16"/>
                <w:lang w:eastAsia="ja-JP"/>
              </w:rPr>
            </w:pPr>
            <w:r w:rsidRPr="008F1C5B">
              <w:rPr>
                <w:rFonts w:cs="Arial"/>
                <w:sz w:val="16"/>
                <w:szCs w:val="16"/>
                <w:lang w:eastAsia="ja-JP"/>
              </w:rPr>
              <w:t>Applying EAB for access barring and skiping EAB for paging</w:t>
            </w:r>
          </w:p>
        </w:tc>
        <w:tc>
          <w:tcPr>
            <w:tcW w:w="710" w:type="dxa"/>
            <w:shd w:val="solid" w:color="FFFFFF" w:fill="auto"/>
          </w:tcPr>
          <w:p w14:paraId="33FDA65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524136AD" w14:textId="77777777" w:rsidTr="00066454">
        <w:tc>
          <w:tcPr>
            <w:tcW w:w="803" w:type="dxa"/>
            <w:shd w:val="solid" w:color="FFFFFF" w:fill="auto"/>
          </w:tcPr>
          <w:p w14:paraId="37495D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14A784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799EC12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5A63F73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7</w:t>
            </w:r>
          </w:p>
        </w:tc>
        <w:tc>
          <w:tcPr>
            <w:tcW w:w="426" w:type="dxa"/>
            <w:shd w:val="solid" w:color="FFFFFF" w:fill="auto"/>
          </w:tcPr>
          <w:p w14:paraId="480FC5EF" w14:textId="77777777" w:rsidR="00EA7EA1" w:rsidRPr="008F1C5B" w:rsidRDefault="00EA7EA1" w:rsidP="00900D34">
            <w:pPr>
              <w:pStyle w:val="TAR"/>
              <w:rPr>
                <w:rFonts w:cs="Arial"/>
                <w:sz w:val="16"/>
                <w:szCs w:val="16"/>
                <w:lang w:eastAsia="ja-JP"/>
              </w:rPr>
            </w:pPr>
          </w:p>
        </w:tc>
        <w:tc>
          <w:tcPr>
            <w:tcW w:w="430" w:type="dxa"/>
            <w:shd w:val="solid" w:color="FFFFFF" w:fill="auto"/>
          </w:tcPr>
          <w:p w14:paraId="20292A35"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644F8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ACDC for access control</w:t>
            </w:r>
          </w:p>
        </w:tc>
        <w:tc>
          <w:tcPr>
            <w:tcW w:w="710" w:type="dxa"/>
            <w:shd w:val="solid" w:color="FFFFFF" w:fill="auto"/>
          </w:tcPr>
          <w:p w14:paraId="7F0086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7D0ACF6" w14:textId="77777777" w:rsidTr="00066454">
        <w:tc>
          <w:tcPr>
            <w:tcW w:w="803" w:type="dxa"/>
            <w:shd w:val="solid" w:color="FFFFFF" w:fill="auto"/>
          </w:tcPr>
          <w:p w14:paraId="2ADB65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DD5040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00981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77C375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8</w:t>
            </w:r>
          </w:p>
        </w:tc>
        <w:tc>
          <w:tcPr>
            <w:tcW w:w="426" w:type="dxa"/>
            <w:shd w:val="solid" w:color="FFFFFF" w:fill="auto"/>
          </w:tcPr>
          <w:p w14:paraId="207E6AD1"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CD48E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17ABF28" w14:textId="77777777" w:rsidR="00EA7EA1" w:rsidRPr="008F1C5B" w:rsidRDefault="00EA7EA1" w:rsidP="00900D34">
            <w:pPr>
              <w:pStyle w:val="TAL"/>
              <w:rPr>
                <w:rFonts w:cs="Arial"/>
                <w:sz w:val="16"/>
                <w:szCs w:val="16"/>
                <w:lang w:eastAsia="ja-JP"/>
              </w:rPr>
            </w:pPr>
            <w:r w:rsidRPr="008F1C5B">
              <w:rPr>
                <w:rFonts w:cs="Arial"/>
                <w:sz w:val="16"/>
                <w:szCs w:val="16"/>
                <w:lang w:eastAsia="ja-JP"/>
              </w:rPr>
              <w:t>Clarify that the newly introduced Extended Local Emergency Number List does not  apply to the CS domain</w:t>
            </w:r>
          </w:p>
        </w:tc>
        <w:tc>
          <w:tcPr>
            <w:tcW w:w="710" w:type="dxa"/>
            <w:shd w:val="solid" w:color="FFFFFF" w:fill="auto"/>
          </w:tcPr>
          <w:p w14:paraId="0D0444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50446D0D" w14:textId="77777777" w:rsidTr="00066454">
        <w:tc>
          <w:tcPr>
            <w:tcW w:w="803" w:type="dxa"/>
            <w:shd w:val="solid" w:color="FFFFFF" w:fill="auto"/>
          </w:tcPr>
          <w:p w14:paraId="1B884B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56C77F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E8250F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286875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9</w:t>
            </w:r>
          </w:p>
        </w:tc>
        <w:tc>
          <w:tcPr>
            <w:tcW w:w="426" w:type="dxa"/>
            <w:shd w:val="solid" w:color="FFFFFF" w:fill="auto"/>
          </w:tcPr>
          <w:p w14:paraId="4A71DAE4"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CE739A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D9C0A9F"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ersystem change from N1 mode to A/Gb or Iu mode</w:t>
            </w:r>
          </w:p>
        </w:tc>
        <w:tc>
          <w:tcPr>
            <w:tcW w:w="710" w:type="dxa"/>
            <w:shd w:val="solid" w:color="FFFFFF" w:fill="auto"/>
          </w:tcPr>
          <w:p w14:paraId="065043C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18E46B8C" w14:textId="77777777" w:rsidTr="00066454">
        <w:tc>
          <w:tcPr>
            <w:tcW w:w="803" w:type="dxa"/>
            <w:shd w:val="solid" w:color="FFFFFF" w:fill="auto"/>
          </w:tcPr>
          <w:p w14:paraId="6C18641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7EC399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0E755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35BF332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0</w:t>
            </w:r>
          </w:p>
        </w:tc>
        <w:tc>
          <w:tcPr>
            <w:tcW w:w="426" w:type="dxa"/>
            <w:shd w:val="solid" w:color="FFFFFF" w:fill="auto"/>
          </w:tcPr>
          <w:p w14:paraId="031B0989" w14:textId="77777777" w:rsidR="00EA7EA1" w:rsidRPr="008F1C5B" w:rsidRDefault="00EA7EA1" w:rsidP="00900D34">
            <w:pPr>
              <w:pStyle w:val="TAR"/>
              <w:rPr>
                <w:rFonts w:cs="Arial"/>
                <w:sz w:val="16"/>
                <w:szCs w:val="16"/>
                <w:lang w:eastAsia="ja-JP"/>
              </w:rPr>
            </w:pPr>
          </w:p>
        </w:tc>
        <w:tc>
          <w:tcPr>
            <w:tcW w:w="430" w:type="dxa"/>
            <w:shd w:val="solid" w:color="FFFFFF" w:fill="auto"/>
          </w:tcPr>
          <w:p w14:paraId="3F498B7C"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378EF2B"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leting equivalent PLMNs for network initiated detach</w:t>
            </w:r>
          </w:p>
        </w:tc>
        <w:tc>
          <w:tcPr>
            <w:tcW w:w="710" w:type="dxa"/>
            <w:shd w:val="solid" w:color="FFFFFF" w:fill="auto"/>
          </w:tcPr>
          <w:p w14:paraId="517BE3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094C9EA0" w14:textId="77777777" w:rsidTr="00066454">
        <w:tc>
          <w:tcPr>
            <w:tcW w:w="803" w:type="dxa"/>
            <w:shd w:val="solid" w:color="FFFFFF" w:fill="auto"/>
          </w:tcPr>
          <w:p w14:paraId="0DFE88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78D7558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77F99B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4</w:t>
            </w:r>
          </w:p>
        </w:tc>
        <w:tc>
          <w:tcPr>
            <w:tcW w:w="527" w:type="dxa"/>
            <w:shd w:val="solid" w:color="FFFFFF" w:fill="auto"/>
          </w:tcPr>
          <w:p w14:paraId="3DDCB2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1</w:t>
            </w:r>
          </w:p>
        </w:tc>
        <w:tc>
          <w:tcPr>
            <w:tcW w:w="426" w:type="dxa"/>
            <w:shd w:val="solid" w:color="FFFFFF" w:fill="auto"/>
          </w:tcPr>
          <w:p w14:paraId="56B768F4"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5423DC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94976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Enabling 3GPP PS data off in roaming</w:t>
            </w:r>
          </w:p>
        </w:tc>
        <w:tc>
          <w:tcPr>
            <w:tcW w:w="710" w:type="dxa"/>
            <w:shd w:val="solid" w:color="FFFFFF" w:fill="auto"/>
          </w:tcPr>
          <w:p w14:paraId="426073F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297CA256" w14:textId="77777777" w:rsidTr="00066454">
        <w:tc>
          <w:tcPr>
            <w:tcW w:w="803" w:type="dxa"/>
            <w:shd w:val="solid" w:color="FFFFFF" w:fill="auto"/>
          </w:tcPr>
          <w:p w14:paraId="5B6E0A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27A27B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1F723D9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7CB145E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2</w:t>
            </w:r>
          </w:p>
        </w:tc>
        <w:tc>
          <w:tcPr>
            <w:tcW w:w="426" w:type="dxa"/>
            <w:shd w:val="solid" w:color="FFFFFF" w:fill="auto"/>
          </w:tcPr>
          <w:p w14:paraId="37D2D741"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E989EA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0BFFF5"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ng 5GS NAS messages to clause 11</w:t>
            </w:r>
          </w:p>
        </w:tc>
        <w:tc>
          <w:tcPr>
            <w:tcW w:w="710" w:type="dxa"/>
            <w:shd w:val="solid" w:color="FFFFFF" w:fill="auto"/>
          </w:tcPr>
          <w:p w14:paraId="57671A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2BF3A4A1" w14:textId="77777777" w:rsidTr="00066454">
        <w:tc>
          <w:tcPr>
            <w:tcW w:w="803" w:type="dxa"/>
            <w:shd w:val="solid" w:color="FFFFFF" w:fill="auto"/>
          </w:tcPr>
          <w:p w14:paraId="2D6C91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9295B1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2988CC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315E493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4</w:t>
            </w:r>
          </w:p>
        </w:tc>
        <w:tc>
          <w:tcPr>
            <w:tcW w:w="426" w:type="dxa"/>
            <w:shd w:val="solid" w:color="FFFFFF" w:fill="auto"/>
          </w:tcPr>
          <w:p w14:paraId="092BE4C2" w14:textId="77777777" w:rsidR="00EA7EA1" w:rsidRPr="008F1C5B" w:rsidRDefault="00EA7EA1" w:rsidP="00900D34">
            <w:pPr>
              <w:pStyle w:val="TAR"/>
              <w:rPr>
                <w:rFonts w:cs="Arial"/>
                <w:sz w:val="16"/>
                <w:szCs w:val="16"/>
                <w:lang w:eastAsia="ja-JP"/>
              </w:rPr>
            </w:pPr>
          </w:p>
        </w:tc>
        <w:tc>
          <w:tcPr>
            <w:tcW w:w="430" w:type="dxa"/>
            <w:shd w:val="solid" w:color="FFFFFF" w:fill="auto"/>
          </w:tcPr>
          <w:p w14:paraId="73F390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20747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Wrong </w:t>
            </w:r>
            <w:r w:rsidR="00605FC7" w:rsidRPr="008F1C5B">
              <w:rPr>
                <w:rFonts w:cs="Arial"/>
                <w:sz w:val="16"/>
                <w:szCs w:val="16"/>
                <w:lang w:eastAsia="ja-JP"/>
              </w:rPr>
              <w:t>"</w:t>
            </w:r>
            <w:r w:rsidRPr="008F1C5B">
              <w:rPr>
                <w:rFonts w:cs="Arial"/>
                <w:sz w:val="16"/>
                <w:szCs w:val="16"/>
                <w:lang w:eastAsia="ja-JP"/>
              </w:rPr>
              <w:t>slogan</w:t>
            </w:r>
            <w:r w:rsidR="00605FC7" w:rsidRPr="008F1C5B">
              <w:rPr>
                <w:rFonts w:cs="Arial"/>
                <w:sz w:val="16"/>
                <w:szCs w:val="16"/>
                <w:lang w:eastAsia="ja-JP"/>
              </w:rPr>
              <w:t>"</w:t>
            </w:r>
            <w:r w:rsidRPr="008F1C5B">
              <w:rPr>
                <w:rFonts w:cs="Arial"/>
                <w:sz w:val="16"/>
                <w:szCs w:val="16"/>
                <w:lang w:eastAsia="ja-JP"/>
              </w:rPr>
              <w:t xml:space="preserve"> for cause value 98, message not compatible with protocol state</w:t>
            </w:r>
          </w:p>
        </w:tc>
        <w:tc>
          <w:tcPr>
            <w:tcW w:w="710" w:type="dxa"/>
            <w:shd w:val="solid" w:color="FFFFFF" w:fill="auto"/>
          </w:tcPr>
          <w:p w14:paraId="4C3F1A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62D8F4A3" w14:textId="77777777" w:rsidTr="00066454">
        <w:tc>
          <w:tcPr>
            <w:tcW w:w="803" w:type="dxa"/>
            <w:shd w:val="solid" w:color="FFFFFF" w:fill="auto"/>
          </w:tcPr>
          <w:p w14:paraId="3CFF87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20CC9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2F93BE3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51F5B1C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5</w:t>
            </w:r>
          </w:p>
        </w:tc>
        <w:tc>
          <w:tcPr>
            <w:tcW w:w="426" w:type="dxa"/>
            <w:shd w:val="solid" w:color="FFFFFF" w:fill="auto"/>
          </w:tcPr>
          <w:p w14:paraId="59B2F3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135EE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D17A1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handling of timer T3302</w:t>
            </w:r>
          </w:p>
        </w:tc>
        <w:tc>
          <w:tcPr>
            <w:tcW w:w="710" w:type="dxa"/>
            <w:shd w:val="solid" w:color="FFFFFF" w:fill="auto"/>
          </w:tcPr>
          <w:p w14:paraId="1E8EAEE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1625F625" w14:textId="77777777" w:rsidTr="00066454">
        <w:tc>
          <w:tcPr>
            <w:tcW w:w="803" w:type="dxa"/>
            <w:shd w:val="solid" w:color="FFFFFF" w:fill="auto"/>
          </w:tcPr>
          <w:p w14:paraId="382E02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582E80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B0E90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48BF132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6</w:t>
            </w:r>
          </w:p>
        </w:tc>
        <w:tc>
          <w:tcPr>
            <w:tcW w:w="426" w:type="dxa"/>
            <w:shd w:val="solid" w:color="FFFFFF" w:fill="auto"/>
          </w:tcPr>
          <w:p w14:paraId="654E8719" w14:textId="77777777" w:rsidR="00EA7EA1" w:rsidRPr="008F1C5B" w:rsidRDefault="00EA7EA1" w:rsidP="00900D34">
            <w:pPr>
              <w:pStyle w:val="TAR"/>
              <w:rPr>
                <w:rFonts w:cs="Arial"/>
                <w:sz w:val="16"/>
                <w:szCs w:val="16"/>
                <w:lang w:eastAsia="ja-JP"/>
              </w:rPr>
            </w:pPr>
          </w:p>
        </w:tc>
        <w:tc>
          <w:tcPr>
            <w:tcW w:w="430" w:type="dxa"/>
            <w:shd w:val="solid" w:color="FFFFFF" w:fill="auto"/>
          </w:tcPr>
          <w:p w14:paraId="10A1B2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w:t>
            </w:r>
          </w:p>
        </w:tc>
        <w:tc>
          <w:tcPr>
            <w:tcW w:w="4976" w:type="dxa"/>
            <w:shd w:val="solid" w:color="FFFFFF" w:fill="auto"/>
          </w:tcPr>
          <w:p w14:paraId="26424D94"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crementing of counter for "SIM/USIM considered invalid for non-GPRS services" in Iu mode</w:t>
            </w:r>
          </w:p>
        </w:tc>
        <w:tc>
          <w:tcPr>
            <w:tcW w:w="710" w:type="dxa"/>
            <w:shd w:val="solid" w:color="FFFFFF" w:fill="auto"/>
          </w:tcPr>
          <w:p w14:paraId="58A6E82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C5A5368" w14:textId="77777777" w:rsidTr="00066454">
        <w:tc>
          <w:tcPr>
            <w:tcW w:w="803" w:type="dxa"/>
            <w:shd w:val="solid" w:color="FFFFFF" w:fill="auto"/>
          </w:tcPr>
          <w:p w14:paraId="49609D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1A7C34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29F7E7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268A250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7</w:t>
            </w:r>
          </w:p>
        </w:tc>
        <w:tc>
          <w:tcPr>
            <w:tcW w:w="426" w:type="dxa"/>
            <w:shd w:val="solid" w:color="FFFFFF" w:fill="auto"/>
          </w:tcPr>
          <w:p w14:paraId="1CBA5508" w14:textId="77777777" w:rsidR="00EA7EA1" w:rsidRPr="008F1C5B" w:rsidRDefault="00EA7EA1" w:rsidP="00900D34">
            <w:pPr>
              <w:pStyle w:val="TAR"/>
              <w:rPr>
                <w:rFonts w:cs="Arial"/>
                <w:sz w:val="16"/>
                <w:szCs w:val="16"/>
                <w:lang w:eastAsia="ja-JP"/>
              </w:rPr>
            </w:pPr>
          </w:p>
        </w:tc>
        <w:tc>
          <w:tcPr>
            <w:tcW w:w="430" w:type="dxa"/>
            <w:shd w:val="solid" w:color="FFFFFF" w:fill="auto"/>
          </w:tcPr>
          <w:p w14:paraId="335CDA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C2B4B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service request as paging response</w:t>
            </w:r>
          </w:p>
        </w:tc>
        <w:tc>
          <w:tcPr>
            <w:tcW w:w="710" w:type="dxa"/>
            <w:shd w:val="solid" w:color="FFFFFF" w:fill="auto"/>
          </w:tcPr>
          <w:p w14:paraId="740845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CF1BBB1" w14:textId="77777777" w:rsidTr="00066454">
        <w:tc>
          <w:tcPr>
            <w:tcW w:w="803" w:type="dxa"/>
            <w:shd w:val="solid" w:color="FFFFFF" w:fill="auto"/>
          </w:tcPr>
          <w:p w14:paraId="303EAD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6F8EFC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5B6DD15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1F050C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3</w:t>
            </w:r>
          </w:p>
        </w:tc>
        <w:tc>
          <w:tcPr>
            <w:tcW w:w="426" w:type="dxa"/>
            <w:shd w:val="solid" w:color="FFFFFF" w:fill="auto"/>
          </w:tcPr>
          <w:p w14:paraId="1FB90FA1"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99948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88F000B" w14:textId="77777777" w:rsidR="00EA7EA1" w:rsidRPr="008F1C5B" w:rsidRDefault="00EA7EA1" w:rsidP="00900D34">
            <w:pPr>
              <w:pStyle w:val="TAL"/>
              <w:rPr>
                <w:rFonts w:cs="Arial"/>
                <w:sz w:val="16"/>
                <w:szCs w:val="16"/>
                <w:lang w:eastAsia="ja-JP"/>
              </w:rPr>
            </w:pPr>
            <w:r w:rsidRPr="008F1C5B">
              <w:rPr>
                <w:rFonts w:cs="Arial"/>
                <w:sz w:val="16"/>
                <w:szCs w:val="16"/>
                <w:lang w:eastAsia="ja-JP"/>
              </w:rPr>
              <w:t>5G QoS - PCO parameter due to restructuring QoS rules</w:t>
            </w:r>
          </w:p>
        </w:tc>
        <w:tc>
          <w:tcPr>
            <w:tcW w:w="710" w:type="dxa"/>
            <w:shd w:val="solid" w:color="FFFFFF" w:fill="auto"/>
          </w:tcPr>
          <w:p w14:paraId="110160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465BB3E5" w14:textId="77777777" w:rsidTr="00066454">
        <w:tc>
          <w:tcPr>
            <w:tcW w:w="803" w:type="dxa"/>
            <w:shd w:val="solid" w:color="FFFFFF" w:fill="auto"/>
          </w:tcPr>
          <w:p w14:paraId="60BA7E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6DA4D7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67E50A4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58</w:t>
            </w:r>
          </w:p>
        </w:tc>
        <w:tc>
          <w:tcPr>
            <w:tcW w:w="527" w:type="dxa"/>
            <w:shd w:val="solid" w:color="FFFFFF" w:fill="auto"/>
          </w:tcPr>
          <w:p w14:paraId="58C7328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0</w:t>
            </w:r>
          </w:p>
        </w:tc>
        <w:tc>
          <w:tcPr>
            <w:tcW w:w="426" w:type="dxa"/>
            <w:shd w:val="solid" w:color="FFFFFF" w:fill="auto"/>
          </w:tcPr>
          <w:p w14:paraId="6CEB74B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FE93F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2232849" w14:textId="77777777" w:rsidR="00EA7EA1" w:rsidRPr="008F1C5B" w:rsidRDefault="00EA7EA1" w:rsidP="00900D34">
            <w:pPr>
              <w:pStyle w:val="TAL"/>
              <w:rPr>
                <w:rFonts w:cs="Arial"/>
                <w:sz w:val="16"/>
                <w:szCs w:val="16"/>
                <w:lang w:eastAsia="ja-JP"/>
              </w:rPr>
            </w:pPr>
            <w:r w:rsidRPr="008F1C5B">
              <w:rPr>
                <w:rFonts w:cs="Arial"/>
                <w:sz w:val="16"/>
                <w:szCs w:val="16"/>
                <w:lang w:eastAsia="ja-JP"/>
              </w:rPr>
              <w:t>Pass Emergency Number List to upper layers</w:t>
            </w:r>
          </w:p>
        </w:tc>
        <w:tc>
          <w:tcPr>
            <w:tcW w:w="710" w:type="dxa"/>
            <w:shd w:val="solid" w:color="FFFFFF" w:fill="auto"/>
          </w:tcPr>
          <w:p w14:paraId="29CD5C5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6F54A463" w14:textId="77777777" w:rsidTr="00066454">
        <w:tc>
          <w:tcPr>
            <w:tcW w:w="803" w:type="dxa"/>
            <w:shd w:val="solid" w:color="FFFFFF" w:fill="auto"/>
          </w:tcPr>
          <w:p w14:paraId="471126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7801625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682773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4C9586B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1</w:t>
            </w:r>
          </w:p>
        </w:tc>
        <w:tc>
          <w:tcPr>
            <w:tcW w:w="426" w:type="dxa"/>
            <w:shd w:val="solid" w:color="FFFFFF" w:fill="auto"/>
          </w:tcPr>
          <w:p w14:paraId="1F5EA7C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D5729B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3E8936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MTUs for Ethernet and Unstructured PDU sessions</w:t>
            </w:r>
          </w:p>
        </w:tc>
        <w:tc>
          <w:tcPr>
            <w:tcW w:w="710" w:type="dxa"/>
            <w:shd w:val="solid" w:color="FFFFFF" w:fill="auto"/>
          </w:tcPr>
          <w:p w14:paraId="6C6B66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4D8BBA26" w14:textId="77777777" w:rsidTr="00066454">
        <w:tc>
          <w:tcPr>
            <w:tcW w:w="803" w:type="dxa"/>
            <w:shd w:val="solid" w:color="FFFFFF" w:fill="auto"/>
          </w:tcPr>
          <w:p w14:paraId="1D334DF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5443F5F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4E4100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58</w:t>
            </w:r>
          </w:p>
        </w:tc>
        <w:tc>
          <w:tcPr>
            <w:tcW w:w="527" w:type="dxa"/>
            <w:shd w:val="solid" w:color="FFFFFF" w:fill="auto"/>
          </w:tcPr>
          <w:p w14:paraId="2EC1841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3</w:t>
            </w:r>
          </w:p>
        </w:tc>
        <w:tc>
          <w:tcPr>
            <w:tcW w:w="426" w:type="dxa"/>
            <w:shd w:val="solid" w:color="FFFFFF" w:fill="auto"/>
          </w:tcPr>
          <w:p w14:paraId="50F5464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C9565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A5E5F47"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capability support for Security for MTA in network configuration without LLC security</w:t>
            </w:r>
          </w:p>
        </w:tc>
        <w:tc>
          <w:tcPr>
            <w:tcW w:w="710" w:type="dxa"/>
            <w:shd w:val="solid" w:color="FFFFFF" w:fill="auto"/>
          </w:tcPr>
          <w:p w14:paraId="5179ED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6733340A" w14:textId="77777777" w:rsidTr="00066454">
        <w:tc>
          <w:tcPr>
            <w:tcW w:w="803" w:type="dxa"/>
            <w:shd w:val="solid" w:color="FFFFFF" w:fill="auto"/>
          </w:tcPr>
          <w:p w14:paraId="04711A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02125A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151545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6C058F4E"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4</w:t>
            </w:r>
          </w:p>
        </w:tc>
        <w:tc>
          <w:tcPr>
            <w:tcW w:w="426" w:type="dxa"/>
            <w:shd w:val="solid" w:color="FFFFFF" w:fill="auto"/>
          </w:tcPr>
          <w:p w14:paraId="2C57A6E9" w14:textId="77777777" w:rsidR="00EA7EA1" w:rsidRPr="008F1C5B" w:rsidRDefault="00EA7EA1" w:rsidP="00900D34">
            <w:pPr>
              <w:pStyle w:val="TAR"/>
              <w:rPr>
                <w:rFonts w:cs="Arial"/>
                <w:sz w:val="16"/>
                <w:szCs w:val="16"/>
                <w:lang w:eastAsia="ja-JP"/>
              </w:rPr>
            </w:pPr>
          </w:p>
        </w:tc>
        <w:tc>
          <w:tcPr>
            <w:tcW w:w="430" w:type="dxa"/>
            <w:shd w:val="solid" w:color="FFFFFF" w:fill="auto"/>
          </w:tcPr>
          <w:p w14:paraId="39AB10FC"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2B7734D" w14:textId="77777777" w:rsidR="00EA7EA1" w:rsidRPr="008F1C5B" w:rsidRDefault="00EA7EA1" w:rsidP="00900D34">
            <w:pPr>
              <w:pStyle w:val="TAL"/>
              <w:rPr>
                <w:rFonts w:cs="Arial"/>
                <w:sz w:val="16"/>
                <w:szCs w:val="16"/>
                <w:lang w:eastAsia="ja-JP"/>
              </w:rPr>
            </w:pPr>
            <w:r w:rsidRPr="008F1C5B">
              <w:rPr>
                <w:rFonts w:cs="Arial"/>
                <w:sz w:val="16"/>
                <w:szCs w:val="16"/>
                <w:lang w:eastAsia="ja-JP"/>
              </w:rPr>
              <w:t>Change NR coverage to NG-RAN coverage</w:t>
            </w:r>
          </w:p>
        </w:tc>
        <w:tc>
          <w:tcPr>
            <w:tcW w:w="710" w:type="dxa"/>
            <w:shd w:val="solid" w:color="FFFFFF" w:fill="auto"/>
          </w:tcPr>
          <w:p w14:paraId="02CF566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0B23CF98" w14:textId="77777777" w:rsidTr="00066454">
        <w:tc>
          <w:tcPr>
            <w:tcW w:w="803" w:type="dxa"/>
            <w:shd w:val="solid" w:color="FFFFFF" w:fill="auto"/>
          </w:tcPr>
          <w:p w14:paraId="3260566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34E068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20185B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618546E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9</w:t>
            </w:r>
          </w:p>
        </w:tc>
        <w:tc>
          <w:tcPr>
            <w:tcW w:w="426" w:type="dxa"/>
            <w:shd w:val="solid" w:color="FFFFFF" w:fill="auto"/>
          </w:tcPr>
          <w:p w14:paraId="50FE819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EBF08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1A888C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tting T3396 due to "DNN based congestion control"</w:t>
            </w:r>
          </w:p>
        </w:tc>
        <w:tc>
          <w:tcPr>
            <w:tcW w:w="710" w:type="dxa"/>
            <w:shd w:val="solid" w:color="FFFFFF" w:fill="auto"/>
          </w:tcPr>
          <w:p w14:paraId="0993EE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B46178" w:rsidRPr="00D95AF2" w14:paraId="740F4CD2" w14:textId="77777777" w:rsidTr="00066454">
        <w:tc>
          <w:tcPr>
            <w:tcW w:w="803" w:type="dxa"/>
            <w:shd w:val="solid" w:color="FFFFFF" w:fill="auto"/>
          </w:tcPr>
          <w:p w14:paraId="77DFBF00" w14:textId="77777777" w:rsidR="00B46178" w:rsidRPr="008F1C5B" w:rsidRDefault="00B46178" w:rsidP="00900D34">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5DAF5976" w14:textId="77777777" w:rsidR="00B46178" w:rsidRPr="008F1C5B" w:rsidRDefault="00B46178" w:rsidP="00900D34">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B07E474" w14:textId="77777777" w:rsidR="00B46178" w:rsidRPr="008F1C5B" w:rsidRDefault="00B46178" w:rsidP="00900D34">
            <w:pPr>
              <w:pStyle w:val="TAC"/>
              <w:rPr>
                <w:rFonts w:cs="Arial"/>
                <w:sz w:val="16"/>
                <w:szCs w:val="16"/>
                <w:lang w:eastAsia="ja-JP"/>
              </w:rPr>
            </w:pPr>
            <w:r w:rsidRPr="008F1C5B">
              <w:rPr>
                <w:rFonts w:cs="Arial"/>
                <w:sz w:val="16"/>
                <w:szCs w:val="16"/>
                <w:lang w:eastAsia="ja-JP"/>
              </w:rPr>
              <w:t>CP-183066</w:t>
            </w:r>
          </w:p>
        </w:tc>
        <w:tc>
          <w:tcPr>
            <w:tcW w:w="527" w:type="dxa"/>
            <w:shd w:val="solid" w:color="FFFFFF" w:fill="auto"/>
          </w:tcPr>
          <w:p w14:paraId="68D3EEC9" w14:textId="77777777" w:rsidR="00B46178" w:rsidRPr="008F1C5B" w:rsidRDefault="00B46178" w:rsidP="00900D34">
            <w:pPr>
              <w:pStyle w:val="TAL"/>
              <w:rPr>
                <w:rFonts w:cs="Arial"/>
                <w:sz w:val="16"/>
                <w:szCs w:val="16"/>
                <w:lang w:eastAsia="ja-JP"/>
              </w:rPr>
            </w:pPr>
            <w:r w:rsidRPr="008F1C5B">
              <w:rPr>
                <w:rFonts w:cs="Arial"/>
                <w:sz w:val="16"/>
                <w:szCs w:val="16"/>
                <w:lang w:eastAsia="ja-JP"/>
              </w:rPr>
              <w:t>3152</w:t>
            </w:r>
          </w:p>
        </w:tc>
        <w:tc>
          <w:tcPr>
            <w:tcW w:w="426" w:type="dxa"/>
            <w:shd w:val="solid" w:color="FFFFFF" w:fill="auto"/>
          </w:tcPr>
          <w:p w14:paraId="257C7B26" w14:textId="77777777" w:rsidR="00B46178" w:rsidRPr="008F1C5B" w:rsidRDefault="00B46178"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38D2A63" w14:textId="77777777" w:rsidR="00B46178" w:rsidRPr="008F1C5B" w:rsidRDefault="00B46178"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99FD9AD" w14:textId="77777777" w:rsidR="00B46178" w:rsidRPr="008F1C5B" w:rsidRDefault="00B46178" w:rsidP="00900D34">
            <w:pPr>
              <w:pStyle w:val="TAL"/>
              <w:rPr>
                <w:rFonts w:cs="Arial"/>
                <w:sz w:val="16"/>
                <w:szCs w:val="16"/>
                <w:lang w:eastAsia="ja-JP"/>
              </w:rPr>
            </w:pPr>
            <w:r w:rsidRPr="008F1C5B">
              <w:rPr>
                <w:rFonts w:cs="Arial"/>
                <w:sz w:val="16"/>
                <w:szCs w:val="16"/>
                <w:lang w:eastAsia="ja-JP"/>
              </w:rPr>
              <w:t>Correction for 3GPP PS data off and non-IP user data packets</w:t>
            </w:r>
          </w:p>
        </w:tc>
        <w:tc>
          <w:tcPr>
            <w:tcW w:w="710" w:type="dxa"/>
            <w:shd w:val="solid" w:color="FFFFFF" w:fill="auto"/>
          </w:tcPr>
          <w:p w14:paraId="146EA727" w14:textId="77777777" w:rsidR="00B46178" w:rsidRPr="008F1C5B" w:rsidRDefault="00B46178" w:rsidP="00900D34">
            <w:pPr>
              <w:pStyle w:val="TAC"/>
              <w:rPr>
                <w:rFonts w:cs="Arial"/>
                <w:sz w:val="16"/>
                <w:szCs w:val="16"/>
                <w:lang w:eastAsia="ja-JP"/>
              </w:rPr>
            </w:pPr>
            <w:r w:rsidRPr="008F1C5B">
              <w:rPr>
                <w:rFonts w:cs="Arial"/>
                <w:sz w:val="16"/>
                <w:szCs w:val="16"/>
                <w:lang w:eastAsia="ja-JP"/>
              </w:rPr>
              <w:t>15.5.0</w:t>
            </w:r>
          </w:p>
        </w:tc>
      </w:tr>
      <w:tr w:rsidR="003764E7" w:rsidRPr="00D95AF2" w14:paraId="0018C1D0" w14:textId="77777777" w:rsidTr="00066454">
        <w:tc>
          <w:tcPr>
            <w:tcW w:w="803" w:type="dxa"/>
            <w:shd w:val="solid" w:color="FFFFFF" w:fill="auto"/>
          </w:tcPr>
          <w:p w14:paraId="0A03035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30A3B536"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136BB096"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25622769"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3</w:t>
            </w:r>
          </w:p>
        </w:tc>
        <w:tc>
          <w:tcPr>
            <w:tcW w:w="426" w:type="dxa"/>
            <w:shd w:val="solid" w:color="FFFFFF" w:fill="auto"/>
          </w:tcPr>
          <w:p w14:paraId="418EB479" w14:textId="77777777" w:rsidR="003764E7" w:rsidRPr="008F1C5B" w:rsidRDefault="003764E7" w:rsidP="003764E7">
            <w:pPr>
              <w:pStyle w:val="TAR"/>
              <w:rPr>
                <w:rFonts w:cs="Arial"/>
                <w:sz w:val="16"/>
                <w:szCs w:val="16"/>
                <w:lang w:eastAsia="ja-JP"/>
              </w:rPr>
            </w:pPr>
          </w:p>
        </w:tc>
        <w:tc>
          <w:tcPr>
            <w:tcW w:w="430" w:type="dxa"/>
            <w:shd w:val="solid" w:color="FFFFFF" w:fill="auto"/>
          </w:tcPr>
          <w:p w14:paraId="1AAE4AD2"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B790AFE"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ion in semantic of MTUs for Ethernet and Unstructured PDU sessions</w:t>
            </w:r>
          </w:p>
        </w:tc>
        <w:tc>
          <w:tcPr>
            <w:tcW w:w="710" w:type="dxa"/>
            <w:shd w:val="solid" w:color="FFFFFF" w:fill="auto"/>
          </w:tcPr>
          <w:p w14:paraId="5DA78EA9"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225B80C" w14:textId="77777777" w:rsidTr="00066454">
        <w:tc>
          <w:tcPr>
            <w:tcW w:w="803" w:type="dxa"/>
            <w:shd w:val="solid" w:color="FFFFFF" w:fill="auto"/>
          </w:tcPr>
          <w:p w14:paraId="50D008ED"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57F34710"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AFA058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54B40322"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5</w:t>
            </w:r>
          </w:p>
        </w:tc>
        <w:tc>
          <w:tcPr>
            <w:tcW w:w="426" w:type="dxa"/>
            <w:shd w:val="solid" w:color="FFFFFF" w:fill="auto"/>
          </w:tcPr>
          <w:p w14:paraId="18E9146F"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0C19B13"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E66FCF2"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 validity of emergency number list</w:t>
            </w:r>
          </w:p>
        </w:tc>
        <w:tc>
          <w:tcPr>
            <w:tcW w:w="710" w:type="dxa"/>
            <w:shd w:val="solid" w:color="FFFFFF" w:fill="auto"/>
          </w:tcPr>
          <w:p w14:paraId="3002AFF9"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A616365" w14:textId="77777777" w:rsidTr="00066454">
        <w:tc>
          <w:tcPr>
            <w:tcW w:w="803" w:type="dxa"/>
            <w:shd w:val="solid" w:color="FFFFFF" w:fill="auto"/>
          </w:tcPr>
          <w:p w14:paraId="2C12A75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62AA5533"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3B935FE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1FD289EB"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6</w:t>
            </w:r>
          </w:p>
        </w:tc>
        <w:tc>
          <w:tcPr>
            <w:tcW w:w="426" w:type="dxa"/>
            <w:shd w:val="solid" w:color="FFFFFF" w:fill="auto"/>
          </w:tcPr>
          <w:p w14:paraId="6B01B8E9"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C1FB9DB"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829E01A" w14:textId="77777777" w:rsidR="003764E7" w:rsidRPr="008F1C5B" w:rsidRDefault="003764E7" w:rsidP="003764E7">
            <w:pPr>
              <w:pStyle w:val="TAL"/>
              <w:rPr>
                <w:rFonts w:cs="Arial"/>
                <w:sz w:val="16"/>
                <w:szCs w:val="16"/>
                <w:lang w:eastAsia="ja-JP"/>
              </w:rPr>
            </w:pPr>
            <w:r w:rsidRPr="008F1C5B">
              <w:rPr>
                <w:rFonts w:cs="Arial"/>
                <w:sz w:val="16"/>
                <w:szCs w:val="16"/>
                <w:lang w:eastAsia="ja-JP"/>
              </w:rPr>
              <w:t>Addition of 5GSM cause value in PCO/ePCO (Solution 1)</w:t>
            </w:r>
          </w:p>
        </w:tc>
        <w:tc>
          <w:tcPr>
            <w:tcW w:w="710" w:type="dxa"/>
            <w:shd w:val="solid" w:color="FFFFFF" w:fill="auto"/>
          </w:tcPr>
          <w:p w14:paraId="6986FB3E"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01B21E88" w14:textId="77777777" w:rsidTr="00066454">
        <w:tc>
          <w:tcPr>
            <w:tcW w:w="803" w:type="dxa"/>
            <w:shd w:val="solid" w:color="FFFFFF" w:fill="auto"/>
          </w:tcPr>
          <w:p w14:paraId="052F0CC9"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790A2E7E"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16A68FD0"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0EE7D1BE"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8</w:t>
            </w:r>
          </w:p>
        </w:tc>
        <w:tc>
          <w:tcPr>
            <w:tcW w:w="426" w:type="dxa"/>
            <w:shd w:val="solid" w:color="FFFFFF" w:fill="auto"/>
          </w:tcPr>
          <w:p w14:paraId="6E661BD2" w14:textId="77777777" w:rsidR="003764E7" w:rsidRPr="008F1C5B" w:rsidRDefault="003764E7" w:rsidP="003764E7">
            <w:pPr>
              <w:pStyle w:val="TAR"/>
              <w:rPr>
                <w:rFonts w:cs="Arial"/>
                <w:sz w:val="16"/>
                <w:szCs w:val="16"/>
                <w:lang w:eastAsia="ja-JP"/>
              </w:rPr>
            </w:pPr>
          </w:p>
        </w:tc>
        <w:tc>
          <w:tcPr>
            <w:tcW w:w="430" w:type="dxa"/>
            <w:shd w:val="solid" w:color="FFFFFF" w:fill="auto"/>
          </w:tcPr>
          <w:p w14:paraId="5E463129"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5D8E50F" w14:textId="77777777" w:rsidR="003764E7" w:rsidRPr="008F1C5B" w:rsidRDefault="003764E7" w:rsidP="003764E7">
            <w:pPr>
              <w:pStyle w:val="TAL"/>
              <w:rPr>
                <w:rFonts w:cs="Arial"/>
                <w:sz w:val="16"/>
                <w:szCs w:val="16"/>
                <w:lang w:eastAsia="ja-JP"/>
              </w:rPr>
            </w:pPr>
            <w:r w:rsidRPr="008F1C5B">
              <w:rPr>
                <w:rFonts w:cs="Arial"/>
                <w:sz w:val="16"/>
                <w:szCs w:val="16"/>
                <w:lang w:eastAsia="ja-JP"/>
              </w:rPr>
              <w:t>CSN1 error - Multilateration and indication of CC5 support and Security for MTA</w:t>
            </w:r>
          </w:p>
        </w:tc>
        <w:tc>
          <w:tcPr>
            <w:tcW w:w="710" w:type="dxa"/>
            <w:shd w:val="solid" w:color="FFFFFF" w:fill="auto"/>
          </w:tcPr>
          <w:p w14:paraId="2CD85142"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695AA60C" w14:textId="77777777" w:rsidTr="00066454">
        <w:tc>
          <w:tcPr>
            <w:tcW w:w="803" w:type="dxa"/>
            <w:shd w:val="solid" w:color="FFFFFF" w:fill="auto"/>
          </w:tcPr>
          <w:p w14:paraId="2949FACF"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627A1E8"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097B0F6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510BDA1C"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9</w:t>
            </w:r>
          </w:p>
        </w:tc>
        <w:tc>
          <w:tcPr>
            <w:tcW w:w="426" w:type="dxa"/>
            <w:shd w:val="solid" w:color="FFFFFF" w:fill="auto"/>
          </w:tcPr>
          <w:p w14:paraId="4EBB3445"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ED11B92"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71BAE72" w14:textId="77777777" w:rsidR="003764E7" w:rsidRPr="008F1C5B" w:rsidRDefault="003764E7" w:rsidP="003764E7">
            <w:pPr>
              <w:pStyle w:val="TAL"/>
              <w:rPr>
                <w:rFonts w:cs="Arial"/>
                <w:sz w:val="16"/>
                <w:szCs w:val="16"/>
                <w:lang w:eastAsia="ja-JP"/>
              </w:rPr>
            </w:pPr>
            <w:r w:rsidRPr="008F1C5B">
              <w:rPr>
                <w:rFonts w:cs="Arial"/>
                <w:sz w:val="16"/>
                <w:szCs w:val="16"/>
                <w:lang w:eastAsia="ja-JP"/>
              </w:rPr>
              <w:t>Clarification during TMSI reallocation procedure.</w:t>
            </w:r>
          </w:p>
        </w:tc>
        <w:tc>
          <w:tcPr>
            <w:tcW w:w="710" w:type="dxa"/>
            <w:shd w:val="solid" w:color="FFFFFF" w:fill="auto"/>
          </w:tcPr>
          <w:p w14:paraId="3C000F60"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08576E72" w14:textId="77777777" w:rsidTr="00066454">
        <w:tc>
          <w:tcPr>
            <w:tcW w:w="803" w:type="dxa"/>
            <w:shd w:val="solid" w:color="FFFFFF" w:fill="auto"/>
          </w:tcPr>
          <w:p w14:paraId="55A101D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CD042AA"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C9A380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66</w:t>
            </w:r>
          </w:p>
        </w:tc>
        <w:tc>
          <w:tcPr>
            <w:tcW w:w="527" w:type="dxa"/>
            <w:shd w:val="solid" w:color="FFFFFF" w:fill="auto"/>
          </w:tcPr>
          <w:p w14:paraId="4363DD80"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2</w:t>
            </w:r>
          </w:p>
        </w:tc>
        <w:tc>
          <w:tcPr>
            <w:tcW w:w="426" w:type="dxa"/>
            <w:shd w:val="solid" w:color="FFFFFF" w:fill="auto"/>
          </w:tcPr>
          <w:p w14:paraId="69354EA4"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D16CCEF" w14:textId="77777777" w:rsidR="003764E7" w:rsidRPr="008F1C5B" w:rsidRDefault="003764E7" w:rsidP="003764E7">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2EC0C11F"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ion for indicating 3GPP PS data off status</w:t>
            </w:r>
          </w:p>
        </w:tc>
        <w:tc>
          <w:tcPr>
            <w:tcW w:w="710" w:type="dxa"/>
            <w:shd w:val="solid" w:color="FFFFFF" w:fill="auto"/>
          </w:tcPr>
          <w:p w14:paraId="33BD8300"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13C0AE18" w14:textId="77777777" w:rsidTr="00066454">
        <w:tc>
          <w:tcPr>
            <w:tcW w:w="803" w:type="dxa"/>
            <w:shd w:val="solid" w:color="FFFFFF" w:fill="auto"/>
          </w:tcPr>
          <w:p w14:paraId="1D34BDEB"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0B66A42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BB5614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7863036A"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3</w:t>
            </w:r>
          </w:p>
        </w:tc>
        <w:tc>
          <w:tcPr>
            <w:tcW w:w="426" w:type="dxa"/>
            <w:shd w:val="solid" w:color="FFFFFF" w:fill="auto"/>
          </w:tcPr>
          <w:p w14:paraId="0986F31F" w14:textId="77777777" w:rsidR="003764E7" w:rsidRPr="008F1C5B" w:rsidRDefault="003764E7" w:rsidP="003764E7">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929983F"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BC27443" w14:textId="77777777" w:rsidR="003764E7" w:rsidRPr="008F1C5B" w:rsidRDefault="003764E7" w:rsidP="003764E7">
            <w:pPr>
              <w:pStyle w:val="TAL"/>
              <w:rPr>
                <w:rFonts w:cs="Arial"/>
                <w:sz w:val="16"/>
                <w:szCs w:val="16"/>
                <w:lang w:eastAsia="ja-JP"/>
              </w:rPr>
            </w:pPr>
            <w:r w:rsidRPr="008F1C5B">
              <w:rPr>
                <w:rFonts w:cs="Arial"/>
                <w:sz w:val="16"/>
                <w:szCs w:val="16"/>
                <w:lang w:eastAsia="ja-JP"/>
              </w:rPr>
              <w:t>Location area updating procedure upon moving from NG-RAN to GERAN or UTRAN coverage</w:t>
            </w:r>
          </w:p>
        </w:tc>
        <w:tc>
          <w:tcPr>
            <w:tcW w:w="710" w:type="dxa"/>
            <w:shd w:val="solid" w:color="FFFFFF" w:fill="auto"/>
          </w:tcPr>
          <w:p w14:paraId="1DF32434"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13B281A9" w14:textId="77777777" w:rsidTr="00066454">
        <w:tc>
          <w:tcPr>
            <w:tcW w:w="803" w:type="dxa"/>
            <w:shd w:val="solid" w:color="FFFFFF" w:fill="auto"/>
          </w:tcPr>
          <w:p w14:paraId="61E381F8"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6FFDEA39"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B0F7275"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1AA6E61F"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4</w:t>
            </w:r>
          </w:p>
        </w:tc>
        <w:tc>
          <w:tcPr>
            <w:tcW w:w="426" w:type="dxa"/>
            <w:shd w:val="solid" w:color="FFFFFF" w:fill="auto"/>
          </w:tcPr>
          <w:p w14:paraId="0FD6F13B"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3F1203A"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46E28F7" w14:textId="77777777" w:rsidR="003764E7" w:rsidRPr="008F1C5B" w:rsidRDefault="003764E7" w:rsidP="003764E7">
            <w:pPr>
              <w:pStyle w:val="TAL"/>
              <w:rPr>
                <w:rFonts w:cs="Arial"/>
                <w:sz w:val="16"/>
                <w:szCs w:val="16"/>
                <w:lang w:eastAsia="ja-JP"/>
              </w:rPr>
            </w:pPr>
            <w:r w:rsidRPr="008F1C5B">
              <w:rPr>
                <w:rFonts w:cs="Arial"/>
                <w:sz w:val="16"/>
                <w:szCs w:val="16"/>
                <w:lang w:eastAsia="ja-JP"/>
              </w:rPr>
              <w:t>Clarification on the encoding of 5GC parameters in the PCO</w:t>
            </w:r>
          </w:p>
        </w:tc>
        <w:tc>
          <w:tcPr>
            <w:tcW w:w="710" w:type="dxa"/>
            <w:shd w:val="solid" w:color="FFFFFF" w:fill="auto"/>
          </w:tcPr>
          <w:p w14:paraId="612641AD"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B68FFC6" w14:textId="77777777" w:rsidTr="00066454">
        <w:tc>
          <w:tcPr>
            <w:tcW w:w="803" w:type="dxa"/>
            <w:shd w:val="solid" w:color="FFFFFF" w:fill="auto"/>
          </w:tcPr>
          <w:p w14:paraId="4224F4E1" w14:textId="77777777" w:rsidR="003764E7" w:rsidRPr="008F1C5B" w:rsidRDefault="003764E7" w:rsidP="003764E7">
            <w:pPr>
              <w:pStyle w:val="TAC"/>
              <w:rPr>
                <w:rFonts w:cs="Arial"/>
                <w:sz w:val="16"/>
                <w:szCs w:val="16"/>
                <w:lang w:eastAsia="ja-JP"/>
              </w:rPr>
            </w:pPr>
            <w:r w:rsidRPr="008F1C5B">
              <w:rPr>
                <w:rFonts w:cs="Arial"/>
                <w:sz w:val="16"/>
                <w:szCs w:val="16"/>
                <w:lang w:eastAsia="ja-JP"/>
              </w:rPr>
              <w:lastRenderedPageBreak/>
              <w:t>2018-12</w:t>
            </w:r>
          </w:p>
        </w:tc>
        <w:tc>
          <w:tcPr>
            <w:tcW w:w="802" w:type="dxa"/>
            <w:shd w:val="solid" w:color="FFFFFF" w:fill="auto"/>
          </w:tcPr>
          <w:p w14:paraId="1ED3365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7D7FF25"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246404FC"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6</w:t>
            </w:r>
          </w:p>
        </w:tc>
        <w:tc>
          <w:tcPr>
            <w:tcW w:w="426" w:type="dxa"/>
            <w:shd w:val="solid" w:color="FFFFFF" w:fill="auto"/>
          </w:tcPr>
          <w:p w14:paraId="2C200985"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41A0237" w14:textId="77777777" w:rsidR="003764E7" w:rsidRPr="008F1C5B" w:rsidRDefault="003764E7" w:rsidP="003764E7">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4D3DC15" w14:textId="77777777" w:rsidR="003764E7" w:rsidRPr="008F1C5B" w:rsidRDefault="003764E7" w:rsidP="003764E7">
            <w:pPr>
              <w:pStyle w:val="TAL"/>
              <w:rPr>
                <w:rFonts w:cs="Arial"/>
                <w:sz w:val="16"/>
                <w:szCs w:val="16"/>
                <w:lang w:eastAsia="ja-JP"/>
              </w:rPr>
            </w:pPr>
            <w:r w:rsidRPr="008F1C5B">
              <w:rPr>
                <w:rFonts w:cs="Arial"/>
                <w:sz w:val="16"/>
                <w:szCs w:val="16"/>
                <w:lang w:eastAsia="ja-JP"/>
              </w:rPr>
              <w:t xml:space="preserve">Introduction of capability support for EC paging indication channel monitoring </w:t>
            </w:r>
          </w:p>
        </w:tc>
        <w:tc>
          <w:tcPr>
            <w:tcW w:w="710" w:type="dxa"/>
            <w:shd w:val="solid" w:color="FFFFFF" w:fill="auto"/>
          </w:tcPr>
          <w:p w14:paraId="5EAF053E"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9B5673" w:rsidRPr="00D95AF2" w14:paraId="4B340E2A" w14:textId="77777777" w:rsidTr="00066454">
        <w:tc>
          <w:tcPr>
            <w:tcW w:w="803" w:type="dxa"/>
            <w:shd w:val="solid" w:color="FFFFFF" w:fill="auto"/>
          </w:tcPr>
          <w:p w14:paraId="0629507C"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7A015AC4"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21041A79"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100</w:t>
            </w:r>
          </w:p>
        </w:tc>
        <w:tc>
          <w:tcPr>
            <w:tcW w:w="527" w:type="dxa"/>
            <w:shd w:val="solid" w:color="FFFFFF" w:fill="auto"/>
          </w:tcPr>
          <w:p w14:paraId="357864CE"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5</w:t>
            </w:r>
          </w:p>
        </w:tc>
        <w:tc>
          <w:tcPr>
            <w:tcW w:w="426" w:type="dxa"/>
            <w:shd w:val="solid" w:color="FFFFFF" w:fill="auto"/>
          </w:tcPr>
          <w:p w14:paraId="66C00C4C"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0A4BB2A"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AAD2840" w14:textId="77777777" w:rsidR="009B5673" w:rsidRPr="008F1C5B" w:rsidRDefault="009B5673" w:rsidP="009B5673">
            <w:pPr>
              <w:pStyle w:val="TAL"/>
              <w:rPr>
                <w:rFonts w:cs="Arial"/>
                <w:sz w:val="16"/>
                <w:szCs w:val="16"/>
                <w:lang w:eastAsia="ja-JP"/>
              </w:rPr>
            </w:pPr>
            <w:r w:rsidRPr="008F1C5B">
              <w:rPr>
                <w:rFonts w:cs="Arial"/>
                <w:sz w:val="16"/>
                <w:szCs w:val="16"/>
                <w:lang w:eastAsia="ja-JP"/>
              </w:rPr>
              <w:t>Collision between paging for non-GPRS services and MS initiated PS NAS procedures</w:t>
            </w:r>
          </w:p>
        </w:tc>
        <w:tc>
          <w:tcPr>
            <w:tcW w:w="710" w:type="dxa"/>
            <w:shd w:val="solid" w:color="FFFFFF" w:fill="auto"/>
          </w:tcPr>
          <w:p w14:paraId="5FEE11F7"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9B5673" w:rsidRPr="00D95AF2" w14:paraId="70632530" w14:textId="77777777" w:rsidTr="00066454">
        <w:tc>
          <w:tcPr>
            <w:tcW w:w="803" w:type="dxa"/>
            <w:shd w:val="solid" w:color="FFFFFF" w:fill="auto"/>
          </w:tcPr>
          <w:p w14:paraId="27104E81"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37A07E42"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23188A30"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083</w:t>
            </w:r>
          </w:p>
        </w:tc>
        <w:tc>
          <w:tcPr>
            <w:tcW w:w="527" w:type="dxa"/>
            <w:shd w:val="solid" w:color="FFFFFF" w:fill="auto"/>
          </w:tcPr>
          <w:p w14:paraId="7F7A0F9A"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8</w:t>
            </w:r>
          </w:p>
        </w:tc>
        <w:tc>
          <w:tcPr>
            <w:tcW w:w="426" w:type="dxa"/>
            <w:shd w:val="solid" w:color="FFFFFF" w:fill="auto"/>
          </w:tcPr>
          <w:p w14:paraId="08B581AE"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63CB811"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26E456F" w14:textId="77777777" w:rsidR="009B5673" w:rsidRPr="008F1C5B" w:rsidRDefault="009B5673" w:rsidP="009B5673">
            <w:pPr>
              <w:pStyle w:val="TAL"/>
              <w:rPr>
                <w:rFonts w:cs="Arial"/>
                <w:sz w:val="16"/>
                <w:szCs w:val="16"/>
                <w:lang w:eastAsia="ja-JP"/>
              </w:rPr>
            </w:pPr>
            <w:r w:rsidRPr="008F1C5B">
              <w:rPr>
                <w:rFonts w:cs="Arial"/>
                <w:sz w:val="16"/>
                <w:szCs w:val="16"/>
                <w:lang w:eastAsia="ja-JP"/>
              </w:rPr>
              <w:t>Removal of wrong reference for back-off timer</w:t>
            </w:r>
          </w:p>
        </w:tc>
        <w:tc>
          <w:tcPr>
            <w:tcW w:w="710" w:type="dxa"/>
            <w:shd w:val="solid" w:color="FFFFFF" w:fill="auto"/>
          </w:tcPr>
          <w:p w14:paraId="6B6A8452"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9B5673" w:rsidRPr="00D95AF2" w14:paraId="30773B13" w14:textId="77777777" w:rsidTr="00066454">
        <w:tc>
          <w:tcPr>
            <w:tcW w:w="803" w:type="dxa"/>
            <w:shd w:val="solid" w:color="FFFFFF" w:fill="auto"/>
          </w:tcPr>
          <w:p w14:paraId="269695C1"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79FBD591"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4D3D0E51"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083</w:t>
            </w:r>
          </w:p>
        </w:tc>
        <w:tc>
          <w:tcPr>
            <w:tcW w:w="527" w:type="dxa"/>
            <w:shd w:val="solid" w:color="FFFFFF" w:fill="auto"/>
          </w:tcPr>
          <w:p w14:paraId="3A5B0FF8"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9</w:t>
            </w:r>
          </w:p>
        </w:tc>
        <w:tc>
          <w:tcPr>
            <w:tcW w:w="426" w:type="dxa"/>
            <w:shd w:val="solid" w:color="FFFFFF" w:fill="auto"/>
          </w:tcPr>
          <w:p w14:paraId="52806F11"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431AE14"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0EFF302" w14:textId="77777777" w:rsidR="009B5673" w:rsidRPr="008F1C5B" w:rsidRDefault="009B5673" w:rsidP="009B5673">
            <w:pPr>
              <w:pStyle w:val="TAL"/>
              <w:rPr>
                <w:rFonts w:cs="Arial"/>
                <w:sz w:val="16"/>
                <w:szCs w:val="16"/>
                <w:lang w:eastAsia="ja-JP"/>
              </w:rPr>
            </w:pPr>
            <w:r w:rsidRPr="008F1C5B">
              <w:rPr>
                <w:rFonts w:cs="Arial"/>
                <w:sz w:val="16"/>
                <w:szCs w:val="16"/>
                <w:lang w:eastAsia="ja-JP"/>
              </w:rPr>
              <w:t>Including QoS rules or QoS flow descriptions with the length of two octets in ePCO</w:t>
            </w:r>
          </w:p>
        </w:tc>
        <w:tc>
          <w:tcPr>
            <w:tcW w:w="710" w:type="dxa"/>
            <w:shd w:val="solid" w:color="FFFFFF" w:fill="auto"/>
          </w:tcPr>
          <w:p w14:paraId="304A60FB"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7D4979" w:rsidRPr="00D95AF2" w14:paraId="6BC8F374" w14:textId="77777777" w:rsidTr="00066454">
        <w:tc>
          <w:tcPr>
            <w:tcW w:w="803" w:type="dxa"/>
            <w:shd w:val="solid" w:color="FFFFFF" w:fill="auto"/>
          </w:tcPr>
          <w:p w14:paraId="69222316" w14:textId="77777777" w:rsidR="007D4979" w:rsidRPr="008F1C5B" w:rsidRDefault="007D4979" w:rsidP="007D4979">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5DA9055E" w14:textId="77777777" w:rsidR="007D4979" w:rsidRPr="008F1C5B" w:rsidRDefault="007D4979" w:rsidP="007D4979">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383FC316" w14:textId="77777777" w:rsidR="007D4979" w:rsidRPr="008F1C5B" w:rsidRDefault="007D4979" w:rsidP="007D4979">
            <w:pPr>
              <w:pStyle w:val="TAC"/>
              <w:rPr>
                <w:rFonts w:cs="Arial"/>
                <w:sz w:val="16"/>
                <w:szCs w:val="16"/>
                <w:lang w:eastAsia="ja-JP"/>
              </w:rPr>
            </w:pPr>
            <w:r w:rsidRPr="008F1C5B">
              <w:rPr>
                <w:rFonts w:cs="Arial"/>
                <w:sz w:val="16"/>
                <w:szCs w:val="16"/>
                <w:lang w:eastAsia="ja-JP"/>
              </w:rPr>
              <w:t>CP-190106</w:t>
            </w:r>
          </w:p>
        </w:tc>
        <w:tc>
          <w:tcPr>
            <w:tcW w:w="527" w:type="dxa"/>
            <w:shd w:val="solid" w:color="FFFFFF" w:fill="auto"/>
          </w:tcPr>
          <w:p w14:paraId="012BF7F7" w14:textId="77777777" w:rsidR="007D4979" w:rsidRPr="008F1C5B" w:rsidRDefault="007D4979" w:rsidP="007D4979">
            <w:pPr>
              <w:pStyle w:val="TAL"/>
              <w:rPr>
                <w:rFonts w:cs="Arial"/>
                <w:sz w:val="16"/>
                <w:szCs w:val="16"/>
                <w:lang w:eastAsia="ja-JP"/>
              </w:rPr>
            </w:pPr>
            <w:r w:rsidRPr="008F1C5B">
              <w:rPr>
                <w:rFonts w:cs="Arial"/>
                <w:sz w:val="16"/>
                <w:szCs w:val="16"/>
                <w:lang w:eastAsia="ja-JP"/>
              </w:rPr>
              <w:t>3167</w:t>
            </w:r>
          </w:p>
        </w:tc>
        <w:tc>
          <w:tcPr>
            <w:tcW w:w="426" w:type="dxa"/>
            <w:shd w:val="solid" w:color="FFFFFF" w:fill="auto"/>
          </w:tcPr>
          <w:p w14:paraId="0ED47176" w14:textId="77777777" w:rsidR="007D4979" w:rsidRPr="008F1C5B" w:rsidRDefault="007D4979" w:rsidP="007D4979">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07116E39" w14:textId="77777777" w:rsidR="007D4979" w:rsidRPr="008F1C5B" w:rsidRDefault="007D4979"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2BE4215" w14:textId="77777777" w:rsidR="007D4979" w:rsidRPr="008F1C5B" w:rsidRDefault="007D4979" w:rsidP="007D4979">
            <w:pPr>
              <w:pStyle w:val="TAL"/>
              <w:rPr>
                <w:rFonts w:cs="Arial"/>
                <w:sz w:val="16"/>
                <w:szCs w:val="16"/>
                <w:lang w:eastAsia="ja-JP"/>
              </w:rPr>
            </w:pPr>
            <w:r w:rsidRPr="008F1C5B">
              <w:rPr>
                <w:rFonts w:cs="Arial"/>
                <w:sz w:val="16"/>
                <w:szCs w:val="16"/>
                <w:lang w:eastAsia="ja-JP"/>
              </w:rPr>
              <w:t>SINE_5G: Back-off timer update for 5GS</w:t>
            </w:r>
          </w:p>
        </w:tc>
        <w:tc>
          <w:tcPr>
            <w:tcW w:w="710" w:type="dxa"/>
            <w:shd w:val="solid" w:color="FFFFFF" w:fill="auto"/>
          </w:tcPr>
          <w:p w14:paraId="17F9F8C2" w14:textId="77777777" w:rsidR="007D4979" w:rsidRPr="008F1C5B" w:rsidRDefault="007D4979" w:rsidP="007D4979">
            <w:pPr>
              <w:pStyle w:val="TAC"/>
              <w:rPr>
                <w:rFonts w:cs="Arial"/>
                <w:sz w:val="16"/>
                <w:szCs w:val="16"/>
                <w:lang w:eastAsia="ja-JP"/>
              </w:rPr>
            </w:pPr>
            <w:r w:rsidRPr="008F1C5B">
              <w:rPr>
                <w:rFonts w:cs="Arial"/>
                <w:sz w:val="16"/>
                <w:szCs w:val="16"/>
                <w:lang w:eastAsia="ja-JP"/>
              </w:rPr>
              <w:t>16.0.0</w:t>
            </w:r>
          </w:p>
        </w:tc>
      </w:tr>
      <w:tr w:rsidR="007D4979" w:rsidRPr="00D95AF2" w14:paraId="6C92558D" w14:textId="77777777" w:rsidTr="00066454">
        <w:tc>
          <w:tcPr>
            <w:tcW w:w="803" w:type="dxa"/>
            <w:shd w:val="solid" w:color="FFFFFF" w:fill="auto"/>
          </w:tcPr>
          <w:p w14:paraId="1730A633" w14:textId="77777777" w:rsidR="007D4979" w:rsidRPr="008F1C5B" w:rsidRDefault="007D4979" w:rsidP="007D4979">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4064AC26" w14:textId="77777777" w:rsidR="007D4979" w:rsidRPr="008F1C5B" w:rsidRDefault="007D4979" w:rsidP="007D4979">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712CFB6D" w14:textId="77777777" w:rsidR="007D4979" w:rsidRPr="008F1C5B" w:rsidRDefault="007D4979" w:rsidP="007D4979">
            <w:pPr>
              <w:pStyle w:val="TAC"/>
              <w:rPr>
                <w:rFonts w:cs="Arial"/>
                <w:sz w:val="16"/>
                <w:szCs w:val="16"/>
                <w:lang w:eastAsia="ja-JP"/>
              </w:rPr>
            </w:pPr>
            <w:r w:rsidRPr="008F1C5B">
              <w:rPr>
                <w:rFonts w:cs="Arial"/>
                <w:sz w:val="16"/>
                <w:szCs w:val="16"/>
                <w:lang w:eastAsia="ja-JP"/>
              </w:rPr>
              <w:t>CP-190215</w:t>
            </w:r>
          </w:p>
        </w:tc>
        <w:tc>
          <w:tcPr>
            <w:tcW w:w="527" w:type="dxa"/>
            <w:shd w:val="solid" w:color="FFFFFF" w:fill="auto"/>
          </w:tcPr>
          <w:p w14:paraId="65B68BB1" w14:textId="77777777" w:rsidR="007D4979" w:rsidRPr="008F1C5B" w:rsidRDefault="007D4979" w:rsidP="007D4979">
            <w:pPr>
              <w:pStyle w:val="TAL"/>
              <w:rPr>
                <w:rFonts w:cs="Arial"/>
                <w:sz w:val="16"/>
                <w:szCs w:val="16"/>
                <w:lang w:eastAsia="ja-JP"/>
              </w:rPr>
            </w:pPr>
            <w:r w:rsidRPr="008F1C5B">
              <w:rPr>
                <w:rFonts w:cs="Arial"/>
                <w:sz w:val="16"/>
                <w:szCs w:val="16"/>
                <w:lang w:eastAsia="ja-JP"/>
              </w:rPr>
              <w:t>3170</w:t>
            </w:r>
          </w:p>
        </w:tc>
        <w:tc>
          <w:tcPr>
            <w:tcW w:w="426" w:type="dxa"/>
            <w:shd w:val="solid" w:color="FFFFFF" w:fill="auto"/>
          </w:tcPr>
          <w:p w14:paraId="2719F253" w14:textId="77777777" w:rsidR="007D4979" w:rsidRPr="008F1C5B" w:rsidRDefault="007D4979" w:rsidP="007D4979">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297218A5" w14:textId="77777777" w:rsidR="007D4979" w:rsidRPr="008F1C5B" w:rsidRDefault="007D4979"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9283827" w14:textId="77777777" w:rsidR="007D4979" w:rsidRPr="008F1C5B" w:rsidRDefault="007D4979" w:rsidP="007D4979">
            <w:pPr>
              <w:pStyle w:val="TAL"/>
              <w:rPr>
                <w:rFonts w:cs="Arial"/>
                <w:sz w:val="16"/>
                <w:szCs w:val="16"/>
                <w:lang w:eastAsia="ja-JP"/>
              </w:rPr>
            </w:pPr>
            <w:r w:rsidRPr="008F1C5B">
              <w:rPr>
                <w:rFonts w:cs="Arial"/>
                <w:sz w:val="16"/>
                <w:szCs w:val="16"/>
                <w:lang w:eastAsia="ja-JP"/>
              </w:rPr>
              <w:t>Request Type for supporting UE access to RLOS</w:t>
            </w:r>
          </w:p>
        </w:tc>
        <w:tc>
          <w:tcPr>
            <w:tcW w:w="710" w:type="dxa"/>
            <w:shd w:val="solid" w:color="FFFFFF" w:fill="auto"/>
          </w:tcPr>
          <w:p w14:paraId="36FEEB36" w14:textId="77777777" w:rsidR="007D4979" w:rsidRPr="008F1C5B" w:rsidRDefault="007D4979" w:rsidP="007D4979">
            <w:pPr>
              <w:pStyle w:val="TAC"/>
              <w:rPr>
                <w:rFonts w:cs="Arial"/>
                <w:sz w:val="16"/>
                <w:szCs w:val="16"/>
                <w:lang w:eastAsia="ja-JP"/>
              </w:rPr>
            </w:pPr>
            <w:r w:rsidRPr="008F1C5B">
              <w:rPr>
                <w:rFonts w:cs="Arial"/>
                <w:sz w:val="16"/>
                <w:szCs w:val="16"/>
                <w:lang w:eastAsia="ja-JP"/>
              </w:rPr>
              <w:t>16.0.0</w:t>
            </w:r>
          </w:p>
        </w:tc>
      </w:tr>
      <w:tr w:rsidR="0089638A" w:rsidRPr="00D95AF2" w14:paraId="3AF8DD8B" w14:textId="77777777" w:rsidTr="00066454">
        <w:tc>
          <w:tcPr>
            <w:tcW w:w="803" w:type="dxa"/>
            <w:shd w:val="solid" w:color="FFFFFF" w:fill="auto"/>
          </w:tcPr>
          <w:p w14:paraId="44E8E162" w14:textId="77777777" w:rsidR="0089638A" w:rsidRPr="008F1C5B" w:rsidRDefault="0089638A" w:rsidP="007D4979">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51B3A74" w14:textId="77777777" w:rsidR="0089638A" w:rsidRPr="008F1C5B" w:rsidRDefault="0089638A" w:rsidP="007D4979">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709E436A" w14:textId="77777777" w:rsidR="0089638A" w:rsidRPr="008F1C5B" w:rsidRDefault="0089638A" w:rsidP="007D4979">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028D1A18" w14:textId="77777777" w:rsidR="0089638A" w:rsidRPr="008F1C5B" w:rsidRDefault="0089638A" w:rsidP="007D4979">
            <w:pPr>
              <w:pStyle w:val="TAL"/>
              <w:rPr>
                <w:rFonts w:cs="Arial"/>
                <w:sz w:val="16"/>
                <w:szCs w:val="16"/>
                <w:lang w:eastAsia="ja-JP"/>
              </w:rPr>
            </w:pPr>
            <w:r w:rsidRPr="008F1C5B">
              <w:rPr>
                <w:rFonts w:cs="Arial"/>
                <w:sz w:val="16"/>
                <w:szCs w:val="16"/>
                <w:lang w:eastAsia="ja-JP"/>
              </w:rPr>
              <w:t>3171</w:t>
            </w:r>
          </w:p>
        </w:tc>
        <w:tc>
          <w:tcPr>
            <w:tcW w:w="426" w:type="dxa"/>
            <w:shd w:val="solid" w:color="FFFFFF" w:fill="auto"/>
          </w:tcPr>
          <w:p w14:paraId="7A2EC370" w14:textId="77777777" w:rsidR="0089638A" w:rsidRPr="008F1C5B" w:rsidRDefault="0089638A" w:rsidP="007D4979">
            <w:pPr>
              <w:pStyle w:val="TAR"/>
              <w:rPr>
                <w:rFonts w:cs="Arial"/>
                <w:sz w:val="16"/>
                <w:szCs w:val="16"/>
                <w:lang w:eastAsia="ja-JP"/>
              </w:rPr>
            </w:pPr>
          </w:p>
        </w:tc>
        <w:tc>
          <w:tcPr>
            <w:tcW w:w="430" w:type="dxa"/>
            <w:shd w:val="solid" w:color="FFFFFF" w:fill="auto"/>
          </w:tcPr>
          <w:p w14:paraId="6F0C8CC8" w14:textId="77777777" w:rsidR="0089638A" w:rsidRPr="008F1C5B" w:rsidRDefault="0089638A"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F81D78E" w14:textId="77777777" w:rsidR="0089638A" w:rsidRPr="008F1C5B" w:rsidRDefault="0089638A" w:rsidP="007D4979">
            <w:pPr>
              <w:pStyle w:val="TAL"/>
              <w:rPr>
                <w:rFonts w:cs="Arial"/>
                <w:sz w:val="16"/>
                <w:szCs w:val="16"/>
                <w:lang w:eastAsia="ja-JP"/>
              </w:rPr>
            </w:pPr>
            <w:r w:rsidRPr="008F1C5B">
              <w:rPr>
                <w:rFonts w:cs="Arial"/>
                <w:sz w:val="16"/>
                <w:szCs w:val="16"/>
                <w:lang w:eastAsia="ja-JP"/>
              </w:rPr>
              <w:t>Ethernet based packet filters</w:t>
            </w:r>
          </w:p>
        </w:tc>
        <w:tc>
          <w:tcPr>
            <w:tcW w:w="710" w:type="dxa"/>
            <w:shd w:val="solid" w:color="FFFFFF" w:fill="auto"/>
          </w:tcPr>
          <w:p w14:paraId="43374903" w14:textId="77777777" w:rsidR="0089638A" w:rsidRPr="008F1C5B" w:rsidRDefault="0089638A" w:rsidP="007D4979">
            <w:pPr>
              <w:pStyle w:val="TAC"/>
              <w:rPr>
                <w:rFonts w:cs="Arial"/>
                <w:sz w:val="16"/>
                <w:szCs w:val="16"/>
                <w:lang w:eastAsia="ja-JP"/>
              </w:rPr>
            </w:pPr>
            <w:r w:rsidRPr="008F1C5B">
              <w:rPr>
                <w:rFonts w:cs="Arial"/>
                <w:sz w:val="16"/>
                <w:szCs w:val="16"/>
                <w:lang w:eastAsia="ja-JP"/>
              </w:rPr>
              <w:t>16.1.0</w:t>
            </w:r>
          </w:p>
        </w:tc>
      </w:tr>
      <w:tr w:rsidR="0063487B" w:rsidRPr="00D95AF2" w14:paraId="6210F393" w14:textId="77777777" w:rsidTr="00066454">
        <w:tc>
          <w:tcPr>
            <w:tcW w:w="803" w:type="dxa"/>
            <w:shd w:val="solid" w:color="FFFFFF" w:fill="auto"/>
          </w:tcPr>
          <w:p w14:paraId="7857F516"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616233C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0F69D4AE"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7</w:t>
            </w:r>
          </w:p>
        </w:tc>
        <w:tc>
          <w:tcPr>
            <w:tcW w:w="527" w:type="dxa"/>
            <w:shd w:val="solid" w:color="FFFFFF" w:fill="auto"/>
          </w:tcPr>
          <w:p w14:paraId="6A10DA32"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2</w:t>
            </w:r>
          </w:p>
        </w:tc>
        <w:tc>
          <w:tcPr>
            <w:tcW w:w="426" w:type="dxa"/>
            <w:shd w:val="solid" w:color="FFFFFF" w:fill="auto"/>
          </w:tcPr>
          <w:p w14:paraId="238F98D7" w14:textId="77777777" w:rsidR="0063487B" w:rsidRPr="008F1C5B" w:rsidRDefault="0063487B" w:rsidP="0063487B">
            <w:pPr>
              <w:pStyle w:val="TAR"/>
              <w:rPr>
                <w:rFonts w:cs="Arial"/>
                <w:sz w:val="16"/>
                <w:szCs w:val="16"/>
                <w:lang w:eastAsia="ja-JP"/>
              </w:rPr>
            </w:pPr>
          </w:p>
        </w:tc>
        <w:tc>
          <w:tcPr>
            <w:tcW w:w="430" w:type="dxa"/>
            <w:shd w:val="solid" w:color="FFFFFF" w:fill="auto"/>
          </w:tcPr>
          <w:p w14:paraId="56E7406D"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09F8B04" w14:textId="77777777" w:rsidR="0063487B" w:rsidRPr="008F1C5B" w:rsidRDefault="0063487B" w:rsidP="0063487B">
            <w:pPr>
              <w:pStyle w:val="TAL"/>
              <w:rPr>
                <w:rFonts w:cs="Arial"/>
                <w:sz w:val="16"/>
                <w:szCs w:val="16"/>
                <w:lang w:eastAsia="ja-JP"/>
              </w:rPr>
            </w:pPr>
            <w:r w:rsidRPr="008F1C5B">
              <w:rPr>
                <w:rFonts w:cs="Arial"/>
                <w:sz w:val="16"/>
                <w:szCs w:val="16"/>
                <w:lang w:eastAsia="ja-JP"/>
              </w:rPr>
              <w:t>PCO parameters for ACS information</w:t>
            </w:r>
          </w:p>
        </w:tc>
        <w:tc>
          <w:tcPr>
            <w:tcW w:w="710" w:type="dxa"/>
            <w:shd w:val="solid" w:color="FFFFFF" w:fill="auto"/>
          </w:tcPr>
          <w:p w14:paraId="03A4BDC5"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771E6ED3" w14:textId="77777777" w:rsidTr="00066454">
        <w:tc>
          <w:tcPr>
            <w:tcW w:w="803" w:type="dxa"/>
            <w:shd w:val="solid" w:color="FFFFFF" w:fill="auto"/>
          </w:tcPr>
          <w:p w14:paraId="3F5D3EE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7742FF1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60418AD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4</w:t>
            </w:r>
          </w:p>
        </w:tc>
        <w:tc>
          <w:tcPr>
            <w:tcW w:w="527" w:type="dxa"/>
            <w:shd w:val="solid" w:color="FFFFFF" w:fill="auto"/>
          </w:tcPr>
          <w:p w14:paraId="4D77763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5</w:t>
            </w:r>
          </w:p>
        </w:tc>
        <w:tc>
          <w:tcPr>
            <w:tcW w:w="426" w:type="dxa"/>
            <w:shd w:val="solid" w:color="FFFFFF" w:fill="auto"/>
          </w:tcPr>
          <w:p w14:paraId="7AFF6409" w14:textId="77777777" w:rsidR="0063487B" w:rsidRPr="008F1C5B" w:rsidRDefault="0063487B" w:rsidP="0063487B">
            <w:pPr>
              <w:pStyle w:val="TAR"/>
              <w:rPr>
                <w:rFonts w:cs="Arial"/>
                <w:sz w:val="16"/>
                <w:szCs w:val="16"/>
                <w:lang w:eastAsia="ja-JP"/>
              </w:rPr>
            </w:pPr>
          </w:p>
        </w:tc>
        <w:tc>
          <w:tcPr>
            <w:tcW w:w="430" w:type="dxa"/>
            <w:shd w:val="solid" w:color="FFFFFF" w:fill="auto"/>
          </w:tcPr>
          <w:p w14:paraId="32ADACB9"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BC80DFF" w14:textId="77777777" w:rsidR="0063487B" w:rsidRPr="008F1C5B" w:rsidRDefault="0063487B" w:rsidP="0063487B">
            <w:pPr>
              <w:pStyle w:val="TAL"/>
              <w:rPr>
                <w:rFonts w:cs="Arial"/>
                <w:sz w:val="16"/>
                <w:szCs w:val="16"/>
                <w:lang w:eastAsia="ja-JP"/>
              </w:rPr>
            </w:pPr>
            <w:r w:rsidRPr="008F1C5B">
              <w:rPr>
                <w:rFonts w:cs="Arial"/>
                <w:sz w:val="16"/>
                <w:szCs w:val="16"/>
                <w:lang w:eastAsia="ja-JP"/>
              </w:rPr>
              <w:t>"RLOS" request type in EPC network not supporting access to RLOS</w:t>
            </w:r>
          </w:p>
        </w:tc>
        <w:tc>
          <w:tcPr>
            <w:tcW w:w="710" w:type="dxa"/>
            <w:shd w:val="solid" w:color="FFFFFF" w:fill="auto"/>
          </w:tcPr>
          <w:p w14:paraId="54CDD2D7"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BEB8B7E" w14:textId="77777777" w:rsidTr="00066454">
        <w:tc>
          <w:tcPr>
            <w:tcW w:w="803" w:type="dxa"/>
            <w:shd w:val="solid" w:color="FFFFFF" w:fill="auto"/>
          </w:tcPr>
          <w:p w14:paraId="658E83FE"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276AA47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134CA2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4</w:t>
            </w:r>
          </w:p>
        </w:tc>
        <w:tc>
          <w:tcPr>
            <w:tcW w:w="527" w:type="dxa"/>
            <w:shd w:val="solid" w:color="FFFFFF" w:fill="auto"/>
          </w:tcPr>
          <w:p w14:paraId="213C920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6</w:t>
            </w:r>
          </w:p>
        </w:tc>
        <w:tc>
          <w:tcPr>
            <w:tcW w:w="426" w:type="dxa"/>
            <w:shd w:val="solid" w:color="FFFFFF" w:fill="auto"/>
          </w:tcPr>
          <w:p w14:paraId="2BBB48E0" w14:textId="77777777" w:rsidR="0063487B" w:rsidRPr="008F1C5B" w:rsidRDefault="0063487B" w:rsidP="0063487B">
            <w:pPr>
              <w:pStyle w:val="TAR"/>
              <w:rPr>
                <w:rFonts w:cs="Arial"/>
                <w:sz w:val="16"/>
                <w:szCs w:val="16"/>
                <w:lang w:eastAsia="ja-JP"/>
              </w:rPr>
            </w:pPr>
          </w:p>
        </w:tc>
        <w:tc>
          <w:tcPr>
            <w:tcW w:w="430" w:type="dxa"/>
            <w:shd w:val="solid" w:color="FFFFFF" w:fill="auto"/>
          </w:tcPr>
          <w:p w14:paraId="4AE7788A"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D0824B2" w14:textId="77777777" w:rsidR="0063487B" w:rsidRPr="008F1C5B" w:rsidRDefault="0063487B" w:rsidP="0063487B">
            <w:pPr>
              <w:pStyle w:val="TAL"/>
              <w:rPr>
                <w:rFonts w:cs="Arial"/>
                <w:sz w:val="16"/>
                <w:szCs w:val="16"/>
                <w:lang w:eastAsia="ja-JP"/>
              </w:rPr>
            </w:pPr>
            <w:r w:rsidRPr="008F1C5B">
              <w:rPr>
                <w:rFonts w:cs="Arial"/>
                <w:sz w:val="16"/>
                <w:szCs w:val="16"/>
              </w:rPr>
              <w:t>Correction to referred specification for definition of RLOS</w:t>
            </w:r>
          </w:p>
        </w:tc>
        <w:tc>
          <w:tcPr>
            <w:tcW w:w="710" w:type="dxa"/>
            <w:shd w:val="solid" w:color="FFFFFF" w:fill="auto"/>
          </w:tcPr>
          <w:p w14:paraId="2C747CFC"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8FC7087" w14:textId="77777777" w:rsidTr="00066454">
        <w:tc>
          <w:tcPr>
            <w:tcW w:w="803" w:type="dxa"/>
            <w:shd w:val="solid" w:color="FFFFFF" w:fill="auto"/>
          </w:tcPr>
          <w:p w14:paraId="6653203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1E08983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C4E1A1"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7E10C14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7</w:t>
            </w:r>
          </w:p>
        </w:tc>
        <w:tc>
          <w:tcPr>
            <w:tcW w:w="426" w:type="dxa"/>
            <w:shd w:val="solid" w:color="FFFFFF" w:fill="auto"/>
          </w:tcPr>
          <w:p w14:paraId="63D431FC"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E8E855C"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C9EFB15" w14:textId="77777777" w:rsidR="0063487B" w:rsidRPr="008F1C5B" w:rsidRDefault="0063487B" w:rsidP="0063487B">
            <w:pPr>
              <w:pStyle w:val="TAL"/>
              <w:rPr>
                <w:rFonts w:cs="Arial"/>
                <w:sz w:val="16"/>
                <w:szCs w:val="16"/>
              </w:rPr>
            </w:pPr>
            <w:r w:rsidRPr="008F1C5B">
              <w:rPr>
                <w:rFonts w:cs="Arial"/>
                <w:sz w:val="16"/>
                <w:szCs w:val="16"/>
              </w:rPr>
              <w:t>Small data rate control, PCO parameters</w:t>
            </w:r>
          </w:p>
        </w:tc>
        <w:tc>
          <w:tcPr>
            <w:tcW w:w="710" w:type="dxa"/>
            <w:shd w:val="solid" w:color="FFFFFF" w:fill="auto"/>
          </w:tcPr>
          <w:p w14:paraId="1A13143F"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AA991E9" w14:textId="77777777" w:rsidTr="00066454">
        <w:tc>
          <w:tcPr>
            <w:tcW w:w="803" w:type="dxa"/>
            <w:shd w:val="solid" w:color="FFFFFF" w:fill="auto"/>
          </w:tcPr>
          <w:p w14:paraId="3775DB5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F6D3CF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5CC91384"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28FEA0D9"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8</w:t>
            </w:r>
          </w:p>
        </w:tc>
        <w:tc>
          <w:tcPr>
            <w:tcW w:w="426" w:type="dxa"/>
            <w:shd w:val="solid" w:color="FFFFFF" w:fill="auto"/>
          </w:tcPr>
          <w:p w14:paraId="4B6D5BE7" w14:textId="77777777" w:rsidR="0063487B" w:rsidRPr="008F1C5B" w:rsidRDefault="0063487B" w:rsidP="0063487B">
            <w:pPr>
              <w:pStyle w:val="TAR"/>
              <w:rPr>
                <w:rFonts w:cs="Arial"/>
                <w:sz w:val="16"/>
                <w:szCs w:val="16"/>
                <w:lang w:eastAsia="ja-JP"/>
              </w:rPr>
            </w:pPr>
          </w:p>
        </w:tc>
        <w:tc>
          <w:tcPr>
            <w:tcW w:w="430" w:type="dxa"/>
            <w:shd w:val="solid" w:color="FFFFFF" w:fill="auto"/>
          </w:tcPr>
          <w:p w14:paraId="3D6B9A2A"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40610A7" w14:textId="77777777" w:rsidR="0063487B" w:rsidRPr="008F1C5B" w:rsidRDefault="0063487B" w:rsidP="0063487B">
            <w:pPr>
              <w:pStyle w:val="TAL"/>
              <w:rPr>
                <w:rFonts w:cs="Arial"/>
                <w:sz w:val="16"/>
                <w:szCs w:val="16"/>
              </w:rPr>
            </w:pPr>
            <w:r w:rsidRPr="008F1C5B">
              <w:rPr>
                <w:rFonts w:cs="Arial"/>
                <w:sz w:val="16"/>
                <w:szCs w:val="16"/>
              </w:rPr>
              <w:t>Update to the eDRX timers to reference UEs in NB-N1 and WB-N1 mode</w:t>
            </w:r>
          </w:p>
        </w:tc>
        <w:tc>
          <w:tcPr>
            <w:tcW w:w="710" w:type="dxa"/>
            <w:shd w:val="solid" w:color="FFFFFF" w:fill="auto"/>
          </w:tcPr>
          <w:p w14:paraId="57B9B6E0"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02D4428" w14:textId="77777777" w:rsidTr="00066454">
        <w:tc>
          <w:tcPr>
            <w:tcW w:w="803" w:type="dxa"/>
            <w:shd w:val="solid" w:color="FFFFFF" w:fill="auto"/>
          </w:tcPr>
          <w:p w14:paraId="264F45A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4A2FDF60"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2999393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76340C67"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0</w:t>
            </w:r>
          </w:p>
        </w:tc>
        <w:tc>
          <w:tcPr>
            <w:tcW w:w="426" w:type="dxa"/>
            <w:shd w:val="solid" w:color="FFFFFF" w:fill="auto"/>
          </w:tcPr>
          <w:p w14:paraId="45CCB212"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8D830AF"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8D082BC" w14:textId="77777777" w:rsidR="0063487B" w:rsidRPr="008F1C5B" w:rsidRDefault="0063487B" w:rsidP="0063487B">
            <w:pPr>
              <w:pStyle w:val="TAL"/>
              <w:rPr>
                <w:rFonts w:cs="Arial"/>
                <w:sz w:val="16"/>
                <w:szCs w:val="16"/>
              </w:rPr>
            </w:pPr>
            <w:r w:rsidRPr="008F1C5B">
              <w:rPr>
                <w:rFonts w:cs="Arial"/>
                <w:sz w:val="16"/>
                <w:szCs w:val="16"/>
              </w:rPr>
              <w:t>Coordination between GMM and 5GMM</w:t>
            </w:r>
          </w:p>
        </w:tc>
        <w:tc>
          <w:tcPr>
            <w:tcW w:w="710" w:type="dxa"/>
            <w:shd w:val="solid" w:color="FFFFFF" w:fill="auto"/>
          </w:tcPr>
          <w:p w14:paraId="72346C57"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26DE9426" w14:textId="77777777" w:rsidTr="00066454">
        <w:tc>
          <w:tcPr>
            <w:tcW w:w="803" w:type="dxa"/>
            <w:shd w:val="solid" w:color="FFFFFF" w:fill="auto"/>
          </w:tcPr>
          <w:p w14:paraId="439CAACB"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6C50F5A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78EDD61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573A63D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2</w:t>
            </w:r>
          </w:p>
        </w:tc>
        <w:tc>
          <w:tcPr>
            <w:tcW w:w="426" w:type="dxa"/>
            <w:shd w:val="solid" w:color="FFFFFF" w:fill="auto"/>
          </w:tcPr>
          <w:p w14:paraId="76159103"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46912BB"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E00667A" w14:textId="77777777" w:rsidR="0063487B" w:rsidRPr="008F1C5B" w:rsidRDefault="0063487B" w:rsidP="0063487B">
            <w:pPr>
              <w:pStyle w:val="TAL"/>
              <w:rPr>
                <w:rFonts w:cs="Arial"/>
                <w:sz w:val="16"/>
                <w:szCs w:val="16"/>
              </w:rPr>
            </w:pPr>
            <w:r w:rsidRPr="008F1C5B">
              <w:rPr>
                <w:rFonts w:cs="Arial"/>
                <w:sz w:val="16"/>
                <w:szCs w:val="16"/>
              </w:rPr>
              <w:t>Detach procedure clarification</w:t>
            </w:r>
          </w:p>
        </w:tc>
        <w:tc>
          <w:tcPr>
            <w:tcW w:w="710" w:type="dxa"/>
            <w:shd w:val="solid" w:color="FFFFFF" w:fill="auto"/>
          </w:tcPr>
          <w:p w14:paraId="3068284B"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12AFAD3" w14:textId="77777777" w:rsidTr="00066454">
        <w:tc>
          <w:tcPr>
            <w:tcW w:w="803" w:type="dxa"/>
            <w:shd w:val="solid" w:color="FFFFFF" w:fill="auto"/>
          </w:tcPr>
          <w:p w14:paraId="43E6338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71544F1C"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6BC96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241B35F0"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4</w:t>
            </w:r>
          </w:p>
        </w:tc>
        <w:tc>
          <w:tcPr>
            <w:tcW w:w="426" w:type="dxa"/>
            <w:shd w:val="solid" w:color="FFFFFF" w:fill="auto"/>
          </w:tcPr>
          <w:p w14:paraId="42F0FBC6" w14:textId="77777777" w:rsidR="0063487B" w:rsidRPr="008F1C5B" w:rsidRDefault="0063487B" w:rsidP="0063487B">
            <w:pPr>
              <w:pStyle w:val="TAR"/>
              <w:rPr>
                <w:rFonts w:cs="Arial"/>
                <w:sz w:val="16"/>
                <w:szCs w:val="16"/>
                <w:lang w:eastAsia="ja-JP"/>
              </w:rPr>
            </w:pPr>
          </w:p>
        </w:tc>
        <w:tc>
          <w:tcPr>
            <w:tcW w:w="430" w:type="dxa"/>
            <w:shd w:val="solid" w:color="FFFFFF" w:fill="auto"/>
          </w:tcPr>
          <w:p w14:paraId="31F7AEA0"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5F305D9" w14:textId="77777777" w:rsidR="0063487B" w:rsidRPr="008F1C5B" w:rsidRDefault="0063487B" w:rsidP="0063487B">
            <w:pPr>
              <w:pStyle w:val="TAL"/>
              <w:rPr>
                <w:rFonts w:cs="Arial"/>
                <w:sz w:val="16"/>
                <w:szCs w:val="16"/>
              </w:rPr>
            </w:pPr>
            <w:r w:rsidRPr="008F1C5B">
              <w:rPr>
                <w:rFonts w:cs="Arial"/>
                <w:sz w:val="16"/>
                <w:szCs w:val="16"/>
              </w:rPr>
              <w:t xml:space="preserve">T3247 update </w:t>
            </w:r>
          </w:p>
        </w:tc>
        <w:tc>
          <w:tcPr>
            <w:tcW w:w="710" w:type="dxa"/>
            <w:shd w:val="solid" w:color="FFFFFF" w:fill="auto"/>
          </w:tcPr>
          <w:p w14:paraId="57340184"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2843C83C" w14:textId="77777777" w:rsidTr="00066454">
        <w:tc>
          <w:tcPr>
            <w:tcW w:w="803" w:type="dxa"/>
            <w:shd w:val="solid" w:color="FFFFFF" w:fill="auto"/>
          </w:tcPr>
          <w:p w14:paraId="68E52A45"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A938D0F"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9973E48"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4A3D3516"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5</w:t>
            </w:r>
          </w:p>
        </w:tc>
        <w:tc>
          <w:tcPr>
            <w:tcW w:w="426" w:type="dxa"/>
            <w:shd w:val="solid" w:color="FFFFFF" w:fill="auto"/>
          </w:tcPr>
          <w:p w14:paraId="292A5A2C"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8D200E8"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B79A398" w14:textId="77777777" w:rsidR="0063487B" w:rsidRPr="008F1C5B" w:rsidRDefault="0063487B" w:rsidP="0063487B">
            <w:pPr>
              <w:pStyle w:val="TAL"/>
              <w:rPr>
                <w:rFonts w:cs="Arial"/>
                <w:sz w:val="16"/>
                <w:szCs w:val="16"/>
              </w:rPr>
            </w:pPr>
            <w:r w:rsidRPr="008F1C5B">
              <w:rPr>
                <w:rFonts w:cs="Arial"/>
                <w:sz w:val="16"/>
                <w:szCs w:val="16"/>
              </w:rPr>
              <w:t>Update to timer table to allow the use of timer T3324 for MICO mode</w:t>
            </w:r>
          </w:p>
        </w:tc>
        <w:tc>
          <w:tcPr>
            <w:tcW w:w="710" w:type="dxa"/>
            <w:shd w:val="solid" w:color="FFFFFF" w:fill="auto"/>
          </w:tcPr>
          <w:p w14:paraId="5485B37E"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5BA85ADD" w14:textId="77777777" w:rsidTr="00066454">
        <w:tc>
          <w:tcPr>
            <w:tcW w:w="803" w:type="dxa"/>
            <w:shd w:val="solid" w:color="FFFFFF" w:fill="auto"/>
          </w:tcPr>
          <w:p w14:paraId="4B656902"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0C7A48F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4D2FE0"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0E32748D"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6</w:t>
            </w:r>
          </w:p>
        </w:tc>
        <w:tc>
          <w:tcPr>
            <w:tcW w:w="426" w:type="dxa"/>
            <w:shd w:val="solid" w:color="FFFFFF" w:fill="auto"/>
          </w:tcPr>
          <w:p w14:paraId="40AE0656" w14:textId="77777777" w:rsidR="0063487B" w:rsidRPr="008F1C5B" w:rsidRDefault="0063487B" w:rsidP="0063487B">
            <w:pPr>
              <w:pStyle w:val="TAR"/>
              <w:rPr>
                <w:rFonts w:cs="Arial"/>
                <w:sz w:val="16"/>
                <w:szCs w:val="16"/>
                <w:lang w:eastAsia="ja-JP"/>
              </w:rPr>
            </w:pPr>
          </w:p>
        </w:tc>
        <w:tc>
          <w:tcPr>
            <w:tcW w:w="430" w:type="dxa"/>
            <w:shd w:val="solid" w:color="FFFFFF" w:fill="auto"/>
          </w:tcPr>
          <w:p w14:paraId="6F35E529"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1A54086" w14:textId="77777777" w:rsidR="0063487B" w:rsidRPr="008F1C5B" w:rsidRDefault="0063487B" w:rsidP="0063487B">
            <w:pPr>
              <w:pStyle w:val="TAL"/>
              <w:rPr>
                <w:rFonts w:cs="Arial"/>
                <w:sz w:val="16"/>
                <w:szCs w:val="16"/>
              </w:rPr>
            </w:pPr>
            <w:r w:rsidRPr="008F1C5B">
              <w:rPr>
                <w:rFonts w:cs="Arial"/>
                <w:sz w:val="16"/>
                <w:szCs w:val="16"/>
              </w:rPr>
              <w:t>Update reference to TS 24.250</w:t>
            </w:r>
          </w:p>
        </w:tc>
        <w:tc>
          <w:tcPr>
            <w:tcW w:w="710" w:type="dxa"/>
            <w:shd w:val="solid" w:color="FFFFFF" w:fill="auto"/>
          </w:tcPr>
          <w:p w14:paraId="3BA8F413"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3D39C4AA" w14:textId="77777777" w:rsidTr="00066454">
        <w:tc>
          <w:tcPr>
            <w:tcW w:w="803" w:type="dxa"/>
            <w:shd w:val="solid" w:color="FFFFFF" w:fill="auto"/>
          </w:tcPr>
          <w:p w14:paraId="64B2AD0B"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5A57A41"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284FE1B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1B93C623"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7</w:t>
            </w:r>
          </w:p>
        </w:tc>
        <w:tc>
          <w:tcPr>
            <w:tcW w:w="426" w:type="dxa"/>
            <w:shd w:val="solid" w:color="FFFFFF" w:fill="auto"/>
          </w:tcPr>
          <w:p w14:paraId="0F24E238" w14:textId="77777777" w:rsidR="0063487B" w:rsidRPr="008F1C5B" w:rsidRDefault="0063487B" w:rsidP="0063487B">
            <w:pPr>
              <w:pStyle w:val="TAR"/>
              <w:rPr>
                <w:rFonts w:cs="Arial"/>
                <w:sz w:val="16"/>
                <w:szCs w:val="16"/>
                <w:lang w:eastAsia="ja-JP"/>
              </w:rPr>
            </w:pPr>
          </w:p>
        </w:tc>
        <w:tc>
          <w:tcPr>
            <w:tcW w:w="430" w:type="dxa"/>
            <w:shd w:val="solid" w:color="FFFFFF" w:fill="auto"/>
          </w:tcPr>
          <w:p w14:paraId="150725FC"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48EB65" w14:textId="77777777" w:rsidR="0063487B" w:rsidRPr="008F1C5B" w:rsidRDefault="0063487B" w:rsidP="0063487B">
            <w:pPr>
              <w:pStyle w:val="TAL"/>
              <w:rPr>
                <w:rFonts w:cs="Arial"/>
                <w:sz w:val="16"/>
                <w:szCs w:val="16"/>
              </w:rPr>
            </w:pPr>
            <w:r w:rsidRPr="008F1C5B">
              <w:rPr>
                <w:rFonts w:cs="Arial"/>
                <w:sz w:val="16"/>
                <w:szCs w:val="16"/>
              </w:rPr>
              <w:t>Clarification for GMM cause #3, #6, #8, and #11</w:t>
            </w:r>
          </w:p>
        </w:tc>
        <w:tc>
          <w:tcPr>
            <w:tcW w:w="710" w:type="dxa"/>
            <w:shd w:val="solid" w:color="FFFFFF" w:fill="auto"/>
          </w:tcPr>
          <w:p w14:paraId="5E7B5A08"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2925FD1" w14:textId="77777777" w:rsidTr="00066454">
        <w:tc>
          <w:tcPr>
            <w:tcW w:w="803" w:type="dxa"/>
            <w:shd w:val="solid" w:color="FFFFFF" w:fill="auto"/>
          </w:tcPr>
          <w:p w14:paraId="6C3A8CD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1D3A0134"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554CED59"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033A57C9"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9</w:t>
            </w:r>
          </w:p>
        </w:tc>
        <w:tc>
          <w:tcPr>
            <w:tcW w:w="426" w:type="dxa"/>
            <w:shd w:val="solid" w:color="FFFFFF" w:fill="auto"/>
          </w:tcPr>
          <w:p w14:paraId="7046756F"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A14251A"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1E03813" w14:textId="77777777" w:rsidR="0063487B" w:rsidRPr="008F1C5B" w:rsidRDefault="0063487B" w:rsidP="0063487B">
            <w:pPr>
              <w:pStyle w:val="TAL"/>
              <w:rPr>
                <w:rFonts w:cs="Arial"/>
                <w:sz w:val="16"/>
                <w:szCs w:val="16"/>
              </w:rPr>
            </w:pPr>
            <w:r w:rsidRPr="008F1C5B">
              <w:rPr>
                <w:rFonts w:cs="Arial"/>
                <w:sz w:val="16"/>
                <w:szCs w:val="16"/>
              </w:rPr>
              <w:t>Indication of support for P-CSCF re-selection from UE to SMF</w:t>
            </w:r>
          </w:p>
        </w:tc>
        <w:tc>
          <w:tcPr>
            <w:tcW w:w="710" w:type="dxa"/>
            <w:shd w:val="solid" w:color="FFFFFF" w:fill="auto"/>
          </w:tcPr>
          <w:p w14:paraId="21D424BE"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752A9D" w:rsidRPr="00D95AF2" w14:paraId="5837B1E5" w14:textId="77777777" w:rsidTr="00066454">
        <w:tc>
          <w:tcPr>
            <w:tcW w:w="803" w:type="dxa"/>
            <w:shd w:val="solid" w:color="FFFFFF" w:fill="auto"/>
          </w:tcPr>
          <w:p w14:paraId="2472CA1E"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62C097AB"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18772DC"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40</w:t>
            </w:r>
          </w:p>
        </w:tc>
        <w:tc>
          <w:tcPr>
            <w:tcW w:w="527" w:type="dxa"/>
            <w:shd w:val="solid" w:color="FFFFFF" w:fill="auto"/>
          </w:tcPr>
          <w:p w14:paraId="144E1F71"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3</w:t>
            </w:r>
          </w:p>
        </w:tc>
        <w:tc>
          <w:tcPr>
            <w:tcW w:w="426" w:type="dxa"/>
            <w:shd w:val="solid" w:color="FFFFFF" w:fill="auto"/>
          </w:tcPr>
          <w:p w14:paraId="1418EA66" w14:textId="77777777" w:rsidR="00752A9D" w:rsidRPr="008F1C5B" w:rsidRDefault="00752A9D"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E51550" w14:textId="77777777" w:rsidR="00752A9D" w:rsidRPr="008F1C5B" w:rsidRDefault="00752A9D" w:rsidP="00752A9D">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16F51C3" w14:textId="77777777" w:rsidR="00752A9D" w:rsidRPr="008F1C5B" w:rsidRDefault="00752A9D" w:rsidP="00752A9D">
            <w:pPr>
              <w:pStyle w:val="TAL"/>
              <w:rPr>
                <w:rFonts w:cs="Arial"/>
                <w:sz w:val="16"/>
                <w:szCs w:val="16"/>
              </w:rPr>
            </w:pPr>
            <w:r w:rsidRPr="008F1C5B">
              <w:rPr>
                <w:rFonts w:cs="Arial"/>
                <w:sz w:val="16"/>
                <w:szCs w:val="16"/>
              </w:rPr>
              <w:t>Multislot capability declaration for EC-GSM-IoT supporting MS</w:t>
            </w:r>
          </w:p>
        </w:tc>
        <w:tc>
          <w:tcPr>
            <w:tcW w:w="710" w:type="dxa"/>
            <w:shd w:val="solid" w:color="FFFFFF" w:fill="auto"/>
          </w:tcPr>
          <w:p w14:paraId="06A08C6C"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65A2B176" w14:textId="77777777" w:rsidTr="00066454">
        <w:tc>
          <w:tcPr>
            <w:tcW w:w="803" w:type="dxa"/>
            <w:shd w:val="solid" w:color="FFFFFF" w:fill="auto"/>
          </w:tcPr>
          <w:p w14:paraId="6BB093E7"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7026EC77"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204A92A2"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1</w:t>
            </w:r>
          </w:p>
        </w:tc>
        <w:tc>
          <w:tcPr>
            <w:tcW w:w="527" w:type="dxa"/>
            <w:shd w:val="solid" w:color="FFFFFF" w:fill="auto"/>
          </w:tcPr>
          <w:p w14:paraId="67E81F00"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4</w:t>
            </w:r>
          </w:p>
        </w:tc>
        <w:tc>
          <w:tcPr>
            <w:tcW w:w="426" w:type="dxa"/>
            <w:shd w:val="solid" w:color="FFFFFF" w:fill="auto"/>
          </w:tcPr>
          <w:p w14:paraId="4EFA2E26" w14:textId="77777777" w:rsidR="00752A9D" w:rsidRPr="008F1C5B" w:rsidRDefault="00752A9D" w:rsidP="00752A9D">
            <w:pPr>
              <w:pStyle w:val="TAR"/>
              <w:rPr>
                <w:rFonts w:cs="Arial"/>
                <w:sz w:val="16"/>
                <w:szCs w:val="16"/>
                <w:lang w:eastAsia="ja-JP"/>
              </w:rPr>
            </w:pPr>
          </w:p>
        </w:tc>
        <w:tc>
          <w:tcPr>
            <w:tcW w:w="430" w:type="dxa"/>
            <w:shd w:val="solid" w:color="FFFFFF" w:fill="auto"/>
          </w:tcPr>
          <w:p w14:paraId="6EC937E7"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872796D" w14:textId="77777777" w:rsidR="00752A9D" w:rsidRPr="008F1C5B" w:rsidRDefault="00752A9D" w:rsidP="00752A9D">
            <w:pPr>
              <w:pStyle w:val="TAL"/>
              <w:rPr>
                <w:rFonts w:cs="Arial"/>
                <w:sz w:val="16"/>
                <w:szCs w:val="16"/>
              </w:rPr>
            </w:pPr>
            <w:r w:rsidRPr="008F1C5B">
              <w:rPr>
                <w:rFonts w:cs="Arial"/>
                <w:sz w:val="16"/>
                <w:szCs w:val="16"/>
              </w:rPr>
              <w:t>Keep equivalent PLMNs list for GMM cause #7</w:t>
            </w:r>
          </w:p>
        </w:tc>
        <w:tc>
          <w:tcPr>
            <w:tcW w:w="710" w:type="dxa"/>
            <w:shd w:val="solid" w:color="FFFFFF" w:fill="auto"/>
          </w:tcPr>
          <w:p w14:paraId="1AA922A4"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27AF7789" w14:textId="77777777" w:rsidTr="00066454">
        <w:tc>
          <w:tcPr>
            <w:tcW w:w="803" w:type="dxa"/>
            <w:shd w:val="solid" w:color="FFFFFF" w:fill="auto"/>
          </w:tcPr>
          <w:p w14:paraId="2D7EEB70"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791AECEB"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8FFED48"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0</w:t>
            </w:r>
          </w:p>
        </w:tc>
        <w:tc>
          <w:tcPr>
            <w:tcW w:w="527" w:type="dxa"/>
            <w:shd w:val="solid" w:color="FFFFFF" w:fill="auto"/>
          </w:tcPr>
          <w:p w14:paraId="2D3EAB04"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5</w:t>
            </w:r>
          </w:p>
        </w:tc>
        <w:tc>
          <w:tcPr>
            <w:tcW w:w="426" w:type="dxa"/>
            <w:shd w:val="solid" w:color="FFFFFF" w:fill="auto"/>
          </w:tcPr>
          <w:p w14:paraId="58337358" w14:textId="77777777" w:rsidR="00752A9D" w:rsidRPr="008F1C5B" w:rsidRDefault="00752A9D" w:rsidP="00752A9D">
            <w:pPr>
              <w:pStyle w:val="TAR"/>
              <w:rPr>
                <w:rFonts w:cs="Arial"/>
                <w:sz w:val="16"/>
                <w:szCs w:val="16"/>
                <w:lang w:eastAsia="ja-JP"/>
              </w:rPr>
            </w:pPr>
          </w:p>
        </w:tc>
        <w:tc>
          <w:tcPr>
            <w:tcW w:w="430" w:type="dxa"/>
            <w:shd w:val="solid" w:color="FFFFFF" w:fill="auto"/>
          </w:tcPr>
          <w:p w14:paraId="48DCEE54"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EAFF3EA" w14:textId="77777777" w:rsidR="00752A9D" w:rsidRPr="008F1C5B" w:rsidRDefault="00752A9D" w:rsidP="00752A9D">
            <w:pPr>
              <w:pStyle w:val="TAL"/>
              <w:rPr>
                <w:rFonts w:cs="Arial"/>
                <w:sz w:val="16"/>
                <w:szCs w:val="16"/>
              </w:rPr>
            </w:pPr>
            <w:r w:rsidRPr="008F1C5B">
              <w:rPr>
                <w:rFonts w:cs="Arial"/>
                <w:sz w:val="16"/>
                <w:szCs w:val="16"/>
              </w:rPr>
              <w:t>5GSM cause #27 and #70 for back-off timer</w:t>
            </w:r>
          </w:p>
        </w:tc>
        <w:tc>
          <w:tcPr>
            <w:tcW w:w="710" w:type="dxa"/>
            <w:shd w:val="solid" w:color="FFFFFF" w:fill="auto"/>
          </w:tcPr>
          <w:p w14:paraId="1F2D4B53"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5487EDED" w14:textId="77777777" w:rsidTr="00066454">
        <w:tc>
          <w:tcPr>
            <w:tcW w:w="803" w:type="dxa"/>
            <w:shd w:val="solid" w:color="FFFFFF" w:fill="auto"/>
          </w:tcPr>
          <w:p w14:paraId="11898815"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643641C7"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0865952"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2</w:t>
            </w:r>
          </w:p>
        </w:tc>
        <w:tc>
          <w:tcPr>
            <w:tcW w:w="527" w:type="dxa"/>
            <w:shd w:val="solid" w:color="FFFFFF" w:fill="auto"/>
          </w:tcPr>
          <w:p w14:paraId="0D1D5318"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7</w:t>
            </w:r>
          </w:p>
        </w:tc>
        <w:tc>
          <w:tcPr>
            <w:tcW w:w="426" w:type="dxa"/>
            <w:shd w:val="solid" w:color="FFFFFF" w:fill="auto"/>
          </w:tcPr>
          <w:p w14:paraId="39096AF4" w14:textId="77777777" w:rsidR="00752A9D" w:rsidRPr="008F1C5B" w:rsidRDefault="00752A9D"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958E510"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2586929" w14:textId="77777777" w:rsidR="00752A9D" w:rsidRPr="008F1C5B" w:rsidRDefault="00752A9D" w:rsidP="00752A9D">
            <w:pPr>
              <w:pStyle w:val="TAL"/>
              <w:rPr>
                <w:rFonts w:cs="Arial"/>
                <w:sz w:val="16"/>
                <w:szCs w:val="16"/>
              </w:rPr>
            </w:pPr>
            <w:r w:rsidRPr="008F1C5B">
              <w:rPr>
                <w:rFonts w:cs="Arial"/>
                <w:sz w:val="16"/>
                <w:szCs w:val="16"/>
              </w:rPr>
              <w:t>T3247 for a UE operating in SNPN access mode</w:t>
            </w:r>
          </w:p>
        </w:tc>
        <w:tc>
          <w:tcPr>
            <w:tcW w:w="710" w:type="dxa"/>
            <w:shd w:val="solid" w:color="FFFFFF" w:fill="auto"/>
          </w:tcPr>
          <w:p w14:paraId="34C71546"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524FA0" w:rsidRPr="00D95AF2" w14:paraId="123B0D11" w14:textId="77777777" w:rsidTr="00066454">
        <w:tc>
          <w:tcPr>
            <w:tcW w:w="803" w:type="dxa"/>
            <w:shd w:val="solid" w:color="FFFFFF" w:fill="auto"/>
          </w:tcPr>
          <w:p w14:paraId="7DBF9295" w14:textId="77777777" w:rsidR="00524FA0" w:rsidRPr="008F1C5B" w:rsidRDefault="00524FA0" w:rsidP="00752A9D">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9675724" w14:textId="77777777" w:rsidR="00524FA0" w:rsidRPr="008F1C5B" w:rsidRDefault="00524FA0" w:rsidP="00752A9D">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C86C10A" w14:textId="77777777" w:rsidR="00524FA0" w:rsidRPr="008F1C5B" w:rsidRDefault="00524FA0" w:rsidP="00752A9D">
            <w:pPr>
              <w:pStyle w:val="TAC"/>
              <w:rPr>
                <w:rFonts w:cs="Arial"/>
                <w:sz w:val="16"/>
                <w:szCs w:val="16"/>
                <w:lang w:eastAsia="ja-JP"/>
              </w:rPr>
            </w:pPr>
            <w:r w:rsidRPr="008F1C5B">
              <w:rPr>
                <w:rFonts w:cs="Arial"/>
                <w:sz w:val="16"/>
                <w:szCs w:val="16"/>
                <w:lang w:eastAsia="ja-JP"/>
              </w:rPr>
              <w:t>CP-193087</w:t>
            </w:r>
          </w:p>
        </w:tc>
        <w:tc>
          <w:tcPr>
            <w:tcW w:w="527" w:type="dxa"/>
            <w:shd w:val="solid" w:color="FFFFFF" w:fill="auto"/>
          </w:tcPr>
          <w:p w14:paraId="68A888FA" w14:textId="77777777" w:rsidR="00524FA0" w:rsidRPr="008F1C5B" w:rsidRDefault="00524FA0" w:rsidP="00752A9D">
            <w:pPr>
              <w:pStyle w:val="TAL"/>
              <w:rPr>
                <w:rFonts w:cs="Arial"/>
                <w:sz w:val="16"/>
                <w:szCs w:val="16"/>
                <w:lang w:eastAsia="ja-JP"/>
              </w:rPr>
            </w:pPr>
            <w:r w:rsidRPr="008F1C5B">
              <w:rPr>
                <w:rFonts w:cs="Arial"/>
                <w:sz w:val="16"/>
                <w:szCs w:val="16"/>
                <w:lang w:eastAsia="ja-JP"/>
              </w:rPr>
              <w:t>3199</w:t>
            </w:r>
          </w:p>
        </w:tc>
        <w:tc>
          <w:tcPr>
            <w:tcW w:w="426" w:type="dxa"/>
            <w:shd w:val="solid" w:color="FFFFFF" w:fill="auto"/>
          </w:tcPr>
          <w:p w14:paraId="249BD1B0" w14:textId="77777777" w:rsidR="00524FA0" w:rsidRPr="008F1C5B" w:rsidRDefault="00524FA0"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8C811E0" w14:textId="77777777" w:rsidR="00524FA0" w:rsidRPr="008F1C5B" w:rsidRDefault="00524FA0"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E62760B" w14:textId="77777777" w:rsidR="00524FA0" w:rsidRPr="008F1C5B" w:rsidRDefault="00524FA0" w:rsidP="00752A9D">
            <w:pPr>
              <w:pStyle w:val="TAL"/>
              <w:rPr>
                <w:rFonts w:cs="Arial"/>
                <w:sz w:val="16"/>
                <w:szCs w:val="16"/>
              </w:rPr>
            </w:pPr>
            <w:r w:rsidRPr="008F1C5B">
              <w:rPr>
                <w:rFonts w:cs="Arial"/>
                <w:sz w:val="16"/>
                <w:szCs w:val="16"/>
              </w:rPr>
              <w:t>Coding for small data rate control status</w:t>
            </w:r>
          </w:p>
        </w:tc>
        <w:tc>
          <w:tcPr>
            <w:tcW w:w="710" w:type="dxa"/>
            <w:shd w:val="solid" w:color="FFFFFF" w:fill="auto"/>
          </w:tcPr>
          <w:p w14:paraId="225782A1" w14:textId="77777777" w:rsidR="00524FA0" w:rsidRPr="008F1C5B" w:rsidRDefault="00524FA0" w:rsidP="00752A9D">
            <w:pPr>
              <w:pStyle w:val="TAC"/>
              <w:rPr>
                <w:rFonts w:cs="Arial"/>
                <w:sz w:val="16"/>
                <w:szCs w:val="16"/>
                <w:lang w:eastAsia="ja-JP"/>
              </w:rPr>
            </w:pPr>
            <w:r w:rsidRPr="008F1C5B">
              <w:rPr>
                <w:rFonts w:cs="Arial"/>
                <w:sz w:val="16"/>
                <w:szCs w:val="16"/>
                <w:lang w:eastAsia="ja-JP"/>
              </w:rPr>
              <w:t>16.3.0</w:t>
            </w:r>
          </w:p>
        </w:tc>
      </w:tr>
      <w:tr w:rsidR="00843345" w:rsidRPr="00D95AF2" w14:paraId="03E2F8BC" w14:textId="77777777" w:rsidTr="00066454">
        <w:tc>
          <w:tcPr>
            <w:tcW w:w="803" w:type="dxa"/>
            <w:shd w:val="solid" w:color="FFFFFF" w:fill="auto"/>
          </w:tcPr>
          <w:p w14:paraId="7E710FF3"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527DE81E"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33EB711"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91</w:t>
            </w:r>
          </w:p>
        </w:tc>
        <w:tc>
          <w:tcPr>
            <w:tcW w:w="527" w:type="dxa"/>
            <w:shd w:val="solid" w:color="FFFFFF" w:fill="auto"/>
          </w:tcPr>
          <w:p w14:paraId="5801DDCB"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0</w:t>
            </w:r>
          </w:p>
        </w:tc>
        <w:tc>
          <w:tcPr>
            <w:tcW w:w="426" w:type="dxa"/>
            <w:shd w:val="solid" w:color="FFFFFF" w:fill="auto"/>
          </w:tcPr>
          <w:p w14:paraId="5AA68DAF" w14:textId="77777777" w:rsidR="00843345" w:rsidRPr="008F1C5B" w:rsidRDefault="00843345" w:rsidP="00843345">
            <w:pPr>
              <w:pStyle w:val="TAR"/>
              <w:rPr>
                <w:rFonts w:cs="Arial"/>
                <w:sz w:val="16"/>
                <w:szCs w:val="16"/>
                <w:lang w:eastAsia="ja-JP"/>
              </w:rPr>
            </w:pPr>
          </w:p>
        </w:tc>
        <w:tc>
          <w:tcPr>
            <w:tcW w:w="430" w:type="dxa"/>
            <w:shd w:val="solid" w:color="FFFFFF" w:fill="auto"/>
          </w:tcPr>
          <w:p w14:paraId="429663B7" w14:textId="77777777" w:rsidR="00843345" w:rsidRPr="008F1C5B" w:rsidRDefault="00843345"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E7C47F6" w14:textId="77777777" w:rsidR="00843345" w:rsidRPr="008F1C5B" w:rsidRDefault="00843345" w:rsidP="00843345">
            <w:pPr>
              <w:pStyle w:val="TAL"/>
              <w:rPr>
                <w:rFonts w:cs="Arial"/>
                <w:sz w:val="16"/>
                <w:szCs w:val="16"/>
              </w:rPr>
            </w:pPr>
            <w:r w:rsidRPr="008F1C5B">
              <w:rPr>
                <w:rFonts w:cs="Arial"/>
                <w:sz w:val="16"/>
                <w:szCs w:val="16"/>
              </w:rPr>
              <w:t>CK and IK derivation for 5G-SRVCC</w:t>
            </w:r>
          </w:p>
        </w:tc>
        <w:tc>
          <w:tcPr>
            <w:tcW w:w="710" w:type="dxa"/>
            <w:shd w:val="solid" w:color="FFFFFF" w:fill="auto"/>
          </w:tcPr>
          <w:p w14:paraId="20E17219"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34B318A0" w14:textId="77777777" w:rsidTr="00066454">
        <w:tc>
          <w:tcPr>
            <w:tcW w:w="803" w:type="dxa"/>
            <w:shd w:val="solid" w:color="FFFFFF" w:fill="auto"/>
          </w:tcPr>
          <w:p w14:paraId="356CFAFF"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0E5D30B"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7BDE0EA1"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91</w:t>
            </w:r>
          </w:p>
        </w:tc>
        <w:tc>
          <w:tcPr>
            <w:tcW w:w="527" w:type="dxa"/>
            <w:shd w:val="solid" w:color="FFFFFF" w:fill="auto"/>
          </w:tcPr>
          <w:p w14:paraId="10E43B31"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1</w:t>
            </w:r>
          </w:p>
        </w:tc>
        <w:tc>
          <w:tcPr>
            <w:tcW w:w="426" w:type="dxa"/>
            <w:shd w:val="solid" w:color="FFFFFF" w:fill="auto"/>
          </w:tcPr>
          <w:p w14:paraId="1EBF6E4A" w14:textId="77777777" w:rsidR="00843345" w:rsidRPr="008F1C5B" w:rsidRDefault="00843345" w:rsidP="00843345">
            <w:pPr>
              <w:pStyle w:val="TAR"/>
              <w:rPr>
                <w:rFonts w:cs="Arial"/>
                <w:sz w:val="16"/>
                <w:szCs w:val="16"/>
                <w:lang w:eastAsia="ja-JP"/>
              </w:rPr>
            </w:pPr>
          </w:p>
        </w:tc>
        <w:tc>
          <w:tcPr>
            <w:tcW w:w="430" w:type="dxa"/>
            <w:shd w:val="solid" w:color="FFFFFF" w:fill="auto"/>
          </w:tcPr>
          <w:p w14:paraId="30F6DC28" w14:textId="77777777" w:rsidR="00843345" w:rsidRPr="008F1C5B" w:rsidRDefault="00843345"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968CB1E" w14:textId="77777777" w:rsidR="00843345" w:rsidRPr="008F1C5B" w:rsidRDefault="00843345" w:rsidP="00843345">
            <w:pPr>
              <w:pStyle w:val="TAL"/>
              <w:rPr>
                <w:rFonts w:cs="Arial"/>
                <w:sz w:val="16"/>
                <w:szCs w:val="16"/>
              </w:rPr>
            </w:pPr>
            <w:r w:rsidRPr="008F1C5B">
              <w:rPr>
                <w:rFonts w:cs="Arial"/>
                <w:sz w:val="16"/>
                <w:szCs w:val="16"/>
              </w:rPr>
              <w:t>Call establishment for 5G-SRVCC</w:t>
            </w:r>
          </w:p>
        </w:tc>
        <w:tc>
          <w:tcPr>
            <w:tcW w:w="710" w:type="dxa"/>
            <w:shd w:val="solid" w:color="FFFFFF" w:fill="auto"/>
          </w:tcPr>
          <w:p w14:paraId="1444F68C"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1FDF68B6" w14:textId="77777777" w:rsidTr="00066454">
        <w:tc>
          <w:tcPr>
            <w:tcW w:w="803" w:type="dxa"/>
            <w:shd w:val="solid" w:color="FFFFFF" w:fill="auto"/>
          </w:tcPr>
          <w:p w14:paraId="55C47BB4"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6DCA9077"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0F150A8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3541F36D"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2</w:t>
            </w:r>
          </w:p>
        </w:tc>
        <w:tc>
          <w:tcPr>
            <w:tcW w:w="426" w:type="dxa"/>
            <w:shd w:val="solid" w:color="FFFFFF" w:fill="auto"/>
          </w:tcPr>
          <w:p w14:paraId="3E246547" w14:textId="77777777" w:rsidR="00843345" w:rsidRPr="008F1C5B" w:rsidRDefault="00843345"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54E35FA"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47981D9" w14:textId="77777777" w:rsidR="00843345" w:rsidRPr="008F1C5B" w:rsidRDefault="00843345" w:rsidP="00843345">
            <w:pPr>
              <w:pStyle w:val="TAL"/>
              <w:rPr>
                <w:rFonts w:cs="Arial"/>
                <w:sz w:val="16"/>
                <w:szCs w:val="16"/>
              </w:rPr>
            </w:pPr>
            <w:r w:rsidRPr="008F1C5B">
              <w:rPr>
                <w:rFonts w:cs="Arial"/>
                <w:sz w:val="16"/>
                <w:szCs w:val="16"/>
              </w:rPr>
              <w:t>Correction of handling of GPRS detach procedure in ATTEMPTING-TO-UPDATE</w:t>
            </w:r>
          </w:p>
        </w:tc>
        <w:tc>
          <w:tcPr>
            <w:tcW w:w="710" w:type="dxa"/>
            <w:shd w:val="solid" w:color="FFFFFF" w:fill="auto"/>
          </w:tcPr>
          <w:p w14:paraId="74774D5A"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5949CAC1" w14:textId="77777777" w:rsidTr="00066454">
        <w:tc>
          <w:tcPr>
            <w:tcW w:w="803" w:type="dxa"/>
            <w:shd w:val="solid" w:color="FFFFFF" w:fill="auto"/>
          </w:tcPr>
          <w:p w14:paraId="58C0E110"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7A86FF92"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28077F4C"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42AB58CE"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3</w:t>
            </w:r>
          </w:p>
        </w:tc>
        <w:tc>
          <w:tcPr>
            <w:tcW w:w="426" w:type="dxa"/>
            <w:shd w:val="solid" w:color="FFFFFF" w:fill="auto"/>
          </w:tcPr>
          <w:p w14:paraId="427ABAA4" w14:textId="77777777" w:rsidR="00843345" w:rsidRPr="008F1C5B" w:rsidRDefault="00843345"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956FD51"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941012B" w14:textId="77777777" w:rsidR="00843345" w:rsidRPr="008F1C5B" w:rsidRDefault="00843345" w:rsidP="00843345">
            <w:pPr>
              <w:pStyle w:val="TAL"/>
              <w:rPr>
                <w:rFonts w:cs="Arial"/>
                <w:sz w:val="16"/>
                <w:szCs w:val="16"/>
              </w:rPr>
            </w:pPr>
            <w:r w:rsidRPr="008F1C5B">
              <w:rPr>
                <w:rFonts w:cs="Arial"/>
                <w:sz w:val="16"/>
                <w:szCs w:val="16"/>
              </w:rPr>
              <w:t>Corrections and enhancements for T3340</w:t>
            </w:r>
          </w:p>
        </w:tc>
        <w:tc>
          <w:tcPr>
            <w:tcW w:w="710" w:type="dxa"/>
            <w:shd w:val="solid" w:color="FFFFFF" w:fill="auto"/>
          </w:tcPr>
          <w:p w14:paraId="6DD68218"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143DF0E8" w14:textId="77777777" w:rsidTr="00066454">
        <w:tc>
          <w:tcPr>
            <w:tcW w:w="803" w:type="dxa"/>
            <w:shd w:val="solid" w:color="FFFFFF" w:fill="auto"/>
          </w:tcPr>
          <w:p w14:paraId="7EF427A6"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77A20DD4"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1EF9680B"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6119225F"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4</w:t>
            </w:r>
          </w:p>
        </w:tc>
        <w:tc>
          <w:tcPr>
            <w:tcW w:w="426" w:type="dxa"/>
            <w:shd w:val="solid" w:color="FFFFFF" w:fill="auto"/>
          </w:tcPr>
          <w:p w14:paraId="1C486F14" w14:textId="77777777" w:rsidR="00843345" w:rsidRPr="008F1C5B" w:rsidRDefault="00843345" w:rsidP="00843345">
            <w:pPr>
              <w:pStyle w:val="TAR"/>
              <w:rPr>
                <w:rFonts w:cs="Arial"/>
                <w:sz w:val="16"/>
                <w:szCs w:val="16"/>
                <w:lang w:eastAsia="ja-JP"/>
              </w:rPr>
            </w:pPr>
          </w:p>
        </w:tc>
        <w:tc>
          <w:tcPr>
            <w:tcW w:w="430" w:type="dxa"/>
            <w:shd w:val="solid" w:color="FFFFFF" w:fill="auto"/>
          </w:tcPr>
          <w:p w14:paraId="21DA2091"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8202D65" w14:textId="77777777" w:rsidR="00843345" w:rsidRPr="008F1C5B" w:rsidRDefault="00843345" w:rsidP="00843345">
            <w:pPr>
              <w:pStyle w:val="TAL"/>
              <w:rPr>
                <w:rFonts w:cs="Arial"/>
                <w:sz w:val="16"/>
                <w:szCs w:val="16"/>
              </w:rPr>
            </w:pPr>
            <w:r w:rsidRPr="008F1C5B">
              <w:rPr>
                <w:rFonts w:cs="Arial"/>
                <w:sz w:val="16"/>
                <w:szCs w:val="16"/>
              </w:rPr>
              <w:t>Correcting timer calculation for GPRS MS using EC-GSM-IoT</w:t>
            </w:r>
          </w:p>
        </w:tc>
        <w:tc>
          <w:tcPr>
            <w:tcW w:w="710" w:type="dxa"/>
            <w:shd w:val="solid" w:color="FFFFFF" w:fill="auto"/>
          </w:tcPr>
          <w:p w14:paraId="157A69EA"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724F0949" w14:textId="77777777" w:rsidTr="00066454">
        <w:tc>
          <w:tcPr>
            <w:tcW w:w="803" w:type="dxa"/>
            <w:shd w:val="solid" w:color="FFFFFF" w:fill="auto"/>
          </w:tcPr>
          <w:p w14:paraId="274F9EEB"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4905E6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2182AF1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2D841A77"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7</w:t>
            </w:r>
          </w:p>
        </w:tc>
        <w:tc>
          <w:tcPr>
            <w:tcW w:w="426" w:type="dxa"/>
            <w:shd w:val="solid" w:color="FFFFFF" w:fill="auto"/>
          </w:tcPr>
          <w:p w14:paraId="3FF80C8A" w14:textId="77777777" w:rsidR="00843345" w:rsidRPr="008F1C5B" w:rsidRDefault="00843345" w:rsidP="00843345">
            <w:pPr>
              <w:pStyle w:val="TAR"/>
              <w:rPr>
                <w:rFonts w:cs="Arial"/>
                <w:sz w:val="16"/>
                <w:szCs w:val="16"/>
                <w:lang w:eastAsia="ja-JP"/>
              </w:rPr>
            </w:pPr>
          </w:p>
        </w:tc>
        <w:tc>
          <w:tcPr>
            <w:tcW w:w="430" w:type="dxa"/>
            <w:shd w:val="solid" w:color="FFFFFF" w:fill="auto"/>
          </w:tcPr>
          <w:p w14:paraId="2A05E4A6"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F2177F7" w14:textId="77777777" w:rsidR="00843345" w:rsidRPr="008F1C5B" w:rsidRDefault="00843345" w:rsidP="00843345">
            <w:pPr>
              <w:pStyle w:val="TAL"/>
              <w:rPr>
                <w:rFonts w:cs="Arial"/>
                <w:sz w:val="16"/>
                <w:szCs w:val="16"/>
              </w:rPr>
            </w:pPr>
            <w:r w:rsidRPr="008F1C5B">
              <w:rPr>
                <w:rFonts w:cs="Arial"/>
                <w:sz w:val="16"/>
                <w:szCs w:val="16"/>
              </w:rPr>
              <w:t>Correciton of the erroneous maximum length of the Quality of service IE</w:t>
            </w:r>
          </w:p>
        </w:tc>
        <w:tc>
          <w:tcPr>
            <w:tcW w:w="710" w:type="dxa"/>
            <w:shd w:val="solid" w:color="FFFFFF" w:fill="auto"/>
          </w:tcPr>
          <w:p w14:paraId="02041966"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0664D41B" w14:textId="77777777" w:rsidTr="00066454">
        <w:tc>
          <w:tcPr>
            <w:tcW w:w="803" w:type="dxa"/>
            <w:shd w:val="solid" w:color="FFFFFF" w:fill="auto"/>
          </w:tcPr>
          <w:p w14:paraId="5D242E4E"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50114FC2"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32DB51F"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84</w:t>
            </w:r>
          </w:p>
        </w:tc>
        <w:tc>
          <w:tcPr>
            <w:tcW w:w="527" w:type="dxa"/>
            <w:shd w:val="solid" w:color="FFFFFF" w:fill="auto"/>
          </w:tcPr>
          <w:p w14:paraId="4B8A3277"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9</w:t>
            </w:r>
          </w:p>
        </w:tc>
        <w:tc>
          <w:tcPr>
            <w:tcW w:w="426" w:type="dxa"/>
            <w:shd w:val="solid" w:color="FFFFFF" w:fill="auto"/>
          </w:tcPr>
          <w:p w14:paraId="0FBECEA8" w14:textId="77777777" w:rsidR="00843345" w:rsidRPr="008F1C5B" w:rsidRDefault="00843345" w:rsidP="00843345">
            <w:pPr>
              <w:pStyle w:val="TAR"/>
              <w:rPr>
                <w:rFonts w:cs="Arial"/>
                <w:sz w:val="16"/>
                <w:szCs w:val="16"/>
                <w:lang w:eastAsia="ja-JP"/>
              </w:rPr>
            </w:pPr>
          </w:p>
        </w:tc>
        <w:tc>
          <w:tcPr>
            <w:tcW w:w="430" w:type="dxa"/>
            <w:shd w:val="solid" w:color="FFFFFF" w:fill="auto"/>
          </w:tcPr>
          <w:p w14:paraId="260ACB30" w14:textId="77777777" w:rsidR="00843345" w:rsidRPr="008F1C5B" w:rsidRDefault="00843345" w:rsidP="00843345">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721C735" w14:textId="77777777" w:rsidR="00843345" w:rsidRPr="008F1C5B" w:rsidRDefault="00843345" w:rsidP="00843345">
            <w:pPr>
              <w:pStyle w:val="TAL"/>
              <w:rPr>
                <w:rFonts w:cs="Arial"/>
                <w:sz w:val="16"/>
                <w:szCs w:val="16"/>
              </w:rPr>
            </w:pPr>
            <w:r w:rsidRPr="008F1C5B">
              <w:rPr>
                <w:rFonts w:cs="Arial"/>
                <w:sz w:val="16"/>
                <w:szCs w:val="16"/>
              </w:rPr>
              <w:t>Correction to the length of two octets support indicator</w:t>
            </w:r>
          </w:p>
        </w:tc>
        <w:tc>
          <w:tcPr>
            <w:tcW w:w="710" w:type="dxa"/>
            <w:shd w:val="solid" w:color="FFFFFF" w:fill="auto"/>
          </w:tcPr>
          <w:p w14:paraId="35E3FCC5"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0AE6" w:rsidRPr="00D95AF2" w14:paraId="7CA07E79" w14:textId="77777777" w:rsidTr="00066454">
        <w:tc>
          <w:tcPr>
            <w:tcW w:w="803" w:type="dxa"/>
            <w:shd w:val="solid" w:color="FFFFFF" w:fill="auto"/>
          </w:tcPr>
          <w:p w14:paraId="6529CEAC" w14:textId="77777777" w:rsidR="00840AE6" w:rsidRPr="008F1C5B" w:rsidRDefault="00840AE6" w:rsidP="00843345">
            <w:pPr>
              <w:pStyle w:val="TAC"/>
              <w:rPr>
                <w:rFonts w:cs="Arial"/>
                <w:sz w:val="16"/>
                <w:szCs w:val="16"/>
                <w:lang w:eastAsia="ja-JP"/>
              </w:rPr>
            </w:pPr>
            <w:r w:rsidRPr="008F1C5B">
              <w:rPr>
                <w:rFonts w:cs="Arial"/>
                <w:sz w:val="16"/>
                <w:szCs w:val="16"/>
                <w:lang w:eastAsia="ja-JP"/>
              </w:rPr>
              <w:t>2020-03</w:t>
            </w:r>
          </w:p>
        </w:tc>
        <w:tc>
          <w:tcPr>
            <w:tcW w:w="802" w:type="dxa"/>
            <w:shd w:val="solid" w:color="FFFFFF" w:fill="auto"/>
          </w:tcPr>
          <w:p w14:paraId="0FEA8589" w14:textId="77777777" w:rsidR="00840AE6" w:rsidRPr="008F1C5B" w:rsidRDefault="00840AE6" w:rsidP="00843345">
            <w:pPr>
              <w:pStyle w:val="TAC"/>
              <w:rPr>
                <w:rFonts w:cs="Arial"/>
                <w:sz w:val="16"/>
                <w:szCs w:val="16"/>
                <w:lang w:eastAsia="ja-JP"/>
              </w:rPr>
            </w:pPr>
            <w:r w:rsidRPr="008F1C5B">
              <w:rPr>
                <w:rFonts w:cs="Arial"/>
                <w:sz w:val="16"/>
                <w:szCs w:val="16"/>
                <w:lang w:eastAsia="ja-JP"/>
              </w:rPr>
              <w:t>CT#87e</w:t>
            </w:r>
          </w:p>
        </w:tc>
        <w:tc>
          <w:tcPr>
            <w:tcW w:w="1097" w:type="dxa"/>
            <w:shd w:val="solid" w:color="FFFFFF" w:fill="auto"/>
          </w:tcPr>
          <w:p w14:paraId="3311A592" w14:textId="77777777" w:rsidR="00840AE6" w:rsidRPr="008F1C5B" w:rsidRDefault="00840AE6" w:rsidP="00843345">
            <w:pPr>
              <w:pStyle w:val="TAC"/>
              <w:rPr>
                <w:rFonts w:cs="Arial"/>
                <w:sz w:val="16"/>
                <w:szCs w:val="16"/>
                <w:lang w:eastAsia="ja-JP"/>
              </w:rPr>
            </w:pPr>
            <w:r w:rsidRPr="008F1C5B">
              <w:rPr>
                <w:rFonts w:cs="Arial"/>
                <w:sz w:val="16"/>
                <w:szCs w:val="16"/>
                <w:lang w:eastAsia="ja-JP"/>
              </w:rPr>
              <w:t>CP-200113</w:t>
            </w:r>
          </w:p>
        </w:tc>
        <w:tc>
          <w:tcPr>
            <w:tcW w:w="527" w:type="dxa"/>
            <w:shd w:val="solid" w:color="FFFFFF" w:fill="auto"/>
          </w:tcPr>
          <w:p w14:paraId="4709B2D9" w14:textId="77777777" w:rsidR="00840AE6" w:rsidRPr="008F1C5B" w:rsidRDefault="00840AE6" w:rsidP="00843345">
            <w:pPr>
              <w:pStyle w:val="TAL"/>
              <w:rPr>
                <w:rFonts w:cs="Arial"/>
                <w:sz w:val="16"/>
                <w:szCs w:val="16"/>
                <w:lang w:eastAsia="ja-JP"/>
              </w:rPr>
            </w:pPr>
            <w:r w:rsidRPr="008F1C5B">
              <w:rPr>
                <w:rFonts w:cs="Arial"/>
                <w:sz w:val="16"/>
                <w:szCs w:val="16"/>
                <w:lang w:eastAsia="ja-JP"/>
              </w:rPr>
              <w:t>3211</w:t>
            </w:r>
          </w:p>
        </w:tc>
        <w:tc>
          <w:tcPr>
            <w:tcW w:w="426" w:type="dxa"/>
            <w:shd w:val="solid" w:color="FFFFFF" w:fill="auto"/>
          </w:tcPr>
          <w:p w14:paraId="5A1EFC62" w14:textId="77777777" w:rsidR="00840AE6" w:rsidRPr="008F1C5B" w:rsidRDefault="00840AE6"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1C5155D" w14:textId="77777777" w:rsidR="00840AE6" w:rsidRPr="008F1C5B" w:rsidRDefault="00840AE6"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D181DA" w14:textId="77777777" w:rsidR="00840AE6" w:rsidRPr="008F1C5B" w:rsidRDefault="00840AE6" w:rsidP="00843345">
            <w:pPr>
              <w:pStyle w:val="TAL"/>
              <w:rPr>
                <w:rFonts w:cs="Arial"/>
                <w:sz w:val="16"/>
                <w:szCs w:val="16"/>
              </w:rPr>
            </w:pPr>
            <w:r w:rsidRPr="008F1C5B">
              <w:rPr>
                <w:rFonts w:cs="Arial"/>
                <w:sz w:val="16"/>
                <w:szCs w:val="16"/>
              </w:rPr>
              <w:t>ATSSS PCO parameters for 5G-RG</w:t>
            </w:r>
          </w:p>
        </w:tc>
        <w:tc>
          <w:tcPr>
            <w:tcW w:w="710" w:type="dxa"/>
            <w:shd w:val="solid" w:color="FFFFFF" w:fill="auto"/>
          </w:tcPr>
          <w:p w14:paraId="706F65C7" w14:textId="77777777" w:rsidR="00840AE6" w:rsidRPr="008F1C5B" w:rsidRDefault="00840AE6" w:rsidP="00843345">
            <w:pPr>
              <w:pStyle w:val="TAC"/>
              <w:rPr>
                <w:rFonts w:cs="Arial"/>
                <w:sz w:val="16"/>
                <w:szCs w:val="16"/>
                <w:lang w:eastAsia="ja-JP"/>
              </w:rPr>
            </w:pPr>
            <w:r w:rsidRPr="008F1C5B">
              <w:rPr>
                <w:rFonts w:cs="Arial"/>
                <w:sz w:val="16"/>
                <w:szCs w:val="16"/>
                <w:lang w:eastAsia="ja-JP"/>
              </w:rPr>
              <w:t>16.4.0</w:t>
            </w:r>
          </w:p>
        </w:tc>
      </w:tr>
      <w:tr w:rsidR="00D34A83" w:rsidRPr="00D95AF2" w14:paraId="5C9CA092" w14:textId="77777777" w:rsidTr="00066454">
        <w:tc>
          <w:tcPr>
            <w:tcW w:w="803" w:type="dxa"/>
            <w:shd w:val="solid" w:color="FFFFFF" w:fill="auto"/>
          </w:tcPr>
          <w:p w14:paraId="3420D979" w14:textId="77777777" w:rsidR="00D34A83" w:rsidRPr="008F1C5B" w:rsidRDefault="00D34A83" w:rsidP="00843345">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6B43D7FD" w14:textId="77777777" w:rsidR="00D34A83" w:rsidRPr="008F1C5B" w:rsidRDefault="00D34A83" w:rsidP="00843345">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24C1E75E" w14:textId="77777777" w:rsidR="00D34A83" w:rsidRPr="008F1C5B" w:rsidRDefault="00D34A83" w:rsidP="00843345">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3DD5CEB3" w14:textId="77777777" w:rsidR="00D34A83" w:rsidRPr="008F1C5B" w:rsidRDefault="00D34A83" w:rsidP="00843345">
            <w:pPr>
              <w:pStyle w:val="TAL"/>
              <w:rPr>
                <w:rFonts w:cs="Arial"/>
                <w:sz w:val="16"/>
                <w:szCs w:val="16"/>
                <w:lang w:eastAsia="ja-JP"/>
              </w:rPr>
            </w:pPr>
            <w:r w:rsidRPr="008F1C5B">
              <w:rPr>
                <w:rFonts w:cs="Arial"/>
                <w:sz w:val="16"/>
                <w:szCs w:val="16"/>
                <w:lang w:eastAsia="ja-JP"/>
              </w:rPr>
              <w:t>3214</w:t>
            </w:r>
          </w:p>
        </w:tc>
        <w:tc>
          <w:tcPr>
            <w:tcW w:w="426" w:type="dxa"/>
            <w:shd w:val="solid" w:color="FFFFFF" w:fill="auto"/>
          </w:tcPr>
          <w:p w14:paraId="4E6782CA" w14:textId="77777777" w:rsidR="00D34A83" w:rsidRPr="008F1C5B" w:rsidRDefault="00D34A83" w:rsidP="00843345">
            <w:pPr>
              <w:pStyle w:val="TAR"/>
              <w:rPr>
                <w:rFonts w:cs="Arial"/>
                <w:sz w:val="16"/>
                <w:szCs w:val="16"/>
                <w:lang w:eastAsia="ja-JP"/>
              </w:rPr>
            </w:pPr>
          </w:p>
        </w:tc>
        <w:tc>
          <w:tcPr>
            <w:tcW w:w="430" w:type="dxa"/>
            <w:shd w:val="solid" w:color="FFFFFF" w:fill="auto"/>
          </w:tcPr>
          <w:p w14:paraId="74117072" w14:textId="77777777" w:rsidR="00D34A83" w:rsidRPr="008F1C5B" w:rsidRDefault="00D34A83"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C13C949" w14:textId="77777777" w:rsidR="00D34A83" w:rsidRPr="008F1C5B" w:rsidRDefault="00D34A83" w:rsidP="00843345">
            <w:pPr>
              <w:pStyle w:val="TAL"/>
              <w:rPr>
                <w:rFonts w:cs="Arial"/>
                <w:sz w:val="16"/>
                <w:szCs w:val="16"/>
              </w:rPr>
            </w:pPr>
            <w:r w:rsidRPr="008F1C5B">
              <w:rPr>
                <w:rFonts w:cs="Arial"/>
                <w:sz w:val="16"/>
                <w:szCs w:val="16"/>
              </w:rPr>
              <w:t>Remove invalid cases in error handling for TFT operation</w:t>
            </w:r>
          </w:p>
        </w:tc>
        <w:tc>
          <w:tcPr>
            <w:tcW w:w="710" w:type="dxa"/>
            <w:shd w:val="solid" w:color="FFFFFF" w:fill="auto"/>
          </w:tcPr>
          <w:p w14:paraId="7E1DE9BB" w14:textId="77777777" w:rsidR="00D34A83" w:rsidRPr="008F1C5B" w:rsidRDefault="00D34A83" w:rsidP="00843345">
            <w:pPr>
              <w:pStyle w:val="TAC"/>
              <w:rPr>
                <w:rFonts w:cs="Arial"/>
                <w:sz w:val="16"/>
                <w:szCs w:val="16"/>
                <w:lang w:eastAsia="ja-JP"/>
              </w:rPr>
            </w:pPr>
            <w:r w:rsidRPr="008F1C5B">
              <w:rPr>
                <w:rFonts w:cs="Arial"/>
                <w:sz w:val="16"/>
                <w:szCs w:val="16"/>
                <w:lang w:eastAsia="ja-JP"/>
              </w:rPr>
              <w:t>16.5.0</w:t>
            </w:r>
          </w:p>
        </w:tc>
      </w:tr>
      <w:tr w:rsidR="00211853" w:rsidRPr="00D95AF2" w14:paraId="52CF59A3" w14:textId="77777777" w:rsidTr="00066454">
        <w:tc>
          <w:tcPr>
            <w:tcW w:w="803" w:type="dxa"/>
            <w:shd w:val="solid" w:color="FFFFFF" w:fill="auto"/>
          </w:tcPr>
          <w:p w14:paraId="7FC8E1C5"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588A2F8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484D92A0"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095</w:t>
            </w:r>
          </w:p>
        </w:tc>
        <w:tc>
          <w:tcPr>
            <w:tcW w:w="527" w:type="dxa"/>
            <w:shd w:val="solid" w:color="FFFFFF" w:fill="auto"/>
          </w:tcPr>
          <w:p w14:paraId="62FEDC64"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6</w:t>
            </w:r>
          </w:p>
        </w:tc>
        <w:tc>
          <w:tcPr>
            <w:tcW w:w="426" w:type="dxa"/>
            <w:shd w:val="solid" w:color="FFFFFF" w:fill="auto"/>
          </w:tcPr>
          <w:p w14:paraId="6659C11E"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C527F1B" w14:textId="77777777" w:rsidR="00211853" w:rsidRPr="008F1C5B" w:rsidRDefault="00211853" w:rsidP="00211853">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3E2F52B" w14:textId="77777777" w:rsidR="00211853" w:rsidRPr="008F1C5B" w:rsidRDefault="00211853" w:rsidP="00211853">
            <w:pPr>
              <w:pStyle w:val="TAL"/>
              <w:rPr>
                <w:rFonts w:cs="Arial"/>
                <w:sz w:val="16"/>
                <w:szCs w:val="16"/>
              </w:rPr>
            </w:pPr>
            <w:r w:rsidRPr="008F1C5B">
              <w:rPr>
                <w:rFonts w:cs="Arial"/>
                <w:sz w:val="16"/>
                <w:szCs w:val="16"/>
              </w:rPr>
              <w:t>Encoding of initial APN data rate control parameters</w:t>
            </w:r>
          </w:p>
        </w:tc>
        <w:tc>
          <w:tcPr>
            <w:tcW w:w="710" w:type="dxa"/>
            <w:shd w:val="solid" w:color="FFFFFF" w:fill="auto"/>
          </w:tcPr>
          <w:p w14:paraId="54E43B9A"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E48303B" w14:textId="77777777" w:rsidTr="00066454">
        <w:tc>
          <w:tcPr>
            <w:tcW w:w="803" w:type="dxa"/>
            <w:shd w:val="solid" w:color="FFFFFF" w:fill="auto"/>
          </w:tcPr>
          <w:p w14:paraId="77AEA21F"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018E6C4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4FDCEB16"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6933782B"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7</w:t>
            </w:r>
          </w:p>
        </w:tc>
        <w:tc>
          <w:tcPr>
            <w:tcW w:w="426" w:type="dxa"/>
            <w:shd w:val="solid" w:color="FFFFFF" w:fill="auto"/>
          </w:tcPr>
          <w:p w14:paraId="7695F25E" w14:textId="77777777" w:rsidR="00211853" w:rsidRPr="008F1C5B" w:rsidRDefault="00211853" w:rsidP="00211853">
            <w:pPr>
              <w:pStyle w:val="TAR"/>
              <w:rPr>
                <w:rFonts w:cs="Arial"/>
                <w:sz w:val="16"/>
                <w:szCs w:val="16"/>
                <w:lang w:eastAsia="ja-JP"/>
              </w:rPr>
            </w:pPr>
          </w:p>
        </w:tc>
        <w:tc>
          <w:tcPr>
            <w:tcW w:w="430" w:type="dxa"/>
            <w:shd w:val="solid" w:color="FFFFFF" w:fill="auto"/>
          </w:tcPr>
          <w:p w14:paraId="717FFDCD"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63892D7" w14:textId="77777777" w:rsidR="00211853" w:rsidRPr="008F1C5B" w:rsidRDefault="00211853" w:rsidP="00211853">
            <w:pPr>
              <w:pStyle w:val="TAL"/>
              <w:rPr>
                <w:rFonts w:cs="Arial"/>
                <w:sz w:val="16"/>
                <w:szCs w:val="16"/>
              </w:rPr>
            </w:pPr>
            <w:r w:rsidRPr="008F1C5B">
              <w:rPr>
                <w:rFonts w:cs="Arial"/>
                <w:sz w:val="16"/>
                <w:szCs w:val="16"/>
              </w:rPr>
              <w:t>Correction to Handling of T3321 timer</w:t>
            </w:r>
          </w:p>
        </w:tc>
        <w:tc>
          <w:tcPr>
            <w:tcW w:w="710" w:type="dxa"/>
            <w:shd w:val="solid" w:color="FFFFFF" w:fill="auto"/>
          </w:tcPr>
          <w:p w14:paraId="53661533"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1E5068E5" w14:textId="77777777" w:rsidTr="00066454">
        <w:tc>
          <w:tcPr>
            <w:tcW w:w="803" w:type="dxa"/>
            <w:shd w:val="solid" w:color="FFFFFF" w:fill="auto"/>
          </w:tcPr>
          <w:p w14:paraId="026EEDBA"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74A2A51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1EA3C610"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BF21D78"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8</w:t>
            </w:r>
          </w:p>
        </w:tc>
        <w:tc>
          <w:tcPr>
            <w:tcW w:w="426" w:type="dxa"/>
            <w:shd w:val="solid" w:color="FFFFFF" w:fill="auto"/>
          </w:tcPr>
          <w:p w14:paraId="62614D46"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9DE579D"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D3EC10" w14:textId="77777777" w:rsidR="00211853" w:rsidRPr="008F1C5B" w:rsidRDefault="00211853" w:rsidP="00211853">
            <w:pPr>
              <w:pStyle w:val="TAL"/>
              <w:rPr>
                <w:rFonts w:cs="Arial"/>
                <w:sz w:val="16"/>
                <w:szCs w:val="16"/>
              </w:rPr>
            </w:pPr>
            <w:r w:rsidRPr="008F1C5B">
              <w:rPr>
                <w:rFonts w:cs="Arial"/>
                <w:sz w:val="16"/>
                <w:szCs w:val="16"/>
              </w:rPr>
              <w:t>Clarification of the cause of start of T3245</w:t>
            </w:r>
          </w:p>
        </w:tc>
        <w:tc>
          <w:tcPr>
            <w:tcW w:w="710" w:type="dxa"/>
            <w:shd w:val="solid" w:color="FFFFFF" w:fill="auto"/>
          </w:tcPr>
          <w:p w14:paraId="6A140D55"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70AD417A" w14:textId="77777777" w:rsidTr="00066454">
        <w:tc>
          <w:tcPr>
            <w:tcW w:w="803" w:type="dxa"/>
            <w:shd w:val="solid" w:color="FFFFFF" w:fill="auto"/>
          </w:tcPr>
          <w:p w14:paraId="0DD4EC11"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C70F79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54D7CE5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761317E5"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9</w:t>
            </w:r>
          </w:p>
        </w:tc>
        <w:tc>
          <w:tcPr>
            <w:tcW w:w="426" w:type="dxa"/>
            <w:shd w:val="solid" w:color="FFFFFF" w:fill="auto"/>
          </w:tcPr>
          <w:p w14:paraId="5588B2E9"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8448542"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7B93567" w14:textId="77777777" w:rsidR="00211853" w:rsidRPr="008F1C5B" w:rsidRDefault="00211853" w:rsidP="00211853">
            <w:pPr>
              <w:pStyle w:val="TAL"/>
              <w:rPr>
                <w:rFonts w:cs="Arial"/>
                <w:sz w:val="16"/>
                <w:szCs w:val="16"/>
              </w:rPr>
            </w:pPr>
            <w:r w:rsidRPr="008F1C5B">
              <w:rPr>
                <w:rFonts w:cs="Arial"/>
                <w:sz w:val="16"/>
                <w:szCs w:val="16"/>
              </w:rPr>
              <w:t>Correction to handling of #3/#6/#8</w:t>
            </w:r>
          </w:p>
        </w:tc>
        <w:tc>
          <w:tcPr>
            <w:tcW w:w="710" w:type="dxa"/>
            <w:shd w:val="solid" w:color="FFFFFF" w:fill="auto"/>
          </w:tcPr>
          <w:p w14:paraId="17429726"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59CFCA66" w14:textId="77777777" w:rsidTr="00066454">
        <w:tc>
          <w:tcPr>
            <w:tcW w:w="803" w:type="dxa"/>
            <w:shd w:val="solid" w:color="FFFFFF" w:fill="auto"/>
          </w:tcPr>
          <w:p w14:paraId="41B5D9C2"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786FCBCD"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3EA7FFD"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63D0B51"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0</w:t>
            </w:r>
          </w:p>
        </w:tc>
        <w:tc>
          <w:tcPr>
            <w:tcW w:w="426" w:type="dxa"/>
            <w:shd w:val="solid" w:color="FFFFFF" w:fill="auto"/>
          </w:tcPr>
          <w:p w14:paraId="6EE7E662" w14:textId="77777777" w:rsidR="00211853" w:rsidRPr="008F1C5B" w:rsidRDefault="00211853" w:rsidP="00211853">
            <w:pPr>
              <w:pStyle w:val="TAR"/>
              <w:rPr>
                <w:rFonts w:cs="Arial"/>
                <w:sz w:val="16"/>
                <w:szCs w:val="16"/>
                <w:lang w:eastAsia="ja-JP"/>
              </w:rPr>
            </w:pPr>
          </w:p>
        </w:tc>
        <w:tc>
          <w:tcPr>
            <w:tcW w:w="430" w:type="dxa"/>
            <w:shd w:val="solid" w:color="FFFFFF" w:fill="auto"/>
          </w:tcPr>
          <w:p w14:paraId="517E3423"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A30A57" w14:textId="77777777" w:rsidR="00211853" w:rsidRPr="008F1C5B" w:rsidRDefault="00211853" w:rsidP="00211853">
            <w:pPr>
              <w:pStyle w:val="TAL"/>
              <w:rPr>
                <w:rFonts w:cs="Arial"/>
                <w:sz w:val="16"/>
                <w:szCs w:val="16"/>
              </w:rPr>
            </w:pPr>
            <w:r w:rsidRPr="008F1C5B">
              <w:rPr>
                <w:rFonts w:cs="Arial"/>
                <w:sz w:val="16"/>
                <w:szCs w:val="16"/>
              </w:rPr>
              <w:t>Correction to handling of #9</w:t>
            </w:r>
          </w:p>
        </w:tc>
        <w:tc>
          <w:tcPr>
            <w:tcW w:w="710" w:type="dxa"/>
            <w:shd w:val="solid" w:color="FFFFFF" w:fill="auto"/>
          </w:tcPr>
          <w:p w14:paraId="16D08D77"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C6AD56B" w14:textId="77777777" w:rsidTr="00066454">
        <w:tc>
          <w:tcPr>
            <w:tcW w:w="803" w:type="dxa"/>
            <w:shd w:val="solid" w:color="FFFFFF" w:fill="auto"/>
          </w:tcPr>
          <w:p w14:paraId="13947F6D"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42E9404E"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0954C3A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13E2DD46"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1</w:t>
            </w:r>
          </w:p>
        </w:tc>
        <w:tc>
          <w:tcPr>
            <w:tcW w:w="426" w:type="dxa"/>
            <w:shd w:val="solid" w:color="FFFFFF" w:fill="auto"/>
          </w:tcPr>
          <w:p w14:paraId="014F86B9"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2F014D6"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F5C4756" w14:textId="77777777" w:rsidR="00211853" w:rsidRPr="008F1C5B" w:rsidRDefault="00211853" w:rsidP="00211853">
            <w:pPr>
              <w:pStyle w:val="TAL"/>
              <w:rPr>
                <w:rFonts w:cs="Arial"/>
                <w:sz w:val="16"/>
                <w:szCs w:val="16"/>
              </w:rPr>
            </w:pPr>
            <w:r w:rsidRPr="008F1C5B">
              <w:rPr>
                <w:rFonts w:cs="Arial"/>
                <w:sz w:val="16"/>
                <w:szCs w:val="16"/>
              </w:rPr>
              <w:t>Correction to handling of paging in GMM-REG.ATTEMPTING-TO-UPDATE</w:t>
            </w:r>
          </w:p>
        </w:tc>
        <w:tc>
          <w:tcPr>
            <w:tcW w:w="710" w:type="dxa"/>
            <w:shd w:val="solid" w:color="FFFFFF" w:fill="auto"/>
          </w:tcPr>
          <w:p w14:paraId="02297B46"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5E6FB86D" w14:textId="77777777" w:rsidTr="00066454">
        <w:tc>
          <w:tcPr>
            <w:tcW w:w="803" w:type="dxa"/>
            <w:shd w:val="solid" w:color="FFFFFF" w:fill="auto"/>
          </w:tcPr>
          <w:p w14:paraId="798A2B0F"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44A2D055"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351F1B2E"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5628670"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2</w:t>
            </w:r>
          </w:p>
        </w:tc>
        <w:tc>
          <w:tcPr>
            <w:tcW w:w="426" w:type="dxa"/>
            <w:shd w:val="solid" w:color="FFFFFF" w:fill="auto"/>
          </w:tcPr>
          <w:p w14:paraId="2FCC182F" w14:textId="77777777" w:rsidR="00211853" w:rsidRPr="008F1C5B" w:rsidRDefault="00211853" w:rsidP="00211853">
            <w:pPr>
              <w:pStyle w:val="TAR"/>
              <w:rPr>
                <w:rFonts w:cs="Arial"/>
                <w:sz w:val="16"/>
                <w:szCs w:val="16"/>
                <w:lang w:eastAsia="ja-JP"/>
              </w:rPr>
            </w:pPr>
          </w:p>
        </w:tc>
        <w:tc>
          <w:tcPr>
            <w:tcW w:w="430" w:type="dxa"/>
            <w:shd w:val="solid" w:color="FFFFFF" w:fill="auto"/>
          </w:tcPr>
          <w:p w14:paraId="43C87DF8"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D956416" w14:textId="77777777" w:rsidR="00211853" w:rsidRPr="008F1C5B" w:rsidRDefault="00211853" w:rsidP="00211853">
            <w:pPr>
              <w:pStyle w:val="TAL"/>
              <w:rPr>
                <w:rFonts w:cs="Arial"/>
                <w:sz w:val="16"/>
                <w:szCs w:val="16"/>
              </w:rPr>
            </w:pPr>
            <w:r w:rsidRPr="008F1C5B">
              <w:rPr>
                <w:rFonts w:cs="Arial"/>
                <w:sz w:val="16"/>
                <w:szCs w:val="16"/>
              </w:rPr>
              <w:t>Correction to handling of paging in MM IDLE ATTEMPTING TO UPDATE state</w:t>
            </w:r>
          </w:p>
        </w:tc>
        <w:tc>
          <w:tcPr>
            <w:tcW w:w="710" w:type="dxa"/>
            <w:shd w:val="solid" w:color="FFFFFF" w:fill="auto"/>
          </w:tcPr>
          <w:p w14:paraId="672DADC1"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B7C239D" w14:textId="77777777" w:rsidTr="00066454">
        <w:tc>
          <w:tcPr>
            <w:tcW w:w="803" w:type="dxa"/>
            <w:shd w:val="solid" w:color="FFFFFF" w:fill="auto"/>
          </w:tcPr>
          <w:p w14:paraId="7F031C57"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5632147"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37007B62"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288A293B"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3</w:t>
            </w:r>
          </w:p>
        </w:tc>
        <w:tc>
          <w:tcPr>
            <w:tcW w:w="426" w:type="dxa"/>
            <w:shd w:val="solid" w:color="FFFFFF" w:fill="auto"/>
          </w:tcPr>
          <w:p w14:paraId="575C92FA" w14:textId="77777777" w:rsidR="00211853" w:rsidRPr="008F1C5B" w:rsidRDefault="00211853" w:rsidP="00211853">
            <w:pPr>
              <w:pStyle w:val="TAR"/>
              <w:rPr>
                <w:rFonts w:cs="Arial"/>
                <w:sz w:val="16"/>
                <w:szCs w:val="16"/>
                <w:lang w:eastAsia="ja-JP"/>
              </w:rPr>
            </w:pPr>
          </w:p>
        </w:tc>
        <w:tc>
          <w:tcPr>
            <w:tcW w:w="430" w:type="dxa"/>
            <w:shd w:val="solid" w:color="FFFFFF" w:fill="auto"/>
          </w:tcPr>
          <w:p w14:paraId="157F52CB"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09804A5" w14:textId="77777777" w:rsidR="00211853" w:rsidRPr="008F1C5B" w:rsidRDefault="00211853" w:rsidP="00211853">
            <w:pPr>
              <w:pStyle w:val="TAL"/>
              <w:rPr>
                <w:rFonts w:cs="Arial"/>
                <w:sz w:val="16"/>
                <w:szCs w:val="16"/>
              </w:rPr>
            </w:pPr>
            <w:r w:rsidRPr="008F1C5B">
              <w:rPr>
                <w:rFonts w:cs="Arial"/>
                <w:sz w:val="16"/>
                <w:szCs w:val="16"/>
              </w:rPr>
              <w:t>Correction to GMM-DEREGISTERED.ATTEMPTING-TO-ATTACH</w:t>
            </w:r>
          </w:p>
        </w:tc>
        <w:tc>
          <w:tcPr>
            <w:tcW w:w="710" w:type="dxa"/>
            <w:shd w:val="solid" w:color="FFFFFF" w:fill="auto"/>
          </w:tcPr>
          <w:p w14:paraId="72F7120B"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67CAF4B" w14:textId="77777777" w:rsidTr="00066454">
        <w:tc>
          <w:tcPr>
            <w:tcW w:w="803" w:type="dxa"/>
            <w:shd w:val="solid" w:color="FFFFFF" w:fill="auto"/>
          </w:tcPr>
          <w:p w14:paraId="346EFC00"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20C66E2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77CCC6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9BB278D"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4</w:t>
            </w:r>
          </w:p>
        </w:tc>
        <w:tc>
          <w:tcPr>
            <w:tcW w:w="426" w:type="dxa"/>
            <w:shd w:val="solid" w:color="FFFFFF" w:fill="auto"/>
          </w:tcPr>
          <w:p w14:paraId="6BE8F74E"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364562F"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B4B23D1" w14:textId="77777777" w:rsidR="00211853" w:rsidRPr="008F1C5B" w:rsidRDefault="00211853" w:rsidP="00211853">
            <w:pPr>
              <w:pStyle w:val="TAL"/>
              <w:rPr>
                <w:rFonts w:cs="Arial"/>
                <w:sz w:val="16"/>
                <w:szCs w:val="16"/>
              </w:rPr>
            </w:pPr>
            <w:r w:rsidRPr="008F1C5B">
              <w:rPr>
                <w:rFonts w:cs="Arial"/>
                <w:sz w:val="16"/>
                <w:szCs w:val="16"/>
              </w:rPr>
              <w:t>Correction to GMM-DEREGISTERED.NORMAL-SERVICE</w:t>
            </w:r>
          </w:p>
        </w:tc>
        <w:tc>
          <w:tcPr>
            <w:tcW w:w="710" w:type="dxa"/>
            <w:shd w:val="solid" w:color="FFFFFF" w:fill="auto"/>
          </w:tcPr>
          <w:p w14:paraId="2CA9BB21"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2AEB2D22" w14:textId="77777777" w:rsidTr="00066454">
        <w:tc>
          <w:tcPr>
            <w:tcW w:w="803" w:type="dxa"/>
            <w:shd w:val="solid" w:color="FFFFFF" w:fill="auto"/>
          </w:tcPr>
          <w:p w14:paraId="785D7C9A"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5820E2A"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59664297"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01</w:t>
            </w:r>
          </w:p>
        </w:tc>
        <w:tc>
          <w:tcPr>
            <w:tcW w:w="527" w:type="dxa"/>
            <w:shd w:val="solid" w:color="FFFFFF" w:fill="auto"/>
          </w:tcPr>
          <w:p w14:paraId="431572D2"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5</w:t>
            </w:r>
          </w:p>
        </w:tc>
        <w:tc>
          <w:tcPr>
            <w:tcW w:w="426" w:type="dxa"/>
            <w:shd w:val="solid" w:color="FFFFFF" w:fill="auto"/>
          </w:tcPr>
          <w:p w14:paraId="28E2C592" w14:textId="77777777" w:rsidR="00211853" w:rsidRPr="008F1C5B" w:rsidRDefault="00211853" w:rsidP="00211853">
            <w:pPr>
              <w:pStyle w:val="TAR"/>
              <w:rPr>
                <w:rFonts w:cs="Arial"/>
                <w:sz w:val="16"/>
                <w:szCs w:val="16"/>
                <w:lang w:eastAsia="ja-JP"/>
              </w:rPr>
            </w:pPr>
          </w:p>
        </w:tc>
        <w:tc>
          <w:tcPr>
            <w:tcW w:w="430" w:type="dxa"/>
            <w:shd w:val="solid" w:color="FFFFFF" w:fill="auto"/>
          </w:tcPr>
          <w:p w14:paraId="1EC23F5E"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D05BE03" w14:textId="77777777" w:rsidR="00211853" w:rsidRPr="008F1C5B" w:rsidRDefault="00211853" w:rsidP="00211853">
            <w:pPr>
              <w:pStyle w:val="TAL"/>
              <w:rPr>
                <w:rFonts w:cs="Arial"/>
                <w:sz w:val="16"/>
                <w:szCs w:val="16"/>
              </w:rPr>
            </w:pPr>
            <w:r w:rsidRPr="008F1C5B">
              <w:rPr>
                <w:rFonts w:cs="Arial"/>
                <w:sz w:val="16"/>
                <w:szCs w:val="16"/>
              </w:rPr>
              <w:t>T3346 triggers for 5GS</w:t>
            </w:r>
          </w:p>
        </w:tc>
        <w:tc>
          <w:tcPr>
            <w:tcW w:w="710" w:type="dxa"/>
            <w:shd w:val="solid" w:color="FFFFFF" w:fill="auto"/>
          </w:tcPr>
          <w:p w14:paraId="005729CC"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7D654767" w14:textId="77777777" w:rsidTr="00066454">
        <w:tc>
          <w:tcPr>
            <w:tcW w:w="803" w:type="dxa"/>
            <w:shd w:val="solid" w:color="FFFFFF" w:fill="auto"/>
          </w:tcPr>
          <w:p w14:paraId="1B2F49C5"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002DD952"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9F6CE97" w14:textId="77777777" w:rsidR="00211853" w:rsidRPr="008F1C5B" w:rsidRDefault="005A1B9B" w:rsidP="00211853">
            <w:pPr>
              <w:pStyle w:val="TAC"/>
              <w:rPr>
                <w:rFonts w:cs="Arial"/>
                <w:sz w:val="16"/>
                <w:szCs w:val="16"/>
                <w:lang w:eastAsia="ja-JP"/>
              </w:rPr>
            </w:pPr>
            <w:r w:rsidRPr="008F1C5B">
              <w:rPr>
                <w:rFonts w:cs="Arial"/>
                <w:sz w:val="16"/>
                <w:szCs w:val="16"/>
                <w:lang w:eastAsia="ja-JP"/>
              </w:rPr>
              <w:t>CP-201321</w:t>
            </w:r>
          </w:p>
        </w:tc>
        <w:tc>
          <w:tcPr>
            <w:tcW w:w="527" w:type="dxa"/>
            <w:shd w:val="solid" w:color="FFFFFF" w:fill="auto"/>
          </w:tcPr>
          <w:p w14:paraId="0C6072B8" w14:textId="77777777" w:rsidR="00211853" w:rsidRPr="008F1C5B" w:rsidRDefault="005A1B9B" w:rsidP="00211853">
            <w:pPr>
              <w:pStyle w:val="TAL"/>
              <w:rPr>
                <w:rFonts w:cs="Arial"/>
                <w:sz w:val="16"/>
                <w:szCs w:val="16"/>
                <w:lang w:eastAsia="ja-JP"/>
              </w:rPr>
            </w:pPr>
            <w:r w:rsidRPr="008F1C5B">
              <w:rPr>
                <w:rFonts w:cs="Arial"/>
                <w:sz w:val="16"/>
                <w:szCs w:val="16"/>
                <w:lang w:eastAsia="ja-JP"/>
              </w:rPr>
              <w:t>3226</w:t>
            </w:r>
          </w:p>
        </w:tc>
        <w:tc>
          <w:tcPr>
            <w:tcW w:w="426" w:type="dxa"/>
            <w:shd w:val="solid" w:color="FFFFFF" w:fill="auto"/>
          </w:tcPr>
          <w:p w14:paraId="6B1DA215" w14:textId="77777777" w:rsidR="00211853" w:rsidRPr="008F1C5B" w:rsidRDefault="005A1B9B" w:rsidP="0021185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6ADFE408" w14:textId="77777777" w:rsidR="00211853" w:rsidRPr="008F1C5B" w:rsidRDefault="005A1B9B" w:rsidP="00211853">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A3BF008" w14:textId="77777777" w:rsidR="00211853" w:rsidRPr="008F1C5B" w:rsidRDefault="005A1B9B" w:rsidP="00211853">
            <w:pPr>
              <w:pStyle w:val="TAL"/>
              <w:rPr>
                <w:rFonts w:cs="Arial"/>
                <w:sz w:val="16"/>
                <w:szCs w:val="16"/>
              </w:rPr>
            </w:pPr>
            <w:r w:rsidRPr="008F1C5B">
              <w:rPr>
                <w:rFonts w:cs="Arial"/>
                <w:sz w:val="16"/>
                <w:szCs w:val="16"/>
              </w:rPr>
              <w:t>Provisioning of DNS server security information to the UE</w:t>
            </w:r>
          </w:p>
        </w:tc>
        <w:tc>
          <w:tcPr>
            <w:tcW w:w="710" w:type="dxa"/>
            <w:shd w:val="solid" w:color="FFFFFF" w:fill="auto"/>
          </w:tcPr>
          <w:p w14:paraId="587436C0"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1F65759B" w14:textId="77777777" w:rsidTr="00066454">
        <w:tc>
          <w:tcPr>
            <w:tcW w:w="803" w:type="dxa"/>
            <w:shd w:val="solid" w:color="FFFFFF" w:fill="auto"/>
          </w:tcPr>
          <w:p w14:paraId="31712A96"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5D7B932F"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68CA51F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34B7F735"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7</w:t>
            </w:r>
          </w:p>
        </w:tc>
        <w:tc>
          <w:tcPr>
            <w:tcW w:w="426" w:type="dxa"/>
            <w:shd w:val="solid" w:color="FFFFFF" w:fill="auto"/>
          </w:tcPr>
          <w:p w14:paraId="10936ABF" w14:textId="77777777" w:rsidR="00211853" w:rsidRPr="008F1C5B" w:rsidRDefault="00211853" w:rsidP="00211853">
            <w:pPr>
              <w:pStyle w:val="TAR"/>
              <w:rPr>
                <w:rFonts w:cs="Arial"/>
                <w:sz w:val="16"/>
                <w:szCs w:val="16"/>
                <w:lang w:eastAsia="ja-JP"/>
              </w:rPr>
            </w:pPr>
          </w:p>
        </w:tc>
        <w:tc>
          <w:tcPr>
            <w:tcW w:w="430" w:type="dxa"/>
            <w:shd w:val="solid" w:color="FFFFFF" w:fill="auto"/>
          </w:tcPr>
          <w:p w14:paraId="0272E799"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D2B93A1" w14:textId="77777777" w:rsidR="00211853" w:rsidRPr="008F1C5B" w:rsidRDefault="00211853" w:rsidP="00211853">
            <w:pPr>
              <w:pStyle w:val="TAL"/>
              <w:rPr>
                <w:rFonts w:cs="Arial"/>
                <w:sz w:val="16"/>
                <w:szCs w:val="16"/>
              </w:rPr>
            </w:pPr>
            <w:r w:rsidRPr="008F1C5B">
              <w:rPr>
                <w:rFonts w:cs="Arial"/>
                <w:sz w:val="16"/>
                <w:szCs w:val="16"/>
              </w:rPr>
              <w:t>No retry in 4G for PDP type related SM causes</w:t>
            </w:r>
          </w:p>
        </w:tc>
        <w:tc>
          <w:tcPr>
            <w:tcW w:w="710" w:type="dxa"/>
            <w:shd w:val="solid" w:color="FFFFFF" w:fill="auto"/>
          </w:tcPr>
          <w:p w14:paraId="5BCB400F"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7818E7" w:rsidRPr="00D95AF2" w14:paraId="7A80E3A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25D70A9" w14:textId="77777777" w:rsidR="007818E7" w:rsidRPr="008F1C5B" w:rsidRDefault="007818E7"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5B7C376" w14:textId="77777777" w:rsidR="007818E7" w:rsidRPr="008F1C5B" w:rsidRDefault="007818E7"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5D244F6" w14:textId="77777777" w:rsidR="007818E7" w:rsidRPr="008F1C5B" w:rsidRDefault="007818E7" w:rsidP="00BA7B45">
            <w:pPr>
              <w:pStyle w:val="TAC"/>
              <w:rPr>
                <w:rFonts w:cs="Arial"/>
                <w:sz w:val="16"/>
                <w:szCs w:val="16"/>
                <w:lang w:eastAsia="ja-JP"/>
              </w:rPr>
            </w:pPr>
            <w:r w:rsidRPr="008F1C5B">
              <w:rPr>
                <w:rFonts w:cs="Arial"/>
                <w:sz w:val="16"/>
                <w:szCs w:val="16"/>
                <w:lang w:eastAsia="ja-JP"/>
              </w:rPr>
              <w:t>CP-20214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EAC4298" w14:textId="77777777" w:rsidR="007818E7" w:rsidRPr="008F1C5B" w:rsidRDefault="007818E7" w:rsidP="00BA7B45">
            <w:pPr>
              <w:pStyle w:val="TAL"/>
              <w:rPr>
                <w:rFonts w:cs="Arial"/>
                <w:sz w:val="16"/>
                <w:szCs w:val="16"/>
                <w:lang w:eastAsia="ja-JP"/>
              </w:rPr>
            </w:pPr>
            <w:r w:rsidRPr="008F1C5B">
              <w:rPr>
                <w:rFonts w:cs="Arial"/>
                <w:sz w:val="16"/>
                <w:szCs w:val="16"/>
                <w:lang w:eastAsia="ja-JP"/>
              </w:rPr>
              <w:t>322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83A805" w14:textId="77777777" w:rsidR="007818E7" w:rsidRPr="008F1C5B" w:rsidRDefault="007818E7" w:rsidP="00BA7B45">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2D1A9BF" w14:textId="77777777" w:rsidR="007818E7" w:rsidRPr="008F1C5B" w:rsidRDefault="007818E7" w:rsidP="00BA7B45">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069EDD0" w14:textId="6BE909FB" w:rsidR="007818E7" w:rsidRPr="008F1C5B" w:rsidRDefault="007818E7" w:rsidP="00BA7B45">
            <w:pPr>
              <w:pStyle w:val="TAL"/>
              <w:rPr>
                <w:rFonts w:cs="Arial"/>
                <w:sz w:val="16"/>
                <w:szCs w:val="16"/>
                <w:lang w:val="nl-NL"/>
              </w:rPr>
            </w:pPr>
            <w:r w:rsidRPr="008F1C5B">
              <w:rPr>
                <w:rFonts w:cs="Arial"/>
                <w:sz w:val="16"/>
                <w:szCs w:val="16"/>
                <w:lang w:val="nl-NL"/>
              </w:rPr>
              <w:t>Information over 5GC</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AD50DD8" w14:textId="77777777" w:rsidR="007818E7" w:rsidRPr="008F1C5B" w:rsidRDefault="007818E7" w:rsidP="00BA7B45">
            <w:pPr>
              <w:pStyle w:val="TAC"/>
              <w:rPr>
                <w:rFonts w:cs="Arial"/>
                <w:sz w:val="16"/>
                <w:szCs w:val="16"/>
                <w:lang w:eastAsia="ja-JP"/>
              </w:rPr>
            </w:pPr>
            <w:r w:rsidRPr="008F1C5B">
              <w:rPr>
                <w:rFonts w:cs="Arial"/>
                <w:sz w:val="16"/>
                <w:szCs w:val="16"/>
                <w:lang w:eastAsia="ja-JP"/>
              </w:rPr>
              <w:t>16.6.0</w:t>
            </w:r>
          </w:p>
        </w:tc>
      </w:tr>
      <w:tr w:rsidR="005000B4" w:rsidRPr="00D95AF2" w14:paraId="00BCB1B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0CE9" w14:textId="77777777" w:rsidR="005000B4" w:rsidRPr="008F1C5B" w:rsidRDefault="005000B4"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61B0ECC" w14:textId="77777777" w:rsidR="005000B4" w:rsidRPr="008F1C5B" w:rsidRDefault="005000B4"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713A53E" w14:textId="77777777" w:rsidR="005000B4" w:rsidRPr="008F1C5B" w:rsidRDefault="005000B4" w:rsidP="00BA7B45">
            <w:pPr>
              <w:pStyle w:val="TAC"/>
              <w:rPr>
                <w:rFonts w:cs="Arial"/>
                <w:sz w:val="16"/>
                <w:szCs w:val="16"/>
                <w:lang w:eastAsia="ja-JP"/>
              </w:rPr>
            </w:pPr>
            <w:r w:rsidRPr="008F1C5B">
              <w:rPr>
                <w:rFonts w:cs="Arial"/>
                <w:sz w:val="16"/>
                <w:szCs w:val="16"/>
                <w:lang w:eastAsia="ja-JP"/>
              </w:rPr>
              <w:t>CP-20214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7B6FC0A" w14:textId="77777777" w:rsidR="005000B4" w:rsidRPr="008F1C5B" w:rsidRDefault="005000B4" w:rsidP="00BA7B45">
            <w:pPr>
              <w:pStyle w:val="TAL"/>
              <w:rPr>
                <w:rFonts w:cs="Arial"/>
                <w:sz w:val="16"/>
                <w:szCs w:val="16"/>
                <w:lang w:eastAsia="ja-JP"/>
              </w:rPr>
            </w:pPr>
            <w:r w:rsidRPr="008F1C5B">
              <w:rPr>
                <w:rFonts w:cs="Arial"/>
                <w:sz w:val="16"/>
                <w:szCs w:val="16"/>
                <w:lang w:eastAsia="ja-JP"/>
              </w:rPr>
              <w:t>323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EFCE2C" w14:textId="77777777" w:rsidR="005000B4" w:rsidRPr="008F1C5B" w:rsidRDefault="005000B4"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7C52CDA" w14:textId="77777777" w:rsidR="005000B4" w:rsidRPr="008F1C5B" w:rsidRDefault="005000B4"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25669E2" w14:textId="77777777" w:rsidR="005000B4" w:rsidRPr="008F1C5B" w:rsidRDefault="00CB3393" w:rsidP="00BA7B45">
            <w:pPr>
              <w:pStyle w:val="TAL"/>
              <w:rPr>
                <w:rFonts w:cs="Arial"/>
                <w:sz w:val="16"/>
                <w:szCs w:val="16"/>
              </w:rPr>
            </w:pPr>
            <w:r w:rsidRPr="008F1C5B">
              <w:rPr>
                <w:rFonts w:cs="Arial"/>
                <w:sz w:val="16"/>
                <w:szCs w:val="16"/>
              </w:rPr>
              <w:fldChar w:fldCharType="begin"/>
            </w:r>
            <w:r w:rsidRPr="008F1C5B">
              <w:rPr>
                <w:rFonts w:cs="Arial"/>
                <w:sz w:val="16"/>
                <w:szCs w:val="16"/>
              </w:rPr>
              <w:instrText xml:space="preserve"> DOCPROPERTY  CrTitle  \* MERGEFORMAT </w:instrText>
            </w:r>
            <w:r w:rsidRPr="008F1C5B">
              <w:rPr>
                <w:rFonts w:cs="Arial"/>
                <w:sz w:val="16"/>
                <w:szCs w:val="16"/>
              </w:rPr>
              <w:fldChar w:fldCharType="separate"/>
            </w:r>
            <w:r w:rsidR="005000B4" w:rsidRPr="008F1C5B">
              <w:rPr>
                <w:rFonts w:cs="Arial"/>
                <w:sz w:val="16"/>
                <w:szCs w:val="16"/>
              </w:rPr>
              <w:t xml:space="preserve">Align description of Request type values with its use in 5GS </w:t>
            </w:r>
            <w:r w:rsidRPr="008F1C5B">
              <w:rPr>
                <w:rFonts w:cs="Arial"/>
                <w:sz w:val="16"/>
                <w:szCs w:val="16"/>
              </w:rPr>
              <w:fldChar w:fldCharType="end"/>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828CFE7" w14:textId="77777777" w:rsidR="005000B4" w:rsidRPr="008F1C5B" w:rsidRDefault="005000B4" w:rsidP="00BA7B45">
            <w:pPr>
              <w:pStyle w:val="TAC"/>
              <w:rPr>
                <w:rFonts w:cs="Arial"/>
                <w:sz w:val="16"/>
                <w:szCs w:val="16"/>
                <w:lang w:eastAsia="ja-JP"/>
              </w:rPr>
            </w:pPr>
            <w:r w:rsidRPr="008F1C5B">
              <w:rPr>
                <w:rFonts w:cs="Arial"/>
                <w:sz w:val="16"/>
                <w:szCs w:val="16"/>
                <w:lang w:eastAsia="ja-JP"/>
              </w:rPr>
              <w:t>16.6.0</w:t>
            </w:r>
          </w:p>
        </w:tc>
      </w:tr>
      <w:tr w:rsidR="00D71EF1" w:rsidRPr="00D95AF2" w14:paraId="571C2B7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1FAFA1F" w14:textId="77777777" w:rsidR="00D71EF1" w:rsidRPr="008F1C5B" w:rsidRDefault="00D71EF1"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45A5106" w14:textId="77777777" w:rsidR="00D71EF1" w:rsidRPr="008F1C5B" w:rsidRDefault="00D71EF1"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7E34FB6" w14:textId="77777777" w:rsidR="00D71EF1" w:rsidRPr="008F1C5B" w:rsidRDefault="00D71EF1"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75CEC2" w14:textId="77777777" w:rsidR="00D71EF1" w:rsidRPr="008F1C5B" w:rsidRDefault="00D71EF1" w:rsidP="00BA7B45">
            <w:pPr>
              <w:pStyle w:val="TAL"/>
              <w:rPr>
                <w:rFonts w:cs="Arial"/>
                <w:sz w:val="16"/>
                <w:szCs w:val="16"/>
                <w:lang w:eastAsia="ja-JP"/>
              </w:rPr>
            </w:pPr>
            <w:r w:rsidRPr="008F1C5B">
              <w:rPr>
                <w:rFonts w:cs="Arial"/>
                <w:sz w:val="16"/>
                <w:szCs w:val="16"/>
                <w:lang w:eastAsia="ja-JP"/>
              </w:rPr>
              <w:t>32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9D9EC" w14:textId="77777777" w:rsidR="00D71EF1" w:rsidRPr="008F1C5B" w:rsidRDefault="00D71EF1"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379E682" w14:textId="77777777" w:rsidR="00D71EF1" w:rsidRPr="008F1C5B" w:rsidRDefault="00D71EF1"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68CF6C5" w14:textId="77777777" w:rsidR="00D71EF1" w:rsidRPr="008F1C5B" w:rsidRDefault="00D71EF1" w:rsidP="00BA7B45">
            <w:pPr>
              <w:pStyle w:val="TAL"/>
              <w:rPr>
                <w:rFonts w:cs="Arial"/>
                <w:sz w:val="16"/>
                <w:szCs w:val="16"/>
              </w:rPr>
            </w:pPr>
            <w:r w:rsidRPr="008F1C5B">
              <w:rPr>
                <w:rFonts w:cs="Arial"/>
                <w:sz w:val="16"/>
                <w:szCs w:val="16"/>
              </w:rPr>
              <w:t>Support P-CSCF and DNS IPv4 Address in ePCO for N1 mode in Rel-16</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E3D2D5" w14:textId="77777777" w:rsidR="00D71EF1" w:rsidRPr="008F1C5B" w:rsidRDefault="00D71EF1" w:rsidP="00BA7B45">
            <w:pPr>
              <w:pStyle w:val="TAC"/>
              <w:rPr>
                <w:rFonts w:cs="Arial"/>
                <w:sz w:val="16"/>
                <w:szCs w:val="16"/>
                <w:lang w:eastAsia="ja-JP"/>
              </w:rPr>
            </w:pPr>
            <w:r w:rsidRPr="008F1C5B">
              <w:rPr>
                <w:rFonts w:cs="Arial"/>
                <w:sz w:val="16"/>
                <w:szCs w:val="16"/>
                <w:lang w:eastAsia="ja-JP"/>
              </w:rPr>
              <w:t>16.6.0</w:t>
            </w:r>
          </w:p>
        </w:tc>
      </w:tr>
      <w:tr w:rsidR="004503F0" w:rsidRPr="00D95AF2" w14:paraId="3B5E514C"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EBC5842" w14:textId="77777777" w:rsidR="004503F0" w:rsidRPr="008F1C5B" w:rsidRDefault="004503F0"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A92C89F" w14:textId="77777777" w:rsidR="004503F0" w:rsidRPr="008F1C5B" w:rsidRDefault="004503F0"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C276449" w14:textId="77777777" w:rsidR="004503F0" w:rsidRPr="008F1C5B" w:rsidRDefault="004503F0"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3F2D46" w14:textId="77777777" w:rsidR="004503F0" w:rsidRPr="008F1C5B" w:rsidRDefault="004503F0" w:rsidP="00BA7B45">
            <w:pPr>
              <w:pStyle w:val="TAL"/>
              <w:rPr>
                <w:rFonts w:cs="Arial"/>
                <w:sz w:val="16"/>
                <w:szCs w:val="16"/>
                <w:lang w:eastAsia="ja-JP"/>
              </w:rPr>
            </w:pPr>
            <w:r w:rsidRPr="008F1C5B">
              <w:rPr>
                <w:rFonts w:cs="Arial"/>
                <w:sz w:val="16"/>
                <w:szCs w:val="16"/>
                <w:lang w:eastAsia="ja-JP"/>
              </w:rPr>
              <w:t>32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B88782" w14:textId="77777777" w:rsidR="004503F0" w:rsidRPr="008F1C5B" w:rsidRDefault="004503F0"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A335F17" w14:textId="77777777" w:rsidR="004503F0" w:rsidRPr="008F1C5B" w:rsidRDefault="004503F0"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FD3DF88" w14:textId="77777777" w:rsidR="004503F0" w:rsidRPr="008F1C5B" w:rsidRDefault="004503F0" w:rsidP="00BA7B45">
            <w:pPr>
              <w:pStyle w:val="TAL"/>
              <w:rPr>
                <w:rFonts w:cs="Arial"/>
                <w:sz w:val="16"/>
                <w:szCs w:val="16"/>
              </w:rPr>
            </w:pPr>
            <w:r w:rsidRPr="008F1C5B">
              <w:rPr>
                <w:rFonts w:cs="Arial"/>
                <w:sz w:val="16"/>
                <w:szCs w:val="16"/>
              </w:rPr>
              <w:t>Clarification for SR attempt count rese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E3326A4" w14:textId="77777777" w:rsidR="004503F0" w:rsidRPr="008F1C5B" w:rsidRDefault="004503F0" w:rsidP="00BA7B45">
            <w:pPr>
              <w:pStyle w:val="TAC"/>
              <w:rPr>
                <w:rFonts w:cs="Arial"/>
                <w:sz w:val="16"/>
                <w:szCs w:val="16"/>
                <w:lang w:eastAsia="ja-JP"/>
              </w:rPr>
            </w:pPr>
            <w:r w:rsidRPr="008F1C5B">
              <w:rPr>
                <w:rFonts w:cs="Arial"/>
                <w:sz w:val="16"/>
                <w:szCs w:val="16"/>
                <w:lang w:eastAsia="ja-JP"/>
              </w:rPr>
              <w:t>16.6.0</w:t>
            </w:r>
          </w:p>
        </w:tc>
      </w:tr>
      <w:tr w:rsidR="00400D0F" w:rsidRPr="00D95AF2" w14:paraId="0E54008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C61A3DB" w14:textId="77777777" w:rsidR="00400D0F" w:rsidRPr="008F1C5B" w:rsidRDefault="00400D0F"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8D7DAD5" w14:textId="77777777" w:rsidR="00400D0F" w:rsidRPr="008F1C5B" w:rsidRDefault="00400D0F"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BF2E1CA" w14:textId="77777777" w:rsidR="00400D0F" w:rsidRPr="008F1C5B" w:rsidRDefault="00400D0F"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FCCD601" w14:textId="77777777" w:rsidR="00400D0F" w:rsidRPr="008F1C5B" w:rsidRDefault="00400D0F" w:rsidP="00BA7B45">
            <w:pPr>
              <w:pStyle w:val="TAL"/>
              <w:rPr>
                <w:rFonts w:cs="Arial"/>
                <w:sz w:val="16"/>
                <w:szCs w:val="16"/>
                <w:lang w:eastAsia="ja-JP"/>
              </w:rPr>
            </w:pPr>
            <w:r w:rsidRPr="008F1C5B">
              <w:rPr>
                <w:rFonts w:cs="Arial"/>
                <w:sz w:val="16"/>
                <w:szCs w:val="16"/>
                <w:lang w:eastAsia="ja-JP"/>
              </w:rPr>
              <w:t>32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3AB31D" w14:textId="77777777" w:rsidR="00400D0F" w:rsidRPr="008F1C5B" w:rsidRDefault="00400D0F" w:rsidP="00BA7B45">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F635B4" w14:textId="77777777" w:rsidR="00400D0F" w:rsidRPr="008F1C5B" w:rsidRDefault="00400D0F"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E770FE2" w14:textId="77777777" w:rsidR="00400D0F" w:rsidRPr="008F1C5B" w:rsidRDefault="00400D0F" w:rsidP="00BA7B45">
            <w:pPr>
              <w:pStyle w:val="TAL"/>
              <w:rPr>
                <w:rFonts w:cs="Arial"/>
                <w:sz w:val="16"/>
                <w:szCs w:val="16"/>
              </w:rPr>
            </w:pPr>
            <w:r w:rsidRPr="008F1C5B">
              <w:rPr>
                <w:rFonts w:cs="Arial"/>
                <w:sz w:val="16"/>
                <w:szCs w:val="16"/>
              </w:rPr>
              <w:t>Correction to typo in CR#3224</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A9349A" w14:textId="77777777" w:rsidR="00400D0F" w:rsidRPr="008F1C5B" w:rsidRDefault="00400D0F" w:rsidP="00BA7B45">
            <w:pPr>
              <w:pStyle w:val="TAC"/>
              <w:rPr>
                <w:rFonts w:cs="Arial"/>
                <w:sz w:val="16"/>
                <w:szCs w:val="16"/>
                <w:lang w:eastAsia="ja-JP"/>
              </w:rPr>
            </w:pPr>
            <w:r w:rsidRPr="008F1C5B">
              <w:rPr>
                <w:rFonts w:cs="Arial"/>
                <w:sz w:val="16"/>
                <w:szCs w:val="16"/>
                <w:lang w:eastAsia="ja-JP"/>
              </w:rPr>
              <w:t>16.6.0</w:t>
            </w:r>
          </w:p>
        </w:tc>
      </w:tr>
      <w:tr w:rsidR="00943BF9" w:rsidRPr="00D95AF2" w14:paraId="0D1D6A4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7A58D11" w14:textId="77777777" w:rsidR="00943BF9" w:rsidRPr="008F1C5B" w:rsidRDefault="00943BF9"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521A456" w14:textId="77777777" w:rsidR="00943BF9" w:rsidRPr="008F1C5B" w:rsidRDefault="00943BF9"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6AA44F1" w14:textId="77777777" w:rsidR="00943BF9" w:rsidRPr="008F1C5B" w:rsidRDefault="00943BF9"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D23B941" w14:textId="77777777" w:rsidR="00943BF9" w:rsidRPr="008F1C5B" w:rsidRDefault="00943BF9" w:rsidP="00BA7B45">
            <w:pPr>
              <w:pStyle w:val="TAL"/>
              <w:rPr>
                <w:rFonts w:cs="Arial"/>
                <w:sz w:val="16"/>
                <w:szCs w:val="16"/>
                <w:lang w:eastAsia="ja-JP"/>
              </w:rPr>
            </w:pPr>
            <w:r w:rsidRPr="008F1C5B">
              <w:rPr>
                <w:rFonts w:cs="Arial"/>
                <w:sz w:val="16"/>
                <w:szCs w:val="16"/>
                <w:lang w:eastAsia="ja-JP"/>
              </w:rPr>
              <w:t>32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86B513" w14:textId="77777777" w:rsidR="00943BF9" w:rsidRPr="008F1C5B" w:rsidRDefault="00943BF9" w:rsidP="00BA7B45">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0DD782A" w14:textId="77777777" w:rsidR="00943BF9" w:rsidRPr="008F1C5B" w:rsidRDefault="00943BF9"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B57AA10" w14:textId="77777777" w:rsidR="00943BF9" w:rsidRPr="008F1C5B" w:rsidRDefault="00943BF9" w:rsidP="00BA7B45">
            <w:pPr>
              <w:pStyle w:val="TAL"/>
              <w:rPr>
                <w:rFonts w:cs="Arial"/>
                <w:sz w:val="16"/>
                <w:szCs w:val="16"/>
              </w:rPr>
            </w:pPr>
            <w:r w:rsidRPr="008F1C5B">
              <w:rPr>
                <w:rFonts w:cs="Arial"/>
                <w:sz w:val="16"/>
                <w:szCs w:val="16"/>
              </w:rPr>
              <w:t>Handling of T3321 in AUTH REJ</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D241A9B" w14:textId="77777777" w:rsidR="00943BF9" w:rsidRPr="008F1C5B" w:rsidRDefault="00943BF9" w:rsidP="00BA7B45">
            <w:pPr>
              <w:pStyle w:val="TAC"/>
              <w:rPr>
                <w:rFonts w:cs="Arial"/>
                <w:sz w:val="16"/>
                <w:szCs w:val="16"/>
                <w:lang w:eastAsia="ja-JP"/>
              </w:rPr>
            </w:pPr>
            <w:r w:rsidRPr="008F1C5B">
              <w:rPr>
                <w:rFonts w:cs="Arial"/>
                <w:sz w:val="16"/>
                <w:szCs w:val="16"/>
                <w:lang w:eastAsia="ja-JP"/>
              </w:rPr>
              <w:t>16.6.0</w:t>
            </w:r>
          </w:p>
        </w:tc>
      </w:tr>
      <w:tr w:rsidR="00AD43EF" w:rsidRPr="00D95AF2" w14:paraId="5E84E4C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C82E196" w14:textId="77777777" w:rsidR="00AD43EF" w:rsidRPr="008F1C5B" w:rsidRDefault="00AD43EF"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4150F63" w14:textId="77777777" w:rsidR="00AD43EF" w:rsidRPr="008F1C5B" w:rsidRDefault="00AD43EF"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6FBFEEA" w14:textId="77777777" w:rsidR="00AD43EF" w:rsidRPr="008F1C5B" w:rsidRDefault="00AD43EF" w:rsidP="00BA7B45">
            <w:pPr>
              <w:pStyle w:val="TAC"/>
              <w:rPr>
                <w:rFonts w:cs="Arial"/>
                <w:sz w:val="16"/>
                <w:szCs w:val="16"/>
                <w:lang w:eastAsia="ja-JP"/>
              </w:rPr>
            </w:pPr>
            <w:r w:rsidRPr="008F1C5B">
              <w:rPr>
                <w:rFonts w:cs="Arial"/>
                <w:sz w:val="16"/>
                <w:szCs w:val="16"/>
                <w:lang w:eastAsia="ja-JP"/>
              </w:rPr>
              <w:t>CP-20217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C6F2874" w14:textId="77777777" w:rsidR="00AD43EF" w:rsidRPr="008F1C5B" w:rsidRDefault="00AD43EF" w:rsidP="00BA7B45">
            <w:pPr>
              <w:pStyle w:val="TAL"/>
              <w:rPr>
                <w:rFonts w:cs="Arial"/>
                <w:sz w:val="16"/>
                <w:szCs w:val="16"/>
                <w:lang w:eastAsia="ja-JP"/>
              </w:rPr>
            </w:pPr>
            <w:r w:rsidRPr="008F1C5B">
              <w:rPr>
                <w:rFonts w:cs="Arial"/>
                <w:sz w:val="16"/>
                <w:szCs w:val="16"/>
                <w:lang w:eastAsia="ja-JP"/>
              </w:rPr>
              <w:t>324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6FD4FD" w14:textId="77777777" w:rsidR="00AD43EF" w:rsidRPr="008F1C5B" w:rsidRDefault="00AD43EF"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04AC8A7" w14:textId="77777777" w:rsidR="00AD43EF" w:rsidRPr="008F1C5B" w:rsidRDefault="00AD43EF"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00060DF" w14:textId="77777777" w:rsidR="00AD43EF" w:rsidRPr="008F1C5B" w:rsidRDefault="00AD43EF" w:rsidP="00BA7B45">
            <w:pPr>
              <w:pStyle w:val="TAL"/>
              <w:rPr>
                <w:rFonts w:cs="Arial"/>
                <w:sz w:val="16"/>
                <w:szCs w:val="16"/>
              </w:rPr>
            </w:pPr>
            <w:r w:rsidRPr="008F1C5B">
              <w:rPr>
                <w:rFonts w:cs="Arial"/>
                <w:sz w:val="16"/>
                <w:szCs w:val="16"/>
              </w:rPr>
              <w:t>T3245 for a UE operating in SNPN access mode: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9911950" w14:textId="77777777" w:rsidR="00AD43EF" w:rsidRPr="008F1C5B" w:rsidRDefault="00AD43EF" w:rsidP="00BA7B45">
            <w:pPr>
              <w:pStyle w:val="TAC"/>
              <w:rPr>
                <w:rFonts w:cs="Arial"/>
                <w:sz w:val="16"/>
                <w:szCs w:val="16"/>
                <w:lang w:eastAsia="ja-JP"/>
              </w:rPr>
            </w:pPr>
            <w:r w:rsidRPr="008F1C5B">
              <w:rPr>
                <w:rFonts w:cs="Arial"/>
                <w:sz w:val="16"/>
                <w:szCs w:val="16"/>
                <w:lang w:eastAsia="ja-JP"/>
              </w:rPr>
              <w:t>16.6.0</w:t>
            </w:r>
          </w:p>
        </w:tc>
      </w:tr>
      <w:tr w:rsidR="004A1B15" w:rsidRPr="00D95AF2" w14:paraId="71B2CB4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B49BAE1" w14:textId="77777777" w:rsidR="004A1B15" w:rsidRPr="008F1C5B" w:rsidRDefault="004A1B15"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69304A2" w14:textId="77777777" w:rsidR="004A1B15" w:rsidRPr="008F1C5B" w:rsidRDefault="004A1B15"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1258BDA" w14:textId="77777777" w:rsidR="004A1B15" w:rsidRPr="008F1C5B" w:rsidRDefault="004A1B15" w:rsidP="00620B19">
            <w:pPr>
              <w:pStyle w:val="TAC"/>
              <w:rPr>
                <w:rFonts w:cs="Arial"/>
                <w:sz w:val="16"/>
                <w:szCs w:val="16"/>
                <w:lang w:eastAsia="ja-JP"/>
              </w:rPr>
            </w:pPr>
            <w:r w:rsidRPr="008F1C5B">
              <w:rPr>
                <w:rFonts w:cs="Arial"/>
                <w:sz w:val="16"/>
                <w:szCs w:val="16"/>
                <w:lang w:eastAsia="ja-JP"/>
              </w:rPr>
              <w:t>CP-20218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872EB3B" w14:textId="77777777" w:rsidR="004A1B15" w:rsidRPr="008F1C5B" w:rsidRDefault="004A1B15" w:rsidP="00620B19">
            <w:pPr>
              <w:pStyle w:val="TAL"/>
              <w:rPr>
                <w:rFonts w:cs="Arial"/>
                <w:sz w:val="16"/>
                <w:szCs w:val="16"/>
                <w:lang w:eastAsia="ja-JP"/>
              </w:rPr>
            </w:pPr>
            <w:r w:rsidRPr="008F1C5B">
              <w:rPr>
                <w:rFonts w:cs="Arial"/>
                <w:sz w:val="16"/>
                <w:szCs w:val="16"/>
                <w:lang w:eastAsia="ja-JP"/>
              </w:rPr>
              <w:t>32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B729C0" w14:textId="77777777" w:rsidR="004A1B15" w:rsidRPr="008F1C5B" w:rsidRDefault="004A1B15" w:rsidP="00620B19">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C97321" w14:textId="77777777" w:rsidR="004A1B15" w:rsidRPr="008F1C5B" w:rsidRDefault="004A1B15" w:rsidP="00620B19">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752A4A9" w14:textId="77777777" w:rsidR="004A1B15" w:rsidRPr="008F1C5B" w:rsidRDefault="004A1B15" w:rsidP="00620B19">
            <w:pPr>
              <w:pStyle w:val="TAL"/>
              <w:rPr>
                <w:rFonts w:cs="Arial"/>
                <w:sz w:val="16"/>
                <w:szCs w:val="16"/>
              </w:rPr>
            </w:pPr>
            <w:r w:rsidRPr="008F1C5B">
              <w:rPr>
                <w:rFonts w:cs="Arial"/>
                <w:sz w:val="16"/>
                <w:szCs w:val="16"/>
              </w:rPr>
              <w:t>Minor style corr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83C1E8" w14:textId="77777777" w:rsidR="004A1B15" w:rsidRPr="008F1C5B" w:rsidRDefault="004A1B15" w:rsidP="00620B19">
            <w:pPr>
              <w:pStyle w:val="TAC"/>
              <w:rPr>
                <w:rFonts w:cs="Arial"/>
                <w:sz w:val="16"/>
                <w:szCs w:val="16"/>
                <w:lang w:eastAsia="ja-JP"/>
              </w:rPr>
            </w:pPr>
            <w:r w:rsidRPr="008F1C5B">
              <w:rPr>
                <w:rFonts w:cs="Arial"/>
                <w:sz w:val="16"/>
                <w:szCs w:val="16"/>
                <w:lang w:eastAsia="ja-JP"/>
              </w:rPr>
              <w:t>17.0.0</w:t>
            </w:r>
          </w:p>
        </w:tc>
      </w:tr>
      <w:tr w:rsidR="00A97785" w:rsidRPr="00D95AF2" w14:paraId="3A08F48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4A12" w14:textId="77777777" w:rsidR="00A97785" w:rsidRPr="008F1C5B" w:rsidRDefault="00A97785"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DC938B" w14:textId="77777777" w:rsidR="00A97785" w:rsidRPr="008F1C5B" w:rsidRDefault="00A97785"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61510D8" w14:textId="77777777" w:rsidR="00A97785" w:rsidRPr="008F1C5B" w:rsidRDefault="00A97785" w:rsidP="00620B19">
            <w:pPr>
              <w:pStyle w:val="TAC"/>
              <w:rPr>
                <w:rFonts w:cs="Arial"/>
                <w:sz w:val="16"/>
                <w:szCs w:val="16"/>
                <w:lang w:eastAsia="ja-JP"/>
              </w:rPr>
            </w:pPr>
            <w:r w:rsidRPr="008F1C5B">
              <w:rPr>
                <w:rFonts w:cs="Arial"/>
                <w:sz w:val="16"/>
                <w:szCs w:val="16"/>
                <w:lang w:eastAsia="ja-JP"/>
              </w:rPr>
              <w:t>CP-20</w:t>
            </w:r>
            <w:r w:rsidR="00C87535" w:rsidRPr="008F1C5B">
              <w:rPr>
                <w:rFonts w:cs="Arial"/>
                <w:sz w:val="16"/>
                <w:szCs w:val="16"/>
                <w:lang w:eastAsia="ja-JP"/>
              </w:rPr>
              <w:t>223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133DDAD" w14:textId="77777777" w:rsidR="00A97785" w:rsidRPr="008F1C5B" w:rsidRDefault="00A97785" w:rsidP="00620B19">
            <w:pPr>
              <w:pStyle w:val="TAL"/>
              <w:rPr>
                <w:rFonts w:cs="Arial"/>
                <w:sz w:val="16"/>
                <w:szCs w:val="16"/>
                <w:lang w:eastAsia="ja-JP"/>
              </w:rPr>
            </w:pPr>
            <w:r w:rsidRPr="008F1C5B">
              <w:rPr>
                <w:rFonts w:cs="Arial"/>
                <w:sz w:val="16"/>
                <w:szCs w:val="16"/>
                <w:lang w:eastAsia="ja-JP"/>
              </w:rPr>
              <w:t>32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CBF9F4" w14:textId="77777777" w:rsidR="00A97785" w:rsidRPr="008F1C5B" w:rsidRDefault="00C87535"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5410A1E" w14:textId="77777777" w:rsidR="00A97785" w:rsidRPr="008F1C5B" w:rsidRDefault="00A97785"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B2DD9C4" w14:textId="77777777" w:rsidR="00A97785" w:rsidRPr="008F1C5B" w:rsidRDefault="00A97785" w:rsidP="00620B19">
            <w:pPr>
              <w:pStyle w:val="TAL"/>
              <w:rPr>
                <w:rFonts w:cs="Arial"/>
                <w:sz w:val="16"/>
                <w:szCs w:val="16"/>
              </w:rPr>
            </w:pPr>
            <w:r w:rsidRPr="008F1C5B">
              <w:rPr>
                <w:rFonts w:cs="Arial"/>
                <w:sz w:val="16"/>
                <w:szCs w:val="16"/>
              </w:rPr>
              <w:t>Detach in ATTEMPTING-TO-UPDAT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9082F3D" w14:textId="77777777" w:rsidR="00A97785" w:rsidRPr="008F1C5B" w:rsidRDefault="00A97785" w:rsidP="00620B19">
            <w:pPr>
              <w:pStyle w:val="TAC"/>
              <w:rPr>
                <w:rFonts w:cs="Arial"/>
                <w:sz w:val="16"/>
                <w:szCs w:val="16"/>
                <w:lang w:eastAsia="ja-JP"/>
              </w:rPr>
            </w:pPr>
            <w:r w:rsidRPr="008F1C5B">
              <w:rPr>
                <w:rFonts w:cs="Arial"/>
                <w:sz w:val="16"/>
                <w:szCs w:val="16"/>
                <w:lang w:eastAsia="ja-JP"/>
              </w:rPr>
              <w:t>17.0.0</w:t>
            </w:r>
          </w:p>
        </w:tc>
      </w:tr>
      <w:tr w:rsidR="00266783" w:rsidRPr="00D95AF2" w14:paraId="2DF8BD8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499AFD2" w14:textId="77777777" w:rsidR="00266783" w:rsidRPr="008F1C5B" w:rsidRDefault="00266783"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FAB76D" w14:textId="77777777" w:rsidR="00266783" w:rsidRPr="008F1C5B" w:rsidRDefault="00266783"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B5B838D" w14:textId="77777777" w:rsidR="00266783" w:rsidRPr="008F1C5B" w:rsidRDefault="00266783" w:rsidP="00620B19">
            <w:pPr>
              <w:pStyle w:val="TAC"/>
              <w:rPr>
                <w:rFonts w:cs="Arial"/>
                <w:sz w:val="16"/>
                <w:szCs w:val="16"/>
                <w:lang w:eastAsia="ja-JP"/>
              </w:rPr>
            </w:pPr>
            <w:r w:rsidRPr="008F1C5B">
              <w:rPr>
                <w:rFonts w:cs="Arial"/>
                <w:sz w:val="16"/>
                <w:szCs w:val="16"/>
                <w:lang w:eastAsia="ja-JP"/>
              </w:rPr>
              <w:t>CP-20217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0D27F7A" w14:textId="77777777" w:rsidR="00266783" w:rsidRPr="008F1C5B" w:rsidRDefault="00266783" w:rsidP="00620B19">
            <w:pPr>
              <w:pStyle w:val="TAL"/>
              <w:rPr>
                <w:rFonts w:cs="Arial"/>
                <w:sz w:val="16"/>
                <w:szCs w:val="16"/>
                <w:lang w:eastAsia="ja-JP"/>
              </w:rPr>
            </w:pPr>
            <w:r w:rsidRPr="008F1C5B">
              <w:rPr>
                <w:rFonts w:cs="Arial"/>
                <w:sz w:val="16"/>
                <w:szCs w:val="16"/>
                <w:lang w:eastAsia="ja-JP"/>
              </w:rPr>
              <w:t>323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71618E" w14:textId="77777777" w:rsidR="00266783" w:rsidRPr="008F1C5B" w:rsidRDefault="00266783"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B876B3" w14:textId="77777777" w:rsidR="00266783" w:rsidRPr="008F1C5B" w:rsidRDefault="00266783"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DAEA35D" w14:textId="77777777" w:rsidR="00266783" w:rsidRPr="008F1C5B" w:rsidRDefault="00266783" w:rsidP="00620B19">
            <w:pPr>
              <w:pStyle w:val="TAL"/>
              <w:rPr>
                <w:rFonts w:cs="Arial"/>
                <w:sz w:val="16"/>
                <w:szCs w:val="16"/>
              </w:rPr>
            </w:pPr>
            <w:r w:rsidRPr="008F1C5B">
              <w:rPr>
                <w:rFonts w:cs="Arial"/>
                <w:sz w:val="16"/>
                <w:szCs w:val="16"/>
              </w:rPr>
              <w:t>Updating the description of back-off tim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FBE2E08" w14:textId="77777777" w:rsidR="00266783" w:rsidRPr="008F1C5B" w:rsidRDefault="00266783" w:rsidP="00620B19">
            <w:pPr>
              <w:pStyle w:val="TAC"/>
              <w:rPr>
                <w:rFonts w:cs="Arial"/>
                <w:sz w:val="16"/>
                <w:szCs w:val="16"/>
                <w:lang w:eastAsia="ja-JP"/>
              </w:rPr>
            </w:pPr>
            <w:r w:rsidRPr="008F1C5B">
              <w:rPr>
                <w:rFonts w:cs="Arial"/>
                <w:sz w:val="16"/>
                <w:szCs w:val="16"/>
                <w:lang w:eastAsia="ja-JP"/>
              </w:rPr>
              <w:t>17.0.0</w:t>
            </w:r>
          </w:p>
        </w:tc>
      </w:tr>
      <w:tr w:rsidR="006561DC" w:rsidRPr="00D95AF2" w14:paraId="0B5E707A"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A8AB41D" w14:textId="77777777" w:rsidR="006561DC" w:rsidRPr="008F1C5B" w:rsidRDefault="006561DC"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62C837D" w14:textId="77777777" w:rsidR="006561DC" w:rsidRPr="008F1C5B" w:rsidRDefault="006561DC"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4BD5324" w14:textId="77777777" w:rsidR="006561DC" w:rsidRPr="008F1C5B" w:rsidRDefault="006561DC" w:rsidP="00620B19">
            <w:pPr>
              <w:pStyle w:val="TAC"/>
              <w:rPr>
                <w:rFonts w:cs="Arial"/>
                <w:sz w:val="16"/>
                <w:szCs w:val="16"/>
                <w:lang w:eastAsia="ja-JP"/>
              </w:rPr>
            </w:pPr>
            <w:r w:rsidRPr="008F1C5B">
              <w:rPr>
                <w:rFonts w:cs="Arial"/>
                <w:sz w:val="16"/>
                <w:szCs w:val="16"/>
                <w:lang w:eastAsia="ja-JP"/>
              </w:rPr>
              <w:t>CP-20217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2B41F4" w14:textId="77777777" w:rsidR="006561DC" w:rsidRPr="008F1C5B" w:rsidRDefault="006561DC" w:rsidP="00620B19">
            <w:pPr>
              <w:pStyle w:val="TAL"/>
              <w:rPr>
                <w:rFonts w:cs="Arial"/>
                <w:sz w:val="16"/>
                <w:szCs w:val="16"/>
                <w:lang w:eastAsia="ja-JP"/>
              </w:rPr>
            </w:pPr>
            <w:r w:rsidRPr="008F1C5B">
              <w:rPr>
                <w:rFonts w:cs="Arial"/>
                <w:sz w:val="16"/>
                <w:szCs w:val="16"/>
                <w:lang w:eastAsia="ja-JP"/>
              </w:rPr>
              <w:t>32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F81F" w14:textId="77777777" w:rsidR="006561DC" w:rsidRPr="008F1C5B" w:rsidRDefault="006561DC"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D7485DE" w14:textId="77777777" w:rsidR="006561DC" w:rsidRPr="008F1C5B" w:rsidRDefault="006561DC"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A406FDC" w14:textId="77777777" w:rsidR="006561DC" w:rsidRPr="008F1C5B" w:rsidRDefault="006561DC" w:rsidP="00620B19">
            <w:pPr>
              <w:pStyle w:val="TAL"/>
              <w:rPr>
                <w:rFonts w:cs="Arial"/>
                <w:sz w:val="16"/>
                <w:szCs w:val="16"/>
              </w:rPr>
            </w:pPr>
            <w:r w:rsidRPr="008F1C5B">
              <w:rPr>
                <w:rFonts w:cs="Arial"/>
                <w:sz w:val="16"/>
                <w:szCs w:val="16"/>
              </w:rPr>
              <w:t>Fix of Table/Figure numbering issu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103F6F" w14:textId="77777777" w:rsidR="006561DC" w:rsidRPr="008F1C5B" w:rsidRDefault="006561DC" w:rsidP="00620B19">
            <w:pPr>
              <w:pStyle w:val="TAC"/>
              <w:rPr>
                <w:rFonts w:cs="Arial"/>
                <w:sz w:val="16"/>
                <w:szCs w:val="16"/>
                <w:lang w:eastAsia="ja-JP"/>
              </w:rPr>
            </w:pPr>
            <w:r w:rsidRPr="008F1C5B">
              <w:rPr>
                <w:rFonts w:cs="Arial"/>
                <w:sz w:val="16"/>
                <w:szCs w:val="16"/>
                <w:lang w:eastAsia="ja-JP"/>
              </w:rPr>
              <w:t>17.0.0</w:t>
            </w:r>
          </w:p>
        </w:tc>
      </w:tr>
      <w:tr w:rsidR="00C01D54" w:rsidRPr="00D95AF2" w14:paraId="7CA0BD3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10DA235" w14:textId="77777777" w:rsidR="00C01D54" w:rsidRPr="008F1C5B" w:rsidRDefault="00C01D54" w:rsidP="00620B19">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3149356" w14:textId="77777777" w:rsidR="00C01D54" w:rsidRPr="008F1C5B" w:rsidRDefault="00C01D54" w:rsidP="00620B19">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7651A0B" w14:textId="77777777" w:rsidR="00C01D54" w:rsidRPr="008F1C5B" w:rsidRDefault="00C01D54" w:rsidP="00620B19">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CA4DCA1" w14:textId="77777777" w:rsidR="00C01D54" w:rsidRPr="008F1C5B" w:rsidRDefault="00C01D54" w:rsidP="00620B19">
            <w:pPr>
              <w:pStyle w:val="TAL"/>
              <w:rPr>
                <w:rFonts w:cs="Arial"/>
                <w:sz w:val="16"/>
                <w:szCs w:val="16"/>
                <w:lang w:eastAsia="ja-JP"/>
              </w:rPr>
            </w:pPr>
            <w:r w:rsidRPr="008F1C5B">
              <w:rPr>
                <w:rFonts w:cs="Arial"/>
                <w:sz w:val="16"/>
                <w:szCs w:val="16"/>
                <w:lang w:eastAsia="ja-JP"/>
              </w:rPr>
              <w:t>324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B0F503" w14:textId="77777777" w:rsidR="00C01D54" w:rsidRPr="008F1C5B" w:rsidRDefault="00C01D54" w:rsidP="00620B19">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EB45CD6" w14:textId="77777777" w:rsidR="00C01D54" w:rsidRPr="008F1C5B" w:rsidRDefault="00C01D54"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85A7B8B" w14:textId="77777777" w:rsidR="00C01D54" w:rsidRPr="008F1C5B" w:rsidRDefault="00C01D54" w:rsidP="00620B19">
            <w:pPr>
              <w:pStyle w:val="TAL"/>
              <w:rPr>
                <w:rFonts w:cs="Arial"/>
                <w:sz w:val="16"/>
                <w:szCs w:val="16"/>
              </w:rPr>
            </w:pPr>
            <w:r w:rsidRPr="008F1C5B">
              <w:rPr>
                <w:rFonts w:cs="Arial"/>
                <w:sz w:val="16"/>
                <w:szCs w:val="16"/>
              </w:rPr>
              <w:t>Clarification on timer T3211 normal stop</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24282CC" w14:textId="77777777" w:rsidR="00C01D54" w:rsidRPr="008F1C5B" w:rsidRDefault="00C01D54" w:rsidP="00620B19">
            <w:pPr>
              <w:pStyle w:val="TAC"/>
              <w:rPr>
                <w:rFonts w:cs="Arial"/>
                <w:sz w:val="16"/>
                <w:szCs w:val="16"/>
                <w:lang w:eastAsia="ja-JP"/>
              </w:rPr>
            </w:pPr>
            <w:r w:rsidRPr="008F1C5B">
              <w:rPr>
                <w:rFonts w:cs="Arial"/>
                <w:sz w:val="16"/>
                <w:szCs w:val="16"/>
                <w:lang w:eastAsia="ja-JP"/>
              </w:rPr>
              <w:t>17.1.0</w:t>
            </w:r>
          </w:p>
        </w:tc>
      </w:tr>
      <w:tr w:rsidR="00A1584A" w:rsidRPr="00D95AF2" w14:paraId="299784C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D8924E1"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58A37B"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084740F"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4653D24"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E751D0"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73A7A31"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96E9DA3" w14:textId="77777777" w:rsidR="00A1584A" w:rsidRPr="008F1C5B" w:rsidRDefault="00A1584A" w:rsidP="00A1584A">
            <w:pPr>
              <w:pStyle w:val="TAL"/>
              <w:rPr>
                <w:rFonts w:cs="Arial"/>
                <w:sz w:val="16"/>
                <w:szCs w:val="16"/>
              </w:rPr>
            </w:pPr>
            <w:r w:rsidRPr="008F1C5B">
              <w:rPr>
                <w:rFonts w:cs="Arial"/>
                <w:sz w:val="16"/>
                <w:szCs w:val="16"/>
              </w:rPr>
              <w:t>Update of the timers table for PDU session authentication command</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3A26F60"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3C368B9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4CD8409"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B4F1A85"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4B94492"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w:t>
            </w:r>
            <w:r w:rsidR="00FA6030" w:rsidRPr="008F1C5B">
              <w:rPr>
                <w:rFonts w:cs="Arial"/>
                <w:sz w:val="16"/>
                <w:szCs w:val="16"/>
                <w:lang w:eastAsia="ja-JP"/>
              </w:rPr>
              <w:t>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288703A"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63D16" w14:textId="77777777" w:rsidR="00A1584A" w:rsidRPr="008F1C5B" w:rsidRDefault="00FA6030" w:rsidP="00A1584A">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CA22A91"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447D1A4" w14:textId="77777777" w:rsidR="00A1584A" w:rsidRPr="008F1C5B" w:rsidRDefault="00A1584A" w:rsidP="00A1584A">
            <w:pPr>
              <w:pStyle w:val="TAL"/>
              <w:rPr>
                <w:rFonts w:cs="Arial"/>
                <w:sz w:val="16"/>
                <w:szCs w:val="16"/>
              </w:rPr>
            </w:pPr>
            <w:r w:rsidRPr="008F1C5B">
              <w:rPr>
                <w:rFonts w:cs="Arial"/>
                <w:sz w:val="16"/>
                <w:szCs w:val="16"/>
              </w:rPr>
              <w:t>Clarification on the EHPLMN lis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428008"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00E95AA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3972F00"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9F2DD7B"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27804A"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16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7717119"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0C9A3C" w14:textId="77777777" w:rsidR="00A1584A" w:rsidRPr="008F1C5B" w:rsidRDefault="00A1584A" w:rsidP="00A1584A">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C85B494"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06D883B" w14:textId="77777777" w:rsidR="00A1584A" w:rsidRPr="008F1C5B" w:rsidRDefault="00A1584A" w:rsidP="00A1584A">
            <w:pPr>
              <w:pStyle w:val="TAL"/>
              <w:rPr>
                <w:rFonts w:cs="Arial"/>
                <w:sz w:val="16"/>
                <w:szCs w:val="16"/>
              </w:rPr>
            </w:pPr>
            <w:r w:rsidRPr="008F1C5B">
              <w:rPr>
                <w:rFonts w:cs="Arial"/>
                <w:sz w:val="16"/>
                <w:szCs w:val="16"/>
              </w:rPr>
              <w:t>Request type IE for keeping a PDU session in 5GCN/non-3GPP acces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0FF9A6"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064D9B1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34884FA"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0223466"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B4120A2"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0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C8DB47B"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18D0D"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A9D18AA"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7C83601" w14:textId="77777777" w:rsidR="00A1584A" w:rsidRPr="008F1C5B" w:rsidRDefault="00A1584A" w:rsidP="00A1584A">
            <w:pPr>
              <w:pStyle w:val="TAL"/>
              <w:rPr>
                <w:rFonts w:cs="Arial"/>
                <w:sz w:val="16"/>
                <w:szCs w:val="16"/>
              </w:rPr>
            </w:pPr>
            <w:r w:rsidRPr="008F1C5B">
              <w:rPr>
                <w:rFonts w:cs="Arial"/>
                <w:sz w:val="16"/>
                <w:szCs w:val="16"/>
              </w:rPr>
              <w:t>Clarification on use of voice domain preference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6CCB521"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4373A98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A429A1D"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81F3A8E"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1162245"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16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92D6BE3"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90AD7E" w14:textId="77777777" w:rsidR="00A1584A" w:rsidRPr="008F1C5B" w:rsidRDefault="00A1584A" w:rsidP="00A1584A">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F5CB1C3"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21C4A66" w14:textId="77777777" w:rsidR="00A1584A" w:rsidRPr="008F1C5B" w:rsidRDefault="00A1584A" w:rsidP="00A1584A">
            <w:pPr>
              <w:pStyle w:val="TAL"/>
              <w:rPr>
                <w:rFonts w:cs="Arial"/>
                <w:sz w:val="16"/>
                <w:szCs w:val="16"/>
              </w:rPr>
            </w:pPr>
            <w:r w:rsidRPr="008F1C5B">
              <w:rPr>
                <w:rFonts w:cs="Arial"/>
                <w:sz w:val="16"/>
                <w:szCs w:val="16"/>
              </w:rPr>
              <w:t>Use of Equivalent PLMN list in 5GMM</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25F0C9C"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703F613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73C107D" w14:textId="77777777" w:rsidR="00A1584A" w:rsidRPr="008F1C5B" w:rsidRDefault="00A1584A" w:rsidP="00A1584A">
            <w:pPr>
              <w:pStyle w:val="TAC"/>
              <w:rPr>
                <w:rFonts w:cs="Arial"/>
                <w:sz w:val="16"/>
                <w:szCs w:val="16"/>
                <w:lang w:eastAsia="ja-JP"/>
              </w:rPr>
            </w:pPr>
            <w:r w:rsidRPr="008F1C5B">
              <w:rPr>
                <w:rFonts w:cs="Arial"/>
                <w:sz w:val="16"/>
                <w:szCs w:val="16"/>
                <w:lang w:eastAsia="ja-JP"/>
              </w:rPr>
              <w:lastRenderedPageBreak/>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65160D4"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AFC818D"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402E494"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5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07B9E4"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973152E"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F0045C6" w14:textId="77777777" w:rsidR="00A1584A" w:rsidRPr="008F1C5B" w:rsidRDefault="00A1584A" w:rsidP="00A1584A">
            <w:pPr>
              <w:pStyle w:val="TAL"/>
              <w:rPr>
                <w:rFonts w:cs="Arial"/>
                <w:sz w:val="16"/>
                <w:szCs w:val="16"/>
              </w:rPr>
            </w:pPr>
            <w:r w:rsidRPr="008F1C5B">
              <w:rPr>
                <w:rFonts w:cs="Arial"/>
                <w:sz w:val="16"/>
                <w:szCs w:val="16"/>
              </w:rPr>
              <w:t>Correction of T3247 in timer tabl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881A263"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7699BBD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7B9A"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E12A4E1"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C4C0EB9"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CDDB7E2"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5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E42980" w14:textId="77777777" w:rsidR="00A1584A" w:rsidRPr="008F1C5B" w:rsidRDefault="00A1584A" w:rsidP="00A1584A">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C18E984"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2C35AE0" w14:textId="77777777" w:rsidR="00A1584A" w:rsidRPr="008F1C5B" w:rsidRDefault="00A1584A" w:rsidP="00A1584A">
            <w:pPr>
              <w:pStyle w:val="TAL"/>
              <w:rPr>
                <w:rFonts w:cs="Arial"/>
                <w:sz w:val="16"/>
                <w:szCs w:val="16"/>
              </w:rPr>
            </w:pPr>
            <w:r w:rsidRPr="008F1C5B">
              <w:rPr>
                <w:rFonts w:cs="Arial"/>
                <w:sz w:val="16"/>
                <w:szCs w:val="16"/>
              </w:rPr>
              <w:t>Correct octect numbering of additional parameters lis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B8208D5"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F04F04" w:rsidRPr="00D95AF2" w14:paraId="48419E8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2C795F3" w14:textId="77777777" w:rsidR="00F04F04" w:rsidRPr="008F1C5B" w:rsidRDefault="00F04F04" w:rsidP="00A1584A">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D04E57" w14:textId="77777777" w:rsidR="00F04F04" w:rsidRPr="008F1C5B" w:rsidRDefault="00F04F04" w:rsidP="00A1584A">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B5A28E2" w14:textId="77777777" w:rsidR="00F04F04" w:rsidRPr="008F1C5B" w:rsidRDefault="00F04F04" w:rsidP="00A1584A">
            <w:pPr>
              <w:pStyle w:val="TAC"/>
              <w:rPr>
                <w:rFonts w:cs="Arial"/>
                <w:sz w:val="16"/>
                <w:szCs w:val="16"/>
                <w:lang w:eastAsia="ja-JP"/>
              </w:rPr>
            </w:pPr>
            <w:r w:rsidRPr="008F1C5B">
              <w:rPr>
                <w:rFonts w:cs="Arial"/>
                <w:sz w:val="16"/>
                <w:szCs w:val="16"/>
                <w:lang w:eastAsia="ja-JP"/>
              </w:rPr>
              <w:t>CP-210131</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CDF6FAB" w14:textId="77777777" w:rsidR="00F04F04" w:rsidRPr="008F1C5B" w:rsidRDefault="00F04F04" w:rsidP="00A1584A">
            <w:pPr>
              <w:pStyle w:val="TAL"/>
              <w:rPr>
                <w:rFonts w:cs="Arial"/>
                <w:sz w:val="16"/>
                <w:szCs w:val="16"/>
                <w:lang w:eastAsia="ja-JP"/>
              </w:rPr>
            </w:pPr>
            <w:r w:rsidRPr="008F1C5B">
              <w:rPr>
                <w:rFonts w:cs="Arial"/>
                <w:sz w:val="16"/>
                <w:szCs w:val="16"/>
                <w:lang w:eastAsia="ja-JP"/>
              </w:rPr>
              <w:t>325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CBDFD8" w14:textId="77777777" w:rsidR="00F04F04" w:rsidRPr="008F1C5B" w:rsidRDefault="00F04F04"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2572A73" w14:textId="77777777" w:rsidR="00F04F04" w:rsidRPr="008F1C5B" w:rsidRDefault="00F04F04"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5045477" w14:textId="77777777" w:rsidR="00F04F04" w:rsidRPr="008F1C5B" w:rsidRDefault="00F04F04" w:rsidP="00A1584A">
            <w:pPr>
              <w:pStyle w:val="TAL"/>
              <w:rPr>
                <w:rFonts w:cs="Arial"/>
                <w:sz w:val="16"/>
                <w:szCs w:val="16"/>
              </w:rPr>
            </w:pPr>
            <w:r w:rsidRPr="008F1C5B">
              <w:rPr>
                <w:rFonts w:cs="Arial"/>
                <w:sz w:val="16"/>
                <w:szCs w:val="16"/>
              </w:rPr>
              <w:t>Adding the RFC reference of PAP/CHAP protocol identifier contents and related abbreviation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2295F81" w14:textId="77777777" w:rsidR="00F04F04" w:rsidRPr="008F1C5B" w:rsidRDefault="00F04F04" w:rsidP="00A1584A">
            <w:pPr>
              <w:pStyle w:val="TAC"/>
              <w:rPr>
                <w:rFonts w:cs="Arial"/>
                <w:sz w:val="16"/>
                <w:szCs w:val="16"/>
                <w:lang w:eastAsia="ja-JP"/>
              </w:rPr>
            </w:pPr>
            <w:r w:rsidRPr="008F1C5B">
              <w:rPr>
                <w:rFonts w:cs="Arial"/>
                <w:sz w:val="16"/>
                <w:szCs w:val="16"/>
                <w:lang w:eastAsia="ja-JP"/>
              </w:rPr>
              <w:t>17.2.0</w:t>
            </w:r>
          </w:p>
        </w:tc>
      </w:tr>
      <w:tr w:rsidR="001F73E1" w:rsidRPr="00D95AF2" w14:paraId="19A47FD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86B392C"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47D1331"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D56203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C1E7030"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C2C099"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8637B48" w14:textId="77777777" w:rsidR="001F73E1" w:rsidRPr="008F1C5B" w:rsidRDefault="001F73E1" w:rsidP="001F73E1">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B7D60DC" w14:textId="77777777" w:rsidR="001F73E1" w:rsidRPr="008F1C5B" w:rsidRDefault="001F73E1" w:rsidP="001F73E1">
            <w:pPr>
              <w:pStyle w:val="TAL"/>
              <w:rPr>
                <w:rFonts w:cs="Arial"/>
                <w:sz w:val="16"/>
                <w:szCs w:val="16"/>
              </w:rPr>
            </w:pPr>
            <w:r w:rsidRPr="008F1C5B">
              <w:rPr>
                <w:rFonts w:cs="Arial"/>
                <w:sz w:val="16"/>
                <w:szCs w:val="16"/>
              </w:rPr>
              <w:t>Inclusive language review –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3F99A63"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6A6DCF5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6CA0817"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FA54D2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38D68C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2F92FBA"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A8A419"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AC2F65" w14:textId="77777777" w:rsidR="001F73E1" w:rsidRPr="008F1C5B" w:rsidRDefault="001F73E1" w:rsidP="001F73E1">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4A31E24" w14:textId="77777777" w:rsidR="001F73E1" w:rsidRPr="008F1C5B" w:rsidRDefault="001F73E1" w:rsidP="001F73E1">
            <w:pPr>
              <w:pStyle w:val="TAL"/>
              <w:rPr>
                <w:rFonts w:cs="Arial"/>
                <w:sz w:val="16"/>
                <w:szCs w:val="16"/>
              </w:rPr>
            </w:pPr>
            <w:r w:rsidRPr="008F1C5B">
              <w:rPr>
                <w:rFonts w:cs="Arial"/>
                <w:sz w:val="16"/>
                <w:szCs w:val="16"/>
              </w:rPr>
              <w:t>Removing descriptions about a UE operating in SNPN access operation mod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0C82CDD"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5D905AD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1B7E0CD"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637C1AF"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40E2CAB"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ED46AA6"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0C2391"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ABD5389"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C3A6ACA" w14:textId="77777777" w:rsidR="001F73E1" w:rsidRPr="008F1C5B" w:rsidRDefault="001F73E1" w:rsidP="001F73E1">
            <w:pPr>
              <w:pStyle w:val="TAL"/>
              <w:rPr>
                <w:rFonts w:cs="Arial"/>
                <w:sz w:val="16"/>
                <w:szCs w:val="16"/>
              </w:rPr>
            </w:pPr>
            <w:r w:rsidRPr="008F1C5B">
              <w:rPr>
                <w:rFonts w:cs="Arial"/>
                <w:sz w:val="16"/>
                <w:szCs w:val="16"/>
              </w:rPr>
              <w:t>Correction to call state to be chosen after a b-SRVCC call transf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81F8DD1"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7ED789E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5FB15F3"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C85C533"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2EAF8AB"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B526202"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86AECF"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3ED21FE"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B3DE012" w14:textId="77777777" w:rsidR="001F73E1" w:rsidRPr="008F1C5B" w:rsidRDefault="001F73E1" w:rsidP="001F73E1">
            <w:pPr>
              <w:pStyle w:val="TAL"/>
              <w:rPr>
                <w:rFonts w:cs="Arial"/>
                <w:sz w:val="16"/>
                <w:szCs w:val="16"/>
              </w:rPr>
            </w:pPr>
            <w:r w:rsidRPr="008F1C5B">
              <w:rPr>
                <w:rFonts w:cs="Arial"/>
                <w:sz w:val="16"/>
                <w:szCs w:val="16"/>
              </w:rPr>
              <w:t>Actions on T3247 expiry for other supported RAT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FC9E15C"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035DC872"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DD2F42F"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EE73A3"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6D6EF69"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1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EAB55A8"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6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BE96"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3F94EF2"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E565435" w14:textId="77777777" w:rsidR="001F73E1" w:rsidRPr="008F1C5B" w:rsidRDefault="001F73E1" w:rsidP="001F73E1">
            <w:pPr>
              <w:pStyle w:val="TAL"/>
              <w:rPr>
                <w:rFonts w:cs="Arial"/>
                <w:sz w:val="16"/>
                <w:szCs w:val="16"/>
              </w:rPr>
            </w:pPr>
            <w:r w:rsidRPr="008F1C5B">
              <w:rPr>
                <w:rFonts w:cs="Arial"/>
                <w:sz w:val="16"/>
                <w:szCs w:val="16"/>
              </w:rPr>
              <w:t>Add missing case for T3396 in timer tabl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0E95B3C"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178D1996"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FDF6101"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79947EA"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E68D311"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0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6762525"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6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7BBA7C"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EADE9CF" w14:textId="77777777" w:rsidR="001F73E1" w:rsidRPr="008F1C5B" w:rsidRDefault="001F73E1" w:rsidP="001F73E1">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0EF7DF8" w14:textId="77777777" w:rsidR="001F73E1" w:rsidRPr="008F1C5B" w:rsidRDefault="001F73E1" w:rsidP="001F73E1">
            <w:pPr>
              <w:pStyle w:val="TAL"/>
              <w:rPr>
                <w:rFonts w:cs="Arial"/>
                <w:sz w:val="16"/>
                <w:szCs w:val="16"/>
              </w:rPr>
            </w:pPr>
            <w:r w:rsidRPr="008F1C5B">
              <w:rPr>
                <w:rFonts w:cs="Arial"/>
                <w:sz w:val="16"/>
                <w:szCs w:val="16"/>
              </w:rPr>
              <w:t>Local IP address in TFT negotiation in 5GS for 5G-4G interwork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EC06FC7"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A14191" w:rsidRPr="00D95AF2" w14:paraId="01E44F02"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B1B3F60" w14:textId="77777777" w:rsidR="00A14191" w:rsidRPr="008F1C5B" w:rsidRDefault="00A14191" w:rsidP="00A14191">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5AFBF8" w14:textId="77777777" w:rsidR="00A14191" w:rsidRPr="008F1C5B" w:rsidRDefault="00A14191" w:rsidP="00A14191">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0815ED7" w14:textId="77777777" w:rsidR="00A14191" w:rsidRPr="008F1C5B" w:rsidRDefault="00A14191" w:rsidP="00A14191">
            <w:pPr>
              <w:pStyle w:val="TAC"/>
              <w:rPr>
                <w:rFonts w:cs="Arial"/>
                <w:sz w:val="16"/>
                <w:szCs w:val="16"/>
                <w:lang w:eastAsia="ja-JP"/>
              </w:rPr>
            </w:pPr>
            <w:r w:rsidRPr="008F1C5B">
              <w:rPr>
                <w:rFonts w:cs="Arial"/>
                <w:sz w:val="16"/>
                <w:szCs w:val="16"/>
                <w:lang w:eastAsia="ja-JP"/>
              </w:rPr>
              <w:t>CP-21113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E2040C9" w14:textId="77777777" w:rsidR="00A14191" w:rsidRPr="008F1C5B" w:rsidRDefault="00A14191" w:rsidP="00A14191">
            <w:pPr>
              <w:pStyle w:val="TAL"/>
              <w:rPr>
                <w:rFonts w:cs="Arial"/>
                <w:sz w:val="16"/>
                <w:szCs w:val="16"/>
                <w:lang w:eastAsia="ja-JP"/>
              </w:rPr>
            </w:pPr>
            <w:r w:rsidRPr="008F1C5B">
              <w:rPr>
                <w:rFonts w:cs="Arial"/>
                <w:sz w:val="16"/>
                <w:szCs w:val="16"/>
                <w:lang w:eastAsia="ja-JP"/>
              </w:rPr>
              <w:t>326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624154" w14:textId="77777777" w:rsidR="00A14191" w:rsidRPr="008F1C5B" w:rsidRDefault="00A14191" w:rsidP="00A1419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270F2FB" w14:textId="77777777" w:rsidR="00A14191" w:rsidRPr="008F1C5B" w:rsidRDefault="00A14191" w:rsidP="00A1419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2265B41" w14:textId="77777777" w:rsidR="00A14191" w:rsidRPr="008F1C5B" w:rsidRDefault="00A14191" w:rsidP="00A14191">
            <w:pPr>
              <w:pStyle w:val="TAL"/>
              <w:rPr>
                <w:rFonts w:cs="Arial"/>
                <w:sz w:val="16"/>
                <w:szCs w:val="16"/>
              </w:rPr>
            </w:pPr>
            <w:r w:rsidRPr="008F1C5B">
              <w:rPr>
                <w:rFonts w:cs="Arial"/>
                <w:sz w:val="16"/>
                <w:szCs w:val="16"/>
              </w:rPr>
              <w:t>Correction on the number of the maximum size packet filters in TF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4879ED0" w14:textId="77777777" w:rsidR="00A14191" w:rsidRPr="008F1C5B" w:rsidRDefault="00A14191" w:rsidP="00A14191">
            <w:pPr>
              <w:pStyle w:val="TAC"/>
              <w:rPr>
                <w:rFonts w:cs="Arial"/>
                <w:sz w:val="16"/>
                <w:szCs w:val="16"/>
                <w:lang w:eastAsia="ja-JP"/>
              </w:rPr>
            </w:pPr>
            <w:r w:rsidRPr="008F1C5B">
              <w:rPr>
                <w:rFonts w:cs="Arial"/>
                <w:sz w:val="16"/>
                <w:szCs w:val="16"/>
                <w:lang w:eastAsia="ja-JP"/>
              </w:rPr>
              <w:t>17.3.0</w:t>
            </w:r>
          </w:p>
        </w:tc>
      </w:tr>
      <w:tr w:rsidR="00066B33" w:rsidRPr="00D95AF2" w14:paraId="5793A53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EB7B11B" w14:textId="77777777" w:rsidR="00066B33" w:rsidRPr="008F1C5B" w:rsidRDefault="00066B33" w:rsidP="00066B33">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812272F" w14:textId="77777777" w:rsidR="00066B33" w:rsidRPr="008F1C5B" w:rsidRDefault="00066B33" w:rsidP="00066B33">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B7626C4" w14:textId="77777777" w:rsidR="00066B33" w:rsidRPr="008F1C5B" w:rsidRDefault="00066B33" w:rsidP="00066B33">
            <w:pPr>
              <w:pStyle w:val="TAC"/>
              <w:rPr>
                <w:rFonts w:cs="Arial"/>
                <w:sz w:val="16"/>
                <w:szCs w:val="16"/>
                <w:lang w:eastAsia="ja-JP"/>
              </w:rPr>
            </w:pPr>
            <w:r w:rsidRPr="008F1C5B">
              <w:rPr>
                <w:rFonts w:cs="Arial"/>
                <w:sz w:val="16"/>
                <w:szCs w:val="16"/>
                <w:lang w:eastAsia="ja-JP"/>
              </w:rPr>
              <w:t>CP-21113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BA0E3D" w14:textId="77777777" w:rsidR="00066B33" w:rsidRPr="008F1C5B" w:rsidRDefault="00066B33" w:rsidP="00066B33">
            <w:pPr>
              <w:pStyle w:val="TAL"/>
              <w:rPr>
                <w:rFonts w:cs="Arial"/>
                <w:sz w:val="16"/>
                <w:szCs w:val="16"/>
                <w:lang w:eastAsia="ja-JP"/>
              </w:rPr>
            </w:pPr>
            <w:r w:rsidRPr="008F1C5B">
              <w:rPr>
                <w:rFonts w:cs="Arial"/>
                <w:sz w:val="16"/>
                <w:szCs w:val="16"/>
                <w:lang w:eastAsia="ja-JP"/>
              </w:rPr>
              <w:t>326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C0F641" w14:textId="77777777" w:rsidR="00066B33" w:rsidRPr="008F1C5B" w:rsidRDefault="00066B33" w:rsidP="00066B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FB3E904" w14:textId="77777777" w:rsidR="00066B33" w:rsidRPr="008F1C5B" w:rsidRDefault="00066B33" w:rsidP="00066B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3FF0A49" w14:textId="77777777" w:rsidR="00066B33" w:rsidRPr="008F1C5B" w:rsidRDefault="00066B33" w:rsidP="00066B33">
            <w:pPr>
              <w:pStyle w:val="TAL"/>
              <w:rPr>
                <w:rFonts w:cs="Arial"/>
                <w:sz w:val="16"/>
                <w:szCs w:val="16"/>
              </w:rPr>
            </w:pPr>
            <w:r w:rsidRPr="008F1C5B">
              <w:rPr>
                <w:rFonts w:cs="Arial"/>
                <w:sz w:val="16"/>
                <w:szCs w:val="16"/>
              </w:rPr>
              <w:t>PVS information providing in PDU session establishment for onboard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A3A3F1A" w14:textId="77777777" w:rsidR="00066B33" w:rsidRPr="008F1C5B" w:rsidRDefault="00066B33" w:rsidP="00066B33">
            <w:pPr>
              <w:pStyle w:val="TAC"/>
              <w:rPr>
                <w:rFonts w:cs="Arial"/>
                <w:sz w:val="16"/>
                <w:szCs w:val="16"/>
                <w:lang w:eastAsia="ja-JP"/>
              </w:rPr>
            </w:pPr>
            <w:r w:rsidRPr="008F1C5B">
              <w:rPr>
                <w:rFonts w:cs="Arial"/>
                <w:sz w:val="16"/>
                <w:szCs w:val="16"/>
                <w:lang w:eastAsia="ja-JP"/>
              </w:rPr>
              <w:t>17.3.0</w:t>
            </w:r>
          </w:p>
        </w:tc>
      </w:tr>
      <w:tr w:rsidR="00066B33" w:rsidRPr="00D95AF2" w14:paraId="00EF10D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635B726" w14:textId="77777777" w:rsidR="00066B33" w:rsidRPr="008F1C5B" w:rsidRDefault="00066B33" w:rsidP="00066B33">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BFFEED" w14:textId="77777777" w:rsidR="00066B33" w:rsidRPr="008F1C5B" w:rsidRDefault="00066B33" w:rsidP="00066B33">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1A3A6F0" w14:textId="77777777" w:rsidR="00066B33" w:rsidRPr="008F1C5B" w:rsidRDefault="00066B33" w:rsidP="00066B33">
            <w:pPr>
              <w:pStyle w:val="TAC"/>
              <w:rPr>
                <w:rFonts w:cs="Arial"/>
                <w:sz w:val="16"/>
                <w:szCs w:val="16"/>
                <w:lang w:eastAsia="ja-JP"/>
              </w:rPr>
            </w:pPr>
            <w:r w:rsidRPr="008F1C5B">
              <w:rPr>
                <w:rFonts w:cs="Arial"/>
                <w:sz w:val="16"/>
                <w:szCs w:val="16"/>
                <w:lang w:eastAsia="ja-JP"/>
              </w:rPr>
              <w:t>CP-21114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E47FAB0" w14:textId="77777777" w:rsidR="00066B33" w:rsidRPr="008F1C5B" w:rsidRDefault="00066B33" w:rsidP="00066B33">
            <w:pPr>
              <w:pStyle w:val="TAL"/>
              <w:rPr>
                <w:rFonts w:cs="Arial"/>
                <w:sz w:val="16"/>
                <w:szCs w:val="16"/>
                <w:lang w:eastAsia="ja-JP"/>
              </w:rPr>
            </w:pPr>
            <w:r w:rsidRPr="008F1C5B">
              <w:rPr>
                <w:rFonts w:cs="Arial"/>
                <w:sz w:val="16"/>
                <w:szCs w:val="16"/>
                <w:lang w:eastAsia="ja-JP"/>
              </w:rPr>
              <w:t>327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68FFF0" w14:textId="77777777" w:rsidR="00066B33" w:rsidRPr="008F1C5B" w:rsidRDefault="00066B33" w:rsidP="00066B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92F7765" w14:textId="77777777" w:rsidR="00066B33" w:rsidRPr="008F1C5B" w:rsidRDefault="00066B33" w:rsidP="00066B33">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D045C65" w14:textId="77777777" w:rsidR="00066B33" w:rsidRPr="008F1C5B" w:rsidRDefault="00066B33" w:rsidP="00066B33">
            <w:pPr>
              <w:pStyle w:val="TAL"/>
              <w:rPr>
                <w:rFonts w:cs="Arial"/>
                <w:sz w:val="16"/>
                <w:szCs w:val="16"/>
              </w:rPr>
            </w:pPr>
            <w:r w:rsidRPr="008F1C5B">
              <w:rPr>
                <w:rFonts w:cs="Arial"/>
                <w:sz w:val="16"/>
                <w:szCs w:val="16"/>
              </w:rPr>
              <w:t>Extended DRX parameters applicable for N1 mod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B596E74" w14:textId="77777777" w:rsidR="00066B33" w:rsidRPr="008F1C5B" w:rsidRDefault="00066B33" w:rsidP="00066B33">
            <w:pPr>
              <w:pStyle w:val="TAC"/>
              <w:rPr>
                <w:rFonts w:cs="Arial"/>
                <w:sz w:val="16"/>
                <w:szCs w:val="16"/>
                <w:lang w:eastAsia="ja-JP"/>
              </w:rPr>
            </w:pPr>
            <w:r w:rsidRPr="008F1C5B">
              <w:rPr>
                <w:rFonts w:cs="Arial"/>
                <w:sz w:val="16"/>
                <w:szCs w:val="16"/>
                <w:lang w:eastAsia="ja-JP"/>
              </w:rPr>
              <w:t>17.3.0</w:t>
            </w:r>
          </w:p>
        </w:tc>
      </w:tr>
      <w:tr w:rsidR="00F3757C" w:rsidRPr="00D95AF2" w14:paraId="1C04938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E66B504" w14:textId="77777777" w:rsidR="00F3757C" w:rsidRPr="008F1C5B" w:rsidRDefault="00F3757C" w:rsidP="00F3757C">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53B4646" w14:textId="77777777" w:rsidR="00F3757C" w:rsidRPr="008F1C5B" w:rsidRDefault="00F3757C" w:rsidP="00F3757C">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E03DF7D" w14:textId="77777777" w:rsidR="00F3757C" w:rsidRPr="008F1C5B" w:rsidRDefault="00F3757C" w:rsidP="00F3757C">
            <w:pPr>
              <w:pStyle w:val="TAC"/>
              <w:rPr>
                <w:rFonts w:cs="Arial"/>
                <w:sz w:val="16"/>
                <w:szCs w:val="16"/>
                <w:lang w:eastAsia="ja-JP"/>
              </w:rPr>
            </w:pPr>
            <w:r w:rsidRPr="008F1C5B">
              <w:rPr>
                <w:rFonts w:cs="Arial"/>
                <w:sz w:val="16"/>
                <w:szCs w:val="16"/>
                <w:lang w:eastAsia="ja-JP"/>
              </w:rPr>
              <w:t>CP-21114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5A1CC8C" w14:textId="77777777" w:rsidR="00F3757C" w:rsidRPr="008F1C5B" w:rsidRDefault="00F3757C" w:rsidP="00F3757C">
            <w:pPr>
              <w:pStyle w:val="TAL"/>
              <w:rPr>
                <w:rFonts w:cs="Arial"/>
                <w:sz w:val="16"/>
                <w:szCs w:val="16"/>
                <w:lang w:eastAsia="ja-JP"/>
              </w:rPr>
            </w:pPr>
            <w:r w:rsidRPr="008F1C5B">
              <w:rPr>
                <w:rFonts w:cs="Arial"/>
                <w:sz w:val="16"/>
                <w:szCs w:val="16"/>
                <w:lang w:eastAsia="ja-JP"/>
              </w:rPr>
              <w:t>325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3106BA" w14:textId="77777777" w:rsidR="00F3757C" w:rsidRPr="008F1C5B" w:rsidRDefault="00F3757C" w:rsidP="00F3757C">
            <w:pPr>
              <w:pStyle w:val="TAR"/>
              <w:rPr>
                <w:rFonts w:cs="Arial"/>
                <w:sz w:val="16"/>
                <w:szCs w:val="16"/>
                <w:lang w:eastAsia="ja-JP"/>
              </w:rPr>
            </w:pPr>
            <w:r w:rsidRPr="008F1C5B">
              <w:rPr>
                <w:rFonts w:cs="Arial"/>
                <w:sz w:val="16"/>
                <w:szCs w:val="16"/>
                <w:lang w:eastAsia="ja-JP"/>
              </w:rPr>
              <w:t>5</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2DBEEC2" w14:textId="77777777" w:rsidR="00F3757C" w:rsidRPr="008F1C5B" w:rsidRDefault="00F3757C" w:rsidP="00F3757C">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A632C24" w14:textId="77777777" w:rsidR="00F3757C" w:rsidRPr="008F1C5B" w:rsidRDefault="00F3757C" w:rsidP="00F3757C">
            <w:pPr>
              <w:pStyle w:val="TAL"/>
              <w:rPr>
                <w:rFonts w:cs="Arial"/>
                <w:sz w:val="16"/>
                <w:szCs w:val="16"/>
              </w:rPr>
            </w:pPr>
            <w:r w:rsidRPr="008F1C5B">
              <w:rPr>
                <w:rFonts w:cs="Arial"/>
                <w:sz w:val="16"/>
                <w:szCs w:val="16"/>
              </w:rPr>
              <w:t>ECS address support indication and provisioning in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9A14C9A" w14:textId="77777777" w:rsidR="00F3757C" w:rsidRPr="008F1C5B" w:rsidRDefault="00F3757C" w:rsidP="00F3757C">
            <w:pPr>
              <w:pStyle w:val="TAC"/>
              <w:rPr>
                <w:rFonts w:cs="Arial"/>
                <w:sz w:val="16"/>
                <w:szCs w:val="16"/>
                <w:lang w:eastAsia="ja-JP"/>
              </w:rPr>
            </w:pPr>
            <w:r w:rsidRPr="008F1C5B">
              <w:rPr>
                <w:rFonts w:cs="Arial"/>
                <w:sz w:val="16"/>
                <w:szCs w:val="16"/>
                <w:lang w:eastAsia="ja-JP"/>
              </w:rPr>
              <w:t>17.3.0</w:t>
            </w:r>
          </w:p>
        </w:tc>
      </w:tr>
      <w:tr w:rsidR="00A14191" w:rsidRPr="00D95AF2" w14:paraId="423A89C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69C64E0" w14:textId="77777777" w:rsidR="00A14191" w:rsidRPr="008F1C5B" w:rsidRDefault="00A14191" w:rsidP="00F90E05">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8D6E679" w14:textId="77777777" w:rsidR="00A14191" w:rsidRPr="008F1C5B" w:rsidRDefault="00A14191" w:rsidP="00F90E05">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754AEF7" w14:textId="77777777" w:rsidR="00A14191" w:rsidRPr="008F1C5B" w:rsidRDefault="00A14191" w:rsidP="00F90E05">
            <w:pPr>
              <w:pStyle w:val="TAC"/>
              <w:rPr>
                <w:rFonts w:cs="Arial"/>
                <w:sz w:val="16"/>
                <w:szCs w:val="16"/>
                <w:lang w:eastAsia="ja-JP"/>
              </w:rPr>
            </w:pPr>
            <w:r w:rsidRPr="008F1C5B">
              <w:rPr>
                <w:rFonts w:cs="Arial"/>
                <w:sz w:val="16"/>
                <w:szCs w:val="16"/>
                <w:lang w:eastAsia="ja-JP"/>
              </w:rPr>
              <w:t>CP-2111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6C8E8A3" w14:textId="77777777" w:rsidR="00A14191" w:rsidRPr="008F1C5B" w:rsidRDefault="00A14191" w:rsidP="00F90E05">
            <w:pPr>
              <w:pStyle w:val="TAL"/>
              <w:rPr>
                <w:rFonts w:cs="Arial"/>
                <w:sz w:val="16"/>
                <w:szCs w:val="16"/>
                <w:lang w:eastAsia="ja-JP"/>
              </w:rPr>
            </w:pPr>
            <w:r w:rsidRPr="008F1C5B">
              <w:rPr>
                <w:rFonts w:cs="Arial"/>
                <w:sz w:val="16"/>
                <w:szCs w:val="16"/>
                <w:lang w:eastAsia="ja-JP"/>
              </w:rPr>
              <w:t>326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183D2" w14:textId="77777777" w:rsidR="00A14191" w:rsidRPr="008F1C5B" w:rsidRDefault="00A14191" w:rsidP="00F90E05">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D7AB128" w14:textId="77777777" w:rsidR="00A14191" w:rsidRPr="008F1C5B" w:rsidRDefault="00A14191" w:rsidP="00F90E0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6EB2944" w14:textId="77777777" w:rsidR="00A14191" w:rsidRPr="008F1C5B" w:rsidRDefault="00A14191" w:rsidP="00F90E05">
            <w:pPr>
              <w:pStyle w:val="TAL"/>
              <w:rPr>
                <w:rFonts w:cs="Arial"/>
                <w:sz w:val="16"/>
                <w:szCs w:val="16"/>
              </w:rPr>
            </w:pPr>
            <w:r w:rsidRPr="008F1C5B">
              <w:rPr>
                <w:rFonts w:cs="Arial"/>
                <w:sz w:val="16"/>
                <w:szCs w:val="16"/>
              </w:rPr>
              <w:t>Storage of counters related to non-integrity protected reject messag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69AF875" w14:textId="77777777" w:rsidR="00A14191" w:rsidRPr="008F1C5B" w:rsidRDefault="00A14191" w:rsidP="00F90E05">
            <w:pPr>
              <w:pStyle w:val="TAC"/>
              <w:rPr>
                <w:rFonts w:cs="Arial"/>
                <w:sz w:val="16"/>
                <w:szCs w:val="16"/>
                <w:lang w:eastAsia="ja-JP"/>
              </w:rPr>
            </w:pPr>
            <w:r w:rsidRPr="008F1C5B">
              <w:rPr>
                <w:rFonts w:cs="Arial"/>
                <w:sz w:val="16"/>
                <w:szCs w:val="16"/>
                <w:lang w:eastAsia="ja-JP"/>
              </w:rPr>
              <w:t>17.3.0</w:t>
            </w:r>
          </w:p>
        </w:tc>
      </w:tr>
      <w:tr w:rsidR="000565AA" w:rsidRPr="00D95AF2" w14:paraId="3A97B319"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AC47900" w14:textId="77777777" w:rsidR="000565AA" w:rsidRPr="008F1C5B" w:rsidRDefault="000565AA" w:rsidP="00F90E05">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E62C972" w14:textId="77777777" w:rsidR="000565AA" w:rsidRPr="008F1C5B" w:rsidRDefault="000565AA" w:rsidP="00F90E05">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ED6E916" w14:textId="77777777" w:rsidR="000565AA" w:rsidRPr="008F1C5B" w:rsidRDefault="000565AA" w:rsidP="00F90E05">
            <w:pPr>
              <w:pStyle w:val="TAC"/>
              <w:rPr>
                <w:rFonts w:cs="Arial"/>
                <w:sz w:val="16"/>
                <w:szCs w:val="16"/>
                <w:lang w:eastAsia="ja-JP"/>
              </w:rPr>
            </w:pPr>
            <w:r w:rsidRPr="008F1C5B">
              <w:rPr>
                <w:rFonts w:cs="Arial"/>
                <w:sz w:val="16"/>
                <w:szCs w:val="16"/>
                <w:lang w:eastAsia="ja-JP"/>
              </w:rPr>
              <w:t>CP-21213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5B8E68E" w14:textId="77777777" w:rsidR="000565AA" w:rsidRPr="008F1C5B" w:rsidRDefault="000565AA" w:rsidP="00F90E05">
            <w:pPr>
              <w:pStyle w:val="TAL"/>
              <w:rPr>
                <w:rFonts w:cs="Arial"/>
                <w:sz w:val="16"/>
                <w:szCs w:val="16"/>
                <w:lang w:eastAsia="ja-JP"/>
              </w:rPr>
            </w:pPr>
            <w:r w:rsidRPr="008F1C5B">
              <w:rPr>
                <w:rFonts w:cs="Arial"/>
                <w:sz w:val="16"/>
                <w:szCs w:val="16"/>
                <w:lang w:eastAsia="ja-JP"/>
              </w:rPr>
              <w:t>327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71AF46" w14:textId="77777777" w:rsidR="000565AA" w:rsidRPr="008F1C5B" w:rsidRDefault="000565AA" w:rsidP="00F90E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5DFA87" w14:textId="77777777" w:rsidR="000565AA" w:rsidRPr="008F1C5B" w:rsidRDefault="000565AA" w:rsidP="00F90E05">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D60EEAC" w14:textId="77777777" w:rsidR="000565AA" w:rsidRPr="008F1C5B" w:rsidRDefault="000565AA" w:rsidP="00F90E05">
            <w:pPr>
              <w:pStyle w:val="TAL"/>
              <w:rPr>
                <w:rFonts w:cs="Arial"/>
                <w:sz w:val="16"/>
                <w:szCs w:val="16"/>
              </w:rPr>
            </w:pPr>
            <w:r w:rsidRPr="008F1C5B">
              <w:rPr>
                <w:rFonts w:cs="Arial"/>
                <w:sz w:val="16"/>
                <w:szCs w:val="16"/>
              </w:rPr>
              <w:t>PCO parameters for reconfiguring DNS server address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AB13053" w14:textId="77777777" w:rsidR="000565AA" w:rsidRPr="008F1C5B" w:rsidRDefault="000565AA" w:rsidP="00F90E05">
            <w:pPr>
              <w:pStyle w:val="TAC"/>
              <w:rPr>
                <w:rFonts w:cs="Arial"/>
                <w:sz w:val="16"/>
                <w:szCs w:val="16"/>
                <w:lang w:eastAsia="ja-JP"/>
              </w:rPr>
            </w:pPr>
            <w:r w:rsidRPr="008F1C5B">
              <w:rPr>
                <w:rFonts w:cs="Arial"/>
                <w:sz w:val="16"/>
                <w:szCs w:val="16"/>
                <w:lang w:eastAsia="ja-JP"/>
              </w:rPr>
              <w:t>17.4.0</w:t>
            </w:r>
          </w:p>
        </w:tc>
      </w:tr>
      <w:tr w:rsidR="00963CBA" w:rsidRPr="00D95AF2" w14:paraId="7658C3B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8BEA2D7" w14:textId="77777777" w:rsidR="00963CBA" w:rsidRPr="008F1C5B" w:rsidRDefault="00963CBA" w:rsidP="00F90E05">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47A0D5C" w14:textId="77777777" w:rsidR="00963CBA" w:rsidRPr="008F1C5B" w:rsidRDefault="00963CBA" w:rsidP="00F90E05">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5F7AE9" w14:textId="77777777" w:rsidR="00963CBA" w:rsidRPr="008F1C5B" w:rsidRDefault="00963CBA" w:rsidP="00F90E05">
            <w:pPr>
              <w:pStyle w:val="TAC"/>
              <w:rPr>
                <w:rFonts w:cs="Arial"/>
                <w:sz w:val="16"/>
                <w:szCs w:val="16"/>
                <w:lang w:eastAsia="ja-JP"/>
              </w:rPr>
            </w:pPr>
            <w:r w:rsidRPr="008F1C5B">
              <w:rPr>
                <w:rFonts w:cs="Arial"/>
                <w:sz w:val="16"/>
                <w:szCs w:val="16"/>
                <w:lang w:eastAsia="ja-JP"/>
              </w:rPr>
              <w:t>CP-21213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EFAF31E" w14:textId="77777777" w:rsidR="00963CBA" w:rsidRPr="008F1C5B" w:rsidRDefault="00963CBA" w:rsidP="00F90E05">
            <w:pPr>
              <w:pStyle w:val="TAL"/>
              <w:rPr>
                <w:rFonts w:cs="Arial"/>
                <w:sz w:val="16"/>
                <w:szCs w:val="16"/>
                <w:lang w:eastAsia="ja-JP"/>
              </w:rPr>
            </w:pPr>
            <w:r w:rsidRPr="008F1C5B">
              <w:rPr>
                <w:rFonts w:cs="Arial"/>
                <w:sz w:val="16"/>
                <w:szCs w:val="16"/>
                <w:lang w:eastAsia="ja-JP"/>
              </w:rPr>
              <w:t>3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DA1C2" w14:textId="77777777" w:rsidR="00963CBA" w:rsidRPr="008F1C5B" w:rsidRDefault="00963CBA" w:rsidP="00F90E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94383D6" w14:textId="77777777" w:rsidR="00963CBA" w:rsidRPr="008F1C5B" w:rsidRDefault="00963CBA" w:rsidP="00F90E05">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E25AC65" w14:textId="77777777" w:rsidR="00963CBA" w:rsidRPr="008F1C5B" w:rsidRDefault="00963CBA" w:rsidP="00F90E05">
            <w:pPr>
              <w:pStyle w:val="TAL"/>
              <w:rPr>
                <w:rFonts w:cs="Arial"/>
                <w:sz w:val="16"/>
                <w:szCs w:val="16"/>
              </w:rPr>
            </w:pPr>
            <w:r w:rsidRPr="008F1C5B">
              <w:rPr>
                <w:rFonts w:cs="Arial"/>
                <w:sz w:val="16"/>
                <w:szCs w:val="16"/>
              </w:rPr>
              <w:t>PCO parameters for EAS rediscover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65357B5" w14:textId="77777777" w:rsidR="00963CBA" w:rsidRPr="008F1C5B" w:rsidRDefault="00963CBA" w:rsidP="00F90E05">
            <w:pPr>
              <w:pStyle w:val="TAC"/>
              <w:rPr>
                <w:rFonts w:cs="Arial"/>
                <w:sz w:val="16"/>
                <w:szCs w:val="16"/>
                <w:lang w:eastAsia="ja-JP"/>
              </w:rPr>
            </w:pPr>
            <w:r w:rsidRPr="008F1C5B">
              <w:rPr>
                <w:rFonts w:cs="Arial"/>
                <w:sz w:val="16"/>
                <w:szCs w:val="16"/>
                <w:lang w:eastAsia="ja-JP"/>
              </w:rPr>
              <w:t>17.4.0</w:t>
            </w:r>
          </w:p>
        </w:tc>
      </w:tr>
      <w:tr w:rsidR="00C772A2" w:rsidRPr="00D95AF2" w14:paraId="2151268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6596B8B" w14:textId="77777777" w:rsidR="00C772A2" w:rsidRPr="008F1C5B" w:rsidRDefault="00C772A2"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F7F9D84" w14:textId="77777777" w:rsidR="00C772A2" w:rsidRPr="008F1C5B" w:rsidRDefault="00C772A2"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DCAD1FC" w14:textId="77777777" w:rsidR="00C772A2" w:rsidRPr="008F1C5B" w:rsidRDefault="00C772A2" w:rsidP="00C772A2">
            <w:pPr>
              <w:pStyle w:val="TAC"/>
              <w:rPr>
                <w:rFonts w:cs="Arial"/>
                <w:sz w:val="16"/>
                <w:szCs w:val="16"/>
                <w:lang w:eastAsia="ja-JP"/>
              </w:rPr>
            </w:pPr>
            <w:r w:rsidRPr="008F1C5B">
              <w:rPr>
                <w:rFonts w:cs="Arial"/>
                <w:sz w:val="16"/>
                <w:szCs w:val="16"/>
                <w:lang w:eastAsia="ja-JP"/>
              </w:rPr>
              <w:t>CP-21212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8E65BEE" w14:textId="77777777" w:rsidR="00C772A2" w:rsidRPr="008F1C5B" w:rsidRDefault="00C772A2" w:rsidP="00C772A2">
            <w:pPr>
              <w:pStyle w:val="TAL"/>
              <w:rPr>
                <w:rFonts w:cs="Arial"/>
                <w:sz w:val="16"/>
                <w:szCs w:val="16"/>
                <w:lang w:eastAsia="ja-JP"/>
              </w:rPr>
            </w:pPr>
            <w:r w:rsidRPr="008F1C5B">
              <w:rPr>
                <w:rFonts w:cs="Arial"/>
                <w:sz w:val="16"/>
                <w:szCs w:val="16"/>
                <w:lang w:eastAsia="ja-JP"/>
              </w:rPr>
              <w:t>32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6199D1" w14:textId="77777777" w:rsidR="00C772A2" w:rsidRPr="008F1C5B" w:rsidRDefault="00C772A2"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356D764" w14:textId="77777777" w:rsidR="00C772A2" w:rsidRPr="008F1C5B" w:rsidRDefault="00C772A2"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59209E5" w14:textId="77777777" w:rsidR="00C772A2" w:rsidRPr="008F1C5B" w:rsidRDefault="00C772A2" w:rsidP="00C772A2">
            <w:pPr>
              <w:pStyle w:val="TAL"/>
              <w:rPr>
                <w:rFonts w:cs="Arial"/>
                <w:sz w:val="16"/>
                <w:szCs w:val="16"/>
              </w:rPr>
            </w:pPr>
            <w:r w:rsidRPr="008F1C5B">
              <w:rPr>
                <w:rFonts w:cs="Arial"/>
                <w:sz w:val="16"/>
                <w:szCs w:val="16"/>
              </w:rPr>
              <w:t>Error in size of LI of DNS server security information with length of two octets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E92659E" w14:textId="77777777" w:rsidR="00C772A2" w:rsidRPr="008F1C5B" w:rsidRDefault="00C772A2" w:rsidP="00C772A2">
            <w:pPr>
              <w:pStyle w:val="TAC"/>
              <w:rPr>
                <w:rFonts w:cs="Arial"/>
                <w:sz w:val="16"/>
                <w:szCs w:val="16"/>
                <w:lang w:eastAsia="ja-JP"/>
              </w:rPr>
            </w:pPr>
            <w:r w:rsidRPr="008F1C5B">
              <w:rPr>
                <w:rFonts w:cs="Arial"/>
                <w:sz w:val="16"/>
                <w:szCs w:val="16"/>
                <w:lang w:eastAsia="ja-JP"/>
              </w:rPr>
              <w:t>17.4.0</w:t>
            </w:r>
          </w:p>
        </w:tc>
      </w:tr>
      <w:tr w:rsidR="004F5617" w:rsidRPr="00D95AF2" w14:paraId="4AE98244"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140EC5A" w14:textId="77777777" w:rsidR="004F5617" w:rsidRPr="008F1C5B" w:rsidRDefault="004F5617"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2B81F92" w14:textId="77777777" w:rsidR="004F5617" w:rsidRPr="008F1C5B" w:rsidRDefault="004F5617"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CA00CF1" w14:textId="77777777" w:rsidR="004F5617" w:rsidRPr="008F1C5B" w:rsidRDefault="004F5617" w:rsidP="00C772A2">
            <w:pPr>
              <w:pStyle w:val="TAC"/>
              <w:rPr>
                <w:rFonts w:cs="Arial"/>
                <w:sz w:val="16"/>
                <w:szCs w:val="16"/>
                <w:lang w:eastAsia="ja-JP"/>
              </w:rPr>
            </w:pPr>
            <w:r w:rsidRPr="008F1C5B">
              <w:rPr>
                <w:rFonts w:cs="Arial"/>
                <w:sz w:val="16"/>
                <w:szCs w:val="16"/>
                <w:lang w:eastAsia="ja-JP"/>
              </w:rPr>
              <w:t>CP-21215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31D386A" w14:textId="77777777" w:rsidR="004F5617" w:rsidRPr="008F1C5B" w:rsidRDefault="004F5617" w:rsidP="00C772A2">
            <w:pPr>
              <w:pStyle w:val="TAL"/>
              <w:rPr>
                <w:rFonts w:cs="Arial"/>
                <w:sz w:val="16"/>
                <w:szCs w:val="16"/>
                <w:lang w:eastAsia="ja-JP"/>
              </w:rPr>
            </w:pPr>
            <w:r w:rsidRPr="008F1C5B">
              <w:rPr>
                <w:rFonts w:cs="Arial"/>
                <w:sz w:val="16"/>
                <w:szCs w:val="16"/>
                <w:lang w:eastAsia="ja-JP"/>
              </w:rPr>
              <w:t>327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A238E" w14:textId="77777777" w:rsidR="004F5617" w:rsidRPr="008F1C5B" w:rsidRDefault="004F561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702F1C0" w14:textId="77777777" w:rsidR="004F5617" w:rsidRPr="008F1C5B" w:rsidRDefault="004F5617" w:rsidP="00C772A2">
            <w:pPr>
              <w:pStyle w:val="TAC"/>
              <w:rPr>
                <w:rFonts w:cs="Arial"/>
                <w:sz w:val="16"/>
                <w:szCs w:val="16"/>
                <w:lang w:eastAsia="ja-JP"/>
              </w:rPr>
            </w:pPr>
            <w:r w:rsidRPr="008F1C5B">
              <w:rPr>
                <w:rFonts w:cs="Arial"/>
                <w:sz w:val="16"/>
                <w:szCs w:val="16"/>
                <w:lang w:eastAsia="ja-JP"/>
              </w:rPr>
              <w:t xml:space="preserve">F </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01338E" w14:textId="77777777" w:rsidR="004F5617" w:rsidRPr="008F1C5B" w:rsidRDefault="004F5617" w:rsidP="00C772A2">
            <w:pPr>
              <w:pStyle w:val="TAL"/>
              <w:rPr>
                <w:rFonts w:cs="Arial"/>
                <w:sz w:val="16"/>
                <w:szCs w:val="16"/>
              </w:rPr>
            </w:pPr>
            <w:r w:rsidRPr="008F1C5B">
              <w:rPr>
                <w:rFonts w:cs="Arial"/>
                <w:sz w:val="16"/>
                <w:szCs w:val="16"/>
              </w:rPr>
              <w:t>DNS server security information UE capabilit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423C280" w14:textId="77777777" w:rsidR="004F5617" w:rsidRPr="008F1C5B" w:rsidRDefault="004F5617" w:rsidP="00C772A2">
            <w:pPr>
              <w:pStyle w:val="TAC"/>
              <w:rPr>
                <w:rFonts w:cs="Arial"/>
                <w:sz w:val="16"/>
                <w:szCs w:val="16"/>
                <w:lang w:eastAsia="ja-JP"/>
              </w:rPr>
            </w:pPr>
            <w:r w:rsidRPr="008F1C5B">
              <w:rPr>
                <w:rFonts w:cs="Arial"/>
                <w:sz w:val="16"/>
                <w:szCs w:val="16"/>
                <w:lang w:eastAsia="ja-JP"/>
              </w:rPr>
              <w:t>17.4.0</w:t>
            </w:r>
          </w:p>
        </w:tc>
      </w:tr>
      <w:tr w:rsidR="00CF2616" w:rsidRPr="00D95AF2" w14:paraId="7DA7D4A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B373567" w14:textId="77777777" w:rsidR="00CF2616" w:rsidRPr="008F1C5B" w:rsidRDefault="00CF261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08B44C" w14:textId="77777777" w:rsidR="00CF2616" w:rsidRPr="008F1C5B" w:rsidRDefault="00CF261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F96F19" w14:textId="77777777" w:rsidR="00CF2616" w:rsidRPr="008F1C5B" w:rsidRDefault="00CF2616" w:rsidP="00C772A2">
            <w:pPr>
              <w:pStyle w:val="TAC"/>
              <w:rPr>
                <w:rFonts w:cs="Arial"/>
                <w:sz w:val="16"/>
                <w:szCs w:val="16"/>
                <w:lang w:eastAsia="ja-JP"/>
              </w:rPr>
            </w:pPr>
            <w:r w:rsidRPr="008F1C5B">
              <w:rPr>
                <w:rFonts w:cs="Arial"/>
                <w:sz w:val="16"/>
                <w:szCs w:val="16"/>
                <w:lang w:eastAsia="ja-JP"/>
              </w:rPr>
              <w:t>CP-2121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427E15B" w14:textId="77777777" w:rsidR="00CF2616" w:rsidRPr="008F1C5B" w:rsidRDefault="00CF2616" w:rsidP="00C772A2">
            <w:pPr>
              <w:pStyle w:val="TAL"/>
              <w:rPr>
                <w:rFonts w:cs="Arial"/>
                <w:sz w:val="16"/>
                <w:szCs w:val="16"/>
                <w:lang w:eastAsia="ja-JP"/>
              </w:rPr>
            </w:pPr>
            <w:r w:rsidRPr="008F1C5B">
              <w:rPr>
                <w:rFonts w:cs="Arial"/>
                <w:sz w:val="16"/>
                <w:szCs w:val="16"/>
                <w:lang w:eastAsia="ja-JP"/>
              </w:rPr>
              <w:t>327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D40A5" w14:textId="77777777" w:rsidR="00CF2616" w:rsidRPr="008F1C5B" w:rsidRDefault="00CF261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6A5B296" w14:textId="77777777" w:rsidR="00CF2616" w:rsidRPr="008F1C5B" w:rsidRDefault="00CF261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DC10A9E" w14:textId="77777777" w:rsidR="00CF2616" w:rsidRPr="008F1C5B" w:rsidRDefault="00CF2616" w:rsidP="00C772A2">
            <w:pPr>
              <w:pStyle w:val="TAL"/>
              <w:rPr>
                <w:rFonts w:cs="Arial"/>
                <w:sz w:val="16"/>
                <w:szCs w:val="16"/>
              </w:rPr>
            </w:pPr>
            <w:r w:rsidRPr="008F1C5B">
              <w:rPr>
                <w:rFonts w:cs="Arial"/>
                <w:sz w:val="16"/>
                <w:szCs w:val="16"/>
              </w:rPr>
              <w:t>Clarification of destination and source MAC address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1C13F57" w14:textId="77777777" w:rsidR="00CF2616" w:rsidRPr="008F1C5B" w:rsidRDefault="00CF2616" w:rsidP="00C772A2">
            <w:pPr>
              <w:pStyle w:val="TAC"/>
              <w:rPr>
                <w:rFonts w:cs="Arial"/>
                <w:sz w:val="16"/>
                <w:szCs w:val="16"/>
                <w:lang w:eastAsia="ja-JP"/>
              </w:rPr>
            </w:pPr>
            <w:r w:rsidRPr="008F1C5B">
              <w:rPr>
                <w:rFonts w:cs="Arial"/>
                <w:sz w:val="16"/>
                <w:szCs w:val="16"/>
                <w:lang w:eastAsia="ja-JP"/>
              </w:rPr>
              <w:t>17.4.0</w:t>
            </w:r>
          </w:p>
        </w:tc>
      </w:tr>
      <w:tr w:rsidR="009B0256" w:rsidRPr="00D95AF2" w14:paraId="01789C6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A96FC84" w14:textId="77777777" w:rsidR="009B0256" w:rsidRPr="008F1C5B" w:rsidRDefault="009B025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D621D9B" w14:textId="77777777" w:rsidR="009B0256" w:rsidRPr="008F1C5B" w:rsidRDefault="009B025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16B25A" w14:textId="77777777" w:rsidR="009B0256" w:rsidRPr="008F1C5B" w:rsidRDefault="009B0256" w:rsidP="00C772A2">
            <w:pPr>
              <w:pStyle w:val="TAC"/>
              <w:rPr>
                <w:rFonts w:cs="Arial"/>
                <w:sz w:val="16"/>
                <w:szCs w:val="16"/>
                <w:lang w:eastAsia="ja-JP"/>
              </w:rPr>
            </w:pPr>
            <w:r w:rsidRPr="008F1C5B">
              <w:rPr>
                <w:rFonts w:cs="Arial"/>
                <w:sz w:val="16"/>
                <w:szCs w:val="16"/>
                <w:lang w:eastAsia="ja-JP"/>
              </w:rPr>
              <w:t>CP-2121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9C50807" w14:textId="77777777" w:rsidR="009B0256" w:rsidRPr="008F1C5B" w:rsidRDefault="009B0256" w:rsidP="00C772A2">
            <w:pPr>
              <w:pStyle w:val="TAL"/>
              <w:rPr>
                <w:rFonts w:cs="Arial"/>
                <w:sz w:val="16"/>
                <w:szCs w:val="16"/>
                <w:lang w:eastAsia="ja-JP"/>
              </w:rPr>
            </w:pPr>
            <w:r w:rsidRPr="008F1C5B">
              <w:rPr>
                <w:rFonts w:cs="Arial"/>
                <w:sz w:val="16"/>
                <w:szCs w:val="16"/>
                <w:lang w:eastAsia="ja-JP"/>
              </w:rPr>
              <w:t>327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D1CC81" w14:textId="77777777" w:rsidR="009B0256" w:rsidRPr="008F1C5B" w:rsidRDefault="009B025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99F7A81" w14:textId="77777777" w:rsidR="009B0256" w:rsidRPr="008F1C5B" w:rsidRDefault="009B025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62B9AA1" w14:textId="77777777" w:rsidR="009B0256" w:rsidRPr="008F1C5B" w:rsidRDefault="009B0256" w:rsidP="00C772A2">
            <w:pPr>
              <w:pStyle w:val="TAL"/>
              <w:rPr>
                <w:rFonts w:cs="Arial"/>
                <w:sz w:val="16"/>
                <w:szCs w:val="16"/>
              </w:rPr>
            </w:pPr>
            <w:r w:rsidRPr="008F1C5B">
              <w:rPr>
                <w:rFonts w:cs="Arial"/>
                <w:sz w:val="16"/>
                <w:szCs w:val="16"/>
              </w:rPr>
              <w:t>Handling of multiple S-TAGs in the Ethernet hea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1D7DE50" w14:textId="77777777" w:rsidR="009B0256" w:rsidRPr="008F1C5B" w:rsidRDefault="009B0256" w:rsidP="00C772A2">
            <w:pPr>
              <w:pStyle w:val="TAC"/>
              <w:rPr>
                <w:rFonts w:cs="Arial"/>
                <w:sz w:val="16"/>
                <w:szCs w:val="16"/>
                <w:lang w:eastAsia="ja-JP"/>
              </w:rPr>
            </w:pPr>
            <w:r w:rsidRPr="008F1C5B">
              <w:rPr>
                <w:rFonts w:cs="Arial"/>
                <w:sz w:val="16"/>
                <w:szCs w:val="16"/>
                <w:lang w:eastAsia="ja-JP"/>
              </w:rPr>
              <w:t>17.4.0</w:t>
            </w:r>
          </w:p>
        </w:tc>
      </w:tr>
      <w:tr w:rsidR="00387E3C" w:rsidRPr="00D95AF2" w14:paraId="692586F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B13C55A" w14:textId="77777777" w:rsidR="00387E3C" w:rsidRPr="008F1C5B" w:rsidRDefault="00387E3C"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86C333" w14:textId="77777777" w:rsidR="00387E3C" w:rsidRPr="008F1C5B" w:rsidRDefault="00387E3C"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CFB2EAB" w14:textId="77777777" w:rsidR="00387E3C" w:rsidRPr="008F1C5B" w:rsidRDefault="00387E3C" w:rsidP="00C772A2">
            <w:pPr>
              <w:pStyle w:val="TAC"/>
              <w:rPr>
                <w:rFonts w:cs="Arial"/>
                <w:sz w:val="16"/>
                <w:szCs w:val="16"/>
                <w:lang w:eastAsia="ja-JP"/>
              </w:rPr>
            </w:pPr>
            <w:r w:rsidRPr="008F1C5B">
              <w:rPr>
                <w:rFonts w:cs="Arial"/>
                <w:sz w:val="16"/>
                <w:szCs w:val="16"/>
                <w:lang w:eastAsia="ja-JP"/>
              </w:rPr>
              <w:t>CP-21215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B3A1B9D" w14:textId="77777777" w:rsidR="00387E3C" w:rsidRPr="008F1C5B" w:rsidRDefault="00387E3C" w:rsidP="00C772A2">
            <w:pPr>
              <w:pStyle w:val="TAL"/>
              <w:rPr>
                <w:rFonts w:cs="Arial"/>
                <w:sz w:val="16"/>
                <w:szCs w:val="16"/>
                <w:lang w:eastAsia="ja-JP"/>
              </w:rPr>
            </w:pPr>
            <w:r w:rsidRPr="008F1C5B">
              <w:rPr>
                <w:rFonts w:cs="Arial"/>
                <w:sz w:val="16"/>
                <w:szCs w:val="16"/>
                <w:lang w:eastAsia="ja-JP"/>
              </w:rPr>
              <w:t>32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25527" w14:textId="77777777" w:rsidR="00387E3C" w:rsidRPr="008F1C5B" w:rsidRDefault="00387E3C"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EC985D2" w14:textId="77777777" w:rsidR="00387E3C" w:rsidRPr="008F1C5B" w:rsidRDefault="00387E3C"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41F9C29" w14:textId="77777777" w:rsidR="00387E3C" w:rsidRPr="008F1C5B" w:rsidRDefault="00387E3C" w:rsidP="00C772A2">
            <w:pPr>
              <w:pStyle w:val="TAL"/>
              <w:rPr>
                <w:rFonts w:cs="Arial"/>
                <w:sz w:val="16"/>
                <w:szCs w:val="16"/>
              </w:rPr>
            </w:pPr>
            <w:r w:rsidRPr="008F1C5B">
              <w:rPr>
                <w:rFonts w:cs="Arial"/>
                <w:sz w:val="16"/>
                <w:szCs w:val="16"/>
              </w:rPr>
              <w:t>Clarification of PF for Ethernet PDN conn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BB6A6B0" w14:textId="77777777" w:rsidR="00387E3C" w:rsidRPr="008F1C5B" w:rsidRDefault="00387E3C" w:rsidP="00C772A2">
            <w:pPr>
              <w:pStyle w:val="TAC"/>
              <w:rPr>
                <w:rFonts w:cs="Arial"/>
                <w:sz w:val="16"/>
                <w:szCs w:val="16"/>
                <w:lang w:eastAsia="ja-JP"/>
              </w:rPr>
            </w:pPr>
            <w:r w:rsidRPr="008F1C5B">
              <w:rPr>
                <w:rFonts w:cs="Arial"/>
                <w:sz w:val="16"/>
                <w:szCs w:val="16"/>
                <w:lang w:eastAsia="ja-JP"/>
              </w:rPr>
              <w:t>17.4.0</w:t>
            </w:r>
          </w:p>
        </w:tc>
      </w:tr>
      <w:tr w:rsidR="003F51B7" w:rsidRPr="00D95AF2" w14:paraId="19F7D366"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FB71063" w14:textId="77777777" w:rsidR="003F51B7" w:rsidRPr="008F1C5B" w:rsidRDefault="003F51B7"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CFC8653" w14:textId="77777777" w:rsidR="003F51B7" w:rsidRPr="008F1C5B" w:rsidRDefault="003F51B7"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EB9E841" w14:textId="77777777" w:rsidR="003F51B7" w:rsidRPr="008F1C5B" w:rsidRDefault="003F51B7" w:rsidP="00C772A2">
            <w:pPr>
              <w:pStyle w:val="TAC"/>
              <w:rPr>
                <w:rFonts w:cs="Arial"/>
                <w:sz w:val="16"/>
                <w:szCs w:val="16"/>
                <w:lang w:eastAsia="ja-JP"/>
              </w:rPr>
            </w:pPr>
            <w:r w:rsidRPr="008F1C5B">
              <w:rPr>
                <w:rFonts w:cs="Arial"/>
                <w:sz w:val="16"/>
                <w:szCs w:val="16"/>
                <w:lang w:eastAsia="ja-JP"/>
              </w:rPr>
              <w:t>CP-2121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D0FF81A" w14:textId="77777777" w:rsidR="003F51B7" w:rsidRPr="008F1C5B" w:rsidRDefault="003F51B7" w:rsidP="00C772A2">
            <w:pPr>
              <w:pStyle w:val="TAL"/>
              <w:rPr>
                <w:rFonts w:cs="Arial"/>
                <w:sz w:val="16"/>
                <w:szCs w:val="16"/>
                <w:lang w:eastAsia="ja-JP"/>
              </w:rPr>
            </w:pPr>
            <w:r w:rsidRPr="008F1C5B">
              <w:rPr>
                <w:rFonts w:cs="Arial"/>
                <w:sz w:val="16"/>
                <w:szCs w:val="16"/>
                <w:lang w:eastAsia="ja-JP"/>
              </w:rPr>
              <w:t>32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ADEC43" w14:textId="77777777" w:rsidR="003F51B7" w:rsidRPr="008F1C5B" w:rsidRDefault="003F51B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34DB8FB" w14:textId="77777777" w:rsidR="003F51B7" w:rsidRPr="008F1C5B" w:rsidRDefault="003F51B7"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7BE4BBB" w14:textId="77777777" w:rsidR="003F51B7" w:rsidRPr="008F1C5B" w:rsidRDefault="003F51B7" w:rsidP="00C772A2">
            <w:pPr>
              <w:pStyle w:val="TAL"/>
              <w:rPr>
                <w:rFonts w:cs="Arial"/>
                <w:sz w:val="16"/>
                <w:szCs w:val="16"/>
              </w:rPr>
            </w:pPr>
            <w:r w:rsidRPr="008F1C5B">
              <w:rPr>
                <w:rFonts w:cs="Arial"/>
                <w:sz w:val="16"/>
                <w:szCs w:val="16"/>
              </w:rPr>
              <w:t>Deleting forbidden PLMNs list when MS is switched off</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A6BF08A" w14:textId="77777777" w:rsidR="003F51B7" w:rsidRPr="008F1C5B" w:rsidRDefault="003F51B7" w:rsidP="00C772A2">
            <w:pPr>
              <w:pStyle w:val="TAC"/>
              <w:rPr>
                <w:rFonts w:cs="Arial"/>
                <w:sz w:val="16"/>
                <w:szCs w:val="16"/>
                <w:lang w:eastAsia="ja-JP"/>
              </w:rPr>
            </w:pPr>
            <w:r w:rsidRPr="008F1C5B">
              <w:rPr>
                <w:rFonts w:cs="Arial"/>
                <w:sz w:val="16"/>
                <w:szCs w:val="16"/>
                <w:lang w:eastAsia="ja-JP"/>
              </w:rPr>
              <w:t>17.4.0</w:t>
            </w:r>
          </w:p>
        </w:tc>
      </w:tr>
      <w:tr w:rsidR="00493C66" w:rsidRPr="00D95AF2" w14:paraId="215D3D0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375ADDF" w14:textId="77777777" w:rsidR="00493C66" w:rsidRPr="008F1C5B" w:rsidRDefault="00493C6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49C183B" w14:textId="77777777" w:rsidR="00493C66" w:rsidRPr="008F1C5B" w:rsidRDefault="00493C6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35A6F91" w14:textId="77777777" w:rsidR="00493C66" w:rsidRPr="008F1C5B" w:rsidRDefault="00493C66" w:rsidP="00C772A2">
            <w:pPr>
              <w:pStyle w:val="TAC"/>
              <w:rPr>
                <w:rFonts w:cs="Arial"/>
                <w:sz w:val="16"/>
                <w:szCs w:val="16"/>
                <w:lang w:eastAsia="ja-JP"/>
              </w:rPr>
            </w:pPr>
            <w:r w:rsidRPr="008F1C5B">
              <w:rPr>
                <w:rFonts w:cs="Arial"/>
                <w:sz w:val="16"/>
                <w:szCs w:val="16"/>
                <w:lang w:eastAsia="ja-JP"/>
              </w:rPr>
              <w:t>CP-21214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F76E93D" w14:textId="77777777" w:rsidR="00493C66" w:rsidRPr="008F1C5B" w:rsidRDefault="00493C66" w:rsidP="00C772A2">
            <w:pPr>
              <w:pStyle w:val="TAL"/>
              <w:rPr>
                <w:rFonts w:cs="Arial"/>
                <w:sz w:val="16"/>
                <w:szCs w:val="16"/>
                <w:lang w:eastAsia="ja-JP"/>
              </w:rPr>
            </w:pPr>
            <w:r w:rsidRPr="008F1C5B">
              <w:rPr>
                <w:rFonts w:cs="Arial"/>
                <w:sz w:val="16"/>
                <w:szCs w:val="16"/>
                <w:lang w:eastAsia="ja-JP"/>
              </w:rPr>
              <w:t>328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DEA1A7" w14:textId="77777777" w:rsidR="00493C66" w:rsidRPr="008F1C5B" w:rsidRDefault="00493C6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EC4B00" w14:textId="77777777" w:rsidR="00493C66" w:rsidRPr="008F1C5B" w:rsidRDefault="00493C6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0615D8" w14:textId="77777777" w:rsidR="00493C66" w:rsidRPr="008F1C5B" w:rsidRDefault="00493C66" w:rsidP="00C772A2">
            <w:pPr>
              <w:pStyle w:val="TAL"/>
              <w:rPr>
                <w:rFonts w:cs="Arial"/>
                <w:sz w:val="16"/>
                <w:szCs w:val="16"/>
              </w:rPr>
            </w:pPr>
            <w:r w:rsidRPr="008F1C5B">
              <w:rPr>
                <w:rFonts w:cs="Arial"/>
                <w:sz w:val="16"/>
                <w:szCs w:val="16"/>
              </w:rPr>
              <w:t>Clarification about stop T3346</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280C6F4" w14:textId="77777777" w:rsidR="00493C66" w:rsidRPr="008F1C5B" w:rsidRDefault="00493C66" w:rsidP="00C772A2">
            <w:pPr>
              <w:pStyle w:val="TAC"/>
              <w:rPr>
                <w:rFonts w:cs="Arial"/>
                <w:sz w:val="16"/>
                <w:szCs w:val="16"/>
                <w:lang w:eastAsia="ja-JP"/>
              </w:rPr>
            </w:pPr>
            <w:r w:rsidRPr="008F1C5B">
              <w:rPr>
                <w:rFonts w:cs="Arial"/>
                <w:sz w:val="16"/>
                <w:szCs w:val="16"/>
                <w:lang w:eastAsia="ja-JP"/>
              </w:rPr>
              <w:t>17.4.0</w:t>
            </w:r>
          </w:p>
        </w:tc>
      </w:tr>
      <w:tr w:rsidR="003F6AEC" w:rsidRPr="00D95AF2" w14:paraId="31529A2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0FC27B2" w14:textId="77777777" w:rsidR="003F6AEC" w:rsidRPr="008F1C5B" w:rsidRDefault="003F6AEC"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8B8778" w14:textId="77777777" w:rsidR="003F6AEC" w:rsidRPr="008F1C5B" w:rsidRDefault="003F6AEC"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7D8DC16" w14:textId="77777777" w:rsidR="003F6AEC" w:rsidRPr="008F1C5B" w:rsidRDefault="003F6AEC" w:rsidP="00C772A2">
            <w:pPr>
              <w:pStyle w:val="TAC"/>
              <w:rPr>
                <w:rFonts w:cs="Arial"/>
                <w:sz w:val="16"/>
                <w:szCs w:val="16"/>
                <w:lang w:eastAsia="ja-JP"/>
              </w:rPr>
            </w:pPr>
            <w:r w:rsidRPr="008F1C5B">
              <w:rPr>
                <w:rFonts w:cs="Arial"/>
                <w:sz w:val="16"/>
                <w:szCs w:val="16"/>
                <w:lang w:eastAsia="ja-JP"/>
              </w:rPr>
              <w:t>CP-2121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5801B80" w14:textId="77777777" w:rsidR="003F6AEC" w:rsidRPr="008F1C5B" w:rsidRDefault="003F6AEC" w:rsidP="00C772A2">
            <w:pPr>
              <w:pStyle w:val="TAL"/>
              <w:rPr>
                <w:rFonts w:cs="Arial"/>
                <w:sz w:val="16"/>
                <w:szCs w:val="16"/>
                <w:lang w:eastAsia="ja-JP"/>
              </w:rPr>
            </w:pPr>
            <w:r w:rsidRPr="008F1C5B">
              <w:rPr>
                <w:rFonts w:cs="Arial"/>
                <w:sz w:val="16"/>
                <w:szCs w:val="16"/>
                <w:lang w:eastAsia="ja-JP"/>
              </w:rPr>
              <w:t>328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BB95F" w14:textId="77777777" w:rsidR="003F6AEC" w:rsidRPr="008F1C5B" w:rsidRDefault="003F6AEC"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CF32A02" w14:textId="77777777" w:rsidR="003F6AEC" w:rsidRPr="008F1C5B" w:rsidRDefault="003F6AEC"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9F66EB" w14:textId="77777777" w:rsidR="003F6AEC" w:rsidRPr="008F1C5B" w:rsidRDefault="003F6AEC" w:rsidP="00C772A2">
            <w:pPr>
              <w:pStyle w:val="TAL"/>
              <w:rPr>
                <w:rFonts w:cs="Arial"/>
                <w:sz w:val="16"/>
                <w:szCs w:val="16"/>
              </w:rPr>
            </w:pPr>
            <w:r w:rsidRPr="008F1C5B">
              <w:rPr>
                <w:rFonts w:cs="Arial"/>
                <w:sz w:val="16"/>
                <w:szCs w:val="16"/>
              </w:rPr>
              <w:t>Clarification on T3512</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3C1732" w14:textId="77777777" w:rsidR="003F6AEC" w:rsidRPr="008F1C5B" w:rsidRDefault="003F6AEC" w:rsidP="00C772A2">
            <w:pPr>
              <w:pStyle w:val="TAC"/>
              <w:rPr>
                <w:rFonts w:cs="Arial"/>
                <w:sz w:val="16"/>
                <w:szCs w:val="16"/>
                <w:lang w:eastAsia="ja-JP"/>
              </w:rPr>
            </w:pPr>
            <w:r w:rsidRPr="008F1C5B">
              <w:rPr>
                <w:rFonts w:cs="Arial"/>
                <w:sz w:val="16"/>
                <w:szCs w:val="16"/>
                <w:lang w:eastAsia="ja-JP"/>
              </w:rPr>
              <w:t>17.4.0</w:t>
            </w:r>
          </w:p>
        </w:tc>
      </w:tr>
      <w:tr w:rsidR="00F2282E" w:rsidRPr="00D95AF2" w14:paraId="0786265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8EFA9F9" w14:textId="77777777" w:rsidR="00F2282E" w:rsidRPr="008F1C5B" w:rsidRDefault="00F2282E"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D5881F6" w14:textId="77777777" w:rsidR="00F2282E" w:rsidRPr="008F1C5B" w:rsidRDefault="00F2282E"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77E7F4D" w14:textId="1E3DB9A3" w:rsidR="00F2282E" w:rsidRPr="008F1C5B" w:rsidRDefault="000C7EC9" w:rsidP="00C772A2">
            <w:pPr>
              <w:pStyle w:val="TAC"/>
              <w:rPr>
                <w:rFonts w:cs="Arial"/>
                <w:sz w:val="16"/>
                <w:szCs w:val="16"/>
                <w:lang w:eastAsia="ja-JP"/>
              </w:rPr>
            </w:pPr>
            <w:r w:rsidRPr="008F1C5B">
              <w:rPr>
                <w:rFonts w:cs="Arial"/>
                <w:sz w:val="16"/>
                <w:szCs w:val="16"/>
                <w:lang w:eastAsia="ja-JP"/>
              </w:rPr>
              <w:t>CP-213030</w:t>
            </w:r>
            <w:r w:rsidR="003B679F" w:rsidRPr="008F1C5B">
              <w:rPr>
                <w:rFonts w:cs="Arial"/>
                <w:sz w:val="16"/>
                <w:szCs w:val="16"/>
                <w:lang w:eastAsia="ja-JP"/>
              </w:rPr>
              <w:br/>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AE68B03" w14:textId="77777777" w:rsidR="00F2282E" w:rsidRPr="008F1C5B" w:rsidRDefault="00F2282E" w:rsidP="00C772A2">
            <w:pPr>
              <w:pStyle w:val="TAL"/>
              <w:rPr>
                <w:rFonts w:cs="Arial"/>
                <w:sz w:val="16"/>
                <w:szCs w:val="16"/>
                <w:lang w:eastAsia="ja-JP"/>
              </w:rPr>
            </w:pPr>
            <w:r w:rsidRPr="008F1C5B">
              <w:rPr>
                <w:rFonts w:cs="Arial"/>
                <w:sz w:val="16"/>
                <w:szCs w:val="16"/>
                <w:lang w:eastAsia="ja-JP"/>
              </w:rPr>
              <w:t>329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6FA3FE" w14:textId="77777777" w:rsidR="00F2282E" w:rsidRPr="008F1C5B" w:rsidRDefault="00F2282E"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AF32010" w14:textId="77777777" w:rsidR="00F2282E" w:rsidRPr="008F1C5B" w:rsidRDefault="00F2282E"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C21E905" w14:textId="77777777" w:rsidR="00F2282E" w:rsidRPr="008F1C5B" w:rsidRDefault="00F2282E" w:rsidP="00C772A2">
            <w:pPr>
              <w:pStyle w:val="TAL"/>
              <w:rPr>
                <w:rFonts w:cs="Arial"/>
                <w:sz w:val="16"/>
                <w:szCs w:val="16"/>
              </w:rPr>
            </w:pPr>
            <w:r w:rsidRPr="008F1C5B">
              <w:rPr>
                <w:rFonts w:cs="Arial"/>
                <w:sz w:val="16"/>
                <w:szCs w:val="16"/>
              </w:rPr>
              <w:t>Clarification on GUTI used to map P-TMSI</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BF52B2C" w14:textId="77777777" w:rsidR="00F2282E" w:rsidRPr="008F1C5B" w:rsidRDefault="00F2282E" w:rsidP="00C772A2">
            <w:pPr>
              <w:pStyle w:val="TAC"/>
              <w:rPr>
                <w:rFonts w:cs="Arial"/>
                <w:sz w:val="16"/>
                <w:szCs w:val="16"/>
                <w:lang w:eastAsia="ja-JP"/>
              </w:rPr>
            </w:pPr>
            <w:r w:rsidRPr="008F1C5B">
              <w:rPr>
                <w:rFonts w:cs="Arial"/>
                <w:sz w:val="16"/>
                <w:szCs w:val="16"/>
                <w:lang w:eastAsia="ja-JP"/>
              </w:rPr>
              <w:t>17.5.0</w:t>
            </w:r>
          </w:p>
        </w:tc>
      </w:tr>
      <w:tr w:rsidR="00A854CD" w:rsidRPr="00D95AF2" w14:paraId="31C5A43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0793B5C" w14:textId="77777777" w:rsidR="00A854CD" w:rsidRPr="008F1C5B" w:rsidRDefault="00A854CD"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5E6FFE8" w14:textId="77777777" w:rsidR="00A854CD" w:rsidRPr="008F1C5B" w:rsidRDefault="00A854CD"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F425B3" w14:textId="77777777" w:rsidR="00A854CD" w:rsidRPr="008F1C5B" w:rsidRDefault="006E3F8E" w:rsidP="00C772A2">
            <w:pPr>
              <w:pStyle w:val="TAC"/>
              <w:rPr>
                <w:rFonts w:cs="Arial"/>
                <w:sz w:val="16"/>
                <w:szCs w:val="16"/>
                <w:lang w:eastAsia="ja-JP"/>
              </w:rPr>
            </w:pPr>
            <w:r w:rsidRPr="008F1C5B">
              <w:rPr>
                <w:rFonts w:cs="Arial"/>
                <w:sz w:val="16"/>
                <w:szCs w:val="16"/>
                <w:lang w:eastAsia="ja-JP"/>
              </w:rPr>
              <w:t>CP-21303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570344" w14:textId="77777777" w:rsidR="00A854CD" w:rsidRPr="008F1C5B" w:rsidRDefault="00A854CD" w:rsidP="00C772A2">
            <w:pPr>
              <w:pStyle w:val="TAL"/>
              <w:rPr>
                <w:rFonts w:cs="Arial"/>
                <w:sz w:val="16"/>
                <w:szCs w:val="16"/>
                <w:lang w:eastAsia="ja-JP"/>
              </w:rPr>
            </w:pPr>
            <w:r w:rsidRPr="008F1C5B">
              <w:rPr>
                <w:rFonts w:cs="Arial"/>
                <w:sz w:val="16"/>
                <w:szCs w:val="16"/>
                <w:lang w:eastAsia="ja-JP"/>
              </w:rPr>
              <w:t>328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52D3C" w14:textId="77777777" w:rsidR="00A854CD" w:rsidRPr="008F1C5B" w:rsidRDefault="00A854CD"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4450F11" w14:textId="77777777" w:rsidR="00A854CD" w:rsidRPr="008F1C5B" w:rsidRDefault="00A854CD"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85FE8D4" w14:textId="77777777" w:rsidR="00A854CD" w:rsidRPr="008F1C5B" w:rsidRDefault="00A854CD" w:rsidP="00C772A2">
            <w:pPr>
              <w:pStyle w:val="TAL"/>
              <w:rPr>
                <w:rFonts w:cs="Arial"/>
                <w:sz w:val="16"/>
                <w:szCs w:val="16"/>
              </w:rPr>
            </w:pPr>
            <w:r w:rsidRPr="008F1C5B">
              <w:rPr>
                <w:rFonts w:cs="Arial"/>
                <w:sz w:val="16"/>
                <w:szCs w:val="16"/>
              </w:rPr>
              <w:t>Remove PLMN from the extension of the forbidden PLMNs list upon T3247 expir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273DBD8" w14:textId="77777777" w:rsidR="00A854CD" w:rsidRPr="008F1C5B" w:rsidRDefault="00A854CD" w:rsidP="00C772A2">
            <w:pPr>
              <w:pStyle w:val="TAC"/>
              <w:rPr>
                <w:rFonts w:cs="Arial"/>
                <w:sz w:val="16"/>
                <w:szCs w:val="16"/>
                <w:lang w:eastAsia="ja-JP"/>
              </w:rPr>
            </w:pPr>
            <w:r w:rsidRPr="008F1C5B">
              <w:rPr>
                <w:rFonts w:cs="Arial"/>
                <w:sz w:val="16"/>
                <w:szCs w:val="16"/>
                <w:lang w:eastAsia="ja-JP"/>
              </w:rPr>
              <w:t>17.5.0</w:t>
            </w:r>
          </w:p>
        </w:tc>
      </w:tr>
      <w:tr w:rsidR="006E3F8E" w:rsidRPr="00D95AF2" w14:paraId="05F36F5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63AAFE7" w14:textId="77777777" w:rsidR="006E3F8E" w:rsidRPr="008F1C5B" w:rsidRDefault="006E3F8E"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47ADF14" w14:textId="77777777" w:rsidR="006E3F8E" w:rsidRPr="008F1C5B" w:rsidRDefault="006E3F8E"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8CCB18C" w14:textId="77777777" w:rsidR="006E3F8E" w:rsidRPr="008F1C5B" w:rsidRDefault="006E3F8E" w:rsidP="00C772A2">
            <w:pPr>
              <w:pStyle w:val="TAC"/>
              <w:rPr>
                <w:rFonts w:cs="Arial"/>
                <w:sz w:val="16"/>
                <w:szCs w:val="16"/>
                <w:lang w:eastAsia="ja-JP"/>
              </w:rPr>
            </w:pPr>
            <w:r w:rsidRPr="008F1C5B">
              <w:rPr>
                <w:rFonts w:cs="Arial"/>
                <w:sz w:val="16"/>
                <w:szCs w:val="16"/>
                <w:lang w:eastAsia="ja-JP"/>
              </w:rPr>
              <w:t>CP-21303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FC412EF" w14:textId="77777777" w:rsidR="006E3F8E" w:rsidRPr="008F1C5B" w:rsidRDefault="006E3F8E" w:rsidP="00C772A2">
            <w:pPr>
              <w:pStyle w:val="TAL"/>
              <w:rPr>
                <w:rFonts w:cs="Arial"/>
                <w:sz w:val="16"/>
                <w:szCs w:val="16"/>
                <w:lang w:eastAsia="ja-JP"/>
              </w:rPr>
            </w:pPr>
            <w:r w:rsidRPr="008F1C5B">
              <w:rPr>
                <w:rFonts w:cs="Arial"/>
                <w:sz w:val="16"/>
                <w:szCs w:val="16"/>
                <w:lang w:eastAsia="ja-JP"/>
              </w:rPr>
              <w:t>32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175B2D" w14:textId="77777777" w:rsidR="006E3F8E" w:rsidRPr="008F1C5B" w:rsidRDefault="006E3F8E"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B11AD08" w14:textId="77777777" w:rsidR="006E3F8E" w:rsidRPr="008F1C5B" w:rsidRDefault="006E3F8E" w:rsidP="00C772A2">
            <w:pPr>
              <w:pStyle w:val="TAC"/>
              <w:rPr>
                <w:rFonts w:cs="Arial"/>
                <w:sz w:val="16"/>
                <w:szCs w:val="16"/>
                <w:lang w:eastAsia="ja-JP"/>
              </w:rPr>
            </w:pPr>
            <w:r w:rsidRPr="008F1C5B">
              <w:rPr>
                <w:rFonts w:cs="Arial"/>
                <w:sz w:val="16"/>
                <w:szCs w:val="16"/>
                <w:lang w:eastAsia="ja-JP"/>
              </w:rPr>
              <w:t>C</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027E405" w14:textId="77777777" w:rsidR="006E3F8E" w:rsidRPr="008F1C5B" w:rsidRDefault="006E3F8E" w:rsidP="00C772A2">
            <w:pPr>
              <w:pStyle w:val="TAL"/>
              <w:rPr>
                <w:rFonts w:cs="Arial"/>
                <w:sz w:val="16"/>
                <w:szCs w:val="16"/>
              </w:rPr>
            </w:pPr>
            <w:r w:rsidRPr="008F1C5B">
              <w:rPr>
                <w:rFonts w:cs="Arial"/>
                <w:sz w:val="16"/>
                <w:szCs w:val="16"/>
              </w:rPr>
              <w:t>Enabling extended idle mode DRX for NR connected to 5GC</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638508" w14:textId="77777777" w:rsidR="006E3F8E" w:rsidRPr="008F1C5B" w:rsidRDefault="006E3F8E" w:rsidP="00C772A2">
            <w:pPr>
              <w:pStyle w:val="TAC"/>
              <w:rPr>
                <w:rFonts w:cs="Arial"/>
                <w:sz w:val="16"/>
                <w:szCs w:val="16"/>
                <w:lang w:eastAsia="ja-JP"/>
              </w:rPr>
            </w:pPr>
            <w:r w:rsidRPr="008F1C5B">
              <w:rPr>
                <w:rFonts w:cs="Arial"/>
                <w:sz w:val="16"/>
                <w:szCs w:val="16"/>
                <w:lang w:eastAsia="ja-JP"/>
              </w:rPr>
              <w:t>17.5.0</w:t>
            </w:r>
          </w:p>
        </w:tc>
      </w:tr>
      <w:tr w:rsidR="00652A07" w:rsidRPr="00D95AF2" w14:paraId="4D00FEB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703BBD1" w14:textId="77777777" w:rsidR="00652A07" w:rsidRPr="008F1C5B" w:rsidRDefault="00652A07"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5491EE4" w14:textId="77777777" w:rsidR="00652A07" w:rsidRPr="008F1C5B" w:rsidRDefault="00652A07"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132BBC3" w14:textId="77777777" w:rsidR="00652A07" w:rsidRPr="008F1C5B" w:rsidRDefault="00652A07" w:rsidP="00C772A2">
            <w:pPr>
              <w:pStyle w:val="TAC"/>
              <w:rPr>
                <w:rFonts w:cs="Arial"/>
                <w:sz w:val="16"/>
                <w:szCs w:val="16"/>
                <w:lang w:eastAsia="ja-JP"/>
              </w:rPr>
            </w:pPr>
            <w:r w:rsidRPr="008F1C5B">
              <w:rPr>
                <w:rFonts w:cs="Arial"/>
                <w:sz w:val="16"/>
                <w:szCs w:val="16"/>
                <w:lang w:eastAsia="ja-JP"/>
              </w:rPr>
              <w:t>CP-2130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25A04C1" w14:textId="77777777" w:rsidR="00652A07" w:rsidRPr="008F1C5B" w:rsidRDefault="00652A07" w:rsidP="00C772A2">
            <w:pPr>
              <w:pStyle w:val="TAL"/>
              <w:rPr>
                <w:rFonts w:cs="Arial"/>
                <w:sz w:val="16"/>
                <w:szCs w:val="16"/>
                <w:lang w:eastAsia="ja-JP"/>
              </w:rPr>
            </w:pPr>
            <w:r w:rsidRPr="008F1C5B">
              <w:rPr>
                <w:rFonts w:cs="Arial"/>
                <w:sz w:val="16"/>
                <w:szCs w:val="16"/>
                <w:lang w:eastAsia="ja-JP"/>
              </w:rPr>
              <w:t>328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751C94" w14:textId="77777777" w:rsidR="00652A07" w:rsidRPr="008F1C5B" w:rsidRDefault="00652A0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1D64A02" w14:textId="77777777" w:rsidR="00652A07" w:rsidRPr="008F1C5B" w:rsidRDefault="00652A07" w:rsidP="00C772A2">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E22351" w14:textId="77777777" w:rsidR="00652A07" w:rsidRPr="008F1C5B" w:rsidRDefault="00652A07" w:rsidP="00C772A2">
            <w:pPr>
              <w:pStyle w:val="TAL"/>
              <w:rPr>
                <w:rFonts w:cs="Arial"/>
                <w:sz w:val="16"/>
                <w:szCs w:val="16"/>
              </w:rPr>
            </w:pPr>
            <w:r w:rsidRPr="008F1C5B">
              <w:rPr>
                <w:rFonts w:cs="Arial"/>
                <w:sz w:val="16"/>
                <w:szCs w:val="16"/>
              </w:rPr>
              <w:t>PCOs for uplink control during EPS UUAA-SM</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71A62E" w14:textId="77777777" w:rsidR="00652A07" w:rsidRPr="008F1C5B" w:rsidRDefault="00652A07" w:rsidP="00C772A2">
            <w:pPr>
              <w:pStyle w:val="TAC"/>
              <w:rPr>
                <w:rFonts w:cs="Arial"/>
                <w:sz w:val="16"/>
                <w:szCs w:val="16"/>
                <w:lang w:eastAsia="ja-JP"/>
              </w:rPr>
            </w:pPr>
            <w:r w:rsidRPr="008F1C5B">
              <w:rPr>
                <w:rFonts w:cs="Arial"/>
                <w:sz w:val="16"/>
                <w:szCs w:val="16"/>
                <w:lang w:eastAsia="ja-JP"/>
              </w:rPr>
              <w:t>17.5.0</w:t>
            </w:r>
          </w:p>
        </w:tc>
      </w:tr>
      <w:tr w:rsidR="00D430EB" w:rsidRPr="00D95AF2" w14:paraId="0CBA166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A3786D2" w14:textId="77777777" w:rsidR="00D430EB" w:rsidRPr="008F1C5B" w:rsidRDefault="00D430EB" w:rsidP="00D430EB">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3BFACE" w14:textId="77777777" w:rsidR="00D430EB" w:rsidRPr="008F1C5B" w:rsidRDefault="00D430EB" w:rsidP="00D430EB">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B11ACD8" w14:textId="77777777" w:rsidR="00D430EB" w:rsidRPr="008F1C5B" w:rsidRDefault="00D430EB" w:rsidP="00D430EB">
            <w:pPr>
              <w:pStyle w:val="TAC"/>
              <w:rPr>
                <w:rFonts w:cs="Arial"/>
                <w:sz w:val="16"/>
                <w:szCs w:val="16"/>
                <w:lang w:eastAsia="ja-JP"/>
              </w:rPr>
            </w:pPr>
            <w:r w:rsidRPr="008F1C5B">
              <w:rPr>
                <w:rFonts w:cs="Arial"/>
                <w:sz w:val="16"/>
                <w:szCs w:val="16"/>
                <w:lang w:eastAsia="ja-JP"/>
              </w:rPr>
              <w:t>CP-2130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020A5A0" w14:textId="77777777" w:rsidR="00D430EB" w:rsidRPr="008F1C5B" w:rsidRDefault="00D430EB" w:rsidP="00D430EB">
            <w:pPr>
              <w:pStyle w:val="TAL"/>
              <w:rPr>
                <w:rFonts w:cs="Arial"/>
                <w:sz w:val="16"/>
                <w:szCs w:val="16"/>
                <w:lang w:eastAsia="ja-JP"/>
              </w:rPr>
            </w:pPr>
            <w:r w:rsidRPr="008F1C5B">
              <w:rPr>
                <w:rFonts w:cs="Arial"/>
                <w:sz w:val="16"/>
                <w:szCs w:val="16"/>
                <w:lang w:eastAsia="ja-JP"/>
              </w:rPr>
              <w:t>328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7EA5B7" w14:textId="77777777" w:rsidR="00D430EB" w:rsidRPr="008F1C5B" w:rsidRDefault="00D430EB" w:rsidP="00D430EB">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8A85F54" w14:textId="77777777" w:rsidR="00D430EB" w:rsidRPr="008F1C5B" w:rsidRDefault="00D430EB" w:rsidP="00D430EB">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E5E117A" w14:textId="77777777" w:rsidR="00D430EB" w:rsidRPr="008F1C5B" w:rsidRDefault="00D430EB" w:rsidP="00D430EB">
            <w:pPr>
              <w:pStyle w:val="TAL"/>
              <w:rPr>
                <w:rFonts w:cs="Arial"/>
                <w:sz w:val="16"/>
                <w:szCs w:val="16"/>
              </w:rPr>
            </w:pPr>
            <w:r w:rsidRPr="008F1C5B">
              <w:rPr>
                <w:rFonts w:cs="Arial"/>
                <w:sz w:val="16"/>
                <w:szCs w:val="16"/>
              </w:rPr>
              <w:t>UAS services not allowed indication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D147BE" w14:textId="77777777" w:rsidR="00D430EB" w:rsidRPr="008F1C5B" w:rsidRDefault="00D430EB" w:rsidP="00D430EB">
            <w:pPr>
              <w:pStyle w:val="TAC"/>
              <w:rPr>
                <w:rFonts w:cs="Arial"/>
                <w:sz w:val="16"/>
                <w:szCs w:val="16"/>
                <w:lang w:eastAsia="ja-JP"/>
              </w:rPr>
            </w:pPr>
            <w:r w:rsidRPr="008F1C5B">
              <w:rPr>
                <w:rFonts w:cs="Arial"/>
                <w:sz w:val="16"/>
                <w:szCs w:val="16"/>
                <w:lang w:eastAsia="ja-JP"/>
              </w:rPr>
              <w:t>17.5.0</w:t>
            </w:r>
          </w:p>
        </w:tc>
      </w:tr>
      <w:tr w:rsidR="00C11633" w:rsidRPr="00D95AF2" w14:paraId="3663ABF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9F905E3" w14:textId="77777777" w:rsidR="00C11633" w:rsidRPr="008F1C5B" w:rsidRDefault="00C11633" w:rsidP="00C11633">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C11633" w:rsidRPr="008F1C5B" w:rsidRDefault="00C11633" w:rsidP="00C11633">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C7C24A4" w14:textId="77777777" w:rsidR="00C11633" w:rsidRPr="008F1C5B" w:rsidRDefault="00C11633" w:rsidP="00C11633">
            <w:pPr>
              <w:pStyle w:val="TAC"/>
              <w:rPr>
                <w:rFonts w:cs="Arial"/>
                <w:sz w:val="16"/>
                <w:szCs w:val="16"/>
                <w:lang w:eastAsia="ja-JP"/>
              </w:rPr>
            </w:pPr>
            <w:r w:rsidRPr="008F1C5B">
              <w:rPr>
                <w:rFonts w:cs="Arial"/>
                <w:sz w:val="16"/>
                <w:szCs w:val="16"/>
                <w:lang w:eastAsia="ja-JP"/>
              </w:rPr>
              <w:t>CP-2130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1967A3A" w14:textId="77777777" w:rsidR="00C11633" w:rsidRPr="008F1C5B" w:rsidRDefault="00C11633" w:rsidP="00C11633">
            <w:pPr>
              <w:pStyle w:val="TAL"/>
              <w:rPr>
                <w:rFonts w:cs="Arial"/>
                <w:sz w:val="16"/>
                <w:szCs w:val="16"/>
                <w:lang w:eastAsia="ja-JP"/>
              </w:rPr>
            </w:pPr>
            <w:r w:rsidRPr="008F1C5B">
              <w:rPr>
                <w:rFonts w:cs="Arial"/>
                <w:sz w:val="16"/>
                <w:szCs w:val="16"/>
                <w:lang w:eastAsia="ja-JP"/>
              </w:rPr>
              <w:t>328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BC3F5" w14:textId="77777777" w:rsidR="00C11633" w:rsidRPr="008F1C5B" w:rsidRDefault="00C11633"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DF97362" w14:textId="77777777" w:rsidR="00C11633" w:rsidRPr="008F1C5B" w:rsidRDefault="00C11633" w:rsidP="00C116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5CC474C" w14:textId="77777777" w:rsidR="00C11633" w:rsidRPr="008F1C5B" w:rsidRDefault="00C11633" w:rsidP="00C11633">
            <w:pPr>
              <w:pStyle w:val="TAL"/>
              <w:rPr>
                <w:rFonts w:cs="Arial"/>
                <w:sz w:val="16"/>
                <w:szCs w:val="16"/>
              </w:rPr>
            </w:pPr>
            <w:r w:rsidRPr="008F1C5B">
              <w:rPr>
                <w:rFonts w:cs="Arial"/>
                <w:sz w:val="16"/>
                <w:szCs w:val="16"/>
              </w:rPr>
              <w:t>Update on ECS configuration inform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8D82081" w14:textId="77777777" w:rsidR="00C11633" w:rsidRPr="008F1C5B" w:rsidRDefault="00C11633" w:rsidP="00C11633">
            <w:pPr>
              <w:pStyle w:val="TAC"/>
              <w:rPr>
                <w:rFonts w:cs="Arial"/>
                <w:sz w:val="16"/>
                <w:szCs w:val="16"/>
                <w:lang w:eastAsia="ja-JP"/>
              </w:rPr>
            </w:pPr>
            <w:r w:rsidRPr="008F1C5B">
              <w:rPr>
                <w:rFonts w:cs="Arial"/>
                <w:sz w:val="16"/>
                <w:szCs w:val="16"/>
                <w:lang w:eastAsia="ja-JP"/>
              </w:rPr>
              <w:t>17.5.0</w:t>
            </w:r>
          </w:p>
        </w:tc>
      </w:tr>
      <w:tr w:rsidR="000B421A" w:rsidRPr="00D95AF2" w14:paraId="6C34EFD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8C7DD12" w14:textId="77777777" w:rsidR="000B421A" w:rsidRPr="008F1C5B" w:rsidRDefault="000B421A" w:rsidP="00C11633">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78CEF0" w14:textId="77777777" w:rsidR="000B421A" w:rsidRPr="008F1C5B" w:rsidRDefault="000B421A" w:rsidP="00C11633">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3A78709" w14:textId="77777777" w:rsidR="000B421A" w:rsidRPr="008F1C5B" w:rsidRDefault="000B421A" w:rsidP="00C11633">
            <w:pPr>
              <w:pStyle w:val="TAC"/>
              <w:rPr>
                <w:rFonts w:cs="Arial"/>
                <w:sz w:val="16"/>
                <w:szCs w:val="16"/>
                <w:lang w:eastAsia="ja-JP"/>
              </w:rPr>
            </w:pPr>
            <w:r w:rsidRPr="008F1C5B">
              <w:rPr>
                <w:rFonts w:cs="Arial"/>
                <w:sz w:val="16"/>
                <w:szCs w:val="16"/>
                <w:lang w:eastAsia="ja-JP"/>
              </w:rPr>
              <w:t>CP-2130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CF42070" w14:textId="77777777" w:rsidR="000B421A" w:rsidRPr="008F1C5B" w:rsidRDefault="000B421A" w:rsidP="00C11633">
            <w:pPr>
              <w:pStyle w:val="TAL"/>
              <w:rPr>
                <w:rFonts w:cs="Arial"/>
                <w:sz w:val="16"/>
                <w:szCs w:val="16"/>
                <w:lang w:eastAsia="ja-JP"/>
              </w:rPr>
            </w:pPr>
            <w:r w:rsidRPr="008F1C5B">
              <w:rPr>
                <w:rFonts w:cs="Arial"/>
                <w:sz w:val="16"/>
                <w:szCs w:val="16"/>
                <w:lang w:eastAsia="ja-JP"/>
              </w:rPr>
              <w:t>328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8D3D0E" w14:textId="77777777" w:rsidR="000B421A" w:rsidRPr="008F1C5B" w:rsidRDefault="000B421A"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16C3028" w14:textId="77777777" w:rsidR="000B421A" w:rsidRPr="008F1C5B" w:rsidRDefault="000B421A" w:rsidP="00C116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E8041ED" w14:textId="77777777" w:rsidR="000B421A" w:rsidRPr="008F1C5B" w:rsidRDefault="000B421A" w:rsidP="00C11633">
            <w:pPr>
              <w:pStyle w:val="TAL"/>
              <w:rPr>
                <w:rFonts w:cs="Arial"/>
                <w:sz w:val="16"/>
                <w:szCs w:val="16"/>
              </w:rPr>
            </w:pPr>
            <w:r w:rsidRPr="008F1C5B">
              <w:rPr>
                <w:rFonts w:cs="Arial"/>
                <w:sz w:val="16"/>
                <w:szCs w:val="16"/>
              </w:rPr>
              <w:t>ECS Provider ID forma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96E014E" w14:textId="77777777" w:rsidR="000B421A" w:rsidRPr="008F1C5B" w:rsidRDefault="000B421A" w:rsidP="00C11633">
            <w:pPr>
              <w:pStyle w:val="TAC"/>
              <w:rPr>
                <w:rFonts w:cs="Arial"/>
                <w:sz w:val="16"/>
                <w:szCs w:val="16"/>
                <w:lang w:eastAsia="ja-JP"/>
              </w:rPr>
            </w:pPr>
            <w:r w:rsidRPr="008F1C5B">
              <w:rPr>
                <w:rFonts w:cs="Arial"/>
                <w:sz w:val="16"/>
                <w:szCs w:val="16"/>
                <w:lang w:eastAsia="ja-JP"/>
              </w:rPr>
              <w:t>17.5.0</w:t>
            </w:r>
          </w:p>
        </w:tc>
      </w:tr>
      <w:tr w:rsidR="00B20FDD" w:rsidRPr="00D95AF2" w14:paraId="5E6F3DC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58D3634" w14:textId="0D68C979" w:rsidR="00B20FDD" w:rsidRPr="008F1C5B" w:rsidRDefault="00B20FDD" w:rsidP="00C11633">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5656113" w14:textId="66DE205C" w:rsidR="00B20FDD" w:rsidRPr="008F1C5B" w:rsidRDefault="00B20FDD" w:rsidP="00C11633">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D49FD3A" w14:textId="69A9EE75" w:rsidR="00B20FDD" w:rsidRPr="008F1C5B" w:rsidRDefault="00B20FDD" w:rsidP="00C11633">
            <w:pPr>
              <w:pStyle w:val="TAC"/>
              <w:rPr>
                <w:rFonts w:cs="Arial"/>
                <w:sz w:val="16"/>
                <w:szCs w:val="16"/>
                <w:lang w:eastAsia="ja-JP"/>
              </w:rPr>
            </w:pPr>
            <w:r w:rsidRPr="008F1C5B">
              <w:rPr>
                <w:rFonts w:cs="Arial"/>
                <w:sz w:val="16"/>
                <w:szCs w:val="16"/>
                <w:lang w:eastAsia="ja-JP"/>
              </w:rPr>
              <w:t>CP-22023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A84866A" w14:textId="035A8E55" w:rsidR="00B20FDD" w:rsidRPr="008F1C5B" w:rsidRDefault="00B20FDD" w:rsidP="00C11633">
            <w:pPr>
              <w:pStyle w:val="TAL"/>
              <w:rPr>
                <w:rFonts w:cs="Arial"/>
                <w:sz w:val="16"/>
                <w:szCs w:val="16"/>
                <w:lang w:eastAsia="ja-JP"/>
              </w:rPr>
            </w:pPr>
            <w:r w:rsidRPr="008F1C5B">
              <w:rPr>
                <w:rFonts w:cs="Arial"/>
                <w:sz w:val="16"/>
                <w:szCs w:val="16"/>
                <w:lang w:eastAsia="ja-JP"/>
              </w:rPr>
              <w:t>33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25835F" w14:textId="26584038" w:rsidR="00B20FDD" w:rsidRPr="008F1C5B" w:rsidRDefault="00B20FDD"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F2DBEE2" w14:textId="188D0526" w:rsidR="00B20FDD" w:rsidRPr="008F1C5B" w:rsidRDefault="00B20FDD" w:rsidP="00C11633">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900C91B" w14:textId="4D6A1495" w:rsidR="00B20FDD" w:rsidRPr="008F1C5B" w:rsidRDefault="00B20FDD" w:rsidP="00C11633">
            <w:pPr>
              <w:pStyle w:val="TAL"/>
              <w:rPr>
                <w:rFonts w:cs="Arial"/>
                <w:sz w:val="16"/>
                <w:szCs w:val="16"/>
              </w:rPr>
            </w:pPr>
            <w:r w:rsidRPr="008F1C5B">
              <w:rPr>
                <w:rFonts w:cs="Arial"/>
                <w:sz w:val="16"/>
                <w:szCs w:val="16"/>
              </w:rPr>
              <w:t>DNN and S-NSSAI associated with PVS address in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E2FE4F5" w14:textId="5BA2BAD6" w:rsidR="00B20FDD" w:rsidRPr="008F1C5B" w:rsidRDefault="00B20FDD" w:rsidP="00C11633">
            <w:pPr>
              <w:pStyle w:val="TAC"/>
              <w:rPr>
                <w:rFonts w:cs="Arial"/>
                <w:sz w:val="16"/>
                <w:szCs w:val="16"/>
                <w:lang w:eastAsia="ja-JP"/>
              </w:rPr>
            </w:pPr>
            <w:r w:rsidRPr="008F1C5B">
              <w:rPr>
                <w:rFonts w:cs="Arial"/>
                <w:sz w:val="16"/>
                <w:szCs w:val="16"/>
                <w:lang w:eastAsia="ja-JP"/>
              </w:rPr>
              <w:t>17.6.0</w:t>
            </w:r>
          </w:p>
        </w:tc>
      </w:tr>
      <w:tr w:rsidR="00363705" w:rsidRPr="00D95AF2" w14:paraId="4BF6FE2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FF60425" w14:textId="5D8005FD" w:rsidR="00363705" w:rsidRPr="008F1C5B" w:rsidRDefault="00363705" w:rsidP="00363705">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C09E112" w14:textId="13729820" w:rsidR="00363705" w:rsidRPr="008F1C5B" w:rsidRDefault="00363705" w:rsidP="00363705">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20C6361" w14:textId="52BFBFF6" w:rsidR="00363705" w:rsidRPr="008F1C5B" w:rsidRDefault="00363705" w:rsidP="00363705">
            <w:pPr>
              <w:pStyle w:val="TAC"/>
              <w:rPr>
                <w:rFonts w:cs="Arial"/>
                <w:sz w:val="16"/>
                <w:szCs w:val="16"/>
                <w:lang w:eastAsia="ja-JP"/>
              </w:rPr>
            </w:pPr>
            <w:r w:rsidRPr="008F1C5B">
              <w:rPr>
                <w:rFonts w:cs="Arial"/>
                <w:sz w:val="16"/>
                <w:szCs w:val="16"/>
                <w:lang w:eastAsia="ja-JP"/>
              </w:rPr>
              <w:t>CP-22023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04D532F" w14:textId="1FFF06B3" w:rsidR="00363705" w:rsidRPr="008F1C5B" w:rsidRDefault="00363705" w:rsidP="00363705">
            <w:pPr>
              <w:pStyle w:val="TAL"/>
              <w:rPr>
                <w:rFonts w:cs="Arial"/>
                <w:sz w:val="16"/>
                <w:szCs w:val="16"/>
                <w:lang w:eastAsia="ja-JP"/>
              </w:rPr>
            </w:pPr>
            <w:r w:rsidRPr="008F1C5B">
              <w:rPr>
                <w:rFonts w:cs="Arial"/>
                <w:sz w:val="16"/>
                <w:szCs w:val="16"/>
                <w:lang w:eastAsia="ja-JP"/>
              </w:rPr>
              <w:t>33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0ED6" w14:textId="3745E7D2" w:rsidR="00363705" w:rsidRPr="008F1C5B" w:rsidRDefault="00363705" w:rsidP="003637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5AEFCA2" w14:textId="673B1E60" w:rsidR="00363705" w:rsidRPr="008F1C5B" w:rsidRDefault="00363705" w:rsidP="0036370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8396877" w14:textId="77777777" w:rsidR="00337E6E" w:rsidRDefault="00363705" w:rsidP="00363705">
            <w:pPr>
              <w:pStyle w:val="TAL"/>
              <w:rPr>
                <w:rFonts w:cs="Arial"/>
                <w:sz w:val="16"/>
                <w:szCs w:val="16"/>
              </w:rPr>
            </w:pPr>
            <w:r w:rsidRPr="008F1C5B">
              <w:rPr>
                <w:rFonts w:cs="Arial"/>
                <w:sz w:val="16"/>
                <w:szCs w:val="16"/>
              </w:rPr>
              <w:t>PVS information request PCO paramete</w:t>
            </w:r>
            <w:r w:rsidR="00337E6E" w:rsidRPr="00D95AF2">
              <w:t>4.7.1.7b</w:t>
            </w:r>
            <w:r w:rsidR="00337E6E" w:rsidRPr="008F1C5B" w:rsidDel="00337E6E">
              <w:rPr>
                <w:rFonts w:cs="Arial"/>
                <w:sz w:val="16"/>
                <w:szCs w:val="16"/>
              </w:rPr>
              <w:t xml:space="preserve"> </w:t>
            </w:r>
          </w:p>
          <w:p w14:paraId="551ECB56" w14:textId="1E75B1DB" w:rsidR="00363705" w:rsidRPr="008F1C5B" w:rsidRDefault="00363705" w:rsidP="00363705">
            <w:pPr>
              <w:pStyle w:val="TAL"/>
              <w:rPr>
                <w:rFonts w:cs="Arial"/>
                <w:sz w:val="16"/>
                <w:szCs w:val="16"/>
              </w:rPr>
            </w:pP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6B7F15" w14:textId="18266D8C" w:rsidR="00363705" w:rsidRPr="008F1C5B" w:rsidRDefault="00363705" w:rsidP="00363705">
            <w:pPr>
              <w:pStyle w:val="TAC"/>
              <w:rPr>
                <w:rFonts w:cs="Arial"/>
                <w:sz w:val="16"/>
                <w:szCs w:val="16"/>
                <w:lang w:eastAsia="ja-JP"/>
              </w:rPr>
            </w:pPr>
            <w:r w:rsidRPr="008F1C5B">
              <w:rPr>
                <w:rFonts w:cs="Arial"/>
                <w:sz w:val="16"/>
                <w:szCs w:val="16"/>
                <w:lang w:eastAsia="ja-JP"/>
              </w:rPr>
              <w:t>17.6.0</w:t>
            </w:r>
          </w:p>
        </w:tc>
      </w:tr>
      <w:tr w:rsidR="005771D1" w:rsidRPr="00D95AF2" w14:paraId="1CA9C14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5673241" w14:textId="3768A0A1" w:rsidR="005771D1" w:rsidRPr="008F1C5B" w:rsidRDefault="005771D1" w:rsidP="005771D1">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2FFBB89" w14:textId="43E7002D" w:rsidR="005771D1" w:rsidRPr="008F1C5B" w:rsidRDefault="005771D1" w:rsidP="005771D1">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7CA3B08" w14:textId="1066EE41" w:rsidR="005771D1" w:rsidRPr="008F1C5B" w:rsidRDefault="005771D1" w:rsidP="005771D1">
            <w:pPr>
              <w:pStyle w:val="TAC"/>
              <w:rPr>
                <w:rFonts w:cs="Arial"/>
                <w:sz w:val="16"/>
                <w:szCs w:val="16"/>
                <w:lang w:eastAsia="ja-JP"/>
              </w:rPr>
            </w:pPr>
            <w:r w:rsidRPr="008F1C5B">
              <w:rPr>
                <w:rFonts w:cs="Arial"/>
                <w:sz w:val="16"/>
                <w:szCs w:val="16"/>
                <w:lang w:eastAsia="ja-JP"/>
              </w:rPr>
              <w:t>CP-2202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4476798" w14:textId="06A68423" w:rsidR="005771D1" w:rsidRPr="008F1C5B" w:rsidRDefault="005771D1" w:rsidP="005771D1">
            <w:pPr>
              <w:pStyle w:val="TAL"/>
              <w:rPr>
                <w:rFonts w:cs="Arial"/>
                <w:sz w:val="16"/>
                <w:szCs w:val="16"/>
                <w:lang w:eastAsia="ja-JP"/>
              </w:rPr>
            </w:pPr>
            <w:r w:rsidRPr="008F1C5B">
              <w:rPr>
                <w:rFonts w:cs="Arial"/>
                <w:sz w:val="16"/>
                <w:szCs w:val="16"/>
                <w:lang w:eastAsia="ja-JP"/>
              </w:rPr>
              <w:t>329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DF9DA" w14:textId="3F8E4DC6" w:rsidR="005771D1" w:rsidRPr="008F1C5B" w:rsidRDefault="005771D1" w:rsidP="005771D1">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46EC8C" w14:textId="318981C4" w:rsidR="005771D1" w:rsidRPr="008F1C5B" w:rsidRDefault="005771D1" w:rsidP="005771D1">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DED9438" w14:textId="649BA659" w:rsidR="005771D1" w:rsidRPr="008F1C5B" w:rsidRDefault="005771D1" w:rsidP="005771D1">
            <w:pPr>
              <w:pStyle w:val="TAL"/>
              <w:rPr>
                <w:rFonts w:cs="Arial"/>
                <w:sz w:val="16"/>
                <w:szCs w:val="16"/>
              </w:rPr>
            </w:pPr>
            <w:r w:rsidRPr="008F1C5B">
              <w:rPr>
                <w:rFonts w:cs="Arial"/>
                <w:sz w:val="16"/>
                <w:szCs w:val="16"/>
              </w:rPr>
              <w:t>ePCO parameter for UUAA/C2 authorization in EP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E5C0E9F" w14:textId="7753CE6B" w:rsidR="005771D1" w:rsidRPr="008F1C5B" w:rsidRDefault="005771D1" w:rsidP="005771D1">
            <w:pPr>
              <w:pStyle w:val="TAC"/>
              <w:rPr>
                <w:rFonts w:cs="Arial"/>
                <w:sz w:val="16"/>
                <w:szCs w:val="16"/>
                <w:lang w:eastAsia="ja-JP"/>
              </w:rPr>
            </w:pPr>
            <w:r w:rsidRPr="008F1C5B">
              <w:rPr>
                <w:rFonts w:cs="Arial"/>
                <w:sz w:val="16"/>
                <w:szCs w:val="16"/>
                <w:lang w:eastAsia="ja-JP"/>
              </w:rPr>
              <w:t>17.6.0</w:t>
            </w:r>
          </w:p>
        </w:tc>
      </w:tr>
      <w:tr w:rsidR="002B1454" w:rsidRPr="00D95AF2" w14:paraId="05478AA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4D0233B" w14:textId="249E308F" w:rsidR="002B1454" w:rsidRPr="008F1C5B" w:rsidRDefault="002B1454" w:rsidP="002B1454">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E473F5" w14:textId="63B9B145" w:rsidR="002B1454" w:rsidRPr="008F1C5B" w:rsidRDefault="002B1454" w:rsidP="002B1454">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A4182EC" w14:textId="2538EF3C" w:rsidR="002B1454" w:rsidRPr="008F1C5B" w:rsidRDefault="002B1454" w:rsidP="002B1454">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E48A0EE" w14:textId="148FD2AB" w:rsidR="002B1454" w:rsidRPr="008F1C5B" w:rsidRDefault="002B1454" w:rsidP="002B1454">
            <w:pPr>
              <w:pStyle w:val="TAL"/>
              <w:rPr>
                <w:rFonts w:cs="Arial"/>
                <w:sz w:val="16"/>
                <w:szCs w:val="16"/>
                <w:lang w:eastAsia="ja-JP"/>
              </w:rPr>
            </w:pPr>
            <w:r w:rsidRPr="008F1C5B">
              <w:rPr>
                <w:rFonts w:cs="Arial"/>
                <w:sz w:val="16"/>
                <w:szCs w:val="16"/>
                <w:lang w:eastAsia="ja-JP"/>
              </w:rPr>
              <w:t>329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2946B" w14:textId="2C6B64D2" w:rsidR="002B1454" w:rsidRPr="008F1C5B" w:rsidRDefault="002B1454" w:rsidP="002B1454">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2148B11" w14:textId="50EDAF25" w:rsidR="002B1454" w:rsidRPr="008F1C5B" w:rsidRDefault="002B1454" w:rsidP="002B1454">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927B583" w14:textId="4458D404" w:rsidR="002B1454" w:rsidRPr="008F1C5B" w:rsidRDefault="002B1454" w:rsidP="002B1454">
            <w:pPr>
              <w:pStyle w:val="TAL"/>
              <w:rPr>
                <w:rFonts w:cs="Arial"/>
                <w:sz w:val="16"/>
                <w:szCs w:val="16"/>
              </w:rPr>
            </w:pPr>
            <w:r w:rsidRPr="008F1C5B">
              <w:rPr>
                <w:rFonts w:cs="Arial"/>
                <w:sz w:val="16"/>
                <w:szCs w:val="16"/>
              </w:rPr>
              <w:t>Spatial validity condition coding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36B451F" w14:textId="2DCEB627" w:rsidR="002B1454" w:rsidRPr="008F1C5B" w:rsidRDefault="002B1454" w:rsidP="002B1454">
            <w:pPr>
              <w:pStyle w:val="TAC"/>
              <w:rPr>
                <w:rFonts w:cs="Arial"/>
                <w:sz w:val="16"/>
                <w:szCs w:val="16"/>
                <w:lang w:eastAsia="ja-JP"/>
              </w:rPr>
            </w:pPr>
            <w:r w:rsidRPr="008F1C5B">
              <w:rPr>
                <w:rFonts w:cs="Arial"/>
                <w:sz w:val="16"/>
                <w:szCs w:val="16"/>
                <w:lang w:eastAsia="ja-JP"/>
              </w:rPr>
              <w:t>17.6.0</w:t>
            </w:r>
          </w:p>
        </w:tc>
      </w:tr>
      <w:tr w:rsidR="00A265FC" w:rsidRPr="00D95AF2" w14:paraId="75AEA584"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F9398B5" w14:textId="4810C093" w:rsidR="00A265FC" w:rsidRPr="008F1C5B" w:rsidRDefault="00A265FC" w:rsidP="00A265FC">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C56388F" w14:textId="28322D10" w:rsidR="00A265FC" w:rsidRPr="008F1C5B" w:rsidRDefault="00A265FC" w:rsidP="00A265FC">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2C4B9DD" w14:textId="042CB306" w:rsidR="00A265FC" w:rsidRPr="008F1C5B" w:rsidRDefault="00A265FC" w:rsidP="00A265FC">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01B2D21" w14:textId="375FC5F0" w:rsidR="00A265FC" w:rsidRPr="008F1C5B" w:rsidRDefault="00A265FC" w:rsidP="00A265FC">
            <w:pPr>
              <w:pStyle w:val="TAL"/>
              <w:rPr>
                <w:rFonts w:cs="Arial"/>
                <w:sz w:val="16"/>
                <w:szCs w:val="16"/>
                <w:lang w:eastAsia="ja-JP"/>
              </w:rPr>
            </w:pPr>
            <w:r w:rsidRPr="008F1C5B">
              <w:rPr>
                <w:rFonts w:cs="Arial"/>
                <w:sz w:val="16"/>
                <w:szCs w:val="16"/>
                <w:lang w:eastAsia="ja-JP"/>
              </w:rPr>
              <w:t>329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EF64B" w14:textId="63C8F324" w:rsidR="00A265FC" w:rsidRPr="008F1C5B" w:rsidRDefault="00A265FC" w:rsidP="00A265FC">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5B9AFF" w14:textId="1A56CD92" w:rsidR="00A265FC" w:rsidRPr="008F1C5B" w:rsidRDefault="00A265FC" w:rsidP="00A265FC">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3561D4E" w14:textId="68E1D3B4" w:rsidR="00A265FC" w:rsidRPr="008F1C5B" w:rsidRDefault="00A265FC" w:rsidP="00A265FC">
            <w:pPr>
              <w:pStyle w:val="TAL"/>
              <w:rPr>
                <w:rFonts w:cs="Arial"/>
                <w:sz w:val="16"/>
                <w:szCs w:val="16"/>
              </w:rPr>
            </w:pPr>
            <w:r w:rsidRPr="008F1C5B">
              <w:rPr>
                <w:rFonts w:cs="Arial"/>
                <w:sz w:val="16"/>
                <w:szCs w:val="16"/>
              </w:rPr>
              <w:t>EDC related PCO paramete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9AEE5B1" w14:textId="78F96BFB" w:rsidR="00A265FC" w:rsidRPr="008F1C5B" w:rsidRDefault="00A265FC" w:rsidP="00A265FC">
            <w:pPr>
              <w:pStyle w:val="TAC"/>
              <w:rPr>
                <w:rFonts w:cs="Arial"/>
                <w:sz w:val="16"/>
                <w:szCs w:val="16"/>
                <w:lang w:eastAsia="ja-JP"/>
              </w:rPr>
            </w:pPr>
            <w:r w:rsidRPr="008F1C5B">
              <w:rPr>
                <w:rFonts w:cs="Arial"/>
                <w:sz w:val="16"/>
                <w:szCs w:val="16"/>
                <w:lang w:eastAsia="ja-JP"/>
              </w:rPr>
              <w:t>17.6.0</w:t>
            </w:r>
          </w:p>
        </w:tc>
      </w:tr>
      <w:tr w:rsidR="00910250" w:rsidRPr="00D95AF2" w14:paraId="1572D645"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A6AFC" w14:textId="77798469" w:rsidR="00910250" w:rsidRPr="008F1C5B" w:rsidRDefault="00910250" w:rsidP="00910250">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2071919" w14:textId="0BD99A3F" w:rsidR="00910250" w:rsidRPr="008F1C5B" w:rsidRDefault="00910250" w:rsidP="00910250">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5A7580" w14:textId="35FF1E28" w:rsidR="00910250" w:rsidRPr="008F1C5B" w:rsidRDefault="00910250" w:rsidP="00910250">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A5A89CA" w14:textId="5AEC6E8E" w:rsidR="00910250" w:rsidRPr="008F1C5B" w:rsidRDefault="00910250" w:rsidP="00910250">
            <w:pPr>
              <w:pStyle w:val="TAL"/>
              <w:rPr>
                <w:rFonts w:cs="Arial"/>
                <w:sz w:val="16"/>
                <w:szCs w:val="16"/>
                <w:lang w:eastAsia="ja-JP"/>
              </w:rPr>
            </w:pPr>
            <w:r w:rsidRPr="008F1C5B">
              <w:rPr>
                <w:rFonts w:cs="Arial"/>
                <w:sz w:val="16"/>
                <w:szCs w:val="16"/>
                <w:lang w:eastAsia="ja-JP"/>
              </w:rPr>
              <w:fldChar w:fldCharType="begin"/>
            </w:r>
            <w:r w:rsidRPr="008F1C5B">
              <w:rPr>
                <w:rFonts w:cs="Arial"/>
                <w:sz w:val="16"/>
                <w:szCs w:val="16"/>
                <w:lang w:eastAsia="ja-JP"/>
              </w:rPr>
              <w:instrText xml:space="preserve"> DOCPROPERTY  Cr#  \* MERGEFORMAT </w:instrText>
            </w:r>
            <w:r w:rsidRPr="008F1C5B">
              <w:rPr>
                <w:rFonts w:cs="Arial"/>
                <w:sz w:val="16"/>
                <w:szCs w:val="16"/>
                <w:lang w:eastAsia="ja-JP"/>
              </w:rPr>
              <w:fldChar w:fldCharType="separate"/>
            </w:r>
            <w:r w:rsidRPr="008F1C5B">
              <w:rPr>
                <w:rFonts w:cs="Arial"/>
                <w:sz w:val="16"/>
                <w:szCs w:val="16"/>
                <w:lang w:eastAsia="ja-JP"/>
              </w:rPr>
              <w:t>3300</w:t>
            </w:r>
            <w:r w:rsidRPr="008F1C5B">
              <w:rPr>
                <w:rFonts w:cs="Arial"/>
                <w:sz w:val="16"/>
                <w:szCs w:val="16"/>
                <w:lang w:eastAsia="ja-JP"/>
              </w:rPr>
              <w:fldChar w:fldCharType="end"/>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4F681" w14:textId="77777777" w:rsidR="00910250" w:rsidRPr="008F1C5B" w:rsidRDefault="00910250" w:rsidP="00910250">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25190D2" w14:textId="34488A55" w:rsidR="00910250" w:rsidRPr="008F1C5B" w:rsidRDefault="00910250" w:rsidP="00910250">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AAAFC9F" w14:textId="77777777" w:rsidR="00AA1377" w:rsidRPr="008F1C5B" w:rsidRDefault="005C69DE" w:rsidP="00910250">
            <w:pPr>
              <w:pStyle w:val="TAL"/>
              <w:rPr>
                <w:rFonts w:cs="Arial"/>
                <w:sz w:val="16"/>
                <w:szCs w:val="16"/>
              </w:rPr>
            </w:pPr>
            <w:r w:rsidRPr="008F1C5B">
              <w:rPr>
                <w:rFonts w:cs="Arial"/>
                <w:sz w:val="16"/>
                <w:szCs w:val="16"/>
              </w:rPr>
              <w:fldChar w:fldCharType="begin"/>
            </w:r>
            <w:r w:rsidRPr="008F1C5B">
              <w:rPr>
                <w:rFonts w:cs="Arial"/>
                <w:sz w:val="16"/>
                <w:szCs w:val="16"/>
              </w:rPr>
              <w:instrText xml:space="preserve"> DOCPROPERTY  CrTitle  \* MERGEFORMAT </w:instrText>
            </w:r>
            <w:r w:rsidRPr="008F1C5B">
              <w:rPr>
                <w:rFonts w:cs="Arial"/>
                <w:sz w:val="16"/>
                <w:szCs w:val="16"/>
              </w:rPr>
              <w:fldChar w:fldCharType="separate"/>
            </w:r>
            <w:r w:rsidR="00910250" w:rsidRPr="008F1C5B">
              <w:rPr>
                <w:rFonts w:cs="Arial"/>
                <w:sz w:val="16"/>
                <w:szCs w:val="16"/>
              </w:rPr>
              <w:t>Support of multiple ECS providers inf</w:t>
            </w:r>
            <w:r w:rsidR="00AA1377" w:rsidRPr="008F1C5B">
              <w:rPr>
                <w:rFonts w:cs="Arial"/>
                <w:sz w:val="16"/>
                <w:szCs w:val="16"/>
              </w:rPr>
              <w:t>10.5.154</w:t>
            </w:r>
          </w:p>
          <w:p w14:paraId="6E2DBFF2" w14:textId="4951589F" w:rsidR="00910250" w:rsidRPr="008F1C5B" w:rsidRDefault="00AA1377" w:rsidP="00910250">
            <w:pPr>
              <w:pStyle w:val="TAL"/>
              <w:rPr>
                <w:rFonts w:cs="Arial"/>
                <w:sz w:val="16"/>
                <w:szCs w:val="16"/>
              </w:rPr>
            </w:pPr>
            <w:r w:rsidRPr="008F1C5B">
              <w:rPr>
                <w:rFonts w:cs="Arial"/>
                <w:sz w:val="16"/>
                <w:szCs w:val="16"/>
              </w:rPr>
              <w:t>10.5</w:t>
            </w:r>
            <w:r w:rsidR="00910250" w:rsidRPr="008F1C5B">
              <w:rPr>
                <w:rFonts w:cs="Arial"/>
                <w:sz w:val="16"/>
                <w:szCs w:val="16"/>
              </w:rPr>
              <w:t>o delivery</w:t>
            </w:r>
            <w:r w:rsidR="005C69DE" w:rsidRPr="008F1C5B">
              <w:rPr>
                <w:rFonts w:cs="Arial"/>
                <w:sz w:val="16"/>
                <w:szCs w:val="16"/>
              </w:rPr>
              <w:fldChar w:fldCharType="end"/>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C29AA30" w14:textId="1798D9D1" w:rsidR="00910250" w:rsidRPr="008F1C5B" w:rsidRDefault="00910250" w:rsidP="00910250">
            <w:pPr>
              <w:pStyle w:val="TAC"/>
              <w:rPr>
                <w:rFonts w:cs="Arial"/>
                <w:sz w:val="16"/>
                <w:szCs w:val="16"/>
                <w:lang w:eastAsia="ja-JP"/>
              </w:rPr>
            </w:pPr>
            <w:r w:rsidRPr="008F1C5B">
              <w:rPr>
                <w:rFonts w:cs="Arial"/>
                <w:sz w:val="16"/>
                <w:szCs w:val="16"/>
                <w:lang w:eastAsia="ja-JP"/>
              </w:rPr>
              <w:t>17.6.0</w:t>
            </w:r>
          </w:p>
        </w:tc>
      </w:tr>
      <w:tr w:rsidR="009837EE" w:rsidRPr="00D95AF2" w14:paraId="2C5BD5F3"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A70A0" w14:textId="1CC0932C" w:rsidR="009837EE" w:rsidRPr="008F1C5B" w:rsidRDefault="009837EE" w:rsidP="00910250">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0FF5FFF" w14:textId="3FEB11C4" w:rsidR="009837EE" w:rsidRPr="008F1C5B" w:rsidRDefault="009837EE" w:rsidP="00910250">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012AA7A" w14:textId="6165E8EB" w:rsidR="009837EE" w:rsidRPr="008F1C5B" w:rsidRDefault="009837EE" w:rsidP="00910250">
            <w:pPr>
              <w:pStyle w:val="TAC"/>
              <w:rPr>
                <w:rFonts w:cs="Arial"/>
                <w:sz w:val="16"/>
                <w:szCs w:val="16"/>
                <w:lang w:eastAsia="ja-JP"/>
              </w:rPr>
            </w:pPr>
            <w:r w:rsidRPr="008F1C5B">
              <w:rPr>
                <w:rFonts w:cs="Arial"/>
                <w:sz w:val="16"/>
                <w:szCs w:val="16"/>
                <w:lang w:eastAsia="ja-JP"/>
              </w:rPr>
              <w:t>CP-22121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722F94B" w14:textId="692A02DB" w:rsidR="009837EE" w:rsidRPr="008F1C5B" w:rsidRDefault="009837EE" w:rsidP="00910250">
            <w:pPr>
              <w:pStyle w:val="TAL"/>
              <w:rPr>
                <w:rFonts w:cs="Arial"/>
                <w:sz w:val="16"/>
                <w:szCs w:val="16"/>
                <w:lang w:eastAsia="ja-JP"/>
              </w:rPr>
            </w:pPr>
            <w:r w:rsidRPr="008F1C5B">
              <w:rPr>
                <w:rFonts w:cs="Arial"/>
                <w:sz w:val="16"/>
                <w:szCs w:val="16"/>
                <w:lang w:eastAsia="ja-JP"/>
              </w:rPr>
              <w:t>330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2662C" w14:textId="0BBC86BF" w:rsidR="009837EE" w:rsidRPr="008F1C5B" w:rsidRDefault="009837EE" w:rsidP="00910250">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3D67B1A" w14:textId="791C894D" w:rsidR="009837EE" w:rsidRPr="008F1C5B" w:rsidRDefault="009837EE" w:rsidP="00910250">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3D7B79" w14:textId="7745803F" w:rsidR="009837EE" w:rsidRPr="008F1C5B" w:rsidRDefault="009837EE" w:rsidP="00910250">
            <w:pPr>
              <w:pStyle w:val="TAL"/>
              <w:rPr>
                <w:rFonts w:cs="Arial"/>
                <w:sz w:val="16"/>
                <w:szCs w:val="16"/>
              </w:rPr>
            </w:pPr>
            <w:r w:rsidRPr="008F1C5B">
              <w:rPr>
                <w:rFonts w:cs="Arial"/>
                <w:sz w:val="16"/>
                <w:szCs w:val="16"/>
              </w:rPr>
              <w:t>MAC address range support indicator in PCO or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FB6A16E" w14:textId="48494556" w:rsidR="009837EE" w:rsidRPr="008F1C5B" w:rsidRDefault="009837EE" w:rsidP="00910250">
            <w:pPr>
              <w:pStyle w:val="TAC"/>
              <w:rPr>
                <w:rFonts w:cs="Arial"/>
                <w:sz w:val="16"/>
                <w:szCs w:val="16"/>
                <w:lang w:eastAsia="ja-JP"/>
              </w:rPr>
            </w:pPr>
            <w:r w:rsidRPr="008F1C5B">
              <w:rPr>
                <w:rFonts w:cs="Arial"/>
                <w:sz w:val="16"/>
                <w:szCs w:val="16"/>
                <w:lang w:eastAsia="ja-JP"/>
              </w:rPr>
              <w:t>17.7.0</w:t>
            </w:r>
          </w:p>
        </w:tc>
      </w:tr>
      <w:tr w:rsidR="001F6747" w:rsidRPr="00D95AF2" w14:paraId="314C29E5"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53133" w14:textId="79837DD6" w:rsidR="001F6747" w:rsidRPr="008F1C5B" w:rsidRDefault="001F6747" w:rsidP="001F6747">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62D4299" w14:textId="5F7BEE8C" w:rsidR="001F6747" w:rsidRPr="008F1C5B" w:rsidRDefault="001F6747" w:rsidP="001F6747">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160D5F4" w14:textId="193B2574" w:rsidR="001F6747" w:rsidRPr="008F1C5B" w:rsidRDefault="001F6747" w:rsidP="001F6747">
            <w:pPr>
              <w:pStyle w:val="TAC"/>
              <w:rPr>
                <w:rFonts w:cs="Arial"/>
                <w:sz w:val="16"/>
                <w:szCs w:val="16"/>
                <w:lang w:eastAsia="ja-JP"/>
              </w:rPr>
            </w:pPr>
            <w:r w:rsidRPr="008F1C5B">
              <w:rPr>
                <w:rFonts w:cs="Arial"/>
                <w:sz w:val="16"/>
                <w:szCs w:val="16"/>
                <w:lang w:eastAsia="ja-JP"/>
              </w:rPr>
              <w:t>CP-221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AFCBA79" w14:textId="3166C7DC" w:rsidR="001F6747" w:rsidRPr="008F1C5B" w:rsidRDefault="001F6747" w:rsidP="001F6747">
            <w:pPr>
              <w:pStyle w:val="TAL"/>
              <w:rPr>
                <w:rFonts w:cs="Arial"/>
                <w:sz w:val="16"/>
                <w:szCs w:val="16"/>
                <w:lang w:eastAsia="ja-JP"/>
              </w:rPr>
            </w:pPr>
            <w:r w:rsidRPr="008F1C5B">
              <w:rPr>
                <w:rFonts w:cs="Arial"/>
                <w:sz w:val="16"/>
                <w:szCs w:val="16"/>
                <w:lang w:eastAsia="ja-JP"/>
              </w:rPr>
              <w:t>330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8A7CB6" w14:textId="28BCAED8" w:rsidR="001F6747" w:rsidRPr="008F1C5B" w:rsidRDefault="001F6747" w:rsidP="001F6747">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DF3A45" w14:textId="7F4935F5" w:rsidR="001F6747" w:rsidRPr="008F1C5B" w:rsidRDefault="001F6747" w:rsidP="001F6747">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9CB2F1F" w14:textId="23945F56" w:rsidR="001F6747" w:rsidRPr="008F1C5B" w:rsidRDefault="001F6747" w:rsidP="001F6747">
            <w:pPr>
              <w:pStyle w:val="TAL"/>
              <w:rPr>
                <w:rFonts w:cs="Arial"/>
                <w:sz w:val="16"/>
                <w:szCs w:val="16"/>
              </w:rPr>
            </w:pPr>
            <w:r w:rsidRPr="008F1C5B">
              <w:rPr>
                <w:rFonts w:cs="Arial"/>
                <w:sz w:val="16"/>
                <w:szCs w:val="16"/>
              </w:rPr>
              <w:t>Correction on naming of ECS provi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DBB219" w14:textId="65488735" w:rsidR="001F6747" w:rsidRPr="008F1C5B" w:rsidRDefault="001F6747" w:rsidP="001F6747">
            <w:pPr>
              <w:pStyle w:val="TAC"/>
              <w:rPr>
                <w:rFonts w:cs="Arial"/>
                <w:sz w:val="16"/>
                <w:szCs w:val="16"/>
                <w:lang w:eastAsia="ja-JP"/>
              </w:rPr>
            </w:pPr>
            <w:r w:rsidRPr="008F1C5B">
              <w:rPr>
                <w:rFonts w:cs="Arial"/>
                <w:sz w:val="16"/>
                <w:szCs w:val="16"/>
                <w:lang w:eastAsia="ja-JP"/>
              </w:rPr>
              <w:t>17.7.0</w:t>
            </w:r>
          </w:p>
        </w:tc>
      </w:tr>
      <w:tr w:rsidR="003E1E86" w:rsidRPr="00D95AF2" w14:paraId="5A0F56A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F9AEAC0" w14:textId="197B3A34" w:rsidR="003E1E86" w:rsidRPr="008F1C5B" w:rsidRDefault="003E1E86" w:rsidP="001F6747">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2C905B" w14:textId="27749CF5" w:rsidR="003E1E86" w:rsidRPr="008F1C5B" w:rsidRDefault="003E1E86" w:rsidP="001F6747">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9AACD45" w14:textId="7881239A" w:rsidR="003E1E86" w:rsidRPr="008F1C5B" w:rsidRDefault="003E1E86" w:rsidP="001F6747">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891C495" w14:textId="0E568247" w:rsidR="003E1E86" w:rsidRPr="008F1C5B" w:rsidRDefault="003E1E86" w:rsidP="001F6747">
            <w:pPr>
              <w:pStyle w:val="TAL"/>
              <w:rPr>
                <w:rFonts w:cs="Arial"/>
                <w:sz w:val="16"/>
                <w:szCs w:val="16"/>
                <w:lang w:eastAsia="ja-JP"/>
              </w:rPr>
            </w:pPr>
            <w:r w:rsidRPr="008F1C5B">
              <w:rPr>
                <w:rFonts w:cs="Arial"/>
                <w:sz w:val="16"/>
                <w:szCs w:val="16"/>
                <w:lang w:eastAsia="ja-JP"/>
              </w:rPr>
              <w:t>330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2F4CFC" w14:textId="06CF3C56" w:rsidR="003E1E86" w:rsidRPr="008F1C5B" w:rsidRDefault="003E1E86" w:rsidP="001F6747">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0A95CFA" w14:textId="5E68FF9B" w:rsidR="003E1E86" w:rsidRPr="008F1C5B" w:rsidRDefault="003E1E86" w:rsidP="001F6747">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C60BF5B" w14:textId="39A7C9A8" w:rsidR="003E1E86" w:rsidRPr="008F1C5B" w:rsidRDefault="003E1E86" w:rsidP="001F6747">
            <w:pPr>
              <w:pStyle w:val="TAL"/>
              <w:rPr>
                <w:rFonts w:cs="Arial"/>
                <w:sz w:val="16"/>
                <w:szCs w:val="16"/>
              </w:rPr>
            </w:pPr>
            <w:r w:rsidRPr="008F1C5B">
              <w:rPr>
                <w:rFonts w:cs="Arial"/>
                <w:sz w:val="16"/>
                <w:szCs w:val="16"/>
              </w:rPr>
              <w:t>Clarification of coding for MSISDN in the PCO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699EC6A" w14:textId="7F4A8C4E" w:rsidR="003E1E86" w:rsidRPr="008F1C5B" w:rsidRDefault="003E1E86" w:rsidP="001F6747">
            <w:pPr>
              <w:pStyle w:val="TAC"/>
              <w:rPr>
                <w:rFonts w:cs="Arial"/>
                <w:sz w:val="16"/>
                <w:szCs w:val="16"/>
                <w:lang w:eastAsia="ja-JP"/>
              </w:rPr>
            </w:pPr>
            <w:r w:rsidRPr="008F1C5B">
              <w:rPr>
                <w:rFonts w:cs="Arial"/>
                <w:sz w:val="16"/>
                <w:szCs w:val="16"/>
                <w:lang w:eastAsia="ja-JP"/>
              </w:rPr>
              <w:t>17.7.0</w:t>
            </w:r>
          </w:p>
        </w:tc>
      </w:tr>
      <w:tr w:rsidR="0066231E" w:rsidRPr="00D95AF2" w14:paraId="57C9502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77337A9" w14:textId="5FD7926D" w:rsidR="0066231E" w:rsidRPr="008F1C5B" w:rsidRDefault="0066231E"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A2B417C" w14:textId="5CD9DE07" w:rsidR="0066231E" w:rsidRPr="008F1C5B" w:rsidRDefault="0066231E"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87C0BE2" w14:textId="046B3BB3" w:rsidR="0066231E" w:rsidRPr="008F1C5B" w:rsidRDefault="0066231E" w:rsidP="0066231E">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9E0D523" w14:textId="46F1E51A" w:rsidR="0066231E" w:rsidRPr="008F1C5B" w:rsidRDefault="0066231E" w:rsidP="0066231E">
            <w:pPr>
              <w:pStyle w:val="TAL"/>
              <w:rPr>
                <w:rFonts w:cs="Arial"/>
                <w:sz w:val="16"/>
                <w:szCs w:val="16"/>
                <w:lang w:eastAsia="ja-JP"/>
              </w:rPr>
            </w:pPr>
            <w:r w:rsidRPr="008F1C5B">
              <w:rPr>
                <w:rFonts w:cs="Arial"/>
                <w:sz w:val="16"/>
                <w:szCs w:val="16"/>
                <w:lang w:eastAsia="ja-JP"/>
              </w:rPr>
              <w:t>33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5D7941" w14:textId="13F79600" w:rsidR="0066231E" w:rsidRPr="008F1C5B" w:rsidRDefault="0066231E"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A018EC7" w14:textId="3F06B1D5" w:rsidR="0066231E" w:rsidRPr="008F1C5B" w:rsidRDefault="0066231E"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8CF2BCD" w14:textId="35B8413B" w:rsidR="0066231E" w:rsidRPr="008F1C5B" w:rsidRDefault="0066231E" w:rsidP="0066231E">
            <w:pPr>
              <w:pStyle w:val="TAL"/>
              <w:rPr>
                <w:rFonts w:cs="Arial"/>
                <w:sz w:val="16"/>
                <w:szCs w:val="16"/>
              </w:rPr>
            </w:pPr>
            <w:r w:rsidRPr="008F1C5B">
              <w:rPr>
                <w:rFonts w:cs="Arial"/>
                <w:sz w:val="16"/>
                <w:szCs w:val="16"/>
              </w:rPr>
              <w:t>Handling of multiple C-TAGs in the Ethernet hea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ED04A90" w14:textId="381BA7FE" w:rsidR="0066231E" w:rsidRPr="008F1C5B" w:rsidRDefault="0066231E" w:rsidP="0066231E">
            <w:pPr>
              <w:pStyle w:val="TAC"/>
              <w:rPr>
                <w:rFonts w:cs="Arial"/>
                <w:sz w:val="16"/>
                <w:szCs w:val="16"/>
                <w:lang w:eastAsia="ja-JP"/>
              </w:rPr>
            </w:pPr>
            <w:r w:rsidRPr="008F1C5B">
              <w:rPr>
                <w:rFonts w:cs="Arial"/>
                <w:sz w:val="16"/>
                <w:szCs w:val="16"/>
                <w:lang w:eastAsia="ja-JP"/>
              </w:rPr>
              <w:t>17.7.0</w:t>
            </w:r>
          </w:p>
        </w:tc>
      </w:tr>
      <w:tr w:rsidR="0066231E" w:rsidRPr="00D95AF2" w14:paraId="1AEDEF3E"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DC1D94C" w14:textId="34FFD486" w:rsidR="0066231E" w:rsidRPr="008F1C5B" w:rsidRDefault="0066231E"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0BA3A29" w14:textId="5588E63B" w:rsidR="0066231E" w:rsidRPr="008F1C5B" w:rsidRDefault="0066231E"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35612FB" w14:textId="00B864BF" w:rsidR="0066231E" w:rsidRPr="008F1C5B" w:rsidRDefault="0066231E" w:rsidP="0066231E">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8230A16" w14:textId="27D7F5CC" w:rsidR="0066231E" w:rsidRPr="008F1C5B" w:rsidRDefault="0066231E" w:rsidP="0066231E">
            <w:pPr>
              <w:pStyle w:val="TAL"/>
              <w:rPr>
                <w:rFonts w:cs="Arial"/>
                <w:sz w:val="16"/>
                <w:szCs w:val="16"/>
                <w:lang w:eastAsia="ja-JP"/>
              </w:rPr>
            </w:pPr>
            <w:r w:rsidRPr="008F1C5B">
              <w:rPr>
                <w:rFonts w:cs="Arial"/>
                <w:sz w:val="16"/>
                <w:szCs w:val="16"/>
                <w:lang w:eastAsia="ja-JP"/>
              </w:rPr>
              <w:t>330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46E534" w14:textId="6DA2EAF5" w:rsidR="0066231E" w:rsidRPr="008F1C5B" w:rsidRDefault="0066231E"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D3D55A" w14:textId="4DB526B0" w:rsidR="0066231E" w:rsidRPr="008F1C5B" w:rsidRDefault="0066231E"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ACD941" w14:textId="67FAAE80" w:rsidR="0066231E" w:rsidRPr="008F1C5B" w:rsidRDefault="0066231E" w:rsidP="0066231E">
            <w:pPr>
              <w:pStyle w:val="TAL"/>
              <w:rPr>
                <w:rFonts w:cs="Arial"/>
                <w:sz w:val="16"/>
                <w:szCs w:val="16"/>
              </w:rPr>
            </w:pPr>
            <w:r w:rsidRPr="008F1C5B">
              <w:rPr>
                <w:rFonts w:cs="Arial"/>
                <w:sz w:val="16"/>
                <w:szCs w:val="16"/>
              </w:rPr>
              <w:t>Clarification for the encoding of MCC and MNC parameters in in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0175A40" w14:textId="476A933E" w:rsidR="0066231E" w:rsidRPr="008F1C5B" w:rsidRDefault="0066231E" w:rsidP="0066231E">
            <w:pPr>
              <w:pStyle w:val="TAC"/>
              <w:rPr>
                <w:rFonts w:cs="Arial"/>
                <w:sz w:val="16"/>
                <w:szCs w:val="16"/>
                <w:lang w:eastAsia="ja-JP"/>
              </w:rPr>
            </w:pPr>
            <w:r w:rsidRPr="008F1C5B">
              <w:rPr>
                <w:rFonts w:cs="Arial"/>
                <w:sz w:val="16"/>
                <w:szCs w:val="16"/>
                <w:lang w:eastAsia="ja-JP"/>
              </w:rPr>
              <w:t>17.7.0</w:t>
            </w:r>
          </w:p>
        </w:tc>
      </w:tr>
      <w:tr w:rsidR="0047300F" w:rsidRPr="00D95AF2" w14:paraId="1FB1F909"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0141CB01" w14:textId="09AB839F" w:rsidR="0047300F" w:rsidRPr="008F1C5B" w:rsidRDefault="0047300F"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4158CD9" w14:textId="13E52AD4" w:rsidR="0047300F" w:rsidRPr="008F1C5B" w:rsidRDefault="0047300F"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9C95678" w14:textId="3A6124A1" w:rsidR="0047300F" w:rsidRPr="008F1C5B" w:rsidRDefault="0047300F" w:rsidP="0066231E">
            <w:pPr>
              <w:pStyle w:val="TAC"/>
              <w:rPr>
                <w:rFonts w:cs="Arial"/>
                <w:sz w:val="16"/>
                <w:szCs w:val="16"/>
                <w:lang w:eastAsia="ja-JP"/>
              </w:rPr>
            </w:pPr>
            <w:r w:rsidRPr="008F1C5B">
              <w:rPr>
                <w:rFonts w:cs="Arial"/>
                <w:sz w:val="16"/>
                <w:szCs w:val="16"/>
                <w:lang w:eastAsia="ja-JP"/>
              </w:rPr>
              <w:t>CP-22125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C0725A5" w14:textId="55D9F67D" w:rsidR="0047300F" w:rsidRPr="008F1C5B" w:rsidRDefault="0047300F" w:rsidP="0066231E">
            <w:pPr>
              <w:pStyle w:val="TAL"/>
              <w:rPr>
                <w:rFonts w:cs="Arial"/>
                <w:sz w:val="16"/>
                <w:szCs w:val="16"/>
                <w:lang w:eastAsia="ja-JP"/>
              </w:rPr>
            </w:pPr>
            <w:r w:rsidRPr="008F1C5B">
              <w:rPr>
                <w:rFonts w:cs="Arial"/>
                <w:sz w:val="16"/>
                <w:szCs w:val="16"/>
                <w:lang w:eastAsia="ja-JP"/>
              </w:rPr>
              <w:t>33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BDB92" w14:textId="068F8055" w:rsidR="0047300F" w:rsidRPr="008F1C5B" w:rsidRDefault="0047300F"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8634575" w14:textId="54C44678" w:rsidR="0047300F" w:rsidRPr="008F1C5B" w:rsidRDefault="0047300F" w:rsidP="0066231E">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36C760A" w14:textId="37DD54D3" w:rsidR="0047300F" w:rsidRPr="008F1C5B" w:rsidRDefault="0047300F" w:rsidP="0066231E">
            <w:pPr>
              <w:pStyle w:val="TAL"/>
              <w:rPr>
                <w:rFonts w:cs="Arial"/>
                <w:sz w:val="16"/>
                <w:szCs w:val="16"/>
              </w:rPr>
            </w:pPr>
            <w:r w:rsidRPr="008F1C5B">
              <w:rPr>
                <w:rFonts w:cs="Arial"/>
                <w:sz w:val="16"/>
                <w:szCs w:val="16"/>
              </w:rPr>
              <w:t>Call-pull-initiated indic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F943FC" w14:textId="183FA7C3" w:rsidR="0047300F" w:rsidRPr="008F1C5B" w:rsidRDefault="0047300F" w:rsidP="0066231E">
            <w:pPr>
              <w:pStyle w:val="TAC"/>
              <w:rPr>
                <w:rFonts w:cs="Arial"/>
                <w:sz w:val="16"/>
                <w:szCs w:val="16"/>
                <w:lang w:eastAsia="ja-JP"/>
              </w:rPr>
            </w:pPr>
            <w:r w:rsidRPr="008F1C5B">
              <w:rPr>
                <w:rFonts w:cs="Arial"/>
                <w:sz w:val="16"/>
                <w:szCs w:val="16"/>
                <w:lang w:eastAsia="ja-JP"/>
              </w:rPr>
              <w:t>17.7.0</w:t>
            </w:r>
          </w:p>
        </w:tc>
      </w:tr>
      <w:tr w:rsidR="006A7225" w:rsidRPr="00D95AF2" w14:paraId="2439E4E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9F3C07D" w14:textId="7EF8F04E" w:rsidR="006A7225" w:rsidRPr="008F1C5B" w:rsidRDefault="006A7225"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72C35DC" w14:textId="5575703A" w:rsidR="006A7225" w:rsidRPr="008F1C5B" w:rsidRDefault="006A7225"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61AE01C" w14:textId="2E6A3092" w:rsidR="006A7225" w:rsidRPr="008F1C5B" w:rsidRDefault="006A7225" w:rsidP="0066231E">
            <w:pPr>
              <w:pStyle w:val="TAC"/>
              <w:rPr>
                <w:rFonts w:cs="Arial"/>
                <w:sz w:val="16"/>
                <w:szCs w:val="16"/>
                <w:lang w:eastAsia="ja-JP"/>
              </w:rPr>
            </w:pPr>
            <w:r w:rsidRPr="008F1C5B">
              <w:rPr>
                <w:rFonts w:cs="Arial"/>
                <w:sz w:val="16"/>
                <w:szCs w:val="16"/>
                <w:lang w:eastAsia="ja-JP"/>
              </w:rPr>
              <w:t>CP-22215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0146BF0" w14:textId="7AC927D3" w:rsidR="006A7225" w:rsidRPr="008F1C5B" w:rsidRDefault="006A7225" w:rsidP="0066231E">
            <w:pPr>
              <w:pStyle w:val="TAL"/>
              <w:rPr>
                <w:rFonts w:cs="Arial"/>
                <w:sz w:val="16"/>
                <w:szCs w:val="16"/>
                <w:lang w:eastAsia="ja-JP"/>
              </w:rPr>
            </w:pPr>
            <w:r w:rsidRPr="008F1C5B">
              <w:rPr>
                <w:rFonts w:cs="Arial"/>
                <w:sz w:val="16"/>
                <w:szCs w:val="16"/>
                <w:lang w:eastAsia="ja-JP"/>
              </w:rPr>
              <w:t>331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7DA0E3" w14:textId="18EE5236" w:rsidR="006A7225" w:rsidRPr="008F1C5B" w:rsidRDefault="006A7225"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0922857" w14:textId="3B432D13" w:rsidR="006A7225" w:rsidRPr="008F1C5B" w:rsidRDefault="006A7225"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2225F75" w14:textId="73B6D26E" w:rsidR="006A7225" w:rsidRPr="008F1C5B" w:rsidRDefault="006A7225" w:rsidP="0066231E">
            <w:pPr>
              <w:pStyle w:val="TAL"/>
              <w:rPr>
                <w:rFonts w:cs="Arial"/>
                <w:sz w:val="16"/>
                <w:szCs w:val="16"/>
              </w:rPr>
            </w:pPr>
            <w:r w:rsidRPr="008F1C5B">
              <w:rPr>
                <w:rFonts w:cs="Arial"/>
                <w:sz w:val="16"/>
                <w:szCs w:val="16"/>
              </w:rPr>
              <w:t>Introduction of the extended PTW length values for IDLE eDRX</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BB4DAC7" w14:textId="2CE63DAC" w:rsidR="006A7225" w:rsidRPr="008F1C5B" w:rsidRDefault="006A7225" w:rsidP="0066231E">
            <w:pPr>
              <w:pStyle w:val="TAC"/>
              <w:rPr>
                <w:rFonts w:cs="Arial"/>
                <w:sz w:val="16"/>
                <w:szCs w:val="16"/>
                <w:lang w:eastAsia="ja-JP"/>
              </w:rPr>
            </w:pPr>
            <w:r w:rsidRPr="008F1C5B">
              <w:rPr>
                <w:rFonts w:cs="Arial"/>
                <w:sz w:val="16"/>
                <w:szCs w:val="16"/>
                <w:lang w:eastAsia="ja-JP"/>
              </w:rPr>
              <w:t>17.8.0</w:t>
            </w:r>
          </w:p>
        </w:tc>
      </w:tr>
      <w:tr w:rsidR="00EC7ECF" w:rsidRPr="00D95AF2" w14:paraId="02508A85"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7B31C813" w14:textId="66DEC284" w:rsidR="00EC7ECF" w:rsidRPr="008F1C5B" w:rsidRDefault="00EC7ECF"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FD58620" w14:textId="0AD9369F" w:rsidR="00EC7ECF" w:rsidRPr="008F1C5B" w:rsidRDefault="00EC7ECF"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D8751F6" w14:textId="6B50E1FC" w:rsidR="00EC7ECF" w:rsidRPr="008F1C5B" w:rsidRDefault="00EC7ECF"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B60507D" w14:textId="37A43BE5" w:rsidR="00EC7ECF" w:rsidRPr="008F1C5B" w:rsidRDefault="00EC7ECF" w:rsidP="0066231E">
            <w:pPr>
              <w:pStyle w:val="TAL"/>
              <w:rPr>
                <w:rFonts w:cs="Arial"/>
                <w:sz w:val="16"/>
                <w:szCs w:val="16"/>
                <w:lang w:eastAsia="ja-JP"/>
              </w:rPr>
            </w:pPr>
            <w:r w:rsidRPr="008F1C5B">
              <w:rPr>
                <w:rFonts w:cs="Arial"/>
                <w:sz w:val="16"/>
                <w:szCs w:val="16"/>
                <w:lang w:eastAsia="ja-JP"/>
              </w:rPr>
              <w:t>33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CAAA5" w14:textId="6DF4AF05" w:rsidR="00EC7ECF" w:rsidRPr="008F1C5B" w:rsidRDefault="00EC7ECF"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02B509D" w14:textId="00C94770" w:rsidR="00EC7ECF" w:rsidRPr="008F1C5B" w:rsidRDefault="00EC7ECF"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8C05441" w14:textId="058B0919" w:rsidR="00EC7ECF" w:rsidRPr="008F1C5B" w:rsidRDefault="00EC7ECF" w:rsidP="0066231E">
            <w:pPr>
              <w:pStyle w:val="TAL"/>
              <w:rPr>
                <w:rFonts w:cs="Arial"/>
                <w:sz w:val="16"/>
                <w:szCs w:val="16"/>
              </w:rPr>
            </w:pPr>
            <w:r w:rsidRPr="008F1C5B">
              <w:rPr>
                <w:rFonts w:cs="Arial"/>
                <w:sz w:val="16"/>
                <w:szCs w:val="16"/>
              </w:rPr>
              <w:t>Correcting minor issues in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56D0473" w14:textId="3A77971C" w:rsidR="00EC7ECF" w:rsidRPr="008F1C5B" w:rsidRDefault="00EC7ECF" w:rsidP="0066231E">
            <w:pPr>
              <w:pStyle w:val="TAC"/>
              <w:rPr>
                <w:rFonts w:cs="Arial"/>
                <w:sz w:val="16"/>
                <w:szCs w:val="16"/>
                <w:lang w:eastAsia="ja-JP"/>
              </w:rPr>
            </w:pPr>
            <w:r w:rsidRPr="008F1C5B">
              <w:rPr>
                <w:rFonts w:cs="Arial"/>
                <w:sz w:val="16"/>
                <w:szCs w:val="16"/>
                <w:lang w:eastAsia="ja-JP"/>
              </w:rPr>
              <w:t>18.0.0</w:t>
            </w:r>
          </w:p>
        </w:tc>
      </w:tr>
      <w:tr w:rsidR="00984687" w:rsidRPr="00D95AF2" w14:paraId="77806496"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2A18129" w14:textId="139FB36C" w:rsidR="00984687" w:rsidRPr="008F1C5B" w:rsidRDefault="00984687"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8E4D2D2" w14:textId="70B3037C" w:rsidR="00984687" w:rsidRPr="008F1C5B" w:rsidRDefault="00984687"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D787C5B" w14:textId="4476F9A3" w:rsidR="00984687" w:rsidRPr="008F1C5B" w:rsidRDefault="00984687"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247A67F" w14:textId="3D9966C5" w:rsidR="00984687" w:rsidRPr="008F1C5B" w:rsidRDefault="00984687" w:rsidP="0066231E">
            <w:pPr>
              <w:pStyle w:val="TAL"/>
              <w:rPr>
                <w:rFonts w:cs="Arial"/>
                <w:sz w:val="16"/>
                <w:szCs w:val="16"/>
                <w:lang w:eastAsia="ja-JP"/>
              </w:rPr>
            </w:pPr>
            <w:r w:rsidRPr="008F1C5B">
              <w:rPr>
                <w:rFonts w:cs="Arial"/>
                <w:sz w:val="16"/>
                <w:szCs w:val="16"/>
                <w:lang w:eastAsia="ja-JP"/>
              </w:rPr>
              <w:t>331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CB1E4B" w14:textId="7D53E9B0" w:rsidR="00984687" w:rsidRPr="008F1C5B" w:rsidRDefault="00984687"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855FA03" w14:textId="01FFC266" w:rsidR="00984687" w:rsidRPr="008F1C5B" w:rsidRDefault="00984687"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5652BF8" w14:textId="3BC607B7" w:rsidR="00984687" w:rsidRPr="008F1C5B" w:rsidRDefault="00984687" w:rsidP="0066231E">
            <w:pPr>
              <w:pStyle w:val="TAL"/>
              <w:rPr>
                <w:rFonts w:cs="Arial"/>
                <w:sz w:val="16"/>
                <w:szCs w:val="16"/>
              </w:rPr>
            </w:pPr>
            <w:r w:rsidRPr="008F1C5B">
              <w:rPr>
                <w:rFonts w:cs="Arial"/>
                <w:sz w:val="16"/>
                <w:szCs w:val="16"/>
              </w:rPr>
              <w:t>Correction to TFT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5548BB4" w14:textId="765682B7" w:rsidR="00984687" w:rsidRPr="008F1C5B" w:rsidRDefault="00984687" w:rsidP="0066231E">
            <w:pPr>
              <w:pStyle w:val="TAC"/>
              <w:rPr>
                <w:rFonts w:cs="Arial"/>
                <w:sz w:val="16"/>
                <w:szCs w:val="16"/>
                <w:lang w:eastAsia="ja-JP"/>
              </w:rPr>
            </w:pPr>
            <w:r w:rsidRPr="008F1C5B">
              <w:rPr>
                <w:rFonts w:cs="Arial"/>
                <w:sz w:val="16"/>
                <w:szCs w:val="16"/>
                <w:lang w:eastAsia="ja-JP"/>
              </w:rPr>
              <w:t>18.0.0</w:t>
            </w:r>
          </w:p>
        </w:tc>
      </w:tr>
      <w:tr w:rsidR="003703B2" w:rsidRPr="00D95AF2" w14:paraId="21D4D54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B244" w14:textId="7D063EF5" w:rsidR="003703B2" w:rsidRPr="008F1C5B" w:rsidRDefault="003703B2"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36C789" w14:textId="73AA321D" w:rsidR="003703B2" w:rsidRPr="008F1C5B" w:rsidRDefault="003703B2"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991B96B" w14:textId="276D2977" w:rsidR="003703B2" w:rsidRPr="008F1C5B" w:rsidRDefault="003703B2"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683383A" w14:textId="55B59832" w:rsidR="003703B2" w:rsidRPr="008F1C5B" w:rsidRDefault="003703B2" w:rsidP="0066231E">
            <w:pPr>
              <w:pStyle w:val="TAL"/>
              <w:rPr>
                <w:rFonts w:cs="Arial"/>
                <w:sz w:val="16"/>
                <w:szCs w:val="16"/>
                <w:lang w:eastAsia="ja-JP"/>
              </w:rPr>
            </w:pPr>
            <w:r w:rsidRPr="008F1C5B">
              <w:rPr>
                <w:rFonts w:cs="Arial"/>
                <w:sz w:val="16"/>
                <w:szCs w:val="16"/>
                <w:lang w:eastAsia="ja-JP"/>
              </w:rPr>
              <w:t>33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10FABC" w14:textId="3AFCCBA8" w:rsidR="003703B2" w:rsidRPr="008F1C5B" w:rsidRDefault="003703B2"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D6FED31" w14:textId="04370DF2" w:rsidR="003703B2" w:rsidRPr="008F1C5B" w:rsidRDefault="003703B2"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9EB440B" w14:textId="688CB08C" w:rsidR="003703B2" w:rsidRPr="008F1C5B" w:rsidRDefault="003703B2" w:rsidP="0066231E">
            <w:pPr>
              <w:pStyle w:val="TAL"/>
              <w:rPr>
                <w:rFonts w:cs="Arial"/>
                <w:sz w:val="16"/>
                <w:szCs w:val="16"/>
              </w:rPr>
            </w:pPr>
            <w:r w:rsidRPr="008F1C5B">
              <w:rPr>
                <w:rFonts w:cs="Arial"/>
                <w:sz w:val="16"/>
                <w:szCs w:val="16"/>
              </w:rPr>
              <w:t>Clarification of the coding of Network Name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9E52A2" w14:textId="34BE047E" w:rsidR="003703B2" w:rsidRPr="008F1C5B" w:rsidRDefault="003703B2" w:rsidP="0066231E">
            <w:pPr>
              <w:pStyle w:val="TAC"/>
              <w:rPr>
                <w:rFonts w:cs="Arial"/>
                <w:sz w:val="16"/>
                <w:szCs w:val="16"/>
                <w:lang w:eastAsia="ja-JP"/>
              </w:rPr>
            </w:pPr>
            <w:r w:rsidRPr="008F1C5B">
              <w:rPr>
                <w:rFonts w:cs="Arial"/>
                <w:sz w:val="16"/>
                <w:szCs w:val="16"/>
                <w:lang w:eastAsia="ja-JP"/>
              </w:rPr>
              <w:t>18.0.0</w:t>
            </w:r>
          </w:p>
        </w:tc>
      </w:tr>
      <w:tr w:rsidR="00027A6E" w:rsidRPr="00D95AF2" w14:paraId="199D576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8AEC54A" w14:textId="7FC83534"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3D369F9" w14:textId="3EADF89D"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09530E1" w14:textId="66B5A63F" w:rsidR="00027A6E" w:rsidRPr="008F1C5B" w:rsidRDefault="00027A6E" w:rsidP="00027A6E">
            <w:pPr>
              <w:pStyle w:val="TAC"/>
              <w:rPr>
                <w:rFonts w:cs="Arial"/>
                <w:sz w:val="16"/>
                <w:szCs w:val="16"/>
                <w:lang w:eastAsia="ja-JP"/>
              </w:rPr>
            </w:pPr>
            <w:r w:rsidRPr="008F1C5B">
              <w:rPr>
                <w:rFonts w:cs="Arial"/>
                <w:sz w:val="16"/>
                <w:szCs w:val="16"/>
                <w:lang w:eastAsia="ja-JP"/>
              </w:rPr>
              <w:t>CP-2231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80DCC9" w14:textId="77EC1169" w:rsidR="00027A6E" w:rsidRPr="008F1C5B" w:rsidRDefault="00027A6E" w:rsidP="00027A6E">
            <w:pPr>
              <w:pStyle w:val="TAL"/>
              <w:rPr>
                <w:rFonts w:cs="Arial"/>
                <w:sz w:val="16"/>
                <w:szCs w:val="16"/>
                <w:lang w:eastAsia="ja-JP"/>
              </w:rPr>
            </w:pPr>
            <w:r w:rsidRPr="008F1C5B">
              <w:rPr>
                <w:rFonts w:cs="Arial"/>
                <w:sz w:val="16"/>
                <w:szCs w:val="16"/>
                <w:lang w:eastAsia="ja-JP"/>
              </w:rPr>
              <w:t>33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A2FBF0" w14:textId="01ECF7E9" w:rsidR="00027A6E" w:rsidRPr="008F1C5B" w:rsidRDefault="00027A6E" w:rsidP="00027A6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FA80160" w14:textId="7AEF4749" w:rsidR="00027A6E" w:rsidRPr="008F1C5B" w:rsidRDefault="00027A6E" w:rsidP="00027A6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B499BE3" w14:textId="65052B08" w:rsidR="00027A6E" w:rsidRPr="008F1C5B" w:rsidRDefault="00027A6E" w:rsidP="00027A6E">
            <w:pPr>
              <w:pStyle w:val="TAL"/>
              <w:rPr>
                <w:rFonts w:cs="Arial"/>
                <w:sz w:val="16"/>
                <w:szCs w:val="16"/>
              </w:rPr>
            </w:pPr>
            <w:r w:rsidRPr="008F1C5B">
              <w:rPr>
                <w:rFonts w:cs="Arial"/>
                <w:sz w:val="16"/>
                <w:szCs w:val="16"/>
              </w:rPr>
              <w:t>IPv4 local address type and IPv6 local address typ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EE2F67" w14:textId="33276817"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027A6E" w:rsidRPr="00D95AF2" w14:paraId="3624E93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5E42A600" w14:textId="09D11805"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E72E82" w14:textId="35932D3E"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8F00944" w14:textId="2A155F08" w:rsidR="00027A6E" w:rsidRPr="008F1C5B" w:rsidRDefault="00027A6E" w:rsidP="00027A6E">
            <w:pPr>
              <w:pStyle w:val="TAC"/>
              <w:rPr>
                <w:rFonts w:cs="Arial"/>
                <w:sz w:val="16"/>
                <w:szCs w:val="16"/>
                <w:lang w:eastAsia="ja-JP"/>
              </w:rPr>
            </w:pPr>
            <w:r w:rsidRPr="008F1C5B">
              <w:rPr>
                <w:rFonts w:cs="Arial"/>
                <w:sz w:val="16"/>
                <w:szCs w:val="16"/>
                <w:lang w:eastAsia="ja-JP"/>
              </w:rPr>
              <w:t>CP-22315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BA05FF3" w14:textId="65F8D0D3" w:rsidR="00027A6E" w:rsidRPr="008F1C5B" w:rsidRDefault="00027A6E" w:rsidP="00027A6E">
            <w:pPr>
              <w:pStyle w:val="TAL"/>
              <w:rPr>
                <w:rFonts w:cs="Arial"/>
                <w:sz w:val="16"/>
                <w:szCs w:val="16"/>
                <w:lang w:eastAsia="ja-JP"/>
              </w:rPr>
            </w:pPr>
            <w:r w:rsidRPr="008F1C5B">
              <w:rPr>
                <w:rFonts w:cs="Arial"/>
                <w:sz w:val="16"/>
                <w:szCs w:val="16"/>
                <w:lang w:eastAsia="ja-JP"/>
              </w:rPr>
              <w:t>33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DDCD9" w14:textId="65C7C06A" w:rsidR="00027A6E" w:rsidRPr="008F1C5B" w:rsidRDefault="00027A6E" w:rsidP="00027A6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75E3612" w14:textId="4284B0ED" w:rsidR="00027A6E" w:rsidRPr="008F1C5B" w:rsidRDefault="00027A6E" w:rsidP="00027A6E">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4CFDB9" w14:textId="248D13F1" w:rsidR="00027A6E" w:rsidRPr="008F1C5B" w:rsidRDefault="00027A6E" w:rsidP="00027A6E">
            <w:pPr>
              <w:pStyle w:val="TAL"/>
              <w:rPr>
                <w:rFonts w:cs="Arial"/>
                <w:sz w:val="16"/>
                <w:szCs w:val="16"/>
              </w:rPr>
            </w:pPr>
            <w:r w:rsidRPr="008F1C5B">
              <w:rPr>
                <w:rFonts w:cs="Arial"/>
                <w:sz w:val="16"/>
                <w:szCs w:val="16"/>
              </w:rPr>
              <w:t>Editorial error fix</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8AE69FD" w14:textId="6A3B6A8E"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027A6E" w:rsidRPr="00D95AF2" w14:paraId="0CFE5D2D"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C548" w14:textId="5CC2E901"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7E9179F" w14:textId="67A29D55"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43C1F01" w14:textId="01558FE1" w:rsidR="00027A6E" w:rsidRPr="008F1C5B" w:rsidRDefault="00027A6E" w:rsidP="00027A6E">
            <w:pPr>
              <w:pStyle w:val="TAC"/>
              <w:rPr>
                <w:rFonts w:cs="Arial"/>
                <w:sz w:val="16"/>
                <w:szCs w:val="16"/>
                <w:lang w:eastAsia="ja-JP"/>
              </w:rPr>
            </w:pPr>
            <w:r w:rsidRPr="008F1C5B">
              <w:rPr>
                <w:rFonts w:cs="Arial"/>
                <w:sz w:val="16"/>
                <w:szCs w:val="16"/>
                <w:lang w:eastAsia="ja-JP"/>
              </w:rPr>
              <w:t>CP-22314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17E4719" w14:textId="1A7E77B3" w:rsidR="00027A6E" w:rsidRPr="008F1C5B" w:rsidRDefault="00027A6E" w:rsidP="00027A6E">
            <w:pPr>
              <w:pStyle w:val="TAL"/>
              <w:rPr>
                <w:rFonts w:cs="Arial"/>
                <w:sz w:val="16"/>
                <w:szCs w:val="16"/>
                <w:lang w:eastAsia="ja-JP"/>
              </w:rPr>
            </w:pPr>
            <w:r w:rsidRPr="008F1C5B">
              <w:rPr>
                <w:rFonts w:cs="Arial"/>
                <w:sz w:val="16"/>
                <w:szCs w:val="16"/>
                <w:lang w:eastAsia="ja-JP"/>
              </w:rPr>
              <w:t>332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7A6CD6" w14:textId="17FA7DC2" w:rsidR="00027A6E" w:rsidRPr="008F1C5B" w:rsidRDefault="00027A6E" w:rsidP="00027A6E">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AE3705" w14:textId="04B81B79" w:rsidR="00027A6E" w:rsidRPr="008F1C5B" w:rsidRDefault="00027A6E" w:rsidP="00027A6E">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181763D" w14:textId="27A49B96" w:rsidR="00027A6E" w:rsidRPr="008F1C5B" w:rsidRDefault="004C2399" w:rsidP="00027A6E">
            <w:pPr>
              <w:pStyle w:val="TAL"/>
              <w:rPr>
                <w:rFonts w:cs="Arial"/>
                <w:sz w:val="16"/>
                <w:szCs w:val="16"/>
              </w:rPr>
            </w:pPr>
            <w:r w:rsidRPr="008F1C5B">
              <w:rPr>
                <w:rFonts w:cs="Arial"/>
                <w:sz w:val="16"/>
                <w:szCs w:val="16"/>
              </w:rPr>
              <w:t>Introducing the secondary DN authentication and authorization over EPC support indicato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EA1B736" w14:textId="54DA27A1"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FF14C9" w:rsidRPr="00D95AF2" w14:paraId="461927CC"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053C586" w14:textId="2B61EFF7"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8CD830B" w14:textId="22D8C829"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F28FCE9" w14:textId="5805ABC1" w:rsidR="00FF14C9" w:rsidRPr="006016FB" w:rsidRDefault="00734EB6" w:rsidP="00303AF3">
            <w:pPr>
              <w:pStyle w:val="TAC"/>
              <w:rPr>
                <w:rFonts w:cs="Arial"/>
                <w:sz w:val="16"/>
                <w:szCs w:val="16"/>
                <w:lang w:eastAsia="ja-JP"/>
              </w:rPr>
            </w:pPr>
            <w:hyperlink r:id="rId88" w:history="1">
              <w:r w:rsidR="00FF14C9" w:rsidRPr="00303AF3">
                <w:rPr>
                  <w:lang w:eastAsia="ja-JP"/>
                </w:rPr>
                <w:t>CP-230313</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27B4E28" w14:textId="0C0EBDCD" w:rsidR="00FF14C9" w:rsidRPr="008F1C5B" w:rsidRDefault="00FF14C9" w:rsidP="00FF14C9">
            <w:pPr>
              <w:pStyle w:val="TAL"/>
              <w:rPr>
                <w:rFonts w:cs="Arial"/>
                <w:sz w:val="16"/>
                <w:szCs w:val="16"/>
                <w:lang w:eastAsia="ja-JP"/>
              </w:rPr>
            </w:pPr>
            <w:r w:rsidRPr="008F1C5B">
              <w:rPr>
                <w:rFonts w:cs="Arial"/>
                <w:sz w:val="16"/>
                <w:szCs w:val="16"/>
                <w:lang w:eastAsia="ja-JP"/>
              </w:rPr>
              <w:t>332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725AB9" w14:textId="48985894"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0F77B2" w14:textId="49B657E7"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96FD7AF" w14:textId="70C4B3A2" w:rsidR="00FF14C9" w:rsidRPr="008F1C5B" w:rsidRDefault="00FF14C9" w:rsidP="00FF14C9">
            <w:pPr>
              <w:pStyle w:val="TAL"/>
              <w:rPr>
                <w:rFonts w:cs="Arial"/>
                <w:sz w:val="16"/>
                <w:szCs w:val="16"/>
              </w:rPr>
            </w:pPr>
            <w:r w:rsidRPr="008F1C5B">
              <w:rPr>
                <w:rFonts w:cs="Arial"/>
                <w:sz w:val="16"/>
                <w:szCs w:val="16"/>
              </w:rPr>
              <w:t>Applicable defined eDRX value range updat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2B21D41" w14:textId="4F998CE6"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4F0278E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CCDB" w14:textId="110C86B9"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91DB32B" w14:textId="5EA3D9E1"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36F48A4" w14:textId="679A4F24" w:rsidR="00FF14C9" w:rsidRPr="006016FB" w:rsidRDefault="00734EB6" w:rsidP="00303AF3">
            <w:pPr>
              <w:pStyle w:val="TAC"/>
              <w:rPr>
                <w:rFonts w:cs="Arial"/>
                <w:sz w:val="16"/>
                <w:szCs w:val="16"/>
                <w:lang w:eastAsia="ja-JP"/>
              </w:rPr>
            </w:pPr>
            <w:hyperlink r:id="rId89" w:history="1">
              <w:r w:rsidR="00FF14C9" w:rsidRPr="00303AF3">
                <w:rPr>
                  <w:lang w:eastAsia="ja-JP"/>
                </w:rPr>
                <w:t>CP-230253</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F42BB7C" w14:textId="32B44B54" w:rsidR="00FF14C9" w:rsidRPr="008F1C5B" w:rsidRDefault="00FF14C9" w:rsidP="00FF14C9">
            <w:pPr>
              <w:pStyle w:val="TAL"/>
              <w:rPr>
                <w:rFonts w:cs="Arial"/>
                <w:sz w:val="16"/>
                <w:szCs w:val="16"/>
                <w:lang w:eastAsia="ja-JP"/>
              </w:rPr>
            </w:pPr>
            <w:r w:rsidRPr="008F1C5B">
              <w:rPr>
                <w:rFonts w:cs="Arial"/>
                <w:sz w:val="16"/>
                <w:szCs w:val="16"/>
                <w:lang w:eastAsia="ja-JP"/>
              </w:rPr>
              <w:t>332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1F39EC" w14:textId="17ACE157"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EFDDD36" w14:textId="5ECCB83A" w:rsidR="00FF14C9" w:rsidRPr="008F1C5B" w:rsidRDefault="00FF14C9" w:rsidP="00FF14C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C1C4F96" w14:textId="03B960C8" w:rsidR="00FF14C9" w:rsidRPr="008F1C5B" w:rsidRDefault="00FF14C9" w:rsidP="00FF14C9">
            <w:pPr>
              <w:pStyle w:val="TAL"/>
              <w:rPr>
                <w:rFonts w:cs="Arial"/>
                <w:sz w:val="16"/>
                <w:szCs w:val="16"/>
              </w:rPr>
            </w:pPr>
            <w:r w:rsidRPr="008F1C5B">
              <w:rPr>
                <w:rFonts w:cs="Arial"/>
                <w:sz w:val="16"/>
                <w:szCs w:val="16"/>
              </w:rPr>
              <w:t>Correction to the container ID for SDNAEPC indicato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2607B4" w14:textId="3D94EDD7"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7E8FC17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4059346" w14:textId="1676082B"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4EFB847" w14:textId="1226052A"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B7D3915" w14:textId="60004958" w:rsidR="00FF14C9" w:rsidRPr="006016FB" w:rsidRDefault="00FF14C9" w:rsidP="00303AF3">
            <w:pPr>
              <w:pStyle w:val="TAC"/>
              <w:rPr>
                <w:rFonts w:cs="Arial"/>
                <w:sz w:val="16"/>
                <w:szCs w:val="16"/>
                <w:lang w:eastAsia="ja-JP"/>
              </w:rPr>
            </w:pPr>
            <w:r w:rsidRPr="006016FB">
              <w:rPr>
                <w:rFonts w:cs="Arial"/>
                <w:sz w:val="16"/>
                <w:szCs w:val="16"/>
                <w:lang w:eastAsia="ja-JP"/>
              </w:rPr>
              <w:t>CP-2302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03CACD" w14:textId="595744EB" w:rsidR="00FF14C9" w:rsidRPr="008F1C5B" w:rsidRDefault="00FF14C9" w:rsidP="00FF14C9">
            <w:pPr>
              <w:pStyle w:val="TAL"/>
              <w:rPr>
                <w:rFonts w:cs="Arial"/>
                <w:sz w:val="16"/>
                <w:szCs w:val="16"/>
                <w:lang w:eastAsia="ja-JP"/>
              </w:rPr>
            </w:pPr>
            <w:r w:rsidRPr="008F1C5B">
              <w:rPr>
                <w:rFonts w:cs="Arial"/>
                <w:sz w:val="16"/>
                <w:szCs w:val="16"/>
                <w:lang w:eastAsia="ja-JP"/>
              </w:rPr>
              <w:t>332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87CACD" w14:textId="2C9D646E"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E7BFA61" w14:textId="0BECFEB6"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5414843" w14:textId="3D3B3D8F" w:rsidR="00FF14C9" w:rsidRPr="008F1C5B" w:rsidRDefault="00FF14C9" w:rsidP="00FF14C9">
            <w:pPr>
              <w:pStyle w:val="TAL"/>
              <w:rPr>
                <w:rFonts w:cs="Arial"/>
                <w:sz w:val="16"/>
                <w:szCs w:val="16"/>
              </w:rPr>
            </w:pPr>
            <w:r w:rsidRPr="008F1C5B">
              <w:rPr>
                <w:rFonts w:cs="Arial"/>
                <w:sz w:val="16"/>
                <w:szCs w:val="16"/>
              </w:rPr>
              <w:t>Include DN-specific identity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47DF0E7" w14:textId="0E36DE66"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56194760"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42982BB9" w14:textId="09D78A13"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2D23916" w14:textId="4FF4E978"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5E4FBE0" w14:textId="75432AB1" w:rsidR="00FF14C9" w:rsidRPr="006016FB" w:rsidRDefault="00734EB6" w:rsidP="00303AF3">
            <w:pPr>
              <w:pStyle w:val="TAC"/>
              <w:rPr>
                <w:rFonts w:cs="Arial"/>
                <w:sz w:val="16"/>
                <w:szCs w:val="16"/>
                <w:lang w:eastAsia="ja-JP"/>
              </w:rPr>
            </w:pPr>
            <w:hyperlink r:id="rId90" w:history="1">
              <w:r w:rsidR="00FF14C9" w:rsidRPr="00303AF3">
                <w:rPr>
                  <w:lang w:eastAsia="ja-JP"/>
                </w:rPr>
                <w:t>CP-230234</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C9F9605" w14:textId="4896B79B" w:rsidR="00FF14C9" w:rsidRPr="008F1C5B" w:rsidRDefault="00FF14C9" w:rsidP="00FF14C9">
            <w:pPr>
              <w:pStyle w:val="TAL"/>
              <w:rPr>
                <w:rFonts w:cs="Arial"/>
                <w:sz w:val="16"/>
                <w:szCs w:val="16"/>
                <w:lang w:eastAsia="ja-JP"/>
              </w:rPr>
            </w:pPr>
            <w:r w:rsidRPr="008F1C5B">
              <w:rPr>
                <w:rFonts w:cs="Arial"/>
                <w:sz w:val="16"/>
                <w:szCs w:val="16"/>
                <w:lang w:eastAsia="ja-JP"/>
              </w:rPr>
              <w:t>332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4B08E6" w14:textId="036C1579"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6A1132E" w14:textId="1F23759B"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C69AB52" w14:textId="04F3D0B8" w:rsidR="00FF14C9" w:rsidRPr="008F1C5B" w:rsidRDefault="00FF14C9" w:rsidP="00FF14C9">
            <w:pPr>
              <w:pStyle w:val="TAL"/>
              <w:rPr>
                <w:rFonts w:cs="Arial"/>
                <w:sz w:val="16"/>
                <w:szCs w:val="16"/>
              </w:rPr>
            </w:pPr>
            <w:r w:rsidRPr="008F1C5B">
              <w:rPr>
                <w:rFonts w:cs="Arial"/>
                <w:sz w:val="16"/>
                <w:szCs w:val="16"/>
              </w:rPr>
              <w:t>Introduce new UE policy container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CDE4566" w14:textId="04F89BF5"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7C5DB9" w:rsidRPr="00D95AF2" w14:paraId="79A337D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54B1635E" w14:textId="624469DA" w:rsidR="007C5DB9" w:rsidRPr="00303AF3" w:rsidRDefault="007C5DB9" w:rsidP="00FF14C9">
            <w:pPr>
              <w:pStyle w:val="TAC"/>
              <w:rPr>
                <w:rFonts w:cs="Arial"/>
                <w:sz w:val="16"/>
                <w:szCs w:val="16"/>
                <w:lang w:eastAsia="ja-JP"/>
              </w:rPr>
            </w:pPr>
            <w:r w:rsidRPr="00303AF3">
              <w:rPr>
                <w:rFonts w:cs="Arial"/>
                <w:sz w:val="16"/>
                <w:szCs w:val="16"/>
                <w:lang w:eastAsia="ja-JP"/>
              </w:rPr>
              <w:t>2023-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3DF1C7" w14:textId="2358FB27" w:rsidR="007C5DB9" w:rsidRPr="00303AF3" w:rsidRDefault="007C5DB9" w:rsidP="00FF14C9">
            <w:pPr>
              <w:pStyle w:val="TAC"/>
              <w:rPr>
                <w:rFonts w:cs="Arial"/>
                <w:sz w:val="16"/>
                <w:szCs w:val="16"/>
                <w:lang w:eastAsia="ja-JP"/>
              </w:rPr>
            </w:pPr>
            <w:r w:rsidRPr="00303AF3">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77136F5" w14:textId="1919D7A7" w:rsidR="007C5DB9" w:rsidRPr="00303AF3" w:rsidRDefault="007C5DB9" w:rsidP="00303AF3">
            <w:pPr>
              <w:pStyle w:val="TAC"/>
              <w:rPr>
                <w:rFonts w:cs="Arial"/>
                <w:sz w:val="16"/>
                <w:szCs w:val="16"/>
                <w:lang w:eastAsia="ja-JP"/>
              </w:rPr>
            </w:pPr>
            <w:r w:rsidRPr="00303AF3">
              <w:rPr>
                <w:rFonts w:cs="Arial"/>
                <w:sz w:val="16"/>
                <w:szCs w:val="16"/>
                <w:lang w:eastAsia="ja-JP"/>
              </w:rPr>
              <w:t>CP-23122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D5642C6" w14:textId="0E4CDCEF" w:rsidR="007C5DB9" w:rsidRPr="00303AF3" w:rsidRDefault="007C5DB9" w:rsidP="00FF14C9">
            <w:pPr>
              <w:pStyle w:val="TAL"/>
              <w:rPr>
                <w:rFonts w:cs="Arial"/>
                <w:sz w:val="16"/>
                <w:szCs w:val="16"/>
                <w:lang w:eastAsia="ja-JP"/>
              </w:rPr>
            </w:pPr>
            <w:r w:rsidRPr="00303AF3">
              <w:rPr>
                <w:rFonts w:cs="Arial"/>
                <w:sz w:val="16"/>
                <w:szCs w:val="16"/>
                <w:lang w:eastAsia="ja-JP"/>
              </w:rPr>
              <w:t>333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4C83BD" w14:textId="4E3CF2D0" w:rsidR="007C5DB9" w:rsidRPr="00303AF3" w:rsidRDefault="007C5DB9" w:rsidP="00FF14C9">
            <w:pPr>
              <w:pStyle w:val="TAR"/>
              <w:rPr>
                <w:rFonts w:cs="Arial"/>
                <w:sz w:val="16"/>
                <w:szCs w:val="16"/>
                <w:lang w:eastAsia="ja-JP"/>
              </w:rPr>
            </w:pPr>
            <w:r w:rsidRPr="00303AF3">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F66D361" w14:textId="7F72BC08" w:rsidR="007C5DB9" w:rsidRPr="00303AF3" w:rsidRDefault="007C5DB9" w:rsidP="00FF14C9">
            <w:pPr>
              <w:pStyle w:val="TAC"/>
              <w:rPr>
                <w:rFonts w:cs="Arial"/>
                <w:sz w:val="16"/>
                <w:szCs w:val="16"/>
                <w:lang w:eastAsia="ja-JP"/>
              </w:rPr>
            </w:pPr>
            <w:r w:rsidRPr="00303AF3">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6C83BC2" w14:textId="14B8A668" w:rsidR="007C5DB9" w:rsidRPr="00303AF3" w:rsidRDefault="007C5DB9" w:rsidP="00FF14C9">
            <w:pPr>
              <w:pStyle w:val="TAL"/>
              <w:rPr>
                <w:rFonts w:cs="Arial"/>
                <w:sz w:val="16"/>
                <w:szCs w:val="16"/>
              </w:rPr>
            </w:pPr>
            <w:r w:rsidRPr="00303AF3">
              <w:rPr>
                <w:rFonts w:cs="Arial"/>
                <w:sz w:val="16"/>
                <w:szCs w:val="16"/>
              </w:rPr>
              <w:t>Correction on PTW use for RedCap U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AA93D58" w14:textId="3EC686E3" w:rsidR="007C5DB9" w:rsidRPr="00303AF3" w:rsidRDefault="007C5DB9" w:rsidP="00FF14C9">
            <w:pPr>
              <w:pStyle w:val="TAC"/>
              <w:rPr>
                <w:rFonts w:cs="Arial"/>
                <w:sz w:val="16"/>
                <w:szCs w:val="16"/>
                <w:lang w:eastAsia="ja-JP"/>
              </w:rPr>
            </w:pPr>
            <w:r w:rsidRPr="00303AF3">
              <w:rPr>
                <w:rFonts w:cs="Arial"/>
                <w:sz w:val="16"/>
                <w:szCs w:val="16"/>
                <w:lang w:eastAsia="ja-JP"/>
              </w:rPr>
              <w:t>18.3.0</w:t>
            </w:r>
          </w:p>
        </w:tc>
      </w:tr>
      <w:tr w:rsidR="00EE4A92" w:rsidRPr="00D95AF2" w14:paraId="15B9223A"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1982EFB9" w14:textId="7A62C224" w:rsidR="00EE4A92" w:rsidRPr="00B8313B" w:rsidRDefault="00EE4A92" w:rsidP="00FF14C9">
            <w:pPr>
              <w:pStyle w:val="TAC"/>
              <w:rPr>
                <w:rFonts w:cs="Arial"/>
                <w:sz w:val="16"/>
                <w:szCs w:val="16"/>
                <w:lang w:eastAsia="ja-JP"/>
              </w:rPr>
            </w:pPr>
            <w:r w:rsidRPr="00B8313B">
              <w:rPr>
                <w:rFonts w:cs="Arial"/>
                <w:sz w:val="16"/>
                <w:szCs w:val="16"/>
                <w:lang w:eastAsia="ja-JP"/>
              </w:rPr>
              <w:t>2023-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F334035" w14:textId="52523DDA" w:rsidR="00EE4A92" w:rsidRPr="00B8313B" w:rsidRDefault="00EE4A92" w:rsidP="00FF14C9">
            <w:pPr>
              <w:pStyle w:val="TAC"/>
              <w:rPr>
                <w:rFonts w:cs="Arial"/>
                <w:sz w:val="16"/>
                <w:szCs w:val="16"/>
                <w:lang w:eastAsia="ja-JP"/>
              </w:rPr>
            </w:pPr>
            <w:r w:rsidRPr="00B8313B">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2C6C2E1" w14:textId="77777777" w:rsidR="00EE4A92" w:rsidRPr="00303AF3" w:rsidRDefault="00EE4A92" w:rsidP="00303AF3">
            <w:pPr>
              <w:pStyle w:val="TAC"/>
              <w:rPr>
                <w:rFonts w:cs="Arial"/>
                <w:sz w:val="16"/>
                <w:szCs w:val="16"/>
                <w:lang w:eastAsia="ja-JP"/>
              </w:rPr>
            </w:pPr>
            <w:r w:rsidRPr="00303AF3">
              <w:rPr>
                <w:rFonts w:cs="Arial"/>
                <w:sz w:val="16"/>
                <w:szCs w:val="16"/>
                <w:lang w:eastAsia="ja-JP"/>
              </w:rPr>
              <w:t>CP-231266</w:t>
            </w:r>
          </w:p>
          <w:p w14:paraId="7C330D56" w14:textId="77777777" w:rsidR="00EE4A92" w:rsidRPr="00303AF3" w:rsidRDefault="00EE4A92" w:rsidP="00303AF3">
            <w:pPr>
              <w:pStyle w:val="TAC"/>
              <w:rPr>
                <w:rFonts w:cs="Arial"/>
                <w:sz w:val="16"/>
                <w:szCs w:val="16"/>
                <w:lang w:eastAsia="ja-JP"/>
              </w:rPr>
            </w:pP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D93A583" w14:textId="598B8F66" w:rsidR="00EE4A92" w:rsidRPr="00B8313B" w:rsidRDefault="00EE4A92" w:rsidP="00FF14C9">
            <w:pPr>
              <w:pStyle w:val="TAL"/>
              <w:rPr>
                <w:rFonts w:cs="Arial"/>
                <w:sz w:val="16"/>
                <w:szCs w:val="16"/>
                <w:lang w:eastAsia="ja-JP"/>
              </w:rPr>
            </w:pPr>
            <w:r w:rsidRPr="00B8313B">
              <w:rPr>
                <w:rFonts w:cs="Arial"/>
                <w:sz w:val="16"/>
                <w:szCs w:val="16"/>
                <w:lang w:eastAsia="ja-JP"/>
              </w:rPr>
              <w:t>33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416370" w14:textId="69CC56CD" w:rsidR="00EE4A92" w:rsidRPr="00B8313B" w:rsidRDefault="00EE4A92" w:rsidP="00FF14C9">
            <w:pPr>
              <w:pStyle w:val="TAR"/>
              <w:rPr>
                <w:rFonts w:cs="Arial"/>
                <w:sz w:val="16"/>
                <w:szCs w:val="16"/>
                <w:lang w:eastAsia="ja-JP"/>
              </w:rPr>
            </w:pPr>
            <w:r w:rsidRPr="00B8313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B909927" w14:textId="19BF685E" w:rsidR="00EE4A92" w:rsidRPr="00B8313B" w:rsidRDefault="00EE4A92"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550425E" w14:textId="3E409560" w:rsidR="00EE4A92" w:rsidRPr="00B8313B" w:rsidRDefault="00EE4A92" w:rsidP="00FF14C9">
            <w:pPr>
              <w:pStyle w:val="TAL"/>
              <w:rPr>
                <w:rFonts w:cs="Arial"/>
                <w:sz w:val="16"/>
                <w:szCs w:val="16"/>
              </w:rPr>
            </w:pPr>
            <w:r w:rsidRPr="00B8313B">
              <w:rPr>
                <w:rFonts w:cs="Arial"/>
                <w:sz w:val="16"/>
                <w:szCs w:val="16"/>
              </w:rPr>
              <w:t>Adding missing description for IEs of type 6 under clause 10.5</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30EB16A" w14:textId="668432A4" w:rsidR="00EE4A92" w:rsidRPr="00B8313B" w:rsidRDefault="00EE4A92" w:rsidP="00FF14C9">
            <w:pPr>
              <w:pStyle w:val="TAC"/>
              <w:rPr>
                <w:rFonts w:cs="Arial"/>
                <w:sz w:val="16"/>
                <w:szCs w:val="16"/>
                <w:lang w:eastAsia="ja-JP"/>
              </w:rPr>
            </w:pPr>
            <w:r w:rsidRPr="00B8313B">
              <w:rPr>
                <w:rFonts w:cs="Arial"/>
                <w:sz w:val="16"/>
                <w:szCs w:val="16"/>
                <w:lang w:eastAsia="ja-JP"/>
              </w:rPr>
              <w:t>18.3.0</w:t>
            </w:r>
          </w:p>
        </w:tc>
      </w:tr>
      <w:tr w:rsidR="00E61F1A" w:rsidRPr="00D95AF2" w14:paraId="37FBC0CB"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2A77CD2" w14:textId="52FEF9DB" w:rsidR="00E61F1A" w:rsidRPr="00B8313B" w:rsidRDefault="00E61F1A" w:rsidP="00FF14C9">
            <w:pPr>
              <w:pStyle w:val="TAC"/>
              <w:rPr>
                <w:rFonts w:cs="Arial"/>
                <w:sz w:val="16"/>
                <w:szCs w:val="16"/>
                <w:lang w:eastAsia="ja-JP"/>
              </w:rPr>
            </w:pPr>
            <w:r w:rsidRPr="00B8313B">
              <w:rPr>
                <w:rFonts w:cs="Arial"/>
                <w:sz w:val="16"/>
                <w:szCs w:val="16"/>
                <w:lang w:eastAsia="ja-JP"/>
              </w:rPr>
              <w:t>2023-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E6C367F" w14:textId="70F64227" w:rsidR="00E61F1A" w:rsidRPr="00B8313B" w:rsidRDefault="00E61F1A" w:rsidP="00FF14C9">
            <w:pPr>
              <w:pStyle w:val="TAC"/>
              <w:rPr>
                <w:rFonts w:cs="Arial"/>
                <w:sz w:val="16"/>
                <w:szCs w:val="16"/>
                <w:lang w:eastAsia="ja-JP"/>
              </w:rPr>
            </w:pPr>
            <w:r w:rsidRPr="00B8313B">
              <w:rPr>
                <w:rFonts w:cs="Arial"/>
                <w:sz w:val="16"/>
                <w:szCs w:val="16"/>
                <w:lang w:eastAsia="ja-JP"/>
              </w:rPr>
              <w:t>CT#101</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8734E12" w14:textId="2ED3CF6E" w:rsidR="00E61F1A" w:rsidRPr="00B8313B" w:rsidRDefault="00E61F1A" w:rsidP="00303AF3">
            <w:pPr>
              <w:pStyle w:val="TAC"/>
              <w:rPr>
                <w:rFonts w:cs="Arial"/>
                <w:sz w:val="16"/>
                <w:szCs w:val="16"/>
                <w:lang w:eastAsia="ja-JP"/>
              </w:rPr>
            </w:pPr>
            <w:r w:rsidRPr="00B8313B">
              <w:rPr>
                <w:rFonts w:cs="Arial"/>
                <w:sz w:val="16"/>
                <w:szCs w:val="16"/>
                <w:lang w:eastAsia="ja-JP"/>
              </w:rPr>
              <w:t>CP-23219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A8701A0" w14:textId="1487439D" w:rsidR="00E61F1A" w:rsidRPr="00B8313B" w:rsidRDefault="00E61F1A" w:rsidP="00FF14C9">
            <w:pPr>
              <w:pStyle w:val="TAL"/>
              <w:rPr>
                <w:rFonts w:cs="Arial"/>
                <w:sz w:val="16"/>
                <w:szCs w:val="16"/>
                <w:lang w:eastAsia="ja-JP"/>
              </w:rPr>
            </w:pPr>
            <w:r w:rsidRPr="00B8313B">
              <w:rPr>
                <w:rFonts w:cs="Arial"/>
                <w:sz w:val="16"/>
                <w:szCs w:val="16"/>
                <w:lang w:eastAsia="ja-JP"/>
              </w:rPr>
              <w:t>33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561EFC" w14:textId="51D7A602" w:rsidR="00E61F1A" w:rsidRPr="00B8313B" w:rsidRDefault="00E61F1A" w:rsidP="00FF14C9">
            <w:pPr>
              <w:pStyle w:val="TAR"/>
              <w:rPr>
                <w:rFonts w:cs="Arial"/>
                <w:sz w:val="16"/>
                <w:szCs w:val="16"/>
                <w:lang w:eastAsia="ja-JP"/>
              </w:rPr>
            </w:pPr>
            <w:r w:rsidRPr="00B8313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EF6471" w14:textId="35780452" w:rsidR="00E61F1A" w:rsidRPr="00B8313B" w:rsidRDefault="00E61F1A"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CED140D" w14:textId="40A4ED4A" w:rsidR="00E61F1A" w:rsidRPr="00B8313B" w:rsidRDefault="00E61F1A" w:rsidP="00FF14C9">
            <w:pPr>
              <w:pStyle w:val="TAL"/>
              <w:rPr>
                <w:rFonts w:cs="Arial"/>
                <w:sz w:val="16"/>
                <w:szCs w:val="16"/>
              </w:rPr>
            </w:pPr>
            <w:r w:rsidRPr="00B8313B">
              <w:rPr>
                <w:rFonts w:cs="Arial"/>
                <w:sz w:val="16"/>
                <w:szCs w:val="16"/>
              </w:rPr>
              <w:t>Clarification on handling of received T3302 in RAU Accept messag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E26F7C2" w14:textId="25B07A16" w:rsidR="00E61F1A" w:rsidRPr="00B8313B" w:rsidRDefault="00E61F1A" w:rsidP="00FF14C9">
            <w:pPr>
              <w:pStyle w:val="TAC"/>
              <w:rPr>
                <w:rFonts w:cs="Arial"/>
                <w:sz w:val="16"/>
                <w:szCs w:val="16"/>
                <w:lang w:eastAsia="ja-JP"/>
              </w:rPr>
            </w:pPr>
            <w:r w:rsidRPr="00B8313B">
              <w:rPr>
                <w:rFonts w:cs="Arial"/>
                <w:sz w:val="16"/>
                <w:szCs w:val="16"/>
                <w:lang w:eastAsia="ja-JP"/>
              </w:rPr>
              <w:t>18.4.0</w:t>
            </w:r>
          </w:p>
        </w:tc>
      </w:tr>
      <w:tr w:rsidR="00E61F1A" w:rsidRPr="00D95AF2" w14:paraId="3861889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E412B4D" w14:textId="10C172FB" w:rsidR="00E61F1A" w:rsidRPr="00B8313B" w:rsidRDefault="00E61F1A" w:rsidP="00FF14C9">
            <w:pPr>
              <w:pStyle w:val="TAC"/>
              <w:rPr>
                <w:rFonts w:cs="Arial"/>
                <w:sz w:val="16"/>
                <w:szCs w:val="16"/>
                <w:lang w:eastAsia="ja-JP"/>
              </w:rPr>
            </w:pPr>
            <w:r w:rsidRPr="00B8313B">
              <w:rPr>
                <w:rFonts w:cs="Arial"/>
                <w:sz w:val="16"/>
                <w:szCs w:val="16"/>
                <w:lang w:eastAsia="ja-JP"/>
              </w:rPr>
              <w:t>2023-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270715" w14:textId="6864B929" w:rsidR="00E61F1A" w:rsidRPr="00B8313B" w:rsidRDefault="00E61F1A" w:rsidP="00FF14C9">
            <w:pPr>
              <w:pStyle w:val="TAC"/>
              <w:rPr>
                <w:rFonts w:cs="Arial"/>
                <w:sz w:val="16"/>
                <w:szCs w:val="16"/>
                <w:lang w:eastAsia="ja-JP"/>
              </w:rPr>
            </w:pPr>
            <w:r w:rsidRPr="00B8313B">
              <w:rPr>
                <w:rFonts w:cs="Arial"/>
                <w:sz w:val="16"/>
                <w:szCs w:val="16"/>
                <w:lang w:eastAsia="ja-JP"/>
              </w:rPr>
              <w:t>CT#101</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547A6DE" w14:textId="57092ECA" w:rsidR="00E61F1A" w:rsidRPr="00B8313B" w:rsidRDefault="00E61F1A" w:rsidP="00303AF3">
            <w:pPr>
              <w:pStyle w:val="TAC"/>
              <w:rPr>
                <w:rFonts w:cs="Arial"/>
                <w:sz w:val="16"/>
                <w:szCs w:val="16"/>
                <w:lang w:eastAsia="ja-JP"/>
              </w:rPr>
            </w:pPr>
            <w:r w:rsidRPr="00B8313B">
              <w:rPr>
                <w:rFonts w:cs="Arial"/>
                <w:sz w:val="16"/>
                <w:szCs w:val="16"/>
                <w:lang w:eastAsia="ja-JP"/>
              </w:rPr>
              <w:t>CP-23219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8D95E40" w14:textId="0EB4F92E" w:rsidR="00E61F1A" w:rsidRPr="00B8313B" w:rsidRDefault="00E61F1A" w:rsidP="00FF14C9">
            <w:pPr>
              <w:pStyle w:val="TAL"/>
              <w:rPr>
                <w:rFonts w:cs="Arial"/>
                <w:sz w:val="16"/>
                <w:szCs w:val="16"/>
                <w:lang w:eastAsia="ja-JP"/>
              </w:rPr>
            </w:pPr>
            <w:r w:rsidRPr="00B8313B">
              <w:rPr>
                <w:rFonts w:cs="Arial"/>
                <w:sz w:val="16"/>
                <w:szCs w:val="16"/>
                <w:lang w:eastAsia="ja-JP"/>
              </w:rPr>
              <w:t>33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01A1A7" w14:textId="490D97D7" w:rsidR="00E61F1A" w:rsidRPr="00B8313B" w:rsidRDefault="00E61F1A" w:rsidP="00FF14C9">
            <w:pPr>
              <w:pStyle w:val="TAR"/>
              <w:rPr>
                <w:rFonts w:cs="Arial"/>
                <w:sz w:val="16"/>
                <w:szCs w:val="16"/>
                <w:lang w:eastAsia="ja-JP"/>
              </w:rPr>
            </w:pPr>
            <w:r w:rsidRPr="00B8313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A36CCC" w14:textId="3AC9543B" w:rsidR="00E61F1A" w:rsidRPr="00B8313B" w:rsidRDefault="00E61F1A"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3917B83" w14:textId="1F0E0A5B" w:rsidR="00E61F1A" w:rsidRPr="00B8313B" w:rsidRDefault="00E61F1A" w:rsidP="00F06C23">
            <w:pPr>
              <w:pStyle w:val="TAL"/>
              <w:rPr>
                <w:rFonts w:cs="Arial"/>
                <w:sz w:val="16"/>
                <w:szCs w:val="16"/>
              </w:rPr>
            </w:pPr>
            <w:r w:rsidRPr="00B8313B">
              <w:rPr>
                <w:rFonts w:cs="Arial"/>
                <w:sz w:val="16"/>
                <w:szCs w:val="16"/>
              </w:rPr>
              <w:t>Correction to TFT handlling for empty packet filter list in 3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F3C53A4" w14:textId="09D80F3A" w:rsidR="00E61F1A" w:rsidRPr="00B8313B" w:rsidRDefault="00E61F1A" w:rsidP="00FF14C9">
            <w:pPr>
              <w:pStyle w:val="TAC"/>
              <w:rPr>
                <w:rFonts w:cs="Arial"/>
                <w:sz w:val="16"/>
                <w:szCs w:val="16"/>
                <w:lang w:eastAsia="ja-JP"/>
              </w:rPr>
            </w:pPr>
            <w:r w:rsidRPr="00B8313B">
              <w:rPr>
                <w:rFonts w:cs="Arial"/>
                <w:sz w:val="16"/>
                <w:szCs w:val="16"/>
                <w:lang w:eastAsia="ja-JP"/>
              </w:rPr>
              <w:t>18.4.0</w:t>
            </w:r>
          </w:p>
        </w:tc>
      </w:tr>
      <w:tr w:rsidR="00D674C4" w:rsidRPr="009F44C3" w14:paraId="6D7DB185"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0B46B896" w14:textId="450FC437" w:rsidR="00D674C4" w:rsidRPr="009F44C3" w:rsidRDefault="001D10E5" w:rsidP="009F44C3">
            <w:pPr>
              <w:pStyle w:val="TAC"/>
              <w:rPr>
                <w:sz w:val="16"/>
                <w:lang w:eastAsia="ja-JP"/>
              </w:rPr>
            </w:pPr>
            <w:r w:rsidRPr="009F44C3">
              <w:rPr>
                <w:sz w:val="16"/>
                <w:lang w:eastAsia="ja-JP"/>
              </w:rPr>
              <w:t>2023-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3240D03" w14:textId="08E757F6" w:rsidR="00D674C4" w:rsidRPr="009F44C3" w:rsidRDefault="001D10E5" w:rsidP="009F44C3">
            <w:pPr>
              <w:pStyle w:val="TAC"/>
              <w:rPr>
                <w:sz w:val="16"/>
                <w:lang w:eastAsia="ja-JP"/>
              </w:rPr>
            </w:pPr>
            <w:r w:rsidRPr="009F44C3">
              <w:rPr>
                <w:sz w:val="16"/>
                <w:lang w:eastAsia="ja-JP"/>
              </w:rPr>
              <w:t>CT#102</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14009D" w14:textId="3FC74BEA" w:rsidR="00D674C4" w:rsidRPr="00303AF3" w:rsidRDefault="00EA6D87" w:rsidP="009F44C3">
            <w:pPr>
              <w:pStyle w:val="TAC"/>
              <w:rPr>
                <w:rFonts w:cs="Arial"/>
                <w:sz w:val="16"/>
                <w:szCs w:val="16"/>
                <w:lang w:eastAsia="ja-JP"/>
              </w:rPr>
            </w:pPr>
            <w:r w:rsidRPr="00303AF3">
              <w:rPr>
                <w:rFonts w:cs="Arial"/>
                <w:sz w:val="16"/>
                <w:szCs w:val="16"/>
                <w:lang w:eastAsia="ja-JP"/>
              </w:rPr>
              <w:t>CP-233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F683650" w14:textId="2E263403" w:rsidR="00D674C4" w:rsidRPr="009F44C3" w:rsidRDefault="001D10E5" w:rsidP="009F44C3">
            <w:pPr>
              <w:pStyle w:val="TAC"/>
              <w:rPr>
                <w:sz w:val="16"/>
                <w:lang w:eastAsia="ja-JP"/>
              </w:rPr>
            </w:pPr>
            <w:r w:rsidRPr="009F44C3">
              <w:rPr>
                <w:sz w:val="16"/>
                <w:lang w:eastAsia="ja-JP"/>
              </w:rPr>
              <w:t>33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88C81" w14:textId="0AA6210C" w:rsidR="00D674C4" w:rsidRPr="009F44C3" w:rsidRDefault="001D10E5" w:rsidP="009F44C3">
            <w:pPr>
              <w:pStyle w:val="TAC"/>
              <w:rPr>
                <w:sz w:val="16"/>
                <w:lang w:eastAsia="ja-JP"/>
              </w:rPr>
            </w:pPr>
            <w:r w:rsidRPr="009F44C3">
              <w:rPr>
                <w:sz w:val="16"/>
                <w:lang w:eastAsia="ja-JP"/>
              </w:rPr>
              <w:t>5</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9330ADA" w14:textId="224E878D" w:rsidR="00D674C4" w:rsidRPr="009F44C3" w:rsidRDefault="001D10E5" w:rsidP="009F44C3">
            <w:pPr>
              <w:pStyle w:val="TAC"/>
              <w:rPr>
                <w:sz w:val="16"/>
                <w:lang w:eastAsia="ja-JP"/>
              </w:rPr>
            </w:pPr>
            <w:r w:rsidRPr="009F44C3">
              <w:rPr>
                <w:sz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6342CCE" w14:textId="39B2FCEC" w:rsidR="00D674C4" w:rsidRPr="009F44C3" w:rsidRDefault="001D10E5" w:rsidP="00F06C23">
            <w:pPr>
              <w:pStyle w:val="TAC"/>
              <w:jc w:val="left"/>
              <w:rPr>
                <w:sz w:val="16"/>
              </w:rPr>
            </w:pPr>
            <w:r w:rsidRPr="009F44C3">
              <w:rPr>
                <w:sz w:val="16"/>
              </w:rPr>
              <w:t>URSP provisioning in EPS - support indicato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AA7ABFB" w14:textId="229DB544" w:rsidR="00D674C4" w:rsidRPr="009F44C3" w:rsidRDefault="001D10E5" w:rsidP="009F44C3">
            <w:pPr>
              <w:pStyle w:val="TAC"/>
              <w:rPr>
                <w:sz w:val="16"/>
                <w:lang w:eastAsia="ja-JP"/>
              </w:rPr>
            </w:pPr>
            <w:r w:rsidRPr="009F44C3">
              <w:rPr>
                <w:sz w:val="16"/>
                <w:lang w:eastAsia="ja-JP"/>
              </w:rPr>
              <w:t>18.5.0</w:t>
            </w:r>
          </w:p>
        </w:tc>
      </w:tr>
      <w:tr w:rsidR="000C56D0" w:rsidRPr="009F44C3" w14:paraId="7AE1AF7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13557FFD" w14:textId="3F14E66F" w:rsidR="000C56D0" w:rsidRPr="009F44C3" w:rsidRDefault="000C56D0" w:rsidP="009F44C3">
            <w:pPr>
              <w:pStyle w:val="TAC"/>
              <w:rPr>
                <w:sz w:val="16"/>
                <w:lang w:eastAsia="ja-JP"/>
              </w:rPr>
            </w:pPr>
            <w:r>
              <w:rPr>
                <w:sz w:val="16"/>
                <w:lang w:eastAsia="ja-JP"/>
              </w:rPr>
              <w:t>2024-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21BD00C" w14:textId="1FD8FC61" w:rsidR="000C56D0" w:rsidRPr="009F44C3" w:rsidRDefault="000C56D0" w:rsidP="009F44C3">
            <w:pPr>
              <w:pStyle w:val="TAC"/>
              <w:rPr>
                <w:sz w:val="16"/>
                <w:lang w:eastAsia="ja-JP"/>
              </w:rPr>
            </w:pPr>
            <w:r>
              <w:rPr>
                <w:sz w:val="16"/>
                <w:lang w:eastAsia="ja-JP"/>
              </w:rPr>
              <w:t>CT#104</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0092C9C" w14:textId="0D179B9D" w:rsidR="000C56D0" w:rsidRPr="000C56D0" w:rsidRDefault="000C56D0" w:rsidP="00303AF3">
            <w:pPr>
              <w:pStyle w:val="TAC"/>
              <w:rPr>
                <w:rFonts w:cs="Arial"/>
                <w:sz w:val="16"/>
                <w:szCs w:val="16"/>
                <w:lang w:eastAsia="ja-JP"/>
              </w:rPr>
            </w:pPr>
            <w:r>
              <w:rPr>
                <w:rFonts w:cs="Arial"/>
                <w:sz w:val="16"/>
                <w:szCs w:val="16"/>
                <w:lang w:eastAsia="ja-JP"/>
              </w:rPr>
              <w:t>CP-24117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B0124C1" w14:textId="6256D6B9" w:rsidR="000C56D0" w:rsidRPr="009F44C3" w:rsidRDefault="000C56D0" w:rsidP="009F44C3">
            <w:pPr>
              <w:pStyle w:val="TAC"/>
              <w:rPr>
                <w:sz w:val="16"/>
                <w:lang w:eastAsia="ja-JP"/>
              </w:rPr>
            </w:pPr>
            <w:r>
              <w:rPr>
                <w:sz w:val="16"/>
                <w:lang w:eastAsia="ja-JP"/>
              </w:rPr>
              <w:t>33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EBCFEA" w14:textId="38786DF8" w:rsidR="000C56D0" w:rsidRPr="009F44C3" w:rsidRDefault="000C56D0" w:rsidP="009F44C3">
            <w:pPr>
              <w:pStyle w:val="TAC"/>
              <w:rPr>
                <w:sz w:val="16"/>
                <w:lang w:eastAsia="ja-JP"/>
              </w:rPr>
            </w:pPr>
            <w:r>
              <w:rPr>
                <w:sz w:val="16"/>
                <w:lang w:eastAsia="ja-JP"/>
              </w:rPr>
              <w:t>6</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29408A4" w14:textId="7F1F991C" w:rsidR="000C56D0" w:rsidRPr="009F44C3" w:rsidRDefault="000C56D0" w:rsidP="009F44C3">
            <w:pPr>
              <w:pStyle w:val="TAC"/>
              <w:rPr>
                <w:sz w:val="16"/>
                <w:lang w:eastAsia="ja-JP"/>
              </w:rPr>
            </w:pPr>
            <w:r>
              <w:rPr>
                <w:sz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1C641A" w14:textId="7A41B517" w:rsidR="000C56D0" w:rsidRPr="009F44C3" w:rsidRDefault="000C56D0" w:rsidP="00F06C23">
            <w:pPr>
              <w:pStyle w:val="TAC"/>
              <w:jc w:val="left"/>
              <w:rPr>
                <w:sz w:val="16"/>
              </w:rPr>
            </w:pPr>
            <w:r>
              <w:rPr>
                <w:sz w:val="16"/>
              </w:rPr>
              <w:t>Update to ECS configuration information Network to MS dir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0392233" w14:textId="45CD1F2D" w:rsidR="000C56D0" w:rsidRPr="009F44C3" w:rsidRDefault="000C56D0" w:rsidP="009F44C3">
            <w:pPr>
              <w:pStyle w:val="TAC"/>
              <w:rPr>
                <w:sz w:val="16"/>
                <w:lang w:eastAsia="ja-JP"/>
              </w:rPr>
            </w:pPr>
            <w:r>
              <w:rPr>
                <w:sz w:val="16"/>
                <w:lang w:eastAsia="ja-JP"/>
              </w:rPr>
              <w:t>18.6.0</w:t>
            </w:r>
          </w:p>
        </w:tc>
      </w:tr>
      <w:tr w:rsidR="00337E6E" w:rsidRPr="009F44C3" w14:paraId="25603536"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75BBE83B" w14:textId="76E60EB6" w:rsidR="00337E6E" w:rsidRDefault="00337E6E" w:rsidP="009F44C3">
            <w:pPr>
              <w:pStyle w:val="TAC"/>
              <w:rPr>
                <w:sz w:val="16"/>
                <w:lang w:eastAsia="ja-JP"/>
              </w:rPr>
            </w:pPr>
            <w:r>
              <w:rPr>
                <w:sz w:val="16"/>
                <w:lang w:eastAsia="ja-JP"/>
              </w:rPr>
              <w:lastRenderedPageBreak/>
              <w:t>2024-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4C9264E" w14:textId="72CF61DD" w:rsidR="00337E6E" w:rsidRDefault="00337E6E" w:rsidP="009F44C3">
            <w:pPr>
              <w:pStyle w:val="TAC"/>
              <w:rPr>
                <w:sz w:val="16"/>
                <w:lang w:eastAsia="ja-JP"/>
              </w:rPr>
            </w:pPr>
            <w:r>
              <w:rPr>
                <w:sz w:val="16"/>
                <w:lang w:eastAsia="ja-JP"/>
              </w:rPr>
              <w:t>CT#105</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3CF61EA" w14:textId="4FE0F334" w:rsidR="00337E6E" w:rsidRDefault="00337E6E" w:rsidP="00303AF3">
            <w:pPr>
              <w:pStyle w:val="TAC"/>
              <w:rPr>
                <w:rFonts w:cs="Arial"/>
                <w:sz w:val="16"/>
                <w:szCs w:val="16"/>
                <w:lang w:eastAsia="ja-JP"/>
              </w:rPr>
            </w:pPr>
            <w:r>
              <w:rPr>
                <w:rFonts w:cs="Arial"/>
                <w:sz w:val="16"/>
                <w:szCs w:val="16"/>
                <w:lang w:eastAsia="ja-JP"/>
              </w:rPr>
              <w:t>CP-24219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5EC3734" w14:textId="18EA3DF8" w:rsidR="00337E6E" w:rsidRDefault="00337E6E" w:rsidP="009F44C3">
            <w:pPr>
              <w:pStyle w:val="TAC"/>
              <w:rPr>
                <w:sz w:val="16"/>
                <w:lang w:eastAsia="ja-JP"/>
              </w:rPr>
            </w:pPr>
            <w:r>
              <w:rPr>
                <w:sz w:val="16"/>
                <w:lang w:eastAsia="ja-JP"/>
              </w:rPr>
              <w:t>33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EC6FF" w14:textId="6D580F1C" w:rsidR="00337E6E" w:rsidRDefault="00337E6E" w:rsidP="009F44C3">
            <w:pPr>
              <w:pStyle w:val="TAC"/>
              <w:rPr>
                <w:sz w:val="16"/>
                <w:lang w:eastAsia="ja-JP"/>
              </w:rPr>
            </w:pPr>
            <w:r>
              <w:rPr>
                <w:sz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BF4D6EB" w14:textId="664891F7" w:rsidR="00337E6E" w:rsidRDefault="00337E6E" w:rsidP="009F44C3">
            <w:pPr>
              <w:pStyle w:val="TAC"/>
              <w:rPr>
                <w:sz w:val="16"/>
                <w:lang w:eastAsia="ja-JP"/>
              </w:rPr>
            </w:pPr>
            <w:r>
              <w:rPr>
                <w:sz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AE5A447" w14:textId="0914A70C" w:rsidR="00337E6E" w:rsidRDefault="00337E6E" w:rsidP="00F06C23">
            <w:pPr>
              <w:pStyle w:val="TAC"/>
              <w:jc w:val="left"/>
              <w:rPr>
                <w:sz w:val="16"/>
              </w:rPr>
            </w:pPr>
            <w:r>
              <w:rPr>
                <w:sz w:val="16"/>
              </w:rPr>
              <w:t>Clarification of ecall timers during intersystem between 2G/3G and 5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6DC1D62" w14:textId="78592390" w:rsidR="00337E6E" w:rsidRDefault="00337E6E" w:rsidP="009F44C3">
            <w:pPr>
              <w:pStyle w:val="TAC"/>
              <w:rPr>
                <w:sz w:val="16"/>
                <w:lang w:eastAsia="ja-JP"/>
              </w:rPr>
            </w:pPr>
            <w:r>
              <w:rPr>
                <w:sz w:val="16"/>
                <w:lang w:eastAsia="ja-JP"/>
              </w:rPr>
              <w:t>18.7.0</w:t>
            </w:r>
          </w:p>
        </w:tc>
      </w:tr>
      <w:tr w:rsidR="00495375" w:rsidRPr="009F44C3" w14:paraId="48E7BCE9"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28AE908" w14:textId="7D471979" w:rsidR="00495375" w:rsidRDefault="00495375" w:rsidP="009F44C3">
            <w:pPr>
              <w:pStyle w:val="TAC"/>
              <w:rPr>
                <w:sz w:val="16"/>
                <w:lang w:eastAsia="ja-JP"/>
              </w:rPr>
            </w:pPr>
            <w:r>
              <w:rPr>
                <w:sz w:val="16"/>
                <w:lang w:eastAsia="ja-JP"/>
              </w:rPr>
              <w:t>2024-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61A9892" w14:textId="2BA92734" w:rsidR="00495375" w:rsidRDefault="00495375" w:rsidP="009F44C3">
            <w:pPr>
              <w:pStyle w:val="TAC"/>
              <w:rPr>
                <w:sz w:val="16"/>
                <w:lang w:eastAsia="ja-JP"/>
              </w:rPr>
            </w:pPr>
            <w:r>
              <w:rPr>
                <w:sz w:val="16"/>
                <w:lang w:eastAsia="ja-JP"/>
              </w:rPr>
              <w:t>CT#105</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55BE984" w14:textId="1E71B20D" w:rsidR="00495375" w:rsidRDefault="00495375" w:rsidP="00303AF3">
            <w:pPr>
              <w:pStyle w:val="TAC"/>
              <w:rPr>
                <w:rFonts w:cs="Arial"/>
                <w:sz w:val="16"/>
                <w:szCs w:val="16"/>
                <w:lang w:eastAsia="ja-JP"/>
              </w:rPr>
            </w:pPr>
            <w:r>
              <w:rPr>
                <w:rFonts w:cs="Arial"/>
                <w:sz w:val="16"/>
                <w:szCs w:val="16"/>
                <w:lang w:eastAsia="ja-JP"/>
              </w:rPr>
              <w:t>CP-24217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21A2394" w14:textId="1351AD44" w:rsidR="00495375" w:rsidRDefault="00495375" w:rsidP="009F44C3">
            <w:pPr>
              <w:pStyle w:val="TAC"/>
              <w:rPr>
                <w:sz w:val="16"/>
                <w:lang w:eastAsia="ja-JP"/>
              </w:rPr>
            </w:pPr>
            <w:r>
              <w:rPr>
                <w:sz w:val="16"/>
                <w:lang w:eastAsia="ja-JP"/>
              </w:rPr>
              <w:t>334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D3A834" w14:textId="3F70C618" w:rsidR="00495375" w:rsidRDefault="00495375" w:rsidP="009F44C3">
            <w:pPr>
              <w:pStyle w:val="TAC"/>
              <w:rPr>
                <w:sz w:val="16"/>
                <w:lang w:eastAsia="ja-JP"/>
              </w:rPr>
            </w:pPr>
            <w:r>
              <w:rPr>
                <w:sz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5E898A6" w14:textId="646C6FFE" w:rsidR="00495375" w:rsidRDefault="00495375" w:rsidP="009F44C3">
            <w:pPr>
              <w:pStyle w:val="TAC"/>
              <w:rPr>
                <w:sz w:val="16"/>
                <w:lang w:eastAsia="ja-JP"/>
              </w:rPr>
            </w:pPr>
            <w:r>
              <w:rPr>
                <w:sz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734F644" w14:textId="2F1144FB" w:rsidR="00495375" w:rsidRDefault="00495375" w:rsidP="00F06C23">
            <w:pPr>
              <w:pStyle w:val="TAC"/>
              <w:jc w:val="left"/>
              <w:rPr>
                <w:sz w:val="16"/>
              </w:rPr>
            </w:pPr>
            <w:r>
              <w:rPr>
                <w:sz w:val="16"/>
              </w:rPr>
              <w:t>Add list of supported PLMNs with ECSP information to the ECS address inform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5D86000" w14:textId="449025A1" w:rsidR="00495375" w:rsidRDefault="00495375" w:rsidP="009F44C3">
            <w:pPr>
              <w:pStyle w:val="TAC"/>
              <w:rPr>
                <w:sz w:val="16"/>
                <w:lang w:eastAsia="ja-JP"/>
              </w:rPr>
            </w:pPr>
            <w:r>
              <w:rPr>
                <w:sz w:val="16"/>
                <w:lang w:eastAsia="ja-JP"/>
              </w:rPr>
              <w:t>18.7.0</w:t>
            </w:r>
          </w:p>
        </w:tc>
      </w:tr>
      <w:tr w:rsidR="007340AD" w:rsidRPr="009F44C3" w14:paraId="77C5A77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131C0E35" w14:textId="74B5A424" w:rsidR="007340AD" w:rsidRDefault="007340AD" w:rsidP="009F44C3">
            <w:pPr>
              <w:pStyle w:val="TAC"/>
              <w:rPr>
                <w:sz w:val="16"/>
                <w:lang w:eastAsia="ja-JP"/>
              </w:rPr>
            </w:pPr>
            <w:r>
              <w:rPr>
                <w:sz w:val="16"/>
                <w:lang w:eastAsia="ja-JP"/>
              </w:rPr>
              <w:t>2024-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659D268" w14:textId="7766F049" w:rsidR="007340AD" w:rsidRDefault="007340AD" w:rsidP="009F44C3">
            <w:pPr>
              <w:pStyle w:val="TAC"/>
              <w:rPr>
                <w:sz w:val="16"/>
                <w:lang w:eastAsia="ja-JP"/>
              </w:rPr>
            </w:pPr>
            <w:r>
              <w:rPr>
                <w:sz w:val="16"/>
                <w:lang w:eastAsia="ja-JP"/>
              </w:rPr>
              <w:t>CT#105</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EE9C0BD" w14:textId="20FD5596" w:rsidR="007340AD" w:rsidRDefault="007340AD" w:rsidP="00303AF3">
            <w:pPr>
              <w:pStyle w:val="TAC"/>
              <w:rPr>
                <w:rFonts w:cs="Arial"/>
                <w:sz w:val="16"/>
                <w:szCs w:val="16"/>
                <w:lang w:eastAsia="ja-JP"/>
              </w:rPr>
            </w:pPr>
            <w:r>
              <w:rPr>
                <w:rFonts w:cs="Arial"/>
                <w:sz w:val="16"/>
                <w:szCs w:val="16"/>
                <w:lang w:eastAsia="ja-JP"/>
              </w:rPr>
              <w:t>CP-242201</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893EE25" w14:textId="431D206C" w:rsidR="007340AD" w:rsidRDefault="007340AD" w:rsidP="009F44C3">
            <w:pPr>
              <w:pStyle w:val="TAC"/>
              <w:rPr>
                <w:sz w:val="16"/>
                <w:lang w:eastAsia="ja-JP"/>
              </w:rPr>
            </w:pPr>
            <w:r>
              <w:rPr>
                <w:sz w:val="16"/>
                <w:lang w:eastAsia="ja-JP"/>
              </w:rPr>
              <w:t>33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23F954" w14:textId="4F71AB78" w:rsidR="007340AD" w:rsidRDefault="007340AD" w:rsidP="009F44C3">
            <w:pPr>
              <w:pStyle w:val="TAC"/>
              <w:rPr>
                <w:sz w:val="16"/>
                <w:lang w:eastAsia="ja-JP"/>
              </w:rPr>
            </w:pPr>
            <w:r>
              <w:rPr>
                <w:sz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520D6F9" w14:textId="56CC0B6F" w:rsidR="007340AD" w:rsidRDefault="007340AD" w:rsidP="009F44C3">
            <w:pPr>
              <w:pStyle w:val="TAC"/>
              <w:rPr>
                <w:sz w:val="16"/>
                <w:lang w:eastAsia="ja-JP"/>
              </w:rPr>
            </w:pPr>
            <w:r>
              <w:rPr>
                <w:sz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E3BE8F" w14:textId="6CDF904A" w:rsidR="007340AD" w:rsidRDefault="007340AD" w:rsidP="00F06C23">
            <w:pPr>
              <w:pStyle w:val="TAC"/>
              <w:jc w:val="left"/>
              <w:rPr>
                <w:sz w:val="16"/>
              </w:rPr>
            </w:pPr>
            <w:r>
              <w:rPr>
                <w:sz w:val="16"/>
              </w:rPr>
              <w:t>Correction to the TFT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7126551" w14:textId="57AF6775" w:rsidR="007340AD" w:rsidRDefault="007340AD" w:rsidP="009F44C3">
            <w:pPr>
              <w:pStyle w:val="TAC"/>
              <w:rPr>
                <w:sz w:val="16"/>
                <w:lang w:eastAsia="ja-JP"/>
              </w:rPr>
            </w:pPr>
            <w:r>
              <w:rPr>
                <w:sz w:val="16"/>
                <w:lang w:eastAsia="ja-JP"/>
              </w:rPr>
              <w:t>19.0.0</w:t>
            </w:r>
          </w:p>
        </w:tc>
      </w:tr>
      <w:tr w:rsidR="007C62A5" w:rsidRPr="009F44C3" w14:paraId="5D44AF0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668C5B6" w14:textId="2EFB80F3" w:rsidR="007C62A5" w:rsidRDefault="007C62A5" w:rsidP="009F44C3">
            <w:pPr>
              <w:pStyle w:val="TAC"/>
              <w:rPr>
                <w:sz w:val="16"/>
                <w:lang w:eastAsia="ja-JP"/>
              </w:rPr>
            </w:pPr>
            <w:r>
              <w:rPr>
                <w:sz w:val="16"/>
                <w:lang w:eastAsia="ja-JP"/>
              </w:rPr>
              <w:t>2024-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C758F64" w14:textId="018EC937" w:rsidR="007C62A5" w:rsidRDefault="007C62A5" w:rsidP="009F44C3">
            <w:pPr>
              <w:pStyle w:val="TAC"/>
              <w:rPr>
                <w:sz w:val="16"/>
                <w:lang w:eastAsia="ja-JP"/>
              </w:rPr>
            </w:pPr>
            <w:r>
              <w:rPr>
                <w:sz w:val="16"/>
                <w:lang w:eastAsia="ja-JP"/>
              </w:rPr>
              <w:t>CT#105</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0AB29D" w14:textId="4726860F" w:rsidR="007C62A5" w:rsidRDefault="007C62A5" w:rsidP="00303AF3">
            <w:pPr>
              <w:pStyle w:val="TAC"/>
              <w:rPr>
                <w:rFonts w:cs="Arial"/>
                <w:sz w:val="16"/>
                <w:szCs w:val="16"/>
                <w:lang w:eastAsia="ja-JP"/>
              </w:rPr>
            </w:pPr>
            <w:r>
              <w:rPr>
                <w:rFonts w:cs="Arial"/>
                <w:sz w:val="16"/>
                <w:szCs w:val="16"/>
                <w:lang w:eastAsia="ja-JP"/>
              </w:rPr>
              <w:t>CP-24219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6730F38" w14:textId="5DC9FBC6" w:rsidR="007C62A5" w:rsidRDefault="007C62A5" w:rsidP="009F44C3">
            <w:pPr>
              <w:pStyle w:val="TAC"/>
              <w:rPr>
                <w:sz w:val="16"/>
                <w:lang w:eastAsia="ja-JP"/>
              </w:rPr>
            </w:pPr>
            <w:r>
              <w:rPr>
                <w:sz w:val="16"/>
                <w:lang w:eastAsia="ja-JP"/>
              </w:rPr>
              <w:t>334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1BBD8B" w14:textId="28CCCEFF" w:rsidR="007C62A5" w:rsidRDefault="007C62A5" w:rsidP="009F44C3">
            <w:pPr>
              <w:pStyle w:val="TAC"/>
              <w:rPr>
                <w:sz w:val="16"/>
                <w:lang w:eastAsia="ja-JP"/>
              </w:rPr>
            </w:pPr>
            <w:r>
              <w:rPr>
                <w:sz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E437469" w14:textId="542DD970" w:rsidR="007C62A5" w:rsidRDefault="007C62A5" w:rsidP="009F44C3">
            <w:pPr>
              <w:pStyle w:val="TAC"/>
              <w:rPr>
                <w:sz w:val="16"/>
                <w:lang w:eastAsia="ja-JP"/>
              </w:rPr>
            </w:pPr>
            <w:r>
              <w:rPr>
                <w:sz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CD59DBC" w14:textId="7DFB7E7E" w:rsidR="007C62A5" w:rsidRDefault="007C62A5" w:rsidP="00F06C23">
            <w:pPr>
              <w:pStyle w:val="TAC"/>
              <w:jc w:val="left"/>
              <w:rPr>
                <w:sz w:val="16"/>
              </w:rPr>
            </w:pPr>
            <w:r>
              <w:rPr>
                <w:sz w:val="16"/>
              </w:rPr>
              <w:t>Timer table update for reception of ESM data transport message when T3396 is runn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A111AF9" w14:textId="34309BB0" w:rsidR="007C62A5" w:rsidRDefault="007C62A5" w:rsidP="009F44C3">
            <w:pPr>
              <w:pStyle w:val="TAC"/>
              <w:rPr>
                <w:sz w:val="16"/>
                <w:lang w:eastAsia="ja-JP"/>
              </w:rPr>
            </w:pPr>
            <w:r>
              <w:rPr>
                <w:sz w:val="16"/>
                <w:lang w:eastAsia="ja-JP"/>
              </w:rPr>
              <w:t>19.0.0</w:t>
            </w:r>
          </w:p>
        </w:tc>
      </w:tr>
      <w:tr w:rsidR="00123272" w:rsidRPr="00BA45F8" w14:paraId="6A96BBFC"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28BC28A" w14:textId="33B6A749" w:rsidR="00123272" w:rsidRPr="00BA45F8" w:rsidRDefault="00123272" w:rsidP="009F44C3">
            <w:pPr>
              <w:pStyle w:val="TAC"/>
              <w:rPr>
                <w:rFonts w:cs="Arial"/>
                <w:sz w:val="16"/>
                <w:szCs w:val="16"/>
                <w:lang w:eastAsia="ja-JP"/>
              </w:rPr>
            </w:pPr>
            <w:r w:rsidRPr="00BA45F8">
              <w:rPr>
                <w:rFonts w:cs="Arial"/>
                <w:sz w:val="16"/>
                <w:szCs w:val="16"/>
                <w:lang w:eastAsia="ja-JP"/>
              </w:rPr>
              <w:t>2024-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6B306B1" w14:textId="013C7536" w:rsidR="00123272" w:rsidRPr="00BA45F8" w:rsidRDefault="00123272" w:rsidP="009F44C3">
            <w:pPr>
              <w:pStyle w:val="TAC"/>
              <w:rPr>
                <w:rFonts w:cs="Arial"/>
                <w:sz w:val="16"/>
                <w:szCs w:val="16"/>
                <w:lang w:eastAsia="ja-JP"/>
              </w:rPr>
            </w:pPr>
            <w:r w:rsidRPr="00BA45F8">
              <w:rPr>
                <w:rFonts w:cs="Arial"/>
                <w:sz w:val="16"/>
                <w:szCs w:val="16"/>
                <w:lang w:eastAsia="ja-JP"/>
              </w:rPr>
              <w:t>CT#106</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D1496FC" w14:textId="75A020D2" w:rsidR="00123272" w:rsidRPr="00303AF3" w:rsidRDefault="00123272" w:rsidP="00303AF3">
            <w:pPr>
              <w:pStyle w:val="TAC"/>
              <w:rPr>
                <w:rFonts w:cs="Arial"/>
                <w:sz w:val="16"/>
                <w:szCs w:val="16"/>
                <w:lang w:eastAsia="ja-JP"/>
              </w:rPr>
            </w:pPr>
            <w:r w:rsidRPr="00303AF3">
              <w:rPr>
                <w:rFonts w:cs="Arial"/>
                <w:sz w:val="16"/>
                <w:szCs w:val="16"/>
                <w:lang w:eastAsia="ja-JP"/>
              </w:rPr>
              <w:t>CP-24317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9F0FD7D" w14:textId="07695C5B" w:rsidR="00123272" w:rsidRPr="00BA45F8" w:rsidRDefault="00123272" w:rsidP="009F44C3">
            <w:pPr>
              <w:pStyle w:val="TAC"/>
              <w:rPr>
                <w:rFonts w:cs="Arial"/>
                <w:sz w:val="16"/>
                <w:szCs w:val="16"/>
                <w:lang w:eastAsia="ja-JP"/>
              </w:rPr>
            </w:pPr>
            <w:r w:rsidRPr="00BA45F8">
              <w:rPr>
                <w:rFonts w:cs="Arial"/>
                <w:sz w:val="16"/>
                <w:szCs w:val="16"/>
                <w:lang w:eastAsia="ja-JP"/>
              </w:rPr>
              <w:t>33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398A3C" w14:textId="7008CA53" w:rsidR="00123272" w:rsidRPr="00BA45F8" w:rsidRDefault="00123272" w:rsidP="009F44C3">
            <w:pPr>
              <w:pStyle w:val="TAC"/>
              <w:rPr>
                <w:rFonts w:cs="Arial"/>
                <w:sz w:val="16"/>
                <w:szCs w:val="16"/>
                <w:lang w:eastAsia="ja-JP"/>
              </w:rPr>
            </w:pPr>
            <w:r w:rsidRPr="00BA45F8">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3791A3C" w14:textId="1C46D17F" w:rsidR="00123272" w:rsidRPr="00BA45F8" w:rsidRDefault="00123272" w:rsidP="009F44C3">
            <w:pPr>
              <w:pStyle w:val="TAC"/>
              <w:rPr>
                <w:rFonts w:cs="Arial"/>
                <w:sz w:val="16"/>
                <w:szCs w:val="16"/>
                <w:lang w:eastAsia="ja-JP"/>
              </w:rPr>
            </w:pPr>
            <w:r w:rsidRPr="00BA45F8">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F01BA1" w14:textId="63DFB041" w:rsidR="00123272" w:rsidRPr="00BA45F8" w:rsidRDefault="00123272" w:rsidP="00F06C23">
            <w:pPr>
              <w:pStyle w:val="TAC"/>
              <w:jc w:val="left"/>
              <w:rPr>
                <w:rFonts w:cs="Arial"/>
                <w:sz w:val="16"/>
                <w:szCs w:val="16"/>
              </w:rPr>
            </w:pPr>
            <w:r w:rsidRPr="00BA45F8">
              <w:rPr>
                <w:rFonts w:cs="Arial"/>
                <w:sz w:val="16"/>
                <w:szCs w:val="16"/>
              </w:rPr>
              <w:t>Clarification on mandatory fields of PLMN list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60D34B" w14:textId="17799385" w:rsidR="00123272" w:rsidRPr="00BA45F8" w:rsidRDefault="00123272" w:rsidP="009F44C3">
            <w:pPr>
              <w:pStyle w:val="TAC"/>
              <w:rPr>
                <w:rFonts w:cs="Arial"/>
                <w:sz w:val="16"/>
                <w:szCs w:val="16"/>
                <w:lang w:eastAsia="ja-JP"/>
              </w:rPr>
            </w:pPr>
            <w:r w:rsidRPr="00BA45F8">
              <w:rPr>
                <w:rFonts w:cs="Arial"/>
                <w:sz w:val="16"/>
                <w:szCs w:val="16"/>
                <w:lang w:eastAsia="ja-JP"/>
              </w:rPr>
              <w:t>19.1.0</w:t>
            </w:r>
          </w:p>
        </w:tc>
      </w:tr>
      <w:tr w:rsidR="00101596" w:rsidRPr="00F06C23" w14:paraId="7F3DBC42" w14:textId="77777777" w:rsidTr="00101596">
        <w:tc>
          <w:tcPr>
            <w:tcW w:w="803" w:type="dxa"/>
            <w:tcBorders>
              <w:top w:val="single" w:sz="6" w:space="0" w:color="auto"/>
              <w:left w:val="single" w:sz="6" w:space="0" w:color="auto"/>
              <w:bottom w:val="single" w:sz="6" w:space="0" w:color="auto"/>
              <w:right w:val="single" w:sz="6" w:space="0" w:color="auto"/>
            </w:tcBorders>
            <w:shd w:val="solid" w:color="FFFFFF" w:fill="auto"/>
          </w:tcPr>
          <w:p w14:paraId="4CA41912" w14:textId="77777777" w:rsidR="00101596" w:rsidRPr="00F06C23" w:rsidRDefault="00101596" w:rsidP="000559E7">
            <w:pPr>
              <w:pStyle w:val="TAC"/>
              <w:rPr>
                <w:rFonts w:cs="Arial"/>
                <w:sz w:val="16"/>
                <w:szCs w:val="16"/>
                <w:lang w:eastAsia="ja-JP"/>
              </w:rPr>
            </w:pPr>
            <w:r w:rsidRPr="00F06C23">
              <w:rPr>
                <w:rFonts w:cs="Arial"/>
                <w:sz w:val="16"/>
                <w:szCs w:val="16"/>
                <w:lang w:eastAsia="ja-JP"/>
              </w:rPr>
              <w:t>2025-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E629E01" w14:textId="77777777" w:rsidR="00101596" w:rsidRPr="00F06C23" w:rsidRDefault="00101596" w:rsidP="000559E7">
            <w:pPr>
              <w:pStyle w:val="TAC"/>
              <w:rPr>
                <w:rFonts w:cs="Arial"/>
                <w:sz w:val="16"/>
                <w:szCs w:val="16"/>
                <w:lang w:eastAsia="ja-JP"/>
              </w:rPr>
            </w:pPr>
            <w:r w:rsidRPr="00F06C23">
              <w:rPr>
                <w:rFonts w:cs="Arial"/>
                <w:sz w:val="16"/>
                <w:szCs w:val="16"/>
                <w:lang w:eastAsia="ja-JP"/>
              </w:rPr>
              <w:t>CT#106</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547DBB" w14:textId="77777777" w:rsidR="00101596" w:rsidRPr="00101596" w:rsidRDefault="00101596" w:rsidP="00303AF3">
            <w:pPr>
              <w:pStyle w:val="TAC"/>
              <w:rPr>
                <w:rFonts w:cs="Arial"/>
                <w:sz w:val="16"/>
                <w:szCs w:val="16"/>
                <w:lang w:eastAsia="ja-JP"/>
              </w:rPr>
            </w:pPr>
            <w:r w:rsidRPr="00F06C23">
              <w:rPr>
                <w:rFonts w:cs="Arial"/>
                <w:sz w:val="16"/>
                <w:szCs w:val="16"/>
                <w:lang w:eastAsia="ja-JP"/>
              </w:rPr>
              <w:t>CP-25017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C6841F5" w14:textId="77777777" w:rsidR="00101596" w:rsidRPr="00F06C23" w:rsidRDefault="00101596" w:rsidP="000559E7">
            <w:pPr>
              <w:pStyle w:val="TAC"/>
              <w:rPr>
                <w:rFonts w:cs="Arial"/>
                <w:sz w:val="16"/>
                <w:szCs w:val="16"/>
                <w:lang w:eastAsia="ja-JP"/>
              </w:rPr>
            </w:pPr>
            <w:r w:rsidRPr="00F06C23">
              <w:rPr>
                <w:rFonts w:cs="Arial"/>
                <w:sz w:val="16"/>
                <w:szCs w:val="16"/>
                <w:lang w:eastAsia="ja-JP"/>
              </w:rPr>
              <w:t>335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B7115E" w14:textId="77777777" w:rsidR="00101596" w:rsidRPr="00F06C23" w:rsidRDefault="00101596" w:rsidP="000559E7">
            <w:pPr>
              <w:pStyle w:val="TAC"/>
              <w:rPr>
                <w:rFonts w:cs="Arial"/>
                <w:sz w:val="16"/>
                <w:szCs w:val="16"/>
                <w:lang w:eastAsia="ja-JP"/>
              </w:rPr>
            </w:pPr>
            <w:r w:rsidRPr="00F06C23">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8223A4A" w14:textId="77777777" w:rsidR="00101596" w:rsidRPr="00F06C23" w:rsidRDefault="00101596" w:rsidP="000559E7">
            <w:pPr>
              <w:pStyle w:val="TAC"/>
              <w:rPr>
                <w:rFonts w:cs="Arial"/>
                <w:sz w:val="16"/>
                <w:szCs w:val="16"/>
                <w:lang w:eastAsia="ja-JP"/>
              </w:rPr>
            </w:pPr>
            <w:r w:rsidRPr="00F06C23">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422D503" w14:textId="77777777" w:rsidR="00101596" w:rsidRPr="00F06C23" w:rsidRDefault="00101596" w:rsidP="000559E7">
            <w:pPr>
              <w:pStyle w:val="TAC"/>
              <w:jc w:val="left"/>
              <w:rPr>
                <w:rFonts w:cs="Arial"/>
                <w:sz w:val="16"/>
                <w:szCs w:val="16"/>
              </w:rPr>
            </w:pPr>
            <w:r w:rsidRPr="00F06C23">
              <w:rPr>
                <w:rFonts w:cs="Arial"/>
                <w:sz w:val="16"/>
                <w:szCs w:val="16"/>
              </w:rPr>
              <w:t>Assigning missing values for URSP provisioning in EPS support indicato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752D3C4" w14:textId="77777777" w:rsidR="00101596" w:rsidRPr="00F06C23" w:rsidRDefault="00101596" w:rsidP="000559E7">
            <w:pPr>
              <w:pStyle w:val="TAC"/>
              <w:rPr>
                <w:rFonts w:cs="Arial"/>
                <w:sz w:val="16"/>
                <w:szCs w:val="16"/>
                <w:lang w:eastAsia="ja-JP"/>
              </w:rPr>
            </w:pPr>
            <w:r w:rsidRPr="00F06C23">
              <w:rPr>
                <w:rFonts w:cs="Arial"/>
                <w:sz w:val="16"/>
                <w:szCs w:val="16"/>
                <w:lang w:eastAsia="ja-JP"/>
              </w:rPr>
              <w:t>19.2.0</w:t>
            </w:r>
          </w:p>
        </w:tc>
      </w:tr>
      <w:tr w:rsidR="00101596" w:rsidRPr="00F06C23" w14:paraId="6A5EA6F7" w14:textId="77777777" w:rsidTr="00101596">
        <w:tc>
          <w:tcPr>
            <w:tcW w:w="803" w:type="dxa"/>
            <w:tcBorders>
              <w:top w:val="single" w:sz="6" w:space="0" w:color="auto"/>
              <w:left w:val="single" w:sz="6" w:space="0" w:color="auto"/>
              <w:bottom w:val="single" w:sz="6" w:space="0" w:color="auto"/>
              <w:right w:val="single" w:sz="6" w:space="0" w:color="auto"/>
            </w:tcBorders>
            <w:shd w:val="solid" w:color="FFFFFF" w:fill="auto"/>
          </w:tcPr>
          <w:p w14:paraId="03A0B59B" w14:textId="77777777" w:rsidR="00101596" w:rsidRPr="00F06C23" w:rsidRDefault="00101596" w:rsidP="000559E7">
            <w:pPr>
              <w:pStyle w:val="TAC"/>
              <w:rPr>
                <w:rFonts w:cs="Arial"/>
                <w:sz w:val="16"/>
                <w:szCs w:val="16"/>
                <w:lang w:eastAsia="ja-JP"/>
              </w:rPr>
            </w:pPr>
            <w:r w:rsidRPr="00F06C23">
              <w:rPr>
                <w:rFonts w:cs="Arial"/>
                <w:sz w:val="16"/>
                <w:szCs w:val="16"/>
                <w:lang w:eastAsia="ja-JP"/>
              </w:rPr>
              <w:t>2025-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763A784" w14:textId="77777777" w:rsidR="00101596" w:rsidRPr="00F06C23" w:rsidRDefault="00101596" w:rsidP="000559E7">
            <w:pPr>
              <w:pStyle w:val="TAC"/>
              <w:rPr>
                <w:rFonts w:cs="Arial"/>
                <w:sz w:val="16"/>
                <w:szCs w:val="16"/>
                <w:lang w:eastAsia="ja-JP"/>
              </w:rPr>
            </w:pPr>
            <w:r w:rsidRPr="00F06C23">
              <w:rPr>
                <w:rFonts w:cs="Arial"/>
                <w:sz w:val="16"/>
                <w:szCs w:val="16"/>
                <w:lang w:eastAsia="ja-JP"/>
              </w:rPr>
              <w:t>CT#106</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51E533C" w14:textId="77777777" w:rsidR="00101596" w:rsidRPr="00101596" w:rsidRDefault="00101596" w:rsidP="000559E7">
            <w:pPr>
              <w:overflowPunct/>
              <w:autoSpaceDE/>
              <w:autoSpaceDN/>
              <w:adjustRightInd/>
              <w:spacing w:after="0"/>
              <w:jc w:val="center"/>
              <w:textAlignment w:val="auto"/>
              <w:rPr>
                <w:rFonts w:ascii="Arial" w:hAnsi="Arial" w:cs="Arial"/>
                <w:sz w:val="16"/>
                <w:szCs w:val="16"/>
              </w:rPr>
            </w:pPr>
            <w:r w:rsidRPr="00F06C23">
              <w:rPr>
                <w:rFonts w:ascii="Arial" w:hAnsi="Arial" w:cs="Arial"/>
                <w:sz w:val="16"/>
                <w:szCs w:val="16"/>
              </w:rPr>
              <w:t>CP-2501</w:t>
            </w:r>
            <w:r>
              <w:rPr>
                <w:rFonts w:ascii="Arial" w:hAnsi="Arial" w:cs="Arial"/>
                <w:sz w:val="16"/>
                <w:szCs w:val="16"/>
              </w:rPr>
              <w:t>4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76C0E4D" w14:textId="77777777" w:rsidR="00101596" w:rsidRPr="00F06C23" w:rsidRDefault="00101596" w:rsidP="000559E7">
            <w:pPr>
              <w:pStyle w:val="TAC"/>
              <w:rPr>
                <w:rFonts w:cs="Arial"/>
                <w:sz w:val="16"/>
                <w:szCs w:val="16"/>
                <w:lang w:eastAsia="ja-JP"/>
              </w:rPr>
            </w:pPr>
            <w:r w:rsidRPr="00F06C23">
              <w:rPr>
                <w:rFonts w:cs="Arial"/>
                <w:sz w:val="16"/>
                <w:szCs w:val="16"/>
                <w:lang w:eastAsia="ja-JP"/>
              </w:rPr>
              <w:t>335</w:t>
            </w:r>
            <w:r>
              <w:rPr>
                <w:rFonts w:cs="Arial"/>
                <w:sz w:val="16"/>
                <w:szCs w:val="16"/>
                <w:lang w:eastAsia="ja-JP"/>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6D49DB" w14:textId="77777777" w:rsidR="00101596" w:rsidRPr="00F06C23" w:rsidRDefault="00101596" w:rsidP="000559E7">
            <w:pPr>
              <w:pStyle w:val="TAC"/>
              <w:rPr>
                <w:rFonts w:cs="Arial"/>
                <w:sz w:val="16"/>
                <w:szCs w:val="16"/>
                <w:lang w:eastAsia="ja-JP"/>
              </w:rPr>
            </w:pPr>
            <w:r>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6B74501" w14:textId="77777777" w:rsidR="00101596" w:rsidRPr="00F06C23" w:rsidRDefault="00101596" w:rsidP="000559E7">
            <w:pPr>
              <w:pStyle w:val="TAC"/>
              <w:rPr>
                <w:rFonts w:cs="Arial"/>
                <w:sz w:val="16"/>
                <w:szCs w:val="16"/>
                <w:lang w:eastAsia="ja-JP"/>
              </w:rPr>
            </w:pPr>
            <w:r>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FDF072A" w14:textId="77777777" w:rsidR="00101596" w:rsidRPr="00F06C23" w:rsidRDefault="00101596" w:rsidP="000559E7">
            <w:pPr>
              <w:pStyle w:val="TAC"/>
              <w:jc w:val="left"/>
              <w:rPr>
                <w:rFonts w:cs="Arial"/>
                <w:sz w:val="16"/>
                <w:szCs w:val="16"/>
              </w:rPr>
            </w:pPr>
            <w:r w:rsidRPr="00100EB8">
              <w:rPr>
                <w:rFonts w:cs="Arial"/>
                <w:sz w:val="16"/>
                <w:szCs w:val="16"/>
              </w:rPr>
              <w:t>S-NSSAI of HPLMN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A229AE4" w14:textId="77777777" w:rsidR="00101596" w:rsidRPr="00F06C23" w:rsidRDefault="00101596" w:rsidP="000559E7">
            <w:pPr>
              <w:pStyle w:val="TAC"/>
              <w:rPr>
                <w:rFonts w:cs="Arial"/>
                <w:sz w:val="16"/>
                <w:szCs w:val="16"/>
                <w:lang w:eastAsia="ja-JP"/>
              </w:rPr>
            </w:pPr>
            <w:r w:rsidRPr="00F06C23">
              <w:rPr>
                <w:rFonts w:cs="Arial"/>
                <w:sz w:val="16"/>
                <w:szCs w:val="16"/>
                <w:lang w:eastAsia="ja-JP"/>
              </w:rPr>
              <w:t>19.2.0</w:t>
            </w:r>
          </w:p>
        </w:tc>
      </w:tr>
      <w:tr w:rsidR="00101596" w:rsidRPr="00F06C23" w14:paraId="5BF0DABF" w14:textId="77777777" w:rsidTr="00101596">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685" w14:textId="77777777" w:rsidR="00101596" w:rsidRPr="00F06C23" w:rsidRDefault="00101596" w:rsidP="000559E7">
            <w:pPr>
              <w:pStyle w:val="TAC"/>
              <w:rPr>
                <w:rFonts w:cs="Arial"/>
                <w:sz w:val="16"/>
                <w:szCs w:val="16"/>
                <w:lang w:eastAsia="ja-JP"/>
              </w:rPr>
            </w:pPr>
            <w:r w:rsidRPr="00F06C23">
              <w:rPr>
                <w:rFonts w:cs="Arial"/>
                <w:sz w:val="16"/>
                <w:szCs w:val="16"/>
                <w:lang w:eastAsia="ja-JP"/>
              </w:rPr>
              <w:t>2025-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DAF6A93" w14:textId="77777777" w:rsidR="00101596" w:rsidRPr="00F06C23" w:rsidRDefault="00101596" w:rsidP="000559E7">
            <w:pPr>
              <w:pStyle w:val="TAC"/>
              <w:rPr>
                <w:rFonts w:cs="Arial"/>
                <w:sz w:val="16"/>
                <w:szCs w:val="16"/>
                <w:lang w:eastAsia="ja-JP"/>
              </w:rPr>
            </w:pPr>
            <w:r w:rsidRPr="00F06C23">
              <w:rPr>
                <w:rFonts w:cs="Arial"/>
                <w:sz w:val="16"/>
                <w:szCs w:val="16"/>
                <w:lang w:eastAsia="ja-JP"/>
              </w:rPr>
              <w:t>CT#106</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D987693" w14:textId="77777777" w:rsidR="00101596" w:rsidRPr="00101596" w:rsidRDefault="00101596" w:rsidP="000559E7">
            <w:pPr>
              <w:overflowPunct/>
              <w:autoSpaceDE/>
              <w:autoSpaceDN/>
              <w:adjustRightInd/>
              <w:spacing w:after="0"/>
              <w:jc w:val="center"/>
              <w:textAlignment w:val="auto"/>
              <w:rPr>
                <w:rFonts w:ascii="Arial" w:hAnsi="Arial" w:cs="Arial"/>
                <w:sz w:val="16"/>
                <w:szCs w:val="16"/>
              </w:rPr>
            </w:pPr>
            <w:r w:rsidRPr="00F06C23">
              <w:rPr>
                <w:rFonts w:ascii="Arial" w:hAnsi="Arial" w:cs="Arial"/>
                <w:sz w:val="16"/>
                <w:szCs w:val="16"/>
              </w:rPr>
              <w:t>CP-2501</w:t>
            </w:r>
            <w:r>
              <w:rPr>
                <w:rFonts w:ascii="Arial" w:hAnsi="Arial" w:cs="Arial"/>
                <w:sz w:val="16"/>
                <w:szCs w:val="16"/>
              </w:rPr>
              <w:t>5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D09B1E7" w14:textId="77777777" w:rsidR="00101596" w:rsidRPr="00F06C23" w:rsidRDefault="00101596" w:rsidP="000559E7">
            <w:pPr>
              <w:pStyle w:val="TAC"/>
              <w:rPr>
                <w:rFonts w:cs="Arial"/>
                <w:sz w:val="16"/>
                <w:szCs w:val="16"/>
                <w:lang w:eastAsia="ja-JP"/>
              </w:rPr>
            </w:pPr>
            <w:r w:rsidRPr="00F06C23">
              <w:rPr>
                <w:rFonts w:cs="Arial"/>
                <w:sz w:val="16"/>
                <w:szCs w:val="16"/>
                <w:lang w:eastAsia="ja-JP"/>
              </w:rPr>
              <w:t>335</w:t>
            </w:r>
            <w:r>
              <w:rPr>
                <w:rFonts w:cs="Arial"/>
                <w:sz w:val="16"/>
                <w:szCs w:val="16"/>
                <w:lang w:eastAsia="ja-JP"/>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AD638" w14:textId="77777777" w:rsidR="00101596" w:rsidRPr="00F06C23" w:rsidRDefault="00101596" w:rsidP="000559E7">
            <w:pPr>
              <w:pStyle w:val="TAC"/>
              <w:rPr>
                <w:rFonts w:cs="Arial"/>
                <w:sz w:val="16"/>
                <w:szCs w:val="16"/>
                <w:lang w:eastAsia="ja-JP"/>
              </w:rPr>
            </w:pPr>
            <w:r>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F8DA04" w14:textId="77777777" w:rsidR="00101596" w:rsidRPr="00F06C23" w:rsidRDefault="00101596" w:rsidP="000559E7">
            <w:pPr>
              <w:pStyle w:val="TAC"/>
              <w:rPr>
                <w:rFonts w:cs="Arial"/>
                <w:sz w:val="16"/>
                <w:szCs w:val="16"/>
                <w:lang w:eastAsia="ja-JP"/>
              </w:rPr>
            </w:pPr>
            <w:r>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1D0A3B8" w14:textId="77777777" w:rsidR="00101596" w:rsidRPr="00F06C23" w:rsidRDefault="00101596" w:rsidP="000559E7">
            <w:pPr>
              <w:pStyle w:val="TAC"/>
              <w:jc w:val="left"/>
              <w:rPr>
                <w:rFonts w:cs="Arial"/>
                <w:sz w:val="16"/>
                <w:szCs w:val="16"/>
              </w:rPr>
            </w:pPr>
            <w:r w:rsidRPr="00BA45F8">
              <w:rPr>
                <w:rFonts w:cs="Arial"/>
                <w:sz w:val="16"/>
                <w:szCs w:val="16"/>
              </w:rPr>
              <w:t>Correction on reference n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C25A2A2" w14:textId="77777777" w:rsidR="00101596" w:rsidRPr="00F06C23" w:rsidRDefault="00101596" w:rsidP="000559E7">
            <w:pPr>
              <w:pStyle w:val="TAC"/>
              <w:rPr>
                <w:rFonts w:cs="Arial"/>
                <w:sz w:val="16"/>
                <w:szCs w:val="16"/>
                <w:lang w:eastAsia="ja-JP"/>
              </w:rPr>
            </w:pPr>
            <w:r w:rsidRPr="00F06C23">
              <w:rPr>
                <w:rFonts w:cs="Arial"/>
                <w:sz w:val="16"/>
                <w:szCs w:val="16"/>
                <w:lang w:eastAsia="ja-JP"/>
              </w:rPr>
              <w:t>19.2.0</w:t>
            </w:r>
          </w:p>
        </w:tc>
      </w:tr>
      <w:tr w:rsidR="00E32006" w:rsidRPr="00F06C23" w14:paraId="0D29FD55" w14:textId="77777777" w:rsidTr="00101596">
        <w:trPr>
          <w:ins w:id="3600" w:author="24.008_CR3357R1_(Rel-19)_TEI19" w:date="2025-05-31T14: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8160964" w14:textId="1EE8698B" w:rsidR="00E32006" w:rsidRPr="00F06C23" w:rsidRDefault="00E32006" w:rsidP="000559E7">
            <w:pPr>
              <w:pStyle w:val="TAC"/>
              <w:rPr>
                <w:ins w:id="3601" w:author="24.008_CR3357R1_(Rel-19)_TEI19" w:date="2025-05-31T14:16:00Z"/>
                <w:rFonts w:cs="Arial"/>
                <w:sz w:val="16"/>
                <w:szCs w:val="16"/>
                <w:lang w:eastAsia="ja-JP"/>
              </w:rPr>
            </w:pPr>
            <w:ins w:id="3602" w:author="24.008_CR3357R1_(Rel-19)_TEI19" w:date="2025-05-31T14:16:00Z">
              <w:r>
                <w:rPr>
                  <w:rFonts w:cs="Arial"/>
                  <w:sz w:val="16"/>
                  <w:szCs w:val="16"/>
                  <w:lang w:eastAsia="ja-JP"/>
                </w:rPr>
                <w:t>2025-06</w:t>
              </w:r>
            </w:ins>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07301D7" w14:textId="5525ADCC" w:rsidR="00E32006" w:rsidRPr="00F06C23" w:rsidRDefault="00E32006" w:rsidP="000559E7">
            <w:pPr>
              <w:pStyle w:val="TAC"/>
              <w:rPr>
                <w:ins w:id="3603" w:author="24.008_CR3357R1_(Rel-19)_TEI19" w:date="2025-05-31T14:16:00Z"/>
                <w:rFonts w:cs="Arial"/>
                <w:sz w:val="16"/>
                <w:szCs w:val="16"/>
                <w:lang w:eastAsia="ja-JP"/>
              </w:rPr>
            </w:pPr>
            <w:ins w:id="3604" w:author="24.008_CR3357R1_(Rel-19)_TEI19" w:date="2025-05-31T14:16:00Z">
              <w:r>
                <w:rPr>
                  <w:rFonts w:cs="Arial"/>
                  <w:sz w:val="16"/>
                  <w:szCs w:val="16"/>
                  <w:lang w:eastAsia="ja-JP"/>
                </w:rPr>
                <w:t>CT#108</w:t>
              </w:r>
            </w:ins>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71A7E02" w14:textId="2724C329" w:rsidR="00E32006" w:rsidRPr="00F06C23" w:rsidRDefault="00E32006" w:rsidP="000559E7">
            <w:pPr>
              <w:overflowPunct/>
              <w:autoSpaceDE/>
              <w:autoSpaceDN/>
              <w:adjustRightInd/>
              <w:spacing w:after="0"/>
              <w:jc w:val="center"/>
              <w:textAlignment w:val="auto"/>
              <w:rPr>
                <w:ins w:id="3605" w:author="24.008_CR3357R1_(Rel-19)_TEI19" w:date="2025-05-31T14:16:00Z"/>
                <w:rFonts w:ascii="Arial" w:hAnsi="Arial" w:cs="Arial"/>
                <w:sz w:val="16"/>
                <w:szCs w:val="16"/>
              </w:rPr>
            </w:pPr>
            <w:ins w:id="3606" w:author="24.008_CR3357R1_(Rel-19)_TEI19" w:date="2025-05-31T14:17:00Z">
              <w:r w:rsidRPr="00E32006">
                <w:rPr>
                  <w:rFonts w:ascii="Arial" w:hAnsi="Arial" w:cs="Arial"/>
                  <w:sz w:val="16"/>
                  <w:szCs w:val="16"/>
                </w:rPr>
                <w:t>CP-251190</w:t>
              </w:r>
            </w:ins>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E60D197" w14:textId="21893CB5" w:rsidR="00E32006" w:rsidRPr="00F06C23" w:rsidRDefault="00E32006" w:rsidP="000559E7">
            <w:pPr>
              <w:pStyle w:val="TAC"/>
              <w:rPr>
                <w:ins w:id="3607" w:author="24.008_CR3357R1_(Rel-19)_TEI19" w:date="2025-05-31T14:16:00Z"/>
                <w:rFonts w:cs="Arial"/>
                <w:sz w:val="16"/>
                <w:szCs w:val="16"/>
                <w:lang w:eastAsia="ja-JP"/>
              </w:rPr>
            </w:pPr>
            <w:ins w:id="3608" w:author="24.008_CR3357R1_(Rel-19)_TEI19" w:date="2025-05-31T14:16:00Z">
              <w:r>
                <w:rPr>
                  <w:rFonts w:cs="Arial"/>
                  <w:sz w:val="16"/>
                  <w:szCs w:val="16"/>
                  <w:lang w:eastAsia="ja-JP"/>
                </w:rPr>
                <w:t>3357</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5576E8" w14:textId="28EABE2D" w:rsidR="00E32006" w:rsidRDefault="00E32006" w:rsidP="000559E7">
            <w:pPr>
              <w:pStyle w:val="TAC"/>
              <w:rPr>
                <w:ins w:id="3609" w:author="24.008_CR3357R1_(Rel-19)_TEI19" w:date="2025-05-31T14:16:00Z"/>
                <w:rFonts w:cs="Arial"/>
                <w:sz w:val="16"/>
                <w:szCs w:val="16"/>
                <w:lang w:eastAsia="ja-JP"/>
              </w:rPr>
            </w:pPr>
            <w:ins w:id="3610" w:author="24.008_CR3357R1_(Rel-19)_TEI19" w:date="2025-05-31T14:16:00Z">
              <w:r>
                <w:rPr>
                  <w:rFonts w:cs="Arial"/>
                  <w:sz w:val="16"/>
                  <w:szCs w:val="16"/>
                  <w:lang w:eastAsia="ja-JP"/>
                </w:rPr>
                <w:t>1</w:t>
              </w:r>
            </w:ins>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0BF6F3B" w14:textId="508E96B1" w:rsidR="00E32006" w:rsidRDefault="00E32006" w:rsidP="000559E7">
            <w:pPr>
              <w:pStyle w:val="TAC"/>
              <w:rPr>
                <w:ins w:id="3611" w:author="24.008_CR3357R1_(Rel-19)_TEI19" w:date="2025-05-31T14:16:00Z"/>
                <w:rFonts w:cs="Arial"/>
                <w:sz w:val="16"/>
                <w:szCs w:val="16"/>
                <w:lang w:eastAsia="ja-JP"/>
              </w:rPr>
            </w:pPr>
            <w:ins w:id="3612" w:author="24.008_CR3357R1_(Rel-19)_TEI19" w:date="2025-05-31T14:16:00Z">
              <w:r>
                <w:rPr>
                  <w:rFonts w:cs="Arial"/>
                  <w:sz w:val="16"/>
                  <w:szCs w:val="16"/>
                  <w:lang w:eastAsia="ja-JP"/>
                </w:rPr>
                <w:t>F</w:t>
              </w:r>
            </w:ins>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B1B192D" w14:textId="0937F60C" w:rsidR="00E32006" w:rsidRPr="00BA45F8" w:rsidRDefault="00E32006" w:rsidP="000559E7">
            <w:pPr>
              <w:pStyle w:val="TAC"/>
              <w:jc w:val="left"/>
              <w:rPr>
                <w:ins w:id="3613" w:author="24.008_CR3357R1_(Rel-19)_TEI19" w:date="2025-05-31T14:16:00Z"/>
                <w:rFonts w:cs="Arial"/>
                <w:sz w:val="16"/>
                <w:szCs w:val="16"/>
              </w:rPr>
            </w:pPr>
            <w:ins w:id="3614" w:author="24.008_CR3357R1_(Rel-19)_TEI19" w:date="2025-05-31T14:16:00Z">
              <w:r>
                <w:rPr>
                  <w:rFonts w:cs="Arial"/>
                  <w:sz w:val="16"/>
                  <w:szCs w:val="16"/>
                </w:rPr>
                <w:t>On the order of sequence of new subclauses in layer 3 message descriptions</w:t>
              </w:r>
            </w:ins>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9A1BF05" w14:textId="42E6D37F" w:rsidR="00E32006" w:rsidRPr="00F06C23" w:rsidRDefault="00E32006" w:rsidP="000559E7">
            <w:pPr>
              <w:pStyle w:val="TAC"/>
              <w:rPr>
                <w:ins w:id="3615" w:author="24.008_CR3357R1_(Rel-19)_TEI19" w:date="2025-05-31T14:16:00Z"/>
                <w:rFonts w:cs="Arial"/>
                <w:sz w:val="16"/>
                <w:szCs w:val="16"/>
                <w:lang w:eastAsia="ja-JP"/>
              </w:rPr>
            </w:pPr>
            <w:ins w:id="3616" w:author="24.008_CR3357R1_(Rel-19)_TEI19" w:date="2025-05-31T14:16:00Z">
              <w:r>
                <w:rPr>
                  <w:rFonts w:cs="Arial"/>
                  <w:sz w:val="16"/>
                  <w:szCs w:val="16"/>
                  <w:lang w:eastAsia="ja-JP"/>
                </w:rPr>
                <w:t>19.3.0</w:t>
              </w:r>
            </w:ins>
          </w:p>
        </w:tc>
      </w:tr>
      <w:tr w:rsidR="00BE1716" w:rsidRPr="00F06C23" w14:paraId="47A7C191" w14:textId="77777777" w:rsidTr="00101596">
        <w:trPr>
          <w:ins w:id="3617" w:author="24.008_CR3356R3_(Rel-19)_TEI19" w:date="2025-05-31T14: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883AC1" w14:textId="09B9AFDF" w:rsidR="00BE1716" w:rsidRDefault="00BE1716" w:rsidP="000559E7">
            <w:pPr>
              <w:pStyle w:val="TAC"/>
              <w:rPr>
                <w:ins w:id="3618" w:author="24.008_CR3356R3_(Rel-19)_TEI19" w:date="2025-05-31T14:20:00Z"/>
                <w:rFonts w:cs="Arial"/>
                <w:sz w:val="16"/>
                <w:szCs w:val="16"/>
                <w:lang w:eastAsia="ja-JP"/>
              </w:rPr>
            </w:pPr>
            <w:ins w:id="3619" w:author="24.008_CR3356R3_(Rel-19)_TEI19" w:date="2025-05-31T14:20:00Z">
              <w:r>
                <w:rPr>
                  <w:rFonts w:cs="Arial"/>
                  <w:sz w:val="16"/>
                  <w:szCs w:val="16"/>
                  <w:lang w:eastAsia="ja-JP"/>
                </w:rPr>
                <w:t>2025-06</w:t>
              </w:r>
            </w:ins>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A42D4A7" w14:textId="339CA979" w:rsidR="00BE1716" w:rsidRDefault="00BE1716" w:rsidP="000559E7">
            <w:pPr>
              <w:pStyle w:val="TAC"/>
              <w:rPr>
                <w:ins w:id="3620" w:author="24.008_CR3356R3_(Rel-19)_TEI19" w:date="2025-05-31T14:20:00Z"/>
                <w:rFonts w:cs="Arial"/>
                <w:sz w:val="16"/>
                <w:szCs w:val="16"/>
                <w:lang w:eastAsia="ja-JP"/>
              </w:rPr>
            </w:pPr>
            <w:ins w:id="3621" w:author="24.008_CR3356R3_(Rel-19)_TEI19" w:date="2025-05-31T14:20:00Z">
              <w:r>
                <w:rPr>
                  <w:rFonts w:cs="Arial"/>
                  <w:sz w:val="16"/>
                  <w:szCs w:val="16"/>
                  <w:lang w:eastAsia="ja-JP"/>
                </w:rPr>
                <w:t>CT#108</w:t>
              </w:r>
            </w:ins>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0E50301" w14:textId="3E34695A" w:rsidR="00BE1716" w:rsidRPr="00E32006" w:rsidRDefault="00BE1716" w:rsidP="000559E7">
            <w:pPr>
              <w:overflowPunct/>
              <w:autoSpaceDE/>
              <w:autoSpaceDN/>
              <w:adjustRightInd/>
              <w:spacing w:after="0"/>
              <w:jc w:val="center"/>
              <w:textAlignment w:val="auto"/>
              <w:rPr>
                <w:ins w:id="3622" w:author="24.008_CR3356R3_(Rel-19)_TEI19" w:date="2025-05-31T14:20:00Z"/>
                <w:rFonts w:ascii="Arial" w:hAnsi="Arial" w:cs="Arial"/>
                <w:sz w:val="16"/>
                <w:szCs w:val="16"/>
              </w:rPr>
            </w:pPr>
            <w:ins w:id="3623" w:author="24.008_CR3356R3_(Rel-19)_TEI19" w:date="2025-05-31T14:20:00Z">
              <w:r w:rsidRPr="00BE1716">
                <w:rPr>
                  <w:rFonts w:ascii="Arial" w:hAnsi="Arial" w:cs="Arial"/>
                  <w:sz w:val="16"/>
                  <w:szCs w:val="16"/>
                </w:rPr>
                <w:t>CP-251170</w:t>
              </w:r>
            </w:ins>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CB10C44" w14:textId="1C1E47EC" w:rsidR="00BE1716" w:rsidRDefault="00BE1716" w:rsidP="000559E7">
            <w:pPr>
              <w:pStyle w:val="TAC"/>
              <w:rPr>
                <w:ins w:id="3624" w:author="24.008_CR3356R3_(Rel-19)_TEI19" w:date="2025-05-31T14:20:00Z"/>
                <w:rFonts w:cs="Arial"/>
                <w:sz w:val="16"/>
                <w:szCs w:val="16"/>
                <w:lang w:eastAsia="ja-JP"/>
              </w:rPr>
            </w:pPr>
            <w:ins w:id="3625" w:author="24.008_CR3356R3_(Rel-19)_TEI19" w:date="2025-05-31T14:20:00Z">
              <w:r>
                <w:rPr>
                  <w:rFonts w:cs="Arial"/>
                  <w:sz w:val="16"/>
                  <w:szCs w:val="16"/>
                  <w:lang w:eastAsia="ja-JP"/>
                </w:rPr>
                <w:t>3356</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304A71" w14:textId="50B9EEB7" w:rsidR="00BE1716" w:rsidRDefault="00BE1716" w:rsidP="000559E7">
            <w:pPr>
              <w:pStyle w:val="TAC"/>
              <w:rPr>
                <w:ins w:id="3626" w:author="24.008_CR3356R3_(Rel-19)_TEI19" w:date="2025-05-31T14:20:00Z"/>
                <w:rFonts w:cs="Arial"/>
                <w:sz w:val="16"/>
                <w:szCs w:val="16"/>
                <w:lang w:eastAsia="ja-JP"/>
              </w:rPr>
            </w:pPr>
            <w:ins w:id="3627" w:author="24.008_CR3356R3_(Rel-19)_TEI19" w:date="2025-05-31T14:20:00Z">
              <w:r>
                <w:rPr>
                  <w:rFonts w:cs="Arial"/>
                  <w:sz w:val="16"/>
                  <w:szCs w:val="16"/>
                  <w:lang w:eastAsia="ja-JP"/>
                </w:rPr>
                <w:t>3</w:t>
              </w:r>
            </w:ins>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AA4C4A9" w14:textId="0807D559" w:rsidR="00BE1716" w:rsidRDefault="00BE1716" w:rsidP="000559E7">
            <w:pPr>
              <w:pStyle w:val="TAC"/>
              <w:rPr>
                <w:ins w:id="3628" w:author="24.008_CR3356R3_(Rel-19)_TEI19" w:date="2025-05-31T14:20:00Z"/>
                <w:rFonts w:cs="Arial"/>
                <w:sz w:val="16"/>
                <w:szCs w:val="16"/>
                <w:lang w:eastAsia="ja-JP"/>
              </w:rPr>
            </w:pPr>
            <w:ins w:id="3629" w:author="24.008_CR3356R3_(Rel-19)_TEI19" w:date="2025-05-31T14:20:00Z">
              <w:r>
                <w:rPr>
                  <w:rFonts w:cs="Arial"/>
                  <w:sz w:val="16"/>
                  <w:szCs w:val="16"/>
                  <w:lang w:eastAsia="ja-JP"/>
                </w:rPr>
                <w:t>F</w:t>
              </w:r>
            </w:ins>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E199217" w14:textId="2F907C44" w:rsidR="00BE1716" w:rsidRDefault="00BE1716" w:rsidP="000559E7">
            <w:pPr>
              <w:pStyle w:val="TAC"/>
              <w:jc w:val="left"/>
              <w:rPr>
                <w:ins w:id="3630" w:author="24.008_CR3356R3_(Rel-19)_TEI19" w:date="2025-05-31T14:20:00Z"/>
                <w:rFonts w:cs="Arial"/>
                <w:sz w:val="16"/>
                <w:szCs w:val="16"/>
              </w:rPr>
            </w:pPr>
            <w:ins w:id="3631" w:author="24.008_CR3356R3_(Rel-19)_TEI19" w:date="2025-05-31T14:20:00Z">
              <w:r>
                <w:rPr>
                  <w:rFonts w:cs="Arial"/>
                  <w:sz w:val="16"/>
                  <w:szCs w:val="16"/>
                </w:rPr>
                <w:t>Stopping GPRS timers for CIoT upon congestion control being resolved</w:t>
              </w:r>
            </w:ins>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6063839" w14:textId="54FC1ABD" w:rsidR="00BE1716" w:rsidRDefault="00BE1716" w:rsidP="000559E7">
            <w:pPr>
              <w:pStyle w:val="TAC"/>
              <w:rPr>
                <w:ins w:id="3632" w:author="24.008_CR3356R3_(Rel-19)_TEI19" w:date="2025-05-31T14:20:00Z"/>
                <w:rFonts w:cs="Arial"/>
                <w:sz w:val="16"/>
                <w:szCs w:val="16"/>
                <w:lang w:eastAsia="ja-JP"/>
              </w:rPr>
            </w:pPr>
            <w:ins w:id="3633" w:author="24.008_CR3356R3_(Rel-19)_TEI19" w:date="2025-05-31T14:20:00Z">
              <w:r>
                <w:rPr>
                  <w:rFonts w:cs="Arial"/>
                  <w:sz w:val="16"/>
                  <w:szCs w:val="16"/>
                  <w:lang w:eastAsia="ja-JP"/>
                </w:rPr>
                <w:t>19.3.0</w:t>
              </w:r>
            </w:ins>
          </w:p>
        </w:tc>
      </w:tr>
      <w:tr w:rsidR="00932FE8" w:rsidRPr="00F06C23" w14:paraId="0F3BF1B3" w14:textId="77777777" w:rsidTr="00101596">
        <w:trPr>
          <w:ins w:id="3634" w:author="24.008_CR3358R1_(Rel-19)_TEI19, MBMS" w:date="2025-05-31T14: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9855CA" w14:textId="09B428A3" w:rsidR="00932FE8" w:rsidRDefault="00932FE8" w:rsidP="000559E7">
            <w:pPr>
              <w:pStyle w:val="TAC"/>
              <w:rPr>
                <w:ins w:id="3635" w:author="24.008_CR3358R1_(Rel-19)_TEI19, MBMS" w:date="2025-05-31T14:21:00Z"/>
                <w:rFonts w:cs="Arial"/>
                <w:sz w:val="16"/>
                <w:szCs w:val="16"/>
                <w:lang w:eastAsia="ja-JP"/>
              </w:rPr>
            </w:pPr>
            <w:ins w:id="3636" w:author="24.008_CR3358R1_(Rel-19)_TEI19, MBMS" w:date="2025-05-31T14:21:00Z">
              <w:r>
                <w:rPr>
                  <w:rFonts w:cs="Arial"/>
                  <w:sz w:val="16"/>
                  <w:szCs w:val="16"/>
                  <w:lang w:eastAsia="ja-JP"/>
                </w:rPr>
                <w:t>2025-06</w:t>
              </w:r>
            </w:ins>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200193" w14:textId="5F87A910" w:rsidR="00932FE8" w:rsidRDefault="00932FE8" w:rsidP="000559E7">
            <w:pPr>
              <w:pStyle w:val="TAC"/>
              <w:rPr>
                <w:ins w:id="3637" w:author="24.008_CR3358R1_(Rel-19)_TEI19, MBMS" w:date="2025-05-31T14:21:00Z"/>
                <w:rFonts w:cs="Arial"/>
                <w:sz w:val="16"/>
                <w:szCs w:val="16"/>
                <w:lang w:eastAsia="ja-JP"/>
              </w:rPr>
            </w:pPr>
            <w:ins w:id="3638" w:author="24.008_CR3358R1_(Rel-19)_TEI19, MBMS" w:date="2025-05-31T14:21:00Z">
              <w:r>
                <w:rPr>
                  <w:rFonts w:cs="Arial"/>
                  <w:sz w:val="16"/>
                  <w:szCs w:val="16"/>
                  <w:lang w:eastAsia="ja-JP"/>
                </w:rPr>
                <w:t>CT#108</w:t>
              </w:r>
            </w:ins>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4E91A0D" w14:textId="52C15AE4" w:rsidR="00932FE8" w:rsidRPr="00BE1716" w:rsidRDefault="00932FE8" w:rsidP="000559E7">
            <w:pPr>
              <w:overflowPunct/>
              <w:autoSpaceDE/>
              <w:autoSpaceDN/>
              <w:adjustRightInd/>
              <w:spacing w:after="0"/>
              <w:jc w:val="center"/>
              <w:textAlignment w:val="auto"/>
              <w:rPr>
                <w:ins w:id="3639" w:author="24.008_CR3358R1_(Rel-19)_TEI19, MBMS" w:date="2025-05-31T14:21:00Z"/>
                <w:rFonts w:ascii="Arial" w:hAnsi="Arial" w:cs="Arial"/>
                <w:sz w:val="16"/>
                <w:szCs w:val="16"/>
              </w:rPr>
            </w:pPr>
            <w:ins w:id="3640" w:author="24.008_CR3358R1_(Rel-19)_TEI19, MBMS" w:date="2025-05-31T14:21:00Z">
              <w:r w:rsidRPr="00932FE8">
                <w:rPr>
                  <w:rFonts w:ascii="Arial" w:hAnsi="Arial" w:cs="Arial"/>
                  <w:sz w:val="16"/>
                  <w:szCs w:val="16"/>
                </w:rPr>
                <w:t>CP-251170</w:t>
              </w:r>
            </w:ins>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D9940A8" w14:textId="726DBF53" w:rsidR="00932FE8" w:rsidRDefault="00932FE8" w:rsidP="000559E7">
            <w:pPr>
              <w:pStyle w:val="TAC"/>
              <w:rPr>
                <w:ins w:id="3641" w:author="24.008_CR3358R1_(Rel-19)_TEI19, MBMS" w:date="2025-05-31T14:21:00Z"/>
                <w:rFonts w:cs="Arial"/>
                <w:sz w:val="16"/>
                <w:szCs w:val="16"/>
                <w:lang w:eastAsia="ja-JP"/>
              </w:rPr>
            </w:pPr>
            <w:ins w:id="3642" w:author="24.008_CR3358R1_(Rel-19)_TEI19, MBMS" w:date="2025-05-31T14:21:00Z">
              <w:r>
                <w:rPr>
                  <w:rFonts w:cs="Arial"/>
                  <w:sz w:val="16"/>
                  <w:szCs w:val="16"/>
                  <w:lang w:eastAsia="ja-JP"/>
                </w:rPr>
                <w:t>3358</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52685D" w14:textId="7751BE4C" w:rsidR="00932FE8" w:rsidRDefault="00932FE8" w:rsidP="000559E7">
            <w:pPr>
              <w:pStyle w:val="TAC"/>
              <w:rPr>
                <w:ins w:id="3643" w:author="24.008_CR3358R1_(Rel-19)_TEI19, MBMS" w:date="2025-05-31T14:21:00Z"/>
                <w:rFonts w:cs="Arial"/>
                <w:sz w:val="16"/>
                <w:szCs w:val="16"/>
                <w:lang w:eastAsia="ja-JP"/>
              </w:rPr>
            </w:pPr>
            <w:ins w:id="3644" w:author="24.008_CR3358R1_(Rel-19)_TEI19, MBMS" w:date="2025-05-31T14:21:00Z">
              <w:r>
                <w:rPr>
                  <w:rFonts w:cs="Arial"/>
                  <w:sz w:val="16"/>
                  <w:szCs w:val="16"/>
                  <w:lang w:eastAsia="ja-JP"/>
                </w:rPr>
                <w:t>1</w:t>
              </w:r>
            </w:ins>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37A90E1" w14:textId="15FE6039" w:rsidR="00932FE8" w:rsidRDefault="00932FE8" w:rsidP="000559E7">
            <w:pPr>
              <w:pStyle w:val="TAC"/>
              <w:rPr>
                <w:ins w:id="3645" w:author="24.008_CR3358R1_(Rel-19)_TEI19, MBMS" w:date="2025-05-31T14:21:00Z"/>
                <w:rFonts w:cs="Arial"/>
                <w:sz w:val="16"/>
                <w:szCs w:val="16"/>
                <w:lang w:eastAsia="ja-JP"/>
              </w:rPr>
            </w:pPr>
            <w:ins w:id="3646" w:author="24.008_CR3358R1_(Rel-19)_TEI19, MBMS" w:date="2025-05-31T14:21:00Z">
              <w:r>
                <w:rPr>
                  <w:rFonts w:cs="Arial"/>
                  <w:sz w:val="16"/>
                  <w:szCs w:val="16"/>
                  <w:lang w:eastAsia="ja-JP"/>
                </w:rPr>
                <w:t>F</w:t>
              </w:r>
            </w:ins>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014BA18" w14:textId="5ABE32DD" w:rsidR="00932FE8" w:rsidRDefault="00932FE8" w:rsidP="000559E7">
            <w:pPr>
              <w:pStyle w:val="TAC"/>
              <w:jc w:val="left"/>
              <w:rPr>
                <w:ins w:id="3647" w:author="24.008_CR3358R1_(Rel-19)_TEI19, MBMS" w:date="2025-05-31T14:21:00Z"/>
                <w:rFonts w:cs="Arial"/>
                <w:sz w:val="16"/>
                <w:szCs w:val="16"/>
              </w:rPr>
            </w:pPr>
            <w:ins w:id="3648" w:author="24.008_CR3358R1_(Rel-19)_TEI19, MBMS" w:date="2025-05-31T14:21:00Z">
              <w:r>
                <w:rPr>
                  <w:rFonts w:cs="Arial"/>
                  <w:sz w:val="16"/>
                  <w:szCs w:val="16"/>
                </w:rPr>
                <w:t>Reference to obsolete IETF RFC3810 and RFC3376</w:t>
              </w:r>
            </w:ins>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633E099" w14:textId="4DB21F0D" w:rsidR="00932FE8" w:rsidRDefault="00932FE8" w:rsidP="000559E7">
            <w:pPr>
              <w:pStyle w:val="TAC"/>
              <w:rPr>
                <w:ins w:id="3649" w:author="24.008_CR3358R1_(Rel-19)_TEI19, MBMS" w:date="2025-05-31T14:21:00Z"/>
                <w:rFonts w:cs="Arial"/>
                <w:sz w:val="16"/>
                <w:szCs w:val="16"/>
                <w:lang w:eastAsia="ja-JP"/>
              </w:rPr>
            </w:pPr>
            <w:ins w:id="3650" w:author="24.008_CR3358R1_(Rel-19)_TEI19, MBMS" w:date="2025-05-31T14:21:00Z">
              <w:r>
                <w:rPr>
                  <w:rFonts w:cs="Arial"/>
                  <w:sz w:val="16"/>
                  <w:szCs w:val="16"/>
                  <w:lang w:eastAsia="ja-JP"/>
                </w:rPr>
                <w:t>19.3.0</w:t>
              </w:r>
            </w:ins>
          </w:p>
        </w:tc>
      </w:tr>
    </w:tbl>
    <w:p w14:paraId="45E2EC05" w14:textId="77777777" w:rsidR="004503F0" w:rsidRPr="00D95AF2" w:rsidRDefault="004503F0" w:rsidP="004503F0">
      <w:pPr>
        <w:tabs>
          <w:tab w:val="left" w:pos="8931"/>
        </w:tabs>
      </w:pPr>
    </w:p>
    <w:p w14:paraId="2D8543AD" w14:textId="544BAC8A" w:rsidR="00EA7EA1" w:rsidRPr="00D95AF2" w:rsidRDefault="00EA7EA1" w:rsidP="009B3FB2">
      <w:pPr>
        <w:tabs>
          <w:tab w:val="left" w:pos="8931"/>
        </w:tabs>
      </w:pPr>
    </w:p>
    <w:sectPr w:rsidR="00EA7EA1" w:rsidRPr="00D95AF2" w:rsidSect="00D95AF2">
      <w:headerReference w:type="even" r:id="rId91"/>
      <w:footnotePr>
        <w:numRestart w:val="eachSect"/>
      </w:footnotePr>
      <w:pgSz w:w="11907" w:h="16840" w:code="9"/>
      <w:pgMar w:top="1417" w:right="1134" w:bottom="1134" w:left="1134" w:header="850" w:footer="340"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B5ADE1" w14:textId="77777777" w:rsidR="009E5231" w:rsidRDefault="009E5231">
      <w:r>
        <w:separator/>
      </w:r>
    </w:p>
    <w:p w14:paraId="3ADC5081" w14:textId="77777777" w:rsidR="009E5231" w:rsidRDefault="009E5231"/>
    <w:p w14:paraId="31092E72" w14:textId="77777777" w:rsidR="009E5231" w:rsidRDefault="009E5231"/>
    <w:p w14:paraId="48478D20" w14:textId="77777777" w:rsidR="009E5231" w:rsidRDefault="009E5231"/>
    <w:p w14:paraId="7BFDE9ED" w14:textId="77777777" w:rsidR="009E5231" w:rsidRDefault="009E5231"/>
  </w:endnote>
  <w:endnote w:type="continuationSeparator" w:id="0">
    <w:p w14:paraId="53445CA7" w14:textId="77777777" w:rsidR="009E5231" w:rsidRDefault="009E5231">
      <w:r>
        <w:continuationSeparator/>
      </w:r>
    </w:p>
    <w:p w14:paraId="00A35AD3" w14:textId="77777777" w:rsidR="009E5231" w:rsidRDefault="009E5231"/>
    <w:p w14:paraId="15DFF033" w14:textId="77777777" w:rsidR="009E5231" w:rsidRDefault="009E5231"/>
    <w:p w14:paraId="4B0E9A10" w14:textId="77777777" w:rsidR="009E5231" w:rsidRDefault="009E5231"/>
    <w:p w14:paraId="0A392C5F" w14:textId="77777777" w:rsidR="009E5231" w:rsidRDefault="009E5231"/>
  </w:endnote>
  <w:endnote w:type="continuationNotice" w:id="1">
    <w:p w14:paraId="069B1AA4" w14:textId="77777777" w:rsidR="009E5231" w:rsidRDefault="009E523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83281A" w14:textId="77777777" w:rsidR="00004C74" w:rsidRPr="00D95AF2" w:rsidRDefault="00004C74" w:rsidP="00D95AF2">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490B5B" w14:textId="77777777" w:rsidR="009E5231" w:rsidRDefault="009E5231">
      <w:r>
        <w:separator/>
      </w:r>
    </w:p>
    <w:p w14:paraId="0F458C29" w14:textId="77777777" w:rsidR="009E5231" w:rsidRDefault="009E5231"/>
    <w:p w14:paraId="7A1EBC29" w14:textId="77777777" w:rsidR="009E5231" w:rsidRDefault="009E5231"/>
    <w:p w14:paraId="082564BD" w14:textId="77777777" w:rsidR="009E5231" w:rsidRDefault="009E5231"/>
    <w:p w14:paraId="1D96533F" w14:textId="77777777" w:rsidR="009E5231" w:rsidRDefault="009E5231"/>
  </w:footnote>
  <w:footnote w:type="continuationSeparator" w:id="0">
    <w:p w14:paraId="5F3C1B69" w14:textId="77777777" w:rsidR="009E5231" w:rsidRDefault="009E5231">
      <w:r>
        <w:continuationSeparator/>
      </w:r>
    </w:p>
    <w:p w14:paraId="1FF483A2" w14:textId="77777777" w:rsidR="009E5231" w:rsidRDefault="009E5231"/>
    <w:p w14:paraId="026A9454" w14:textId="77777777" w:rsidR="009E5231" w:rsidRDefault="009E5231"/>
    <w:p w14:paraId="4DC91004" w14:textId="77777777" w:rsidR="009E5231" w:rsidRDefault="009E5231"/>
    <w:p w14:paraId="35783775" w14:textId="77777777" w:rsidR="009E5231" w:rsidRDefault="009E5231"/>
  </w:footnote>
  <w:footnote w:type="continuationNotice" w:id="1">
    <w:p w14:paraId="3AE1DF55" w14:textId="77777777" w:rsidR="009E5231" w:rsidRDefault="009E523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02A7A" w14:textId="77777777" w:rsidR="00004C74" w:rsidRDefault="00004C74">
    <w:r>
      <w:t xml:space="preserve">Page </w:t>
    </w:r>
    <w:r>
      <w:fldChar w:fldCharType="begin"/>
    </w:r>
    <w:r>
      <w:instrText>PAGE</w:instrText>
    </w:r>
    <w:r>
      <w:fldChar w:fldCharType="separate"/>
    </w:r>
    <w:r>
      <w:rPr>
        <w:noProof/>
      </w:rPr>
      <w:t>452</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57974" w14:textId="1FFBA89D" w:rsidR="00004C74" w:rsidRDefault="00004C74" w:rsidP="00D95AF2">
    <w:pPr>
      <w:pStyle w:val="Header"/>
      <w:framePr w:wrap="auto" w:vAnchor="text" w:hAnchor="margin" w:xAlign="right" w:y="1"/>
      <w:widowControl/>
    </w:pPr>
    <w:r>
      <w:fldChar w:fldCharType="begin"/>
    </w:r>
    <w:r>
      <w:instrText xml:space="preserve">styleref ZA </w:instrText>
    </w:r>
    <w:r>
      <w:fldChar w:fldCharType="separate"/>
    </w:r>
    <w:r w:rsidR="00734EB6">
      <w:rPr>
        <w:noProof/>
      </w:rPr>
      <w:t>3GPP TS 24.008 V19.3.0 (2025-06)</w:t>
    </w:r>
    <w:r>
      <w:fldChar w:fldCharType="end"/>
    </w:r>
  </w:p>
  <w:p w14:paraId="05B120E0" w14:textId="77777777" w:rsidR="00004C74" w:rsidRDefault="00004C74" w:rsidP="00D95AF2">
    <w:pPr>
      <w:pStyle w:val="Header"/>
      <w:framePr w:wrap="auto" w:vAnchor="text" w:hAnchor="margin" w:xAlign="center" w:y="1"/>
      <w:widowControl/>
    </w:pPr>
    <w:r>
      <w:fldChar w:fldCharType="begin"/>
    </w:r>
    <w:r>
      <w:instrText xml:space="preserve">page </w:instrText>
    </w:r>
    <w:r>
      <w:fldChar w:fldCharType="separate"/>
    </w:r>
    <w:r>
      <w:t>22</w:t>
    </w:r>
    <w:r>
      <w:fldChar w:fldCharType="end"/>
    </w:r>
  </w:p>
  <w:p w14:paraId="7746DAA8" w14:textId="1705F2F4" w:rsidR="00004C74" w:rsidRDefault="00004C74" w:rsidP="00D95AF2">
    <w:pPr>
      <w:pStyle w:val="Header"/>
      <w:framePr w:wrap="auto" w:vAnchor="text" w:hAnchor="margin" w:y="1"/>
      <w:widowControl/>
    </w:pPr>
    <w:r>
      <w:fldChar w:fldCharType="begin"/>
    </w:r>
    <w:r>
      <w:instrText xml:space="preserve">styleref ZGSM </w:instrText>
    </w:r>
    <w:r>
      <w:fldChar w:fldCharType="separate"/>
    </w:r>
    <w:r w:rsidR="00734EB6">
      <w:rPr>
        <w:noProof/>
      </w:rPr>
      <w:t>Release 19</w:t>
    </w:r>
    <w:r>
      <w:fldChar w:fldCharType="end"/>
    </w:r>
  </w:p>
  <w:p w14:paraId="743F6274" w14:textId="77777777" w:rsidR="00004C74" w:rsidRPr="00D95AF2" w:rsidRDefault="00004C74" w:rsidP="00D95A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C569D8" w14:textId="77777777" w:rsidR="00004C74" w:rsidRDefault="00004C74">
    <w:r>
      <w:t xml:space="preserve">Page </w:t>
    </w:r>
    <w:r>
      <w:fldChar w:fldCharType="begin"/>
    </w:r>
    <w:r>
      <w:instrText>PAGE</w:instrText>
    </w:r>
    <w:r>
      <w:fldChar w:fldCharType="separate"/>
    </w:r>
    <w:r>
      <w:rPr>
        <w:noProof/>
      </w:rPr>
      <w:t>452</w:t>
    </w:r>
    <w:r>
      <w:fldChar w:fldCharType="end"/>
    </w:r>
    <w:r>
      <w:br/>
      <w:t>Draft prETS 300 ???: Month YYYY</w:t>
    </w:r>
  </w:p>
  <w:p w14:paraId="367A6B78" w14:textId="77777777" w:rsidR="00004C74" w:rsidRDefault="00004C74"/>
  <w:p w14:paraId="1179B8EE" w14:textId="77777777" w:rsidR="00004C74" w:rsidRDefault="00004C74"/>
  <w:p w14:paraId="05B8503E" w14:textId="77777777" w:rsidR="00004C74" w:rsidRDefault="00004C74"/>
  <w:p w14:paraId="0AEAFC78" w14:textId="77777777" w:rsidR="00004C74" w:rsidRDefault="00004C7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E1AE5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E1A3FA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B9AAB0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0A85BDB"/>
    <w:multiLevelType w:val="singleLevel"/>
    <w:tmpl w:val="797AC574"/>
    <w:lvl w:ilvl="0">
      <w:start w:val="3"/>
      <w:numFmt w:val="lowerLetter"/>
      <w:lvlText w:val="%1)"/>
      <w:lvlJc w:val="left"/>
      <w:pPr>
        <w:tabs>
          <w:tab w:val="num" w:pos="644"/>
        </w:tabs>
        <w:ind w:left="644" w:hanging="360"/>
      </w:pPr>
      <w:rPr>
        <w:rFonts w:hint="default"/>
      </w:rPr>
    </w:lvl>
  </w:abstractNum>
  <w:abstractNum w:abstractNumId="13" w15:restartNumberingAfterBreak="0">
    <w:nsid w:val="07CA10F6"/>
    <w:multiLevelType w:val="hybridMultilevel"/>
    <w:tmpl w:val="EE420794"/>
    <w:lvl w:ilvl="0" w:tplc="60F2A0DE">
      <w:start w:val="1"/>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08A96EA3"/>
    <w:multiLevelType w:val="singleLevel"/>
    <w:tmpl w:val="588C688C"/>
    <w:lvl w:ilvl="0">
      <w:start w:val="11"/>
      <w:numFmt w:val="bullet"/>
      <w:lvlText w:val="-"/>
      <w:lvlJc w:val="left"/>
      <w:pPr>
        <w:tabs>
          <w:tab w:val="num" w:pos="360"/>
        </w:tabs>
        <w:ind w:left="360" w:hanging="360"/>
      </w:pPr>
      <w:rPr>
        <w:rFonts w:ascii="Times New Roman" w:hAnsi="Times New Roman" w:hint="default"/>
      </w:rPr>
    </w:lvl>
  </w:abstractNum>
  <w:abstractNum w:abstractNumId="15" w15:restartNumberingAfterBreak="0">
    <w:nsid w:val="0F2242B3"/>
    <w:multiLevelType w:val="hybridMultilevel"/>
    <w:tmpl w:val="D4C8A732"/>
    <w:lvl w:ilvl="0" w:tplc="A6C66504">
      <w:start w:val="2"/>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763698F"/>
    <w:multiLevelType w:val="hybridMultilevel"/>
    <w:tmpl w:val="5400FF2A"/>
    <w:lvl w:ilvl="0" w:tplc="33D4C230">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7" w15:restartNumberingAfterBreak="0">
    <w:nsid w:val="1CF51ABC"/>
    <w:multiLevelType w:val="singleLevel"/>
    <w:tmpl w:val="A3F46700"/>
    <w:lvl w:ilvl="0">
      <w:start w:val="9"/>
      <w:numFmt w:val="bullet"/>
      <w:lvlText w:val="-"/>
      <w:lvlJc w:val="left"/>
      <w:pPr>
        <w:tabs>
          <w:tab w:val="num" w:pos="644"/>
        </w:tabs>
        <w:ind w:left="644" w:hanging="360"/>
      </w:pPr>
      <w:rPr>
        <w:rFonts w:hint="default"/>
      </w:rPr>
    </w:lvl>
  </w:abstractNum>
  <w:abstractNum w:abstractNumId="18" w15:restartNumberingAfterBreak="0">
    <w:nsid w:val="2B646943"/>
    <w:multiLevelType w:val="singleLevel"/>
    <w:tmpl w:val="ED1CC910"/>
    <w:lvl w:ilvl="0">
      <w:numFmt w:val="bullet"/>
      <w:lvlText w:val="-"/>
      <w:lvlJc w:val="left"/>
      <w:pPr>
        <w:tabs>
          <w:tab w:val="num" w:pos="644"/>
        </w:tabs>
        <w:ind w:left="644" w:hanging="360"/>
      </w:pPr>
      <w:rPr>
        <w:rFonts w:hint="default"/>
      </w:rPr>
    </w:lvl>
  </w:abstractNum>
  <w:abstractNum w:abstractNumId="19" w15:restartNumberingAfterBreak="0">
    <w:nsid w:val="2CBF5A37"/>
    <w:multiLevelType w:val="hybridMultilevel"/>
    <w:tmpl w:val="E4AC5AE2"/>
    <w:lvl w:ilvl="0" w:tplc="71321B62">
      <w:start w:val="10"/>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2D0C4F4D"/>
    <w:multiLevelType w:val="hybridMultilevel"/>
    <w:tmpl w:val="D14CEB16"/>
    <w:lvl w:ilvl="0" w:tplc="8E364F4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363F43C7"/>
    <w:multiLevelType w:val="hybridMultilevel"/>
    <w:tmpl w:val="551C8AF4"/>
    <w:lvl w:ilvl="0" w:tplc="FFFFFFFF">
      <w:start w:val="1"/>
      <w:numFmt w:val="lowerRoman"/>
      <w:lvlText w:val="%1)"/>
      <w:lvlJc w:val="left"/>
      <w:pPr>
        <w:tabs>
          <w:tab w:val="num" w:pos="1080"/>
        </w:tabs>
        <w:ind w:left="1080" w:hanging="72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39C9127A"/>
    <w:multiLevelType w:val="multilevel"/>
    <w:tmpl w:val="81703662"/>
    <w:lvl w:ilvl="0">
      <w:numFmt w:val="decimal"/>
      <w:lvlText w:val="%1"/>
      <w:lvlJc w:val="left"/>
      <w:pPr>
        <w:tabs>
          <w:tab w:val="num" w:pos="1140"/>
        </w:tabs>
        <w:ind w:left="1140" w:hanging="570"/>
      </w:pPr>
      <w:rPr>
        <w:rFonts w:hint="default"/>
      </w:rPr>
    </w:lvl>
    <w:lvl w:ilvl="1" w:tentative="1">
      <w:start w:val="1"/>
      <w:numFmt w:val="lowerLetter"/>
      <w:lvlText w:val="%2."/>
      <w:lvlJc w:val="left"/>
      <w:pPr>
        <w:tabs>
          <w:tab w:val="num" w:pos="1650"/>
        </w:tabs>
        <w:ind w:left="1650" w:hanging="360"/>
      </w:pPr>
    </w:lvl>
    <w:lvl w:ilvl="2" w:tentative="1">
      <w:start w:val="1"/>
      <w:numFmt w:val="lowerRoman"/>
      <w:lvlText w:val="%3."/>
      <w:lvlJc w:val="right"/>
      <w:pPr>
        <w:tabs>
          <w:tab w:val="num" w:pos="2370"/>
        </w:tabs>
        <w:ind w:left="2370" w:hanging="180"/>
      </w:pPr>
    </w:lvl>
    <w:lvl w:ilvl="3" w:tentative="1">
      <w:start w:val="1"/>
      <w:numFmt w:val="decimal"/>
      <w:lvlText w:val="%4."/>
      <w:lvlJc w:val="left"/>
      <w:pPr>
        <w:tabs>
          <w:tab w:val="num" w:pos="3090"/>
        </w:tabs>
        <w:ind w:left="3090" w:hanging="360"/>
      </w:pPr>
    </w:lvl>
    <w:lvl w:ilvl="4" w:tentative="1">
      <w:start w:val="1"/>
      <w:numFmt w:val="lowerLetter"/>
      <w:lvlText w:val="%5."/>
      <w:lvlJc w:val="left"/>
      <w:pPr>
        <w:tabs>
          <w:tab w:val="num" w:pos="3810"/>
        </w:tabs>
        <w:ind w:left="3810" w:hanging="360"/>
      </w:pPr>
    </w:lvl>
    <w:lvl w:ilvl="5" w:tentative="1">
      <w:start w:val="1"/>
      <w:numFmt w:val="lowerRoman"/>
      <w:lvlText w:val="%6."/>
      <w:lvlJc w:val="right"/>
      <w:pPr>
        <w:tabs>
          <w:tab w:val="num" w:pos="4530"/>
        </w:tabs>
        <w:ind w:left="4530" w:hanging="180"/>
      </w:pPr>
    </w:lvl>
    <w:lvl w:ilvl="6" w:tentative="1">
      <w:start w:val="1"/>
      <w:numFmt w:val="decimal"/>
      <w:lvlText w:val="%7."/>
      <w:lvlJc w:val="left"/>
      <w:pPr>
        <w:tabs>
          <w:tab w:val="num" w:pos="5250"/>
        </w:tabs>
        <w:ind w:left="5250" w:hanging="360"/>
      </w:pPr>
    </w:lvl>
    <w:lvl w:ilvl="7" w:tentative="1">
      <w:start w:val="1"/>
      <w:numFmt w:val="lowerLetter"/>
      <w:lvlText w:val="%8."/>
      <w:lvlJc w:val="left"/>
      <w:pPr>
        <w:tabs>
          <w:tab w:val="num" w:pos="5970"/>
        </w:tabs>
        <w:ind w:left="5970" w:hanging="360"/>
      </w:pPr>
    </w:lvl>
    <w:lvl w:ilvl="8" w:tentative="1">
      <w:start w:val="1"/>
      <w:numFmt w:val="lowerRoman"/>
      <w:lvlText w:val="%9."/>
      <w:lvlJc w:val="right"/>
      <w:pPr>
        <w:tabs>
          <w:tab w:val="num" w:pos="6690"/>
        </w:tabs>
        <w:ind w:left="6690" w:hanging="180"/>
      </w:pPr>
    </w:lvl>
  </w:abstractNum>
  <w:abstractNum w:abstractNumId="23" w15:restartNumberingAfterBreak="0">
    <w:nsid w:val="3F2C3D1F"/>
    <w:multiLevelType w:val="multilevel"/>
    <w:tmpl w:val="FDE04682"/>
    <w:lvl w:ilvl="0">
      <w:start w:val="5"/>
      <w:numFmt w:val="decimal"/>
      <w:lvlText w:val="%1"/>
      <w:lvlJc w:val="left"/>
      <w:pPr>
        <w:tabs>
          <w:tab w:val="num" w:pos="1980"/>
        </w:tabs>
        <w:ind w:left="1980" w:hanging="1980"/>
      </w:pPr>
      <w:rPr>
        <w:rFonts w:hint="default"/>
      </w:rPr>
    </w:lvl>
    <w:lvl w:ilvl="1">
      <w:start w:val="3"/>
      <w:numFmt w:val="decimal"/>
      <w:lvlText w:val="%1.%2"/>
      <w:lvlJc w:val="left"/>
      <w:pPr>
        <w:tabs>
          <w:tab w:val="num" w:pos="1980"/>
        </w:tabs>
        <w:ind w:left="1980" w:hanging="1980"/>
      </w:pPr>
      <w:rPr>
        <w:rFonts w:hint="default"/>
      </w:rPr>
    </w:lvl>
    <w:lvl w:ilvl="2">
      <w:start w:val="6"/>
      <w:numFmt w:val="decimal"/>
      <w:lvlText w:val="%1.%2.%3"/>
      <w:lvlJc w:val="left"/>
      <w:pPr>
        <w:tabs>
          <w:tab w:val="num" w:pos="1980"/>
        </w:tabs>
        <w:ind w:left="1980" w:hanging="1980"/>
      </w:pPr>
      <w:rPr>
        <w:rFonts w:hint="default"/>
      </w:rPr>
    </w:lvl>
    <w:lvl w:ilvl="3">
      <w:start w:val="3"/>
      <w:numFmt w:val="decimal"/>
      <w:lvlText w:val="%1.%2.%3.%4"/>
      <w:lvlJc w:val="left"/>
      <w:pPr>
        <w:tabs>
          <w:tab w:val="num" w:pos="1980"/>
        </w:tabs>
        <w:ind w:left="1980" w:hanging="1980"/>
      </w:pPr>
      <w:rPr>
        <w:rFonts w:hint="default"/>
      </w:rPr>
    </w:lvl>
    <w:lvl w:ilvl="4">
      <w:start w:val="3"/>
      <w:numFmt w:val="decimal"/>
      <w:lvlText w:val="%1.%2.%3.%4.%5"/>
      <w:lvlJc w:val="left"/>
      <w:pPr>
        <w:tabs>
          <w:tab w:val="num" w:pos="1980"/>
        </w:tabs>
        <w:ind w:left="1980" w:hanging="1980"/>
      </w:pPr>
      <w:rPr>
        <w:rFonts w:hint="default"/>
      </w:rPr>
    </w:lvl>
    <w:lvl w:ilvl="5">
      <w:start w:val="1"/>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24" w15:restartNumberingAfterBreak="0">
    <w:nsid w:val="496438ED"/>
    <w:multiLevelType w:val="hybridMultilevel"/>
    <w:tmpl w:val="9536B194"/>
    <w:lvl w:ilvl="0" w:tplc="CC10327E">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5" w15:restartNumberingAfterBreak="0">
    <w:nsid w:val="4A4F0DA8"/>
    <w:multiLevelType w:val="hybridMultilevel"/>
    <w:tmpl w:val="57943CC8"/>
    <w:lvl w:ilvl="0" w:tplc="550C3C2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B7C1C34"/>
    <w:multiLevelType w:val="hybridMultilevel"/>
    <w:tmpl w:val="72C6B710"/>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27"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8" w15:restartNumberingAfterBreak="0">
    <w:nsid w:val="64AB3805"/>
    <w:multiLevelType w:val="hybridMultilevel"/>
    <w:tmpl w:val="8F7030FE"/>
    <w:lvl w:ilvl="0" w:tplc="D1D8D40C">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9" w15:restartNumberingAfterBreak="0">
    <w:nsid w:val="668B2FF0"/>
    <w:multiLevelType w:val="multilevel"/>
    <w:tmpl w:val="728A7DF4"/>
    <w:lvl w:ilvl="0">
      <w:start w:val="4"/>
      <w:numFmt w:val="decimal"/>
      <w:lvlText w:val="%1"/>
      <w:lvlJc w:val="left"/>
      <w:pPr>
        <w:tabs>
          <w:tab w:val="num" w:pos="1425"/>
        </w:tabs>
        <w:ind w:left="1425" w:hanging="1425"/>
      </w:pPr>
      <w:rPr>
        <w:rFonts w:hint="default"/>
      </w:rPr>
    </w:lvl>
    <w:lvl w:ilvl="1">
      <w:start w:val="1"/>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6E0F081D"/>
    <w:multiLevelType w:val="hybridMultilevel"/>
    <w:tmpl w:val="EB00213A"/>
    <w:lvl w:ilvl="0" w:tplc="0409000F">
      <w:start w:val="1"/>
      <w:numFmt w:val="decimal"/>
      <w:lvlText w:val="%1."/>
      <w:lvlJc w:val="left"/>
      <w:pPr>
        <w:tabs>
          <w:tab w:val="num" w:pos="928"/>
        </w:tabs>
        <w:ind w:left="928" w:hanging="360"/>
      </w:pPr>
    </w:lvl>
    <w:lvl w:ilvl="1" w:tplc="04090019" w:tentative="1">
      <w:start w:val="1"/>
      <w:numFmt w:val="lowerLetter"/>
      <w:lvlText w:val="%2."/>
      <w:lvlJc w:val="left"/>
      <w:pPr>
        <w:tabs>
          <w:tab w:val="num" w:pos="1648"/>
        </w:tabs>
        <w:ind w:left="1648" w:hanging="360"/>
      </w:pPr>
    </w:lvl>
    <w:lvl w:ilvl="2" w:tplc="0409001B" w:tentative="1">
      <w:start w:val="1"/>
      <w:numFmt w:val="lowerRoman"/>
      <w:lvlText w:val="%3."/>
      <w:lvlJc w:val="right"/>
      <w:pPr>
        <w:tabs>
          <w:tab w:val="num" w:pos="2368"/>
        </w:tabs>
        <w:ind w:left="2368" w:hanging="180"/>
      </w:pPr>
    </w:lvl>
    <w:lvl w:ilvl="3" w:tplc="0409000F" w:tentative="1">
      <w:start w:val="1"/>
      <w:numFmt w:val="decimal"/>
      <w:lvlText w:val="%4."/>
      <w:lvlJc w:val="left"/>
      <w:pPr>
        <w:tabs>
          <w:tab w:val="num" w:pos="3088"/>
        </w:tabs>
        <w:ind w:left="3088" w:hanging="360"/>
      </w:pPr>
    </w:lvl>
    <w:lvl w:ilvl="4" w:tplc="04090019" w:tentative="1">
      <w:start w:val="1"/>
      <w:numFmt w:val="lowerLetter"/>
      <w:lvlText w:val="%5."/>
      <w:lvlJc w:val="left"/>
      <w:pPr>
        <w:tabs>
          <w:tab w:val="num" w:pos="3808"/>
        </w:tabs>
        <w:ind w:left="3808" w:hanging="360"/>
      </w:pPr>
    </w:lvl>
    <w:lvl w:ilvl="5" w:tplc="0409001B" w:tentative="1">
      <w:start w:val="1"/>
      <w:numFmt w:val="lowerRoman"/>
      <w:lvlText w:val="%6."/>
      <w:lvlJc w:val="right"/>
      <w:pPr>
        <w:tabs>
          <w:tab w:val="num" w:pos="4528"/>
        </w:tabs>
        <w:ind w:left="4528" w:hanging="180"/>
      </w:pPr>
    </w:lvl>
    <w:lvl w:ilvl="6" w:tplc="0409000F" w:tentative="1">
      <w:start w:val="1"/>
      <w:numFmt w:val="decimal"/>
      <w:lvlText w:val="%7."/>
      <w:lvlJc w:val="left"/>
      <w:pPr>
        <w:tabs>
          <w:tab w:val="num" w:pos="5248"/>
        </w:tabs>
        <w:ind w:left="5248" w:hanging="360"/>
      </w:pPr>
    </w:lvl>
    <w:lvl w:ilvl="7" w:tplc="04090019" w:tentative="1">
      <w:start w:val="1"/>
      <w:numFmt w:val="lowerLetter"/>
      <w:lvlText w:val="%8."/>
      <w:lvlJc w:val="left"/>
      <w:pPr>
        <w:tabs>
          <w:tab w:val="num" w:pos="5968"/>
        </w:tabs>
        <w:ind w:left="5968" w:hanging="360"/>
      </w:pPr>
    </w:lvl>
    <w:lvl w:ilvl="8" w:tplc="0409001B" w:tentative="1">
      <w:start w:val="1"/>
      <w:numFmt w:val="lowerRoman"/>
      <w:lvlText w:val="%9."/>
      <w:lvlJc w:val="right"/>
      <w:pPr>
        <w:tabs>
          <w:tab w:val="num" w:pos="6688"/>
        </w:tabs>
        <w:ind w:left="6688" w:hanging="180"/>
      </w:pPr>
    </w:lvl>
  </w:abstractNum>
  <w:abstractNum w:abstractNumId="31"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714706C5"/>
    <w:multiLevelType w:val="hybridMultilevel"/>
    <w:tmpl w:val="85EACFB6"/>
    <w:lvl w:ilvl="0" w:tplc="6742CFB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C70240B"/>
    <w:multiLevelType w:val="hybridMultilevel"/>
    <w:tmpl w:val="6C7C6956"/>
    <w:lvl w:ilvl="0" w:tplc="0FF47A0A">
      <w:start w:val="1"/>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7CB9296F"/>
    <w:multiLevelType w:val="hybridMultilevel"/>
    <w:tmpl w:val="B6186DCA"/>
    <w:lvl w:ilvl="0" w:tplc="BE6CEA1C">
      <w:numFmt w:val="bullet"/>
      <w:lvlText w:val="-"/>
      <w:lvlJc w:val="left"/>
      <w:pPr>
        <w:ind w:left="927" w:hanging="360"/>
      </w:pPr>
      <w:rPr>
        <w:rFonts w:ascii="Times New Roman" w:eastAsia="Times New Roman" w:hAnsi="Times New Roman"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num w:numId="1" w16cid:durableId="48961750">
    <w:abstractNumId w:val="17"/>
  </w:num>
  <w:num w:numId="2" w16cid:durableId="210846834">
    <w:abstractNumId w:val="18"/>
  </w:num>
  <w:num w:numId="3" w16cid:durableId="714278135">
    <w:abstractNumId w:val="22"/>
  </w:num>
  <w:num w:numId="4" w16cid:durableId="287055210">
    <w:abstractNumId w:val="28"/>
  </w:num>
  <w:num w:numId="5" w16cid:durableId="1098215852">
    <w:abstractNumId w:val="13"/>
  </w:num>
  <w:num w:numId="6" w16cid:durableId="953948455">
    <w:abstractNumId w:val="12"/>
  </w:num>
  <w:num w:numId="7" w16cid:durableId="7140394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181210915">
    <w:abstractNumId w:val="21"/>
  </w:num>
  <w:num w:numId="9" w16cid:durableId="1867020508">
    <w:abstractNumId w:val="14"/>
  </w:num>
  <w:num w:numId="10" w16cid:durableId="207256846">
    <w:abstractNumId w:val="23"/>
  </w:num>
  <w:num w:numId="11" w16cid:durableId="1785149202">
    <w:abstractNumId w:val="30"/>
  </w:num>
  <w:num w:numId="12" w16cid:durableId="791051745">
    <w:abstractNumId w:val="19"/>
  </w:num>
  <w:num w:numId="13" w16cid:durableId="450053863">
    <w:abstractNumId w:val="15"/>
  </w:num>
  <w:num w:numId="14" w16cid:durableId="81877608">
    <w:abstractNumId w:val="26"/>
  </w:num>
  <w:num w:numId="15" w16cid:durableId="239410168">
    <w:abstractNumId w:val="32"/>
  </w:num>
  <w:num w:numId="16" w16cid:durableId="921377181">
    <w:abstractNumId w:val="33"/>
  </w:num>
  <w:num w:numId="17" w16cid:durableId="464663125">
    <w:abstractNumId w:val="2"/>
  </w:num>
  <w:num w:numId="18" w16cid:durableId="156699553">
    <w:abstractNumId w:val="1"/>
  </w:num>
  <w:num w:numId="19" w16cid:durableId="583539736">
    <w:abstractNumId w:val="0"/>
  </w:num>
  <w:num w:numId="20" w16cid:durableId="1779524139">
    <w:abstractNumId w:val="10"/>
    <w:lvlOverride w:ilvl="0">
      <w:lvl w:ilvl="0">
        <w:start w:val="1"/>
        <w:numFmt w:val="bullet"/>
        <w:lvlText w:val=""/>
        <w:legacy w:legacy="1" w:legacySpace="0" w:legacyIndent="283"/>
        <w:lvlJc w:val="left"/>
        <w:pPr>
          <w:ind w:left="1417" w:hanging="283"/>
        </w:pPr>
        <w:rPr>
          <w:rFonts w:ascii="Arial" w:hAnsi="Arial" w:hint="default"/>
        </w:rPr>
      </w:lvl>
    </w:lvlOverride>
  </w:num>
  <w:num w:numId="21" w16cid:durableId="185900212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2" w16cid:durableId="417823841">
    <w:abstractNumId w:val="11"/>
  </w:num>
  <w:num w:numId="23" w16cid:durableId="1244728347">
    <w:abstractNumId w:val="29"/>
  </w:num>
  <w:num w:numId="24" w16cid:durableId="23867242">
    <w:abstractNumId w:val="16"/>
  </w:num>
  <w:num w:numId="25" w16cid:durableId="1971282032">
    <w:abstractNumId w:val="31"/>
  </w:num>
  <w:num w:numId="26" w16cid:durableId="937063120">
    <w:abstractNumId w:val="7"/>
  </w:num>
  <w:num w:numId="27" w16cid:durableId="1752895746">
    <w:abstractNumId w:val="20"/>
  </w:num>
  <w:num w:numId="28" w16cid:durableId="739332076">
    <w:abstractNumId w:val="25"/>
  </w:num>
  <w:num w:numId="29" w16cid:durableId="442071199">
    <w:abstractNumId w:val="24"/>
  </w:num>
  <w:num w:numId="30" w16cid:durableId="439842936">
    <w:abstractNumId w:val="34"/>
  </w:num>
  <w:num w:numId="31" w16cid:durableId="774910601">
    <w:abstractNumId w:val="27"/>
  </w:num>
  <w:num w:numId="32" w16cid:durableId="649941779">
    <w:abstractNumId w:val="9"/>
  </w:num>
  <w:num w:numId="33" w16cid:durableId="1241519338">
    <w:abstractNumId w:val="6"/>
  </w:num>
  <w:num w:numId="34" w16cid:durableId="1726947964">
    <w:abstractNumId w:val="5"/>
  </w:num>
  <w:num w:numId="35" w16cid:durableId="142048153">
    <w:abstractNumId w:val="4"/>
  </w:num>
  <w:num w:numId="36" w16cid:durableId="73944129">
    <w:abstractNumId w:val="8"/>
  </w:num>
  <w:num w:numId="37" w16cid:durableId="341706323">
    <w:abstractNumId w:val="3"/>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008_CR3357R1_(Rel-19)_TEI19">
    <w15:presenceInfo w15:providerId="None" w15:userId="24.008_CR3357R1_(Rel-19)_TEI19"/>
  </w15:person>
  <w15:person w15:author="24.008_CR3358R1_(Rel-19)_TEI19, MBMS">
    <w15:presenceInfo w15:providerId="None" w15:userId="24.008_CR3358R1_(Rel-19)_TEI19, MBMS"/>
  </w15:person>
  <w15:person w15:author="Huawei_CHV_1">
    <w15:presenceInfo w15:providerId="None" w15:userId="Huawei_CHV_1"/>
  </w15:person>
  <w15:person w15:author="24.008_CR3356R3_(Rel-19)_TEI19">
    <w15:presenceInfo w15:providerId="None" w15:userId="24.008_CR3356R3_(Rel-19)_TEI19"/>
  </w15:person>
  <w15:person w15:author="Huawei_CHV_2">
    <w15:presenceInfo w15:providerId="None" w15:userId="Huawei_CHV_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hideSpellingErrors/>
  <w:hideGrammaticalError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es-ES" w:vendorID="64" w:dllVersion="6" w:nlCheck="1" w:checkStyle="1"/>
  <w:activeWritingStyle w:appName="MSWord" w:lang="de-DE" w:vendorID="64" w:dllVersion="6" w:nlCheck="1" w:checkStyle="1"/>
  <w:activeWritingStyle w:appName="MSWord" w:lang="es-ES_tradnl"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6"/>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3C4F"/>
    <w:rsid w:val="000007D4"/>
    <w:rsid w:val="00001933"/>
    <w:rsid w:val="00001C4B"/>
    <w:rsid w:val="00001D64"/>
    <w:rsid w:val="00003194"/>
    <w:rsid w:val="0000339A"/>
    <w:rsid w:val="00004C74"/>
    <w:rsid w:val="00006D86"/>
    <w:rsid w:val="00007638"/>
    <w:rsid w:val="0000787C"/>
    <w:rsid w:val="00010088"/>
    <w:rsid w:val="00010DE2"/>
    <w:rsid w:val="00012BF9"/>
    <w:rsid w:val="00015768"/>
    <w:rsid w:val="00015F40"/>
    <w:rsid w:val="000161F6"/>
    <w:rsid w:val="00016BCA"/>
    <w:rsid w:val="00020552"/>
    <w:rsid w:val="00021701"/>
    <w:rsid w:val="00022145"/>
    <w:rsid w:val="0002401E"/>
    <w:rsid w:val="00024EFB"/>
    <w:rsid w:val="0002772A"/>
    <w:rsid w:val="00027A6E"/>
    <w:rsid w:val="0003063A"/>
    <w:rsid w:val="00030CB7"/>
    <w:rsid w:val="00032B0E"/>
    <w:rsid w:val="00033A0E"/>
    <w:rsid w:val="000341DE"/>
    <w:rsid w:val="00034F47"/>
    <w:rsid w:val="00035BF6"/>
    <w:rsid w:val="00036B86"/>
    <w:rsid w:val="00037442"/>
    <w:rsid w:val="00037CCF"/>
    <w:rsid w:val="0004053B"/>
    <w:rsid w:val="00040E81"/>
    <w:rsid w:val="0004275B"/>
    <w:rsid w:val="00043AF2"/>
    <w:rsid w:val="00046151"/>
    <w:rsid w:val="00052A68"/>
    <w:rsid w:val="00052EC2"/>
    <w:rsid w:val="0005345B"/>
    <w:rsid w:val="000541E4"/>
    <w:rsid w:val="000565AA"/>
    <w:rsid w:val="00057507"/>
    <w:rsid w:val="00060036"/>
    <w:rsid w:val="0006097D"/>
    <w:rsid w:val="00060DB6"/>
    <w:rsid w:val="00060F10"/>
    <w:rsid w:val="00061A92"/>
    <w:rsid w:val="00063F71"/>
    <w:rsid w:val="00064138"/>
    <w:rsid w:val="00064E52"/>
    <w:rsid w:val="00064FE8"/>
    <w:rsid w:val="0006618E"/>
    <w:rsid w:val="00066454"/>
    <w:rsid w:val="00066B33"/>
    <w:rsid w:val="00067BD4"/>
    <w:rsid w:val="00071261"/>
    <w:rsid w:val="000728D5"/>
    <w:rsid w:val="00072B0F"/>
    <w:rsid w:val="00072BB0"/>
    <w:rsid w:val="000735ED"/>
    <w:rsid w:val="000737D7"/>
    <w:rsid w:val="00080B61"/>
    <w:rsid w:val="00081A18"/>
    <w:rsid w:val="00084C10"/>
    <w:rsid w:val="00084F7A"/>
    <w:rsid w:val="00085431"/>
    <w:rsid w:val="00086373"/>
    <w:rsid w:val="00086DF5"/>
    <w:rsid w:val="000913AD"/>
    <w:rsid w:val="000916F8"/>
    <w:rsid w:val="00091703"/>
    <w:rsid w:val="00091C19"/>
    <w:rsid w:val="00092412"/>
    <w:rsid w:val="00093EED"/>
    <w:rsid w:val="000943BD"/>
    <w:rsid w:val="00094EC9"/>
    <w:rsid w:val="00096215"/>
    <w:rsid w:val="00096536"/>
    <w:rsid w:val="00096EE2"/>
    <w:rsid w:val="000A038F"/>
    <w:rsid w:val="000A142F"/>
    <w:rsid w:val="000A2366"/>
    <w:rsid w:val="000A352D"/>
    <w:rsid w:val="000A5F92"/>
    <w:rsid w:val="000A7F58"/>
    <w:rsid w:val="000B051F"/>
    <w:rsid w:val="000B0CE5"/>
    <w:rsid w:val="000B0F6E"/>
    <w:rsid w:val="000B382E"/>
    <w:rsid w:val="000B38B2"/>
    <w:rsid w:val="000B4068"/>
    <w:rsid w:val="000B421A"/>
    <w:rsid w:val="000B513B"/>
    <w:rsid w:val="000B678A"/>
    <w:rsid w:val="000B7D12"/>
    <w:rsid w:val="000B7F09"/>
    <w:rsid w:val="000C4C53"/>
    <w:rsid w:val="000C56D0"/>
    <w:rsid w:val="000C56F7"/>
    <w:rsid w:val="000C648B"/>
    <w:rsid w:val="000C736C"/>
    <w:rsid w:val="000C79A6"/>
    <w:rsid w:val="000C7C13"/>
    <w:rsid w:val="000C7E8C"/>
    <w:rsid w:val="000C7EC9"/>
    <w:rsid w:val="000D2769"/>
    <w:rsid w:val="000D2F98"/>
    <w:rsid w:val="000D333E"/>
    <w:rsid w:val="000D3EF8"/>
    <w:rsid w:val="000D59D5"/>
    <w:rsid w:val="000D74B2"/>
    <w:rsid w:val="000E04AB"/>
    <w:rsid w:val="000E0738"/>
    <w:rsid w:val="000E0AD6"/>
    <w:rsid w:val="000E1580"/>
    <w:rsid w:val="000E21B8"/>
    <w:rsid w:val="000E36B7"/>
    <w:rsid w:val="000E6A7E"/>
    <w:rsid w:val="000E723C"/>
    <w:rsid w:val="000F2296"/>
    <w:rsid w:val="000F2C8D"/>
    <w:rsid w:val="000F36AE"/>
    <w:rsid w:val="000F41D8"/>
    <w:rsid w:val="000F54B3"/>
    <w:rsid w:val="000F63BC"/>
    <w:rsid w:val="000F6B10"/>
    <w:rsid w:val="00100354"/>
    <w:rsid w:val="00100EB8"/>
    <w:rsid w:val="00101596"/>
    <w:rsid w:val="00104E21"/>
    <w:rsid w:val="001068CB"/>
    <w:rsid w:val="00112ECA"/>
    <w:rsid w:val="0011392E"/>
    <w:rsid w:val="00114B89"/>
    <w:rsid w:val="00114E3A"/>
    <w:rsid w:val="00116D91"/>
    <w:rsid w:val="00117256"/>
    <w:rsid w:val="00120871"/>
    <w:rsid w:val="00123272"/>
    <w:rsid w:val="00123B43"/>
    <w:rsid w:val="00124535"/>
    <w:rsid w:val="00124F54"/>
    <w:rsid w:val="00125505"/>
    <w:rsid w:val="00126E27"/>
    <w:rsid w:val="00127155"/>
    <w:rsid w:val="001278E1"/>
    <w:rsid w:val="001300DD"/>
    <w:rsid w:val="001320C2"/>
    <w:rsid w:val="00133F67"/>
    <w:rsid w:val="00134393"/>
    <w:rsid w:val="00135A82"/>
    <w:rsid w:val="00135C80"/>
    <w:rsid w:val="00137950"/>
    <w:rsid w:val="00141986"/>
    <w:rsid w:val="00147636"/>
    <w:rsid w:val="001505F8"/>
    <w:rsid w:val="0015369B"/>
    <w:rsid w:val="001539F0"/>
    <w:rsid w:val="00153C09"/>
    <w:rsid w:val="0015450C"/>
    <w:rsid w:val="00155325"/>
    <w:rsid w:val="0015553F"/>
    <w:rsid w:val="001567BE"/>
    <w:rsid w:val="001575F4"/>
    <w:rsid w:val="00161AA8"/>
    <w:rsid w:val="00161D3A"/>
    <w:rsid w:val="001622B3"/>
    <w:rsid w:val="0016305D"/>
    <w:rsid w:val="001635CF"/>
    <w:rsid w:val="00163998"/>
    <w:rsid w:val="00163AAC"/>
    <w:rsid w:val="00164F2E"/>
    <w:rsid w:val="00165E2D"/>
    <w:rsid w:val="00167CC8"/>
    <w:rsid w:val="00170864"/>
    <w:rsid w:val="0017125F"/>
    <w:rsid w:val="00171786"/>
    <w:rsid w:val="001726B4"/>
    <w:rsid w:val="00173563"/>
    <w:rsid w:val="001735AC"/>
    <w:rsid w:val="00181053"/>
    <w:rsid w:val="001816D9"/>
    <w:rsid w:val="001826B0"/>
    <w:rsid w:val="00182C4D"/>
    <w:rsid w:val="00183626"/>
    <w:rsid w:val="0018427D"/>
    <w:rsid w:val="00184B1F"/>
    <w:rsid w:val="001865BD"/>
    <w:rsid w:val="001867B7"/>
    <w:rsid w:val="0019110E"/>
    <w:rsid w:val="00191AFA"/>
    <w:rsid w:val="00192253"/>
    <w:rsid w:val="00194359"/>
    <w:rsid w:val="00194BDF"/>
    <w:rsid w:val="00197D67"/>
    <w:rsid w:val="00197F9F"/>
    <w:rsid w:val="001A10A7"/>
    <w:rsid w:val="001A11C8"/>
    <w:rsid w:val="001A26AB"/>
    <w:rsid w:val="001A28C2"/>
    <w:rsid w:val="001A37B3"/>
    <w:rsid w:val="001A495D"/>
    <w:rsid w:val="001A5567"/>
    <w:rsid w:val="001A71BD"/>
    <w:rsid w:val="001A769F"/>
    <w:rsid w:val="001A7DD1"/>
    <w:rsid w:val="001B17FC"/>
    <w:rsid w:val="001B1BBC"/>
    <w:rsid w:val="001B26DE"/>
    <w:rsid w:val="001B2DB7"/>
    <w:rsid w:val="001B35F0"/>
    <w:rsid w:val="001B46EE"/>
    <w:rsid w:val="001B59C0"/>
    <w:rsid w:val="001B5B80"/>
    <w:rsid w:val="001C1ED1"/>
    <w:rsid w:val="001C2D22"/>
    <w:rsid w:val="001C334A"/>
    <w:rsid w:val="001C64B1"/>
    <w:rsid w:val="001C65D5"/>
    <w:rsid w:val="001C66A2"/>
    <w:rsid w:val="001D08FF"/>
    <w:rsid w:val="001D10E5"/>
    <w:rsid w:val="001D1FE1"/>
    <w:rsid w:val="001D4508"/>
    <w:rsid w:val="001D4AD1"/>
    <w:rsid w:val="001D5928"/>
    <w:rsid w:val="001D5C84"/>
    <w:rsid w:val="001E17CD"/>
    <w:rsid w:val="001E1802"/>
    <w:rsid w:val="001E1CB3"/>
    <w:rsid w:val="001E20AF"/>
    <w:rsid w:val="001E2FCD"/>
    <w:rsid w:val="001E57A5"/>
    <w:rsid w:val="001E5D43"/>
    <w:rsid w:val="001E6B18"/>
    <w:rsid w:val="001E6FF5"/>
    <w:rsid w:val="001E761A"/>
    <w:rsid w:val="001F1134"/>
    <w:rsid w:val="001F1E25"/>
    <w:rsid w:val="001F3C6B"/>
    <w:rsid w:val="001F4005"/>
    <w:rsid w:val="001F4656"/>
    <w:rsid w:val="001F4D40"/>
    <w:rsid w:val="001F5202"/>
    <w:rsid w:val="001F53CE"/>
    <w:rsid w:val="001F6747"/>
    <w:rsid w:val="001F7375"/>
    <w:rsid w:val="001F73E1"/>
    <w:rsid w:val="001F77CA"/>
    <w:rsid w:val="002002ED"/>
    <w:rsid w:val="0020044E"/>
    <w:rsid w:val="002021D0"/>
    <w:rsid w:val="00203A17"/>
    <w:rsid w:val="002040C1"/>
    <w:rsid w:val="00204720"/>
    <w:rsid w:val="00204FCD"/>
    <w:rsid w:val="00210293"/>
    <w:rsid w:val="00211248"/>
    <w:rsid w:val="00211853"/>
    <w:rsid w:val="00211AAE"/>
    <w:rsid w:val="00211D42"/>
    <w:rsid w:val="00212854"/>
    <w:rsid w:val="00212BB6"/>
    <w:rsid w:val="00213021"/>
    <w:rsid w:val="00214F18"/>
    <w:rsid w:val="00215369"/>
    <w:rsid w:val="00216583"/>
    <w:rsid w:val="002203E4"/>
    <w:rsid w:val="0022240F"/>
    <w:rsid w:val="002254E2"/>
    <w:rsid w:val="00225C9A"/>
    <w:rsid w:val="00225E49"/>
    <w:rsid w:val="00227567"/>
    <w:rsid w:val="002345C6"/>
    <w:rsid w:val="0023560F"/>
    <w:rsid w:val="00235BC3"/>
    <w:rsid w:val="00237076"/>
    <w:rsid w:val="0024006B"/>
    <w:rsid w:val="0024082D"/>
    <w:rsid w:val="00241430"/>
    <w:rsid w:val="00241CA6"/>
    <w:rsid w:val="00242801"/>
    <w:rsid w:val="00242878"/>
    <w:rsid w:val="00243AF2"/>
    <w:rsid w:val="00243F46"/>
    <w:rsid w:val="0024477A"/>
    <w:rsid w:val="00244927"/>
    <w:rsid w:val="00244F70"/>
    <w:rsid w:val="00245CDE"/>
    <w:rsid w:val="00250237"/>
    <w:rsid w:val="00251DAF"/>
    <w:rsid w:val="00252CFB"/>
    <w:rsid w:val="00253CDE"/>
    <w:rsid w:val="002546AE"/>
    <w:rsid w:val="002616F6"/>
    <w:rsid w:val="00262114"/>
    <w:rsid w:val="00263392"/>
    <w:rsid w:val="00264942"/>
    <w:rsid w:val="00264DEC"/>
    <w:rsid w:val="00266783"/>
    <w:rsid w:val="00266E38"/>
    <w:rsid w:val="00270237"/>
    <w:rsid w:val="002703D7"/>
    <w:rsid w:val="00270689"/>
    <w:rsid w:val="0027178C"/>
    <w:rsid w:val="00271FE8"/>
    <w:rsid w:val="002721E4"/>
    <w:rsid w:val="00272D0A"/>
    <w:rsid w:val="00276DC1"/>
    <w:rsid w:val="00277E74"/>
    <w:rsid w:val="0028094C"/>
    <w:rsid w:val="00282C3B"/>
    <w:rsid w:val="00283F2C"/>
    <w:rsid w:val="00284198"/>
    <w:rsid w:val="00284C30"/>
    <w:rsid w:val="002853B6"/>
    <w:rsid w:val="002857E5"/>
    <w:rsid w:val="0029259A"/>
    <w:rsid w:val="00297058"/>
    <w:rsid w:val="00297F1F"/>
    <w:rsid w:val="002A22FD"/>
    <w:rsid w:val="002A3D10"/>
    <w:rsid w:val="002A46B9"/>
    <w:rsid w:val="002A4994"/>
    <w:rsid w:val="002A6081"/>
    <w:rsid w:val="002A6756"/>
    <w:rsid w:val="002A6A2B"/>
    <w:rsid w:val="002A74F8"/>
    <w:rsid w:val="002A7941"/>
    <w:rsid w:val="002B01C3"/>
    <w:rsid w:val="002B03FA"/>
    <w:rsid w:val="002B1454"/>
    <w:rsid w:val="002B3117"/>
    <w:rsid w:val="002B3E25"/>
    <w:rsid w:val="002B4AF4"/>
    <w:rsid w:val="002B53B4"/>
    <w:rsid w:val="002B62F9"/>
    <w:rsid w:val="002B79BB"/>
    <w:rsid w:val="002C1867"/>
    <w:rsid w:val="002C2805"/>
    <w:rsid w:val="002C659F"/>
    <w:rsid w:val="002D09EE"/>
    <w:rsid w:val="002D1C05"/>
    <w:rsid w:val="002D2393"/>
    <w:rsid w:val="002D23FA"/>
    <w:rsid w:val="002D43A9"/>
    <w:rsid w:val="002D757E"/>
    <w:rsid w:val="002D7B22"/>
    <w:rsid w:val="002D7BA9"/>
    <w:rsid w:val="002E038E"/>
    <w:rsid w:val="002E0B61"/>
    <w:rsid w:val="002E180A"/>
    <w:rsid w:val="002E37BE"/>
    <w:rsid w:val="002E4569"/>
    <w:rsid w:val="002E571D"/>
    <w:rsid w:val="002E5790"/>
    <w:rsid w:val="002E766F"/>
    <w:rsid w:val="002F00DD"/>
    <w:rsid w:val="002F1556"/>
    <w:rsid w:val="002F1A98"/>
    <w:rsid w:val="002F1FBB"/>
    <w:rsid w:val="002F7618"/>
    <w:rsid w:val="0030228A"/>
    <w:rsid w:val="00302427"/>
    <w:rsid w:val="00303AF3"/>
    <w:rsid w:val="0030573D"/>
    <w:rsid w:val="00305A6B"/>
    <w:rsid w:val="00305BE3"/>
    <w:rsid w:val="00307386"/>
    <w:rsid w:val="00307760"/>
    <w:rsid w:val="003106E7"/>
    <w:rsid w:val="00310E4D"/>
    <w:rsid w:val="003128BF"/>
    <w:rsid w:val="00312FAE"/>
    <w:rsid w:val="00313313"/>
    <w:rsid w:val="0031447E"/>
    <w:rsid w:val="00314875"/>
    <w:rsid w:val="00315991"/>
    <w:rsid w:val="00316559"/>
    <w:rsid w:val="00316C2C"/>
    <w:rsid w:val="00320C64"/>
    <w:rsid w:val="00321D3D"/>
    <w:rsid w:val="00322138"/>
    <w:rsid w:val="003222FD"/>
    <w:rsid w:val="00324D1D"/>
    <w:rsid w:val="00324EEC"/>
    <w:rsid w:val="0032677D"/>
    <w:rsid w:val="0032700A"/>
    <w:rsid w:val="0032775D"/>
    <w:rsid w:val="00327962"/>
    <w:rsid w:val="00331E13"/>
    <w:rsid w:val="0033287C"/>
    <w:rsid w:val="0033442E"/>
    <w:rsid w:val="003362AB"/>
    <w:rsid w:val="00336FBB"/>
    <w:rsid w:val="00337332"/>
    <w:rsid w:val="00337349"/>
    <w:rsid w:val="0033775B"/>
    <w:rsid w:val="00337E6E"/>
    <w:rsid w:val="003406EB"/>
    <w:rsid w:val="00340705"/>
    <w:rsid w:val="0034226F"/>
    <w:rsid w:val="003429DD"/>
    <w:rsid w:val="003431F8"/>
    <w:rsid w:val="00344085"/>
    <w:rsid w:val="00352ECD"/>
    <w:rsid w:val="00355554"/>
    <w:rsid w:val="00356C82"/>
    <w:rsid w:val="00360554"/>
    <w:rsid w:val="00360613"/>
    <w:rsid w:val="00363705"/>
    <w:rsid w:val="00363B32"/>
    <w:rsid w:val="00363B87"/>
    <w:rsid w:val="00365252"/>
    <w:rsid w:val="003703B2"/>
    <w:rsid w:val="0037159D"/>
    <w:rsid w:val="00371991"/>
    <w:rsid w:val="00372010"/>
    <w:rsid w:val="003723D0"/>
    <w:rsid w:val="003764E7"/>
    <w:rsid w:val="0037710B"/>
    <w:rsid w:val="00381375"/>
    <w:rsid w:val="003813A4"/>
    <w:rsid w:val="00382A98"/>
    <w:rsid w:val="00385C4A"/>
    <w:rsid w:val="003869B8"/>
    <w:rsid w:val="003879E3"/>
    <w:rsid w:val="00387E3C"/>
    <w:rsid w:val="00390978"/>
    <w:rsid w:val="00395983"/>
    <w:rsid w:val="00395C2B"/>
    <w:rsid w:val="00396B01"/>
    <w:rsid w:val="00396D75"/>
    <w:rsid w:val="003A201B"/>
    <w:rsid w:val="003A294C"/>
    <w:rsid w:val="003A29B3"/>
    <w:rsid w:val="003A2E2F"/>
    <w:rsid w:val="003A307A"/>
    <w:rsid w:val="003A3CF7"/>
    <w:rsid w:val="003A4B2D"/>
    <w:rsid w:val="003A532F"/>
    <w:rsid w:val="003A5358"/>
    <w:rsid w:val="003A56CA"/>
    <w:rsid w:val="003A5BC7"/>
    <w:rsid w:val="003B0EAD"/>
    <w:rsid w:val="003B3F5C"/>
    <w:rsid w:val="003B52AC"/>
    <w:rsid w:val="003B679F"/>
    <w:rsid w:val="003B7DD4"/>
    <w:rsid w:val="003C212E"/>
    <w:rsid w:val="003C32DA"/>
    <w:rsid w:val="003C370A"/>
    <w:rsid w:val="003C3D00"/>
    <w:rsid w:val="003C5839"/>
    <w:rsid w:val="003C65AE"/>
    <w:rsid w:val="003C71AA"/>
    <w:rsid w:val="003C7666"/>
    <w:rsid w:val="003C7E41"/>
    <w:rsid w:val="003D060E"/>
    <w:rsid w:val="003D0F4B"/>
    <w:rsid w:val="003D1292"/>
    <w:rsid w:val="003D26B0"/>
    <w:rsid w:val="003D2A7B"/>
    <w:rsid w:val="003D35FB"/>
    <w:rsid w:val="003D3C20"/>
    <w:rsid w:val="003D6BE7"/>
    <w:rsid w:val="003E0BED"/>
    <w:rsid w:val="003E1510"/>
    <w:rsid w:val="003E1E86"/>
    <w:rsid w:val="003E2179"/>
    <w:rsid w:val="003E2320"/>
    <w:rsid w:val="003E30C3"/>
    <w:rsid w:val="003E476F"/>
    <w:rsid w:val="003E670E"/>
    <w:rsid w:val="003E7DE2"/>
    <w:rsid w:val="003F2079"/>
    <w:rsid w:val="003F2424"/>
    <w:rsid w:val="003F38BF"/>
    <w:rsid w:val="003F3F87"/>
    <w:rsid w:val="003F51B7"/>
    <w:rsid w:val="003F5789"/>
    <w:rsid w:val="003F67F8"/>
    <w:rsid w:val="003F6AEC"/>
    <w:rsid w:val="003F7ACC"/>
    <w:rsid w:val="003F7BF6"/>
    <w:rsid w:val="00400364"/>
    <w:rsid w:val="00400D0F"/>
    <w:rsid w:val="00401A05"/>
    <w:rsid w:val="0040246F"/>
    <w:rsid w:val="00404C4A"/>
    <w:rsid w:val="00404D2E"/>
    <w:rsid w:val="004052A6"/>
    <w:rsid w:val="00405DC0"/>
    <w:rsid w:val="00407478"/>
    <w:rsid w:val="004107EB"/>
    <w:rsid w:val="00411F15"/>
    <w:rsid w:val="00412C65"/>
    <w:rsid w:val="00413231"/>
    <w:rsid w:val="0041466E"/>
    <w:rsid w:val="00415A50"/>
    <w:rsid w:val="00415B79"/>
    <w:rsid w:val="00415F7D"/>
    <w:rsid w:val="0041665A"/>
    <w:rsid w:val="00417BBF"/>
    <w:rsid w:val="00422F64"/>
    <w:rsid w:val="0042336D"/>
    <w:rsid w:val="0042459C"/>
    <w:rsid w:val="004253D6"/>
    <w:rsid w:val="00426081"/>
    <w:rsid w:val="004261F6"/>
    <w:rsid w:val="004271B9"/>
    <w:rsid w:val="00427753"/>
    <w:rsid w:val="00431FB2"/>
    <w:rsid w:val="00432048"/>
    <w:rsid w:val="004320D6"/>
    <w:rsid w:val="00432998"/>
    <w:rsid w:val="00432E44"/>
    <w:rsid w:val="00432F89"/>
    <w:rsid w:val="0043343C"/>
    <w:rsid w:val="00434FBF"/>
    <w:rsid w:val="00435568"/>
    <w:rsid w:val="00435B0F"/>
    <w:rsid w:val="00435E79"/>
    <w:rsid w:val="00436FD4"/>
    <w:rsid w:val="00437741"/>
    <w:rsid w:val="00442C20"/>
    <w:rsid w:val="00442E9B"/>
    <w:rsid w:val="00443197"/>
    <w:rsid w:val="0044338F"/>
    <w:rsid w:val="004443FA"/>
    <w:rsid w:val="004503F0"/>
    <w:rsid w:val="0045411D"/>
    <w:rsid w:val="00454DB8"/>
    <w:rsid w:val="0045616B"/>
    <w:rsid w:val="00456302"/>
    <w:rsid w:val="0045759E"/>
    <w:rsid w:val="00460276"/>
    <w:rsid w:val="0046064F"/>
    <w:rsid w:val="004616C6"/>
    <w:rsid w:val="0046233F"/>
    <w:rsid w:val="004637A2"/>
    <w:rsid w:val="00464F78"/>
    <w:rsid w:val="00465BA9"/>
    <w:rsid w:val="00466646"/>
    <w:rsid w:val="004668FA"/>
    <w:rsid w:val="004722C7"/>
    <w:rsid w:val="004729A9"/>
    <w:rsid w:val="00472A72"/>
    <w:rsid w:val="00472D34"/>
    <w:rsid w:val="0047300F"/>
    <w:rsid w:val="00475D47"/>
    <w:rsid w:val="00477110"/>
    <w:rsid w:val="004774DB"/>
    <w:rsid w:val="004805C6"/>
    <w:rsid w:val="004805DA"/>
    <w:rsid w:val="004808D3"/>
    <w:rsid w:val="00480E14"/>
    <w:rsid w:val="00481051"/>
    <w:rsid w:val="00482136"/>
    <w:rsid w:val="004826A2"/>
    <w:rsid w:val="00484A8C"/>
    <w:rsid w:val="004871CB"/>
    <w:rsid w:val="0048777D"/>
    <w:rsid w:val="004912E9"/>
    <w:rsid w:val="00492F00"/>
    <w:rsid w:val="00493C66"/>
    <w:rsid w:val="00494079"/>
    <w:rsid w:val="004946E1"/>
    <w:rsid w:val="00495375"/>
    <w:rsid w:val="00495DF5"/>
    <w:rsid w:val="00496392"/>
    <w:rsid w:val="004A0210"/>
    <w:rsid w:val="004A19C0"/>
    <w:rsid w:val="004A1B15"/>
    <w:rsid w:val="004A1E11"/>
    <w:rsid w:val="004A4658"/>
    <w:rsid w:val="004A5E8C"/>
    <w:rsid w:val="004A6567"/>
    <w:rsid w:val="004A7A4C"/>
    <w:rsid w:val="004A7BC9"/>
    <w:rsid w:val="004B0458"/>
    <w:rsid w:val="004B3A20"/>
    <w:rsid w:val="004B471C"/>
    <w:rsid w:val="004B6386"/>
    <w:rsid w:val="004B63BA"/>
    <w:rsid w:val="004B7DBE"/>
    <w:rsid w:val="004C0C5F"/>
    <w:rsid w:val="004C0D47"/>
    <w:rsid w:val="004C1C0D"/>
    <w:rsid w:val="004C2264"/>
    <w:rsid w:val="004C2339"/>
    <w:rsid w:val="004C2399"/>
    <w:rsid w:val="004C2966"/>
    <w:rsid w:val="004C684E"/>
    <w:rsid w:val="004C6AA4"/>
    <w:rsid w:val="004C7DB2"/>
    <w:rsid w:val="004D276A"/>
    <w:rsid w:val="004D2BC4"/>
    <w:rsid w:val="004D2E74"/>
    <w:rsid w:val="004D4643"/>
    <w:rsid w:val="004D5FFA"/>
    <w:rsid w:val="004D72CC"/>
    <w:rsid w:val="004D7568"/>
    <w:rsid w:val="004E0359"/>
    <w:rsid w:val="004E051B"/>
    <w:rsid w:val="004E0B47"/>
    <w:rsid w:val="004E1375"/>
    <w:rsid w:val="004E20ED"/>
    <w:rsid w:val="004E2A29"/>
    <w:rsid w:val="004E3873"/>
    <w:rsid w:val="004E509C"/>
    <w:rsid w:val="004E6824"/>
    <w:rsid w:val="004E6E6B"/>
    <w:rsid w:val="004E720D"/>
    <w:rsid w:val="004E783B"/>
    <w:rsid w:val="004F06EF"/>
    <w:rsid w:val="004F1A70"/>
    <w:rsid w:val="004F3582"/>
    <w:rsid w:val="004F449D"/>
    <w:rsid w:val="004F4DBA"/>
    <w:rsid w:val="004F5056"/>
    <w:rsid w:val="004F5617"/>
    <w:rsid w:val="004F689F"/>
    <w:rsid w:val="005000B4"/>
    <w:rsid w:val="005012AD"/>
    <w:rsid w:val="00502614"/>
    <w:rsid w:val="00503F4E"/>
    <w:rsid w:val="0050458A"/>
    <w:rsid w:val="00506273"/>
    <w:rsid w:val="0050645A"/>
    <w:rsid w:val="00507222"/>
    <w:rsid w:val="00510159"/>
    <w:rsid w:val="005101C2"/>
    <w:rsid w:val="005113FB"/>
    <w:rsid w:val="005115F2"/>
    <w:rsid w:val="00512AB2"/>
    <w:rsid w:val="00513963"/>
    <w:rsid w:val="005139D4"/>
    <w:rsid w:val="0051520F"/>
    <w:rsid w:val="00515495"/>
    <w:rsid w:val="00515F1D"/>
    <w:rsid w:val="00516940"/>
    <w:rsid w:val="00516B21"/>
    <w:rsid w:val="00516F65"/>
    <w:rsid w:val="00517085"/>
    <w:rsid w:val="00523B6C"/>
    <w:rsid w:val="00523F88"/>
    <w:rsid w:val="005244B4"/>
    <w:rsid w:val="00524B96"/>
    <w:rsid w:val="00524FA0"/>
    <w:rsid w:val="005261F8"/>
    <w:rsid w:val="00531A4E"/>
    <w:rsid w:val="00531FCB"/>
    <w:rsid w:val="00534C84"/>
    <w:rsid w:val="00534FB7"/>
    <w:rsid w:val="0053590C"/>
    <w:rsid w:val="00536837"/>
    <w:rsid w:val="00536B8F"/>
    <w:rsid w:val="00540CB4"/>
    <w:rsid w:val="0054364B"/>
    <w:rsid w:val="00543E30"/>
    <w:rsid w:val="005468A0"/>
    <w:rsid w:val="00550515"/>
    <w:rsid w:val="005509BF"/>
    <w:rsid w:val="00551D45"/>
    <w:rsid w:val="00554063"/>
    <w:rsid w:val="005542D7"/>
    <w:rsid w:val="0055744D"/>
    <w:rsid w:val="005575E6"/>
    <w:rsid w:val="0056136E"/>
    <w:rsid w:val="00561B6B"/>
    <w:rsid w:val="00561C44"/>
    <w:rsid w:val="00561E0D"/>
    <w:rsid w:val="00562990"/>
    <w:rsid w:val="00562DE5"/>
    <w:rsid w:val="005718A6"/>
    <w:rsid w:val="00571A88"/>
    <w:rsid w:val="00571B7D"/>
    <w:rsid w:val="0057223C"/>
    <w:rsid w:val="0057332A"/>
    <w:rsid w:val="005743DE"/>
    <w:rsid w:val="005771D1"/>
    <w:rsid w:val="005802BF"/>
    <w:rsid w:val="00580F26"/>
    <w:rsid w:val="00581DBA"/>
    <w:rsid w:val="00582F39"/>
    <w:rsid w:val="005833A9"/>
    <w:rsid w:val="0058386C"/>
    <w:rsid w:val="0058396C"/>
    <w:rsid w:val="00584502"/>
    <w:rsid w:val="00585DBE"/>
    <w:rsid w:val="0058673E"/>
    <w:rsid w:val="00590737"/>
    <w:rsid w:val="005913EF"/>
    <w:rsid w:val="00592AE6"/>
    <w:rsid w:val="00593082"/>
    <w:rsid w:val="005937C2"/>
    <w:rsid w:val="00595A46"/>
    <w:rsid w:val="00595CF2"/>
    <w:rsid w:val="005978BB"/>
    <w:rsid w:val="005A0285"/>
    <w:rsid w:val="005A1B9B"/>
    <w:rsid w:val="005A1CDF"/>
    <w:rsid w:val="005A5FD1"/>
    <w:rsid w:val="005A77D7"/>
    <w:rsid w:val="005B0C37"/>
    <w:rsid w:val="005B0FA1"/>
    <w:rsid w:val="005B1464"/>
    <w:rsid w:val="005B468C"/>
    <w:rsid w:val="005B5A66"/>
    <w:rsid w:val="005B6775"/>
    <w:rsid w:val="005B7643"/>
    <w:rsid w:val="005B77B5"/>
    <w:rsid w:val="005B7B9E"/>
    <w:rsid w:val="005C143C"/>
    <w:rsid w:val="005C3425"/>
    <w:rsid w:val="005C3BCA"/>
    <w:rsid w:val="005C5082"/>
    <w:rsid w:val="005C61BC"/>
    <w:rsid w:val="005C69DE"/>
    <w:rsid w:val="005C6E29"/>
    <w:rsid w:val="005C6F4A"/>
    <w:rsid w:val="005D0537"/>
    <w:rsid w:val="005D1C5A"/>
    <w:rsid w:val="005D219F"/>
    <w:rsid w:val="005D253A"/>
    <w:rsid w:val="005D3D65"/>
    <w:rsid w:val="005D4372"/>
    <w:rsid w:val="005D45DB"/>
    <w:rsid w:val="005D506B"/>
    <w:rsid w:val="005D5266"/>
    <w:rsid w:val="005D6DB9"/>
    <w:rsid w:val="005E04A8"/>
    <w:rsid w:val="005E13AA"/>
    <w:rsid w:val="005E25C9"/>
    <w:rsid w:val="005E3E58"/>
    <w:rsid w:val="005E3F07"/>
    <w:rsid w:val="005E4254"/>
    <w:rsid w:val="005E45B7"/>
    <w:rsid w:val="005E4C2D"/>
    <w:rsid w:val="005F0BE1"/>
    <w:rsid w:val="005F22FA"/>
    <w:rsid w:val="005F650D"/>
    <w:rsid w:val="005F77E4"/>
    <w:rsid w:val="005F7D77"/>
    <w:rsid w:val="006016FB"/>
    <w:rsid w:val="00603EB7"/>
    <w:rsid w:val="00604BB0"/>
    <w:rsid w:val="00604EFE"/>
    <w:rsid w:val="00605FC7"/>
    <w:rsid w:val="006126C7"/>
    <w:rsid w:val="00612EAA"/>
    <w:rsid w:val="00614F33"/>
    <w:rsid w:val="00615BB3"/>
    <w:rsid w:val="0062012D"/>
    <w:rsid w:val="00620B19"/>
    <w:rsid w:val="00620C0D"/>
    <w:rsid w:val="006219BD"/>
    <w:rsid w:val="00621C60"/>
    <w:rsid w:val="00622003"/>
    <w:rsid w:val="00622BDE"/>
    <w:rsid w:val="00623652"/>
    <w:rsid w:val="00623716"/>
    <w:rsid w:val="00624005"/>
    <w:rsid w:val="006246B7"/>
    <w:rsid w:val="00626AC8"/>
    <w:rsid w:val="00626DB9"/>
    <w:rsid w:val="006274AD"/>
    <w:rsid w:val="00631FF9"/>
    <w:rsid w:val="006347F5"/>
    <w:rsid w:val="0063487B"/>
    <w:rsid w:val="00634D17"/>
    <w:rsid w:val="00636193"/>
    <w:rsid w:val="006368F2"/>
    <w:rsid w:val="00636925"/>
    <w:rsid w:val="00636D8D"/>
    <w:rsid w:val="00640F60"/>
    <w:rsid w:val="00640FA7"/>
    <w:rsid w:val="00641195"/>
    <w:rsid w:val="00641356"/>
    <w:rsid w:val="006413A2"/>
    <w:rsid w:val="00641D0C"/>
    <w:rsid w:val="00642D5C"/>
    <w:rsid w:val="006458E9"/>
    <w:rsid w:val="0064641F"/>
    <w:rsid w:val="0064692B"/>
    <w:rsid w:val="006471A3"/>
    <w:rsid w:val="006507DB"/>
    <w:rsid w:val="006519AF"/>
    <w:rsid w:val="00651E8D"/>
    <w:rsid w:val="00652A07"/>
    <w:rsid w:val="006544E4"/>
    <w:rsid w:val="00655AFF"/>
    <w:rsid w:val="006561DC"/>
    <w:rsid w:val="00662087"/>
    <w:rsid w:val="0066231E"/>
    <w:rsid w:val="00664E52"/>
    <w:rsid w:val="00665791"/>
    <w:rsid w:val="00665BCE"/>
    <w:rsid w:val="006671C8"/>
    <w:rsid w:val="00670A15"/>
    <w:rsid w:val="0067157E"/>
    <w:rsid w:val="00671637"/>
    <w:rsid w:val="0067263C"/>
    <w:rsid w:val="00672DDF"/>
    <w:rsid w:val="00677DF5"/>
    <w:rsid w:val="0068056F"/>
    <w:rsid w:val="0068112C"/>
    <w:rsid w:val="00681DEB"/>
    <w:rsid w:val="0068478F"/>
    <w:rsid w:val="00686E7C"/>
    <w:rsid w:val="00687A85"/>
    <w:rsid w:val="00690E9F"/>
    <w:rsid w:val="006913D3"/>
    <w:rsid w:val="00692EB8"/>
    <w:rsid w:val="0069366B"/>
    <w:rsid w:val="00694D34"/>
    <w:rsid w:val="006951F6"/>
    <w:rsid w:val="00695955"/>
    <w:rsid w:val="00695ABC"/>
    <w:rsid w:val="00697B8E"/>
    <w:rsid w:val="006A1172"/>
    <w:rsid w:val="006A2B92"/>
    <w:rsid w:val="006A4597"/>
    <w:rsid w:val="006A5537"/>
    <w:rsid w:val="006A572F"/>
    <w:rsid w:val="006A5F4C"/>
    <w:rsid w:val="006A6068"/>
    <w:rsid w:val="006A7225"/>
    <w:rsid w:val="006A7382"/>
    <w:rsid w:val="006A7895"/>
    <w:rsid w:val="006B1184"/>
    <w:rsid w:val="006B11F0"/>
    <w:rsid w:val="006B1D59"/>
    <w:rsid w:val="006B305B"/>
    <w:rsid w:val="006B5650"/>
    <w:rsid w:val="006B5D1E"/>
    <w:rsid w:val="006B62A4"/>
    <w:rsid w:val="006C141D"/>
    <w:rsid w:val="006C1B80"/>
    <w:rsid w:val="006C21B0"/>
    <w:rsid w:val="006C315E"/>
    <w:rsid w:val="006C5815"/>
    <w:rsid w:val="006C657C"/>
    <w:rsid w:val="006C6E41"/>
    <w:rsid w:val="006D086D"/>
    <w:rsid w:val="006D08F1"/>
    <w:rsid w:val="006D12CE"/>
    <w:rsid w:val="006D66A7"/>
    <w:rsid w:val="006D6D6A"/>
    <w:rsid w:val="006E01BD"/>
    <w:rsid w:val="006E02A8"/>
    <w:rsid w:val="006E2DB5"/>
    <w:rsid w:val="006E3F8E"/>
    <w:rsid w:val="006E4EB8"/>
    <w:rsid w:val="006E5FCA"/>
    <w:rsid w:val="006E7436"/>
    <w:rsid w:val="006F2082"/>
    <w:rsid w:val="006F3319"/>
    <w:rsid w:val="006F48B2"/>
    <w:rsid w:val="006F4A89"/>
    <w:rsid w:val="006F5EFF"/>
    <w:rsid w:val="006F5F1D"/>
    <w:rsid w:val="006F63D0"/>
    <w:rsid w:val="006F7427"/>
    <w:rsid w:val="0070069A"/>
    <w:rsid w:val="00701284"/>
    <w:rsid w:val="00702263"/>
    <w:rsid w:val="00703024"/>
    <w:rsid w:val="00704F5A"/>
    <w:rsid w:val="00706400"/>
    <w:rsid w:val="007100FB"/>
    <w:rsid w:val="00710559"/>
    <w:rsid w:val="0071106C"/>
    <w:rsid w:val="00711D72"/>
    <w:rsid w:val="007124F8"/>
    <w:rsid w:val="00713686"/>
    <w:rsid w:val="0071381A"/>
    <w:rsid w:val="00715922"/>
    <w:rsid w:val="00717510"/>
    <w:rsid w:val="00721157"/>
    <w:rsid w:val="0072375A"/>
    <w:rsid w:val="00723778"/>
    <w:rsid w:val="0072532F"/>
    <w:rsid w:val="007267C4"/>
    <w:rsid w:val="00730F3D"/>
    <w:rsid w:val="007310CC"/>
    <w:rsid w:val="00731C0A"/>
    <w:rsid w:val="00731D70"/>
    <w:rsid w:val="0073265D"/>
    <w:rsid w:val="007333BA"/>
    <w:rsid w:val="00733EB7"/>
    <w:rsid w:val="007340AD"/>
    <w:rsid w:val="00734788"/>
    <w:rsid w:val="00734EB6"/>
    <w:rsid w:val="00735A12"/>
    <w:rsid w:val="0073696B"/>
    <w:rsid w:val="0073746F"/>
    <w:rsid w:val="00737E25"/>
    <w:rsid w:val="007416AF"/>
    <w:rsid w:val="007434D3"/>
    <w:rsid w:val="007447DF"/>
    <w:rsid w:val="007449D2"/>
    <w:rsid w:val="007465A5"/>
    <w:rsid w:val="007469DA"/>
    <w:rsid w:val="00746BFA"/>
    <w:rsid w:val="007471BB"/>
    <w:rsid w:val="00747A86"/>
    <w:rsid w:val="00747C04"/>
    <w:rsid w:val="0075069A"/>
    <w:rsid w:val="00751037"/>
    <w:rsid w:val="007518CD"/>
    <w:rsid w:val="00752A9D"/>
    <w:rsid w:val="00753F9B"/>
    <w:rsid w:val="00755058"/>
    <w:rsid w:val="00763745"/>
    <w:rsid w:val="00764C5A"/>
    <w:rsid w:val="007659F2"/>
    <w:rsid w:val="007661B4"/>
    <w:rsid w:val="00766C59"/>
    <w:rsid w:val="00771CA2"/>
    <w:rsid w:val="007724BB"/>
    <w:rsid w:val="00773448"/>
    <w:rsid w:val="007747E3"/>
    <w:rsid w:val="00775AB6"/>
    <w:rsid w:val="007806AB"/>
    <w:rsid w:val="00780870"/>
    <w:rsid w:val="00780B9B"/>
    <w:rsid w:val="007818E7"/>
    <w:rsid w:val="00781AE7"/>
    <w:rsid w:val="00783CC5"/>
    <w:rsid w:val="007846EA"/>
    <w:rsid w:val="00785743"/>
    <w:rsid w:val="00785B88"/>
    <w:rsid w:val="0078607B"/>
    <w:rsid w:val="00787057"/>
    <w:rsid w:val="00791157"/>
    <w:rsid w:val="00792338"/>
    <w:rsid w:val="00792F85"/>
    <w:rsid w:val="00794522"/>
    <w:rsid w:val="0079576D"/>
    <w:rsid w:val="00797A96"/>
    <w:rsid w:val="007A0CD6"/>
    <w:rsid w:val="007A183A"/>
    <w:rsid w:val="007A19A7"/>
    <w:rsid w:val="007A2982"/>
    <w:rsid w:val="007A3E52"/>
    <w:rsid w:val="007A400A"/>
    <w:rsid w:val="007A4DAC"/>
    <w:rsid w:val="007A601E"/>
    <w:rsid w:val="007A7B73"/>
    <w:rsid w:val="007B02EF"/>
    <w:rsid w:val="007B0BFB"/>
    <w:rsid w:val="007B19A6"/>
    <w:rsid w:val="007B1EC2"/>
    <w:rsid w:val="007B26FF"/>
    <w:rsid w:val="007B2D72"/>
    <w:rsid w:val="007B3AB6"/>
    <w:rsid w:val="007B3E93"/>
    <w:rsid w:val="007B4C9C"/>
    <w:rsid w:val="007B4FD9"/>
    <w:rsid w:val="007B6BDB"/>
    <w:rsid w:val="007B6E33"/>
    <w:rsid w:val="007B70A2"/>
    <w:rsid w:val="007B7325"/>
    <w:rsid w:val="007B7B79"/>
    <w:rsid w:val="007C03B8"/>
    <w:rsid w:val="007C1F5C"/>
    <w:rsid w:val="007C244E"/>
    <w:rsid w:val="007C5504"/>
    <w:rsid w:val="007C5DB9"/>
    <w:rsid w:val="007C62A5"/>
    <w:rsid w:val="007C6602"/>
    <w:rsid w:val="007C76EB"/>
    <w:rsid w:val="007C7DB1"/>
    <w:rsid w:val="007D0B99"/>
    <w:rsid w:val="007D2A31"/>
    <w:rsid w:val="007D2D5E"/>
    <w:rsid w:val="007D3FE5"/>
    <w:rsid w:val="007D4979"/>
    <w:rsid w:val="007D4EB0"/>
    <w:rsid w:val="007D689F"/>
    <w:rsid w:val="007D6A4F"/>
    <w:rsid w:val="007D6DA5"/>
    <w:rsid w:val="007D7BA0"/>
    <w:rsid w:val="007E08A4"/>
    <w:rsid w:val="007E1EBF"/>
    <w:rsid w:val="007E2689"/>
    <w:rsid w:val="007E2AB2"/>
    <w:rsid w:val="007E32D5"/>
    <w:rsid w:val="007E4363"/>
    <w:rsid w:val="007E5E00"/>
    <w:rsid w:val="007E72D3"/>
    <w:rsid w:val="007F01FF"/>
    <w:rsid w:val="007F314C"/>
    <w:rsid w:val="007F362C"/>
    <w:rsid w:val="007F53DC"/>
    <w:rsid w:val="00801679"/>
    <w:rsid w:val="00801C1D"/>
    <w:rsid w:val="00803751"/>
    <w:rsid w:val="00806B0F"/>
    <w:rsid w:val="0080740C"/>
    <w:rsid w:val="00812686"/>
    <w:rsid w:val="00812BF8"/>
    <w:rsid w:val="00813103"/>
    <w:rsid w:val="008216AE"/>
    <w:rsid w:val="00824B9A"/>
    <w:rsid w:val="008252B6"/>
    <w:rsid w:val="0083008A"/>
    <w:rsid w:val="00830D21"/>
    <w:rsid w:val="008318D5"/>
    <w:rsid w:val="00833B70"/>
    <w:rsid w:val="00834FD7"/>
    <w:rsid w:val="00835145"/>
    <w:rsid w:val="00835A61"/>
    <w:rsid w:val="00836080"/>
    <w:rsid w:val="00836CFE"/>
    <w:rsid w:val="00836FE3"/>
    <w:rsid w:val="00837DD4"/>
    <w:rsid w:val="00840AE6"/>
    <w:rsid w:val="00843345"/>
    <w:rsid w:val="00844842"/>
    <w:rsid w:val="00845AC6"/>
    <w:rsid w:val="00846949"/>
    <w:rsid w:val="00846CD2"/>
    <w:rsid w:val="00847064"/>
    <w:rsid w:val="00847A26"/>
    <w:rsid w:val="00850597"/>
    <w:rsid w:val="00850956"/>
    <w:rsid w:val="00850A3B"/>
    <w:rsid w:val="00851E94"/>
    <w:rsid w:val="0085220D"/>
    <w:rsid w:val="00852D4C"/>
    <w:rsid w:val="0085605F"/>
    <w:rsid w:val="00856DD2"/>
    <w:rsid w:val="0085741A"/>
    <w:rsid w:val="00857E02"/>
    <w:rsid w:val="00860F89"/>
    <w:rsid w:val="0086509E"/>
    <w:rsid w:val="008664B0"/>
    <w:rsid w:val="008679DA"/>
    <w:rsid w:val="00867D42"/>
    <w:rsid w:val="00870467"/>
    <w:rsid w:val="00870AA4"/>
    <w:rsid w:val="00870B2D"/>
    <w:rsid w:val="008710C3"/>
    <w:rsid w:val="0087271B"/>
    <w:rsid w:val="00872D91"/>
    <w:rsid w:val="00872EAE"/>
    <w:rsid w:val="0087314C"/>
    <w:rsid w:val="0087401C"/>
    <w:rsid w:val="0087595F"/>
    <w:rsid w:val="00876181"/>
    <w:rsid w:val="00877674"/>
    <w:rsid w:val="008800E3"/>
    <w:rsid w:val="0088026A"/>
    <w:rsid w:val="00880C0E"/>
    <w:rsid w:val="00881F71"/>
    <w:rsid w:val="008831A2"/>
    <w:rsid w:val="00883649"/>
    <w:rsid w:val="00885D09"/>
    <w:rsid w:val="008873E1"/>
    <w:rsid w:val="00893277"/>
    <w:rsid w:val="00894489"/>
    <w:rsid w:val="008945F7"/>
    <w:rsid w:val="00895430"/>
    <w:rsid w:val="0089638A"/>
    <w:rsid w:val="00896B7F"/>
    <w:rsid w:val="00897A54"/>
    <w:rsid w:val="00897D99"/>
    <w:rsid w:val="008A2316"/>
    <w:rsid w:val="008A5036"/>
    <w:rsid w:val="008A55A5"/>
    <w:rsid w:val="008A5B05"/>
    <w:rsid w:val="008B015A"/>
    <w:rsid w:val="008B1DA3"/>
    <w:rsid w:val="008B2719"/>
    <w:rsid w:val="008B396E"/>
    <w:rsid w:val="008B3F24"/>
    <w:rsid w:val="008B5AAC"/>
    <w:rsid w:val="008C0554"/>
    <w:rsid w:val="008C08AC"/>
    <w:rsid w:val="008C13DA"/>
    <w:rsid w:val="008C18D8"/>
    <w:rsid w:val="008C2215"/>
    <w:rsid w:val="008C6448"/>
    <w:rsid w:val="008C6DB2"/>
    <w:rsid w:val="008D25E3"/>
    <w:rsid w:val="008D2777"/>
    <w:rsid w:val="008D5512"/>
    <w:rsid w:val="008D65A9"/>
    <w:rsid w:val="008D6811"/>
    <w:rsid w:val="008D7C93"/>
    <w:rsid w:val="008D7DA0"/>
    <w:rsid w:val="008E0C38"/>
    <w:rsid w:val="008E15BD"/>
    <w:rsid w:val="008E2259"/>
    <w:rsid w:val="008E23FB"/>
    <w:rsid w:val="008E71E5"/>
    <w:rsid w:val="008E772C"/>
    <w:rsid w:val="008E7950"/>
    <w:rsid w:val="008E7BD5"/>
    <w:rsid w:val="008F0300"/>
    <w:rsid w:val="008F0A2A"/>
    <w:rsid w:val="008F1733"/>
    <w:rsid w:val="008F1C5B"/>
    <w:rsid w:val="008F3F73"/>
    <w:rsid w:val="008F42F0"/>
    <w:rsid w:val="008F5413"/>
    <w:rsid w:val="008F5C16"/>
    <w:rsid w:val="008F7800"/>
    <w:rsid w:val="008F7D0A"/>
    <w:rsid w:val="00900B1D"/>
    <w:rsid w:val="00900D34"/>
    <w:rsid w:val="00900DC4"/>
    <w:rsid w:val="009061BA"/>
    <w:rsid w:val="00907039"/>
    <w:rsid w:val="00910250"/>
    <w:rsid w:val="00910CCD"/>
    <w:rsid w:val="00910DF4"/>
    <w:rsid w:val="00911F56"/>
    <w:rsid w:val="00914335"/>
    <w:rsid w:val="009145AE"/>
    <w:rsid w:val="009159B0"/>
    <w:rsid w:val="00916694"/>
    <w:rsid w:val="009200E6"/>
    <w:rsid w:val="0092230A"/>
    <w:rsid w:val="00923FAF"/>
    <w:rsid w:val="009240B2"/>
    <w:rsid w:val="009245F6"/>
    <w:rsid w:val="00926D43"/>
    <w:rsid w:val="00927CC7"/>
    <w:rsid w:val="00927F43"/>
    <w:rsid w:val="0093070D"/>
    <w:rsid w:val="00932C9C"/>
    <w:rsid w:val="00932FE8"/>
    <w:rsid w:val="00935CAB"/>
    <w:rsid w:val="00940A45"/>
    <w:rsid w:val="00941322"/>
    <w:rsid w:val="00941566"/>
    <w:rsid w:val="009419D6"/>
    <w:rsid w:val="00941A41"/>
    <w:rsid w:val="009423D4"/>
    <w:rsid w:val="00943BF9"/>
    <w:rsid w:val="00945641"/>
    <w:rsid w:val="00946610"/>
    <w:rsid w:val="009469EF"/>
    <w:rsid w:val="00946A79"/>
    <w:rsid w:val="00951951"/>
    <w:rsid w:val="0095351E"/>
    <w:rsid w:val="00953734"/>
    <w:rsid w:val="00954AB1"/>
    <w:rsid w:val="00955AD4"/>
    <w:rsid w:val="0095765F"/>
    <w:rsid w:val="00960E66"/>
    <w:rsid w:val="00963CBA"/>
    <w:rsid w:val="009657FA"/>
    <w:rsid w:val="00966253"/>
    <w:rsid w:val="00966510"/>
    <w:rsid w:val="009672FA"/>
    <w:rsid w:val="00967D69"/>
    <w:rsid w:val="00970E1A"/>
    <w:rsid w:val="00971921"/>
    <w:rsid w:val="009728B6"/>
    <w:rsid w:val="0097493A"/>
    <w:rsid w:val="0098173D"/>
    <w:rsid w:val="0098203E"/>
    <w:rsid w:val="00983760"/>
    <w:rsid w:val="009837EE"/>
    <w:rsid w:val="00984687"/>
    <w:rsid w:val="0098536C"/>
    <w:rsid w:val="00985E35"/>
    <w:rsid w:val="0098756E"/>
    <w:rsid w:val="00990E54"/>
    <w:rsid w:val="00990F58"/>
    <w:rsid w:val="0099484B"/>
    <w:rsid w:val="00995156"/>
    <w:rsid w:val="00997B9D"/>
    <w:rsid w:val="009A172D"/>
    <w:rsid w:val="009A25EB"/>
    <w:rsid w:val="009A40B1"/>
    <w:rsid w:val="009A48D5"/>
    <w:rsid w:val="009A4BAC"/>
    <w:rsid w:val="009A6603"/>
    <w:rsid w:val="009A7096"/>
    <w:rsid w:val="009A7734"/>
    <w:rsid w:val="009B0256"/>
    <w:rsid w:val="009B3FB2"/>
    <w:rsid w:val="009B443B"/>
    <w:rsid w:val="009B5673"/>
    <w:rsid w:val="009B79B6"/>
    <w:rsid w:val="009C16AA"/>
    <w:rsid w:val="009C24FA"/>
    <w:rsid w:val="009C3774"/>
    <w:rsid w:val="009C4422"/>
    <w:rsid w:val="009C5DC4"/>
    <w:rsid w:val="009C7649"/>
    <w:rsid w:val="009D1AB9"/>
    <w:rsid w:val="009D2BCB"/>
    <w:rsid w:val="009D2CED"/>
    <w:rsid w:val="009D2EE9"/>
    <w:rsid w:val="009D3295"/>
    <w:rsid w:val="009D4B9A"/>
    <w:rsid w:val="009D5FE7"/>
    <w:rsid w:val="009D65A2"/>
    <w:rsid w:val="009D7072"/>
    <w:rsid w:val="009E212A"/>
    <w:rsid w:val="009E230F"/>
    <w:rsid w:val="009E26F7"/>
    <w:rsid w:val="009E2861"/>
    <w:rsid w:val="009E3A0F"/>
    <w:rsid w:val="009E400E"/>
    <w:rsid w:val="009E5231"/>
    <w:rsid w:val="009E7EF0"/>
    <w:rsid w:val="009F1813"/>
    <w:rsid w:val="009F18F3"/>
    <w:rsid w:val="009F1EBB"/>
    <w:rsid w:val="009F2147"/>
    <w:rsid w:val="009F2278"/>
    <w:rsid w:val="009F30D5"/>
    <w:rsid w:val="009F3623"/>
    <w:rsid w:val="009F44C3"/>
    <w:rsid w:val="009F452E"/>
    <w:rsid w:val="009F6530"/>
    <w:rsid w:val="009F6B6D"/>
    <w:rsid w:val="009F6F1F"/>
    <w:rsid w:val="009F7C2A"/>
    <w:rsid w:val="00A00E94"/>
    <w:rsid w:val="00A01049"/>
    <w:rsid w:val="00A0239A"/>
    <w:rsid w:val="00A027F4"/>
    <w:rsid w:val="00A034D3"/>
    <w:rsid w:val="00A0389D"/>
    <w:rsid w:val="00A052D0"/>
    <w:rsid w:val="00A05899"/>
    <w:rsid w:val="00A11721"/>
    <w:rsid w:val="00A119A1"/>
    <w:rsid w:val="00A11AD2"/>
    <w:rsid w:val="00A1249C"/>
    <w:rsid w:val="00A12945"/>
    <w:rsid w:val="00A13ABC"/>
    <w:rsid w:val="00A14191"/>
    <w:rsid w:val="00A14360"/>
    <w:rsid w:val="00A1584A"/>
    <w:rsid w:val="00A165F1"/>
    <w:rsid w:val="00A16711"/>
    <w:rsid w:val="00A20578"/>
    <w:rsid w:val="00A20C45"/>
    <w:rsid w:val="00A20D4E"/>
    <w:rsid w:val="00A20E3A"/>
    <w:rsid w:val="00A21596"/>
    <w:rsid w:val="00A218EE"/>
    <w:rsid w:val="00A21A35"/>
    <w:rsid w:val="00A22893"/>
    <w:rsid w:val="00A232EA"/>
    <w:rsid w:val="00A2502D"/>
    <w:rsid w:val="00A265FC"/>
    <w:rsid w:val="00A27B48"/>
    <w:rsid w:val="00A30BE0"/>
    <w:rsid w:val="00A310BE"/>
    <w:rsid w:val="00A312CB"/>
    <w:rsid w:val="00A318AD"/>
    <w:rsid w:val="00A31A6F"/>
    <w:rsid w:val="00A35E9A"/>
    <w:rsid w:val="00A3789F"/>
    <w:rsid w:val="00A428C6"/>
    <w:rsid w:val="00A43E14"/>
    <w:rsid w:val="00A4443C"/>
    <w:rsid w:val="00A5038A"/>
    <w:rsid w:val="00A53169"/>
    <w:rsid w:val="00A54CA6"/>
    <w:rsid w:val="00A5584F"/>
    <w:rsid w:val="00A560FB"/>
    <w:rsid w:val="00A563AF"/>
    <w:rsid w:val="00A56A1B"/>
    <w:rsid w:val="00A57941"/>
    <w:rsid w:val="00A63A61"/>
    <w:rsid w:val="00A6591E"/>
    <w:rsid w:val="00A67A50"/>
    <w:rsid w:val="00A67C63"/>
    <w:rsid w:val="00A715CC"/>
    <w:rsid w:val="00A719A5"/>
    <w:rsid w:val="00A72085"/>
    <w:rsid w:val="00A723A3"/>
    <w:rsid w:val="00A72794"/>
    <w:rsid w:val="00A7398B"/>
    <w:rsid w:val="00A75070"/>
    <w:rsid w:val="00A81CFA"/>
    <w:rsid w:val="00A81E46"/>
    <w:rsid w:val="00A827B5"/>
    <w:rsid w:val="00A82B70"/>
    <w:rsid w:val="00A8336C"/>
    <w:rsid w:val="00A84CDD"/>
    <w:rsid w:val="00A854CD"/>
    <w:rsid w:val="00A87A80"/>
    <w:rsid w:val="00A905B5"/>
    <w:rsid w:val="00A90ED1"/>
    <w:rsid w:val="00A95C2E"/>
    <w:rsid w:val="00A963B4"/>
    <w:rsid w:val="00A96751"/>
    <w:rsid w:val="00A96DBA"/>
    <w:rsid w:val="00A97785"/>
    <w:rsid w:val="00A978C2"/>
    <w:rsid w:val="00AA09EC"/>
    <w:rsid w:val="00AA1377"/>
    <w:rsid w:val="00AA13B9"/>
    <w:rsid w:val="00AA23A9"/>
    <w:rsid w:val="00AA2FE7"/>
    <w:rsid w:val="00AA5377"/>
    <w:rsid w:val="00AA661F"/>
    <w:rsid w:val="00AA6C5A"/>
    <w:rsid w:val="00AA78DC"/>
    <w:rsid w:val="00AB1A0F"/>
    <w:rsid w:val="00AB2B34"/>
    <w:rsid w:val="00AB44E9"/>
    <w:rsid w:val="00AB45E2"/>
    <w:rsid w:val="00AB5530"/>
    <w:rsid w:val="00AB73F9"/>
    <w:rsid w:val="00AB7820"/>
    <w:rsid w:val="00AC00DD"/>
    <w:rsid w:val="00AC0467"/>
    <w:rsid w:val="00AC0606"/>
    <w:rsid w:val="00AC07E2"/>
    <w:rsid w:val="00AC1DCB"/>
    <w:rsid w:val="00AC2971"/>
    <w:rsid w:val="00AC2FA2"/>
    <w:rsid w:val="00AC35D0"/>
    <w:rsid w:val="00AC45A8"/>
    <w:rsid w:val="00AC494D"/>
    <w:rsid w:val="00AC4974"/>
    <w:rsid w:val="00AC49B8"/>
    <w:rsid w:val="00AC611D"/>
    <w:rsid w:val="00AC7142"/>
    <w:rsid w:val="00AD014B"/>
    <w:rsid w:val="00AD08F1"/>
    <w:rsid w:val="00AD10DE"/>
    <w:rsid w:val="00AD2529"/>
    <w:rsid w:val="00AD39FB"/>
    <w:rsid w:val="00AD3ADF"/>
    <w:rsid w:val="00AD43EF"/>
    <w:rsid w:val="00AD58C2"/>
    <w:rsid w:val="00AD5ECD"/>
    <w:rsid w:val="00AD65B9"/>
    <w:rsid w:val="00AD7853"/>
    <w:rsid w:val="00AE0275"/>
    <w:rsid w:val="00AE1590"/>
    <w:rsid w:val="00AE1A92"/>
    <w:rsid w:val="00AE4362"/>
    <w:rsid w:val="00AE7BDF"/>
    <w:rsid w:val="00AE7C1F"/>
    <w:rsid w:val="00AF13BB"/>
    <w:rsid w:val="00AF2866"/>
    <w:rsid w:val="00AF2ED4"/>
    <w:rsid w:val="00AF37E7"/>
    <w:rsid w:val="00AF3F5B"/>
    <w:rsid w:val="00AF4D79"/>
    <w:rsid w:val="00AF4F3A"/>
    <w:rsid w:val="00AF51DB"/>
    <w:rsid w:val="00AF5895"/>
    <w:rsid w:val="00B00A16"/>
    <w:rsid w:val="00B00A3D"/>
    <w:rsid w:val="00B00D4E"/>
    <w:rsid w:val="00B0284F"/>
    <w:rsid w:val="00B0698D"/>
    <w:rsid w:val="00B10EAC"/>
    <w:rsid w:val="00B1169C"/>
    <w:rsid w:val="00B11934"/>
    <w:rsid w:val="00B11CA7"/>
    <w:rsid w:val="00B11E1D"/>
    <w:rsid w:val="00B1248A"/>
    <w:rsid w:val="00B1252B"/>
    <w:rsid w:val="00B12B3D"/>
    <w:rsid w:val="00B160C8"/>
    <w:rsid w:val="00B16A81"/>
    <w:rsid w:val="00B16ABD"/>
    <w:rsid w:val="00B16EE3"/>
    <w:rsid w:val="00B20FDD"/>
    <w:rsid w:val="00B225B1"/>
    <w:rsid w:val="00B22A34"/>
    <w:rsid w:val="00B23CC6"/>
    <w:rsid w:val="00B2496E"/>
    <w:rsid w:val="00B24A7D"/>
    <w:rsid w:val="00B250C0"/>
    <w:rsid w:val="00B25230"/>
    <w:rsid w:val="00B26FA1"/>
    <w:rsid w:val="00B30323"/>
    <w:rsid w:val="00B31DB4"/>
    <w:rsid w:val="00B3429E"/>
    <w:rsid w:val="00B35A30"/>
    <w:rsid w:val="00B366CB"/>
    <w:rsid w:val="00B41E4C"/>
    <w:rsid w:val="00B42B8B"/>
    <w:rsid w:val="00B42E42"/>
    <w:rsid w:val="00B4312D"/>
    <w:rsid w:val="00B4488C"/>
    <w:rsid w:val="00B44B83"/>
    <w:rsid w:val="00B45313"/>
    <w:rsid w:val="00B46178"/>
    <w:rsid w:val="00B50298"/>
    <w:rsid w:val="00B5244E"/>
    <w:rsid w:val="00B53BB3"/>
    <w:rsid w:val="00B54A79"/>
    <w:rsid w:val="00B54AAF"/>
    <w:rsid w:val="00B54D8E"/>
    <w:rsid w:val="00B557A0"/>
    <w:rsid w:val="00B57687"/>
    <w:rsid w:val="00B57B75"/>
    <w:rsid w:val="00B601A5"/>
    <w:rsid w:val="00B60345"/>
    <w:rsid w:val="00B60E86"/>
    <w:rsid w:val="00B60FCB"/>
    <w:rsid w:val="00B61E86"/>
    <w:rsid w:val="00B633C0"/>
    <w:rsid w:val="00B64903"/>
    <w:rsid w:val="00B65A14"/>
    <w:rsid w:val="00B72884"/>
    <w:rsid w:val="00B73A37"/>
    <w:rsid w:val="00B75B33"/>
    <w:rsid w:val="00B80617"/>
    <w:rsid w:val="00B80DE2"/>
    <w:rsid w:val="00B8206E"/>
    <w:rsid w:val="00B820D1"/>
    <w:rsid w:val="00B82C36"/>
    <w:rsid w:val="00B82CAF"/>
    <w:rsid w:val="00B82D22"/>
    <w:rsid w:val="00B8313B"/>
    <w:rsid w:val="00B83915"/>
    <w:rsid w:val="00B843C5"/>
    <w:rsid w:val="00B843CA"/>
    <w:rsid w:val="00B86486"/>
    <w:rsid w:val="00B879B5"/>
    <w:rsid w:val="00B90EA9"/>
    <w:rsid w:val="00B915B9"/>
    <w:rsid w:val="00B92AC7"/>
    <w:rsid w:val="00B92ADE"/>
    <w:rsid w:val="00B93E39"/>
    <w:rsid w:val="00B9419D"/>
    <w:rsid w:val="00B94564"/>
    <w:rsid w:val="00B95CD2"/>
    <w:rsid w:val="00BA0327"/>
    <w:rsid w:val="00BA0AF5"/>
    <w:rsid w:val="00BA0EAA"/>
    <w:rsid w:val="00BA1103"/>
    <w:rsid w:val="00BA17A9"/>
    <w:rsid w:val="00BA3583"/>
    <w:rsid w:val="00BA45F8"/>
    <w:rsid w:val="00BA4B29"/>
    <w:rsid w:val="00BA6096"/>
    <w:rsid w:val="00BA61D0"/>
    <w:rsid w:val="00BA637D"/>
    <w:rsid w:val="00BA685E"/>
    <w:rsid w:val="00BA7B45"/>
    <w:rsid w:val="00BB0180"/>
    <w:rsid w:val="00BB0D58"/>
    <w:rsid w:val="00BB4111"/>
    <w:rsid w:val="00BB5FD2"/>
    <w:rsid w:val="00BB6658"/>
    <w:rsid w:val="00BB66C9"/>
    <w:rsid w:val="00BB7083"/>
    <w:rsid w:val="00BB727E"/>
    <w:rsid w:val="00BB7840"/>
    <w:rsid w:val="00BB7DA1"/>
    <w:rsid w:val="00BB7EDC"/>
    <w:rsid w:val="00BC08BF"/>
    <w:rsid w:val="00BC20B4"/>
    <w:rsid w:val="00BC2698"/>
    <w:rsid w:val="00BC29B6"/>
    <w:rsid w:val="00BC31E4"/>
    <w:rsid w:val="00BC4288"/>
    <w:rsid w:val="00BC596B"/>
    <w:rsid w:val="00BD00CF"/>
    <w:rsid w:val="00BD0413"/>
    <w:rsid w:val="00BD0914"/>
    <w:rsid w:val="00BD13B4"/>
    <w:rsid w:val="00BD1625"/>
    <w:rsid w:val="00BD33EB"/>
    <w:rsid w:val="00BD3744"/>
    <w:rsid w:val="00BD3888"/>
    <w:rsid w:val="00BD3A29"/>
    <w:rsid w:val="00BD412A"/>
    <w:rsid w:val="00BD45AD"/>
    <w:rsid w:val="00BD6134"/>
    <w:rsid w:val="00BD68DE"/>
    <w:rsid w:val="00BD6F4E"/>
    <w:rsid w:val="00BD7BAB"/>
    <w:rsid w:val="00BE0735"/>
    <w:rsid w:val="00BE10DA"/>
    <w:rsid w:val="00BE1716"/>
    <w:rsid w:val="00BE2B60"/>
    <w:rsid w:val="00BE536C"/>
    <w:rsid w:val="00BE54C6"/>
    <w:rsid w:val="00BE5C11"/>
    <w:rsid w:val="00BE6540"/>
    <w:rsid w:val="00BE73D2"/>
    <w:rsid w:val="00BF2E5E"/>
    <w:rsid w:val="00BF4BF9"/>
    <w:rsid w:val="00BF68FF"/>
    <w:rsid w:val="00C014F5"/>
    <w:rsid w:val="00C016AF"/>
    <w:rsid w:val="00C01D54"/>
    <w:rsid w:val="00C0200A"/>
    <w:rsid w:val="00C03C58"/>
    <w:rsid w:val="00C04EB2"/>
    <w:rsid w:val="00C068A3"/>
    <w:rsid w:val="00C11633"/>
    <w:rsid w:val="00C118DF"/>
    <w:rsid w:val="00C11CA5"/>
    <w:rsid w:val="00C1203E"/>
    <w:rsid w:val="00C12D79"/>
    <w:rsid w:val="00C14287"/>
    <w:rsid w:val="00C175C3"/>
    <w:rsid w:val="00C17962"/>
    <w:rsid w:val="00C2009E"/>
    <w:rsid w:val="00C2017D"/>
    <w:rsid w:val="00C203BA"/>
    <w:rsid w:val="00C204CB"/>
    <w:rsid w:val="00C21917"/>
    <w:rsid w:val="00C21B66"/>
    <w:rsid w:val="00C2220A"/>
    <w:rsid w:val="00C22447"/>
    <w:rsid w:val="00C22D6D"/>
    <w:rsid w:val="00C232C2"/>
    <w:rsid w:val="00C2500F"/>
    <w:rsid w:val="00C26082"/>
    <w:rsid w:val="00C263AB"/>
    <w:rsid w:val="00C27705"/>
    <w:rsid w:val="00C3179D"/>
    <w:rsid w:val="00C319E9"/>
    <w:rsid w:val="00C31AF8"/>
    <w:rsid w:val="00C31F57"/>
    <w:rsid w:val="00C32DEA"/>
    <w:rsid w:val="00C33066"/>
    <w:rsid w:val="00C346D9"/>
    <w:rsid w:val="00C3654B"/>
    <w:rsid w:val="00C3670E"/>
    <w:rsid w:val="00C36776"/>
    <w:rsid w:val="00C3681C"/>
    <w:rsid w:val="00C37E4C"/>
    <w:rsid w:val="00C40204"/>
    <w:rsid w:val="00C404C7"/>
    <w:rsid w:val="00C40E0F"/>
    <w:rsid w:val="00C416EC"/>
    <w:rsid w:val="00C41990"/>
    <w:rsid w:val="00C43109"/>
    <w:rsid w:val="00C44869"/>
    <w:rsid w:val="00C459DB"/>
    <w:rsid w:val="00C46684"/>
    <w:rsid w:val="00C46C39"/>
    <w:rsid w:val="00C4702E"/>
    <w:rsid w:val="00C47E0A"/>
    <w:rsid w:val="00C5116F"/>
    <w:rsid w:val="00C5220D"/>
    <w:rsid w:val="00C52ACE"/>
    <w:rsid w:val="00C54CBD"/>
    <w:rsid w:val="00C55E3B"/>
    <w:rsid w:val="00C560E8"/>
    <w:rsid w:val="00C57104"/>
    <w:rsid w:val="00C57513"/>
    <w:rsid w:val="00C578D1"/>
    <w:rsid w:val="00C605DB"/>
    <w:rsid w:val="00C60E37"/>
    <w:rsid w:val="00C62A26"/>
    <w:rsid w:val="00C62B64"/>
    <w:rsid w:val="00C63739"/>
    <w:rsid w:val="00C6550D"/>
    <w:rsid w:val="00C65DC7"/>
    <w:rsid w:val="00C65E41"/>
    <w:rsid w:val="00C67379"/>
    <w:rsid w:val="00C70D24"/>
    <w:rsid w:val="00C743D6"/>
    <w:rsid w:val="00C74BB2"/>
    <w:rsid w:val="00C74D33"/>
    <w:rsid w:val="00C76CC8"/>
    <w:rsid w:val="00C772A2"/>
    <w:rsid w:val="00C80F9E"/>
    <w:rsid w:val="00C81583"/>
    <w:rsid w:val="00C81AD7"/>
    <w:rsid w:val="00C81C2D"/>
    <w:rsid w:val="00C832B0"/>
    <w:rsid w:val="00C84787"/>
    <w:rsid w:val="00C85D94"/>
    <w:rsid w:val="00C86C63"/>
    <w:rsid w:val="00C86C9B"/>
    <w:rsid w:val="00C87091"/>
    <w:rsid w:val="00C87535"/>
    <w:rsid w:val="00C8771F"/>
    <w:rsid w:val="00C87738"/>
    <w:rsid w:val="00C87E5B"/>
    <w:rsid w:val="00C93061"/>
    <w:rsid w:val="00C93176"/>
    <w:rsid w:val="00C936C8"/>
    <w:rsid w:val="00C96C9E"/>
    <w:rsid w:val="00CA067E"/>
    <w:rsid w:val="00CA086A"/>
    <w:rsid w:val="00CA1921"/>
    <w:rsid w:val="00CA237F"/>
    <w:rsid w:val="00CA2A2A"/>
    <w:rsid w:val="00CA361C"/>
    <w:rsid w:val="00CA4A2A"/>
    <w:rsid w:val="00CA4B23"/>
    <w:rsid w:val="00CA5165"/>
    <w:rsid w:val="00CA5728"/>
    <w:rsid w:val="00CA5F58"/>
    <w:rsid w:val="00CA631D"/>
    <w:rsid w:val="00CB0A74"/>
    <w:rsid w:val="00CB19B8"/>
    <w:rsid w:val="00CB2494"/>
    <w:rsid w:val="00CB2645"/>
    <w:rsid w:val="00CB3393"/>
    <w:rsid w:val="00CB4C9A"/>
    <w:rsid w:val="00CB4DEC"/>
    <w:rsid w:val="00CB5B0E"/>
    <w:rsid w:val="00CB5B4E"/>
    <w:rsid w:val="00CB5EE9"/>
    <w:rsid w:val="00CB78A6"/>
    <w:rsid w:val="00CB7E92"/>
    <w:rsid w:val="00CB7F77"/>
    <w:rsid w:val="00CC0D0C"/>
    <w:rsid w:val="00CC1371"/>
    <w:rsid w:val="00CC3233"/>
    <w:rsid w:val="00CC4409"/>
    <w:rsid w:val="00CC4C4E"/>
    <w:rsid w:val="00CC5056"/>
    <w:rsid w:val="00CC5AD8"/>
    <w:rsid w:val="00CC6246"/>
    <w:rsid w:val="00CC67E1"/>
    <w:rsid w:val="00CC6CC2"/>
    <w:rsid w:val="00CD13EC"/>
    <w:rsid w:val="00CD2F1D"/>
    <w:rsid w:val="00CD3799"/>
    <w:rsid w:val="00CD3D2F"/>
    <w:rsid w:val="00CD45F8"/>
    <w:rsid w:val="00CD4B96"/>
    <w:rsid w:val="00CD6070"/>
    <w:rsid w:val="00CD6837"/>
    <w:rsid w:val="00CD6C3B"/>
    <w:rsid w:val="00CE0C2C"/>
    <w:rsid w:val="00CE1D4F"/>
    <w:rsid w:val="00CE2F75"/>
    <w:rsid w:val="00CE3221"/>
    <w:rsid w:val="00CE32B9"/>
    <w:rsid w:val="00CE53A0"/>
    <w:rsid w:val="00CE73A7"/>
    <w:rsid w:val="00CF04E4"/>
    <w:rsid w:val="00CF0793"/>
    <w:rsid w:val="00CF2616"/>
    <w:rsid w:val="00CF2648"/>
    <w:rsid w:val="00CF2E93"/>
    <w:rsid w:val="00CF3320"/>
    <w:rsid w:val="00CF7825"/>
    <w:rsid w:val="00D02310"/>
    <w:rsid w:val="00D02D3E"/>
    <w:rsid w:val="00D046DE"/>
    <w:rsid w:val="00D04C10"/>
    <w:rsid w:val="00D04E3D"/>
    <w:rsid w:val="00D04E44"/>
    <w:rsid w:val="00D055D5"/>
    <w:rsid w:val="00D0596D"/>
    <w:rsid w:val="00D060CA"/>
    <w:rsid w:val="00D0708C"/>
    <w:rsid w:val="00D1039C"/>
    <w:rsid w:val="00D10F5A"/>
    <w:rsid w:val="00D10F80"/>
    <w:rsid w:val="00D113D4"/>
    <w:rsid w:val="00D12107"/>
    <w:rsid w:val="00D150DB"/>
    <w:rsid w:val="00D15654"/>
    <w:rsid w:val="00D1595A"/>
    <w:rsid w:val="00D15B2B"/>
    <w:rsid w:val="00D15BD3"/>
    <w:rsid w:val="00D17259"/>
    <w:rsid w:val="00D179E3"/>
    <w:rsid w:val="00D21737"/>
    <w:rsid w:val="00D22109"/>
    <w:rsid w:val="00D223D5"/>
    <w:rsid w:val="00D242DD"/>
    <w:rsid w:val="00D25044"/>
    <w:rsid w:val="00D27DC4"/>
    <w:rsid w:val="00D31A29"/>
    <w:rsid w:val="00D3344E"/>
    <w:rsid w:val="00D336C2"/>
    <w:rsid w:val="00D338B4"/>
    <w:rsid w:val="00D339EF"/>
    <w:rsid w:val="00D34461"/>
    <w:rsid w:val="00D34A83"/>
    <w:rsid w:val="00D430EB"/>
    <w:rsid w:val="00D432AB"/>
    <w:rsid w:val="00D43BA2"/>
    <w:rsid w:val="00D4445F"/>
    <w:rsid w:val="00D44DF9"/>
    <w:rsid w:val="00D45079"/>
    <w:rsid w:val="00D461C2"/>
    <w:rsid w:val="00D47248"/>
    <w:rsid w:val="00D479F7"/>
    <w:rsid w:val="00D51339"/>
    <w:rsid w:val="00D51864"/>
    <w:rsid w:val="00D5510C"/>
    <w:rsid w:val="00D5559E"/>
    <w:rsid w:val="00D56839"/>
    <w:rsid w:val="00D57C39"/>
    <w:rsid w:val="00D60D43"/>
    <w:rsid w:val="00D648BB"/>
    <w:rsid w:val="00D64B60"/>
    <w:rsid w:val="00D64F8D"/>
    <w:rsid w:val="00D65C83"/>
    <w:rsid w:val="00D65FCE"/>
    <w:rsid w:val="00D66AB2"/>
    <w:rsid w:val="00D6741C"/>
    <w:rsid w:val="00D674C4"/>
    <w:rsid w:val="00D702A3"/>
    <w:rsid w:val="00D710E7"/>
    <w:rsid w:val="00D71EF1"/>
    <w:rsid w:val="00D72CD1"/>
    <w:rsid w:val="00D75425"/>
    <w:rsid w:val="00D759D7"/>
    <w:rsid w:val="00D7780B"/>
    <w:rsid w:val="00D8200F"/>
    <w:rsid w:val="00D82E03"/>
    <w:rsid w:val="00D83469"/>
    <w:rsid w:val="00D85134"/>
    <w:rsid w:val="00D85A0F"/>
    <w:rsid w:val="00D864E7"/>
    <w:rsid w:val="00D872EE"/>
    <w:rsid w:val="00D90852"/>
    <w:rsid w:val="00D908BD"/>
    <w:rsid w:val="00D90F50"/>
    <w:rsid w:val="00D9158B"/>
    <w:rsid w:val="00D919B1"/>
    <w:rsid w:val="00D92159"/>
    <w:rsid w:val="00D92F74"/>
    <w:rsid w:val="00D934D9"/>
    <w:rsid w:val="00D93954"/>
    <w:rsid w:val="00D9440F"/>
    <w:rsid w:val="00D95AF2"/>
    <w:rsid w:val="00D95C60"/>
    <w:rsid w:val="00D95E2F"/>
    <w:rsid w:val="00D96928"/>
    <w:rsid w:val="00D978C0"/>
    <w:rsid w:val="00DA0EA1"/>
    <w:rsid w:val="00DA1065"/>
    <w:rsid w:val="00DA1936"/>
    <w:rsid w:val="00DA1CED"/>
    <w:rsid w:val="00DA2223"/>
    <w:rsid w:val="00DA532E"/>
    <w:rsid w:val="00DA5E77"/>
    <w:rsid w:val="00DB177F"/>
    <w:rsid w:val="00DB48DE"/>
    <w:rsid w:val="00DB4E60"/>
    <w:rsid w:val="00DB6134"/>
    <w:rsid w:val="00DB6CCE"/>
    <w:rsid w:val="00DB7B28"/>
    <w:rsid w:val="00DC2130"/>
    <w:rsid w:val="00DC222F"/>
    <w:rsid w:val="00DC2484"/>
    <w:rsid w:val="00DC2658"/>
    <w:rsid w:val="00DC37AE"/>
    <w:rsid w:val="00DC3CA5"/>
    <w:rsid w:val="00DC45C6"/>
    <w:rsid w:val="00DC7E7D"/>
    <w:rsid w:val="00DD0D16"/>
    <w:rsid w:val="00DD0EDF"/>
    <w:rsid w:val="00DD1132"/>
    <w:rsid w:val="00DD1890"/>
    <w:rsid w:val="00DD2BCF"/>
    <w:rsid w:val="00DD37D9"/>
    <w:rsid w:val="00DD4482"/>
    <w:rsid w:val="00DD4EE1"/>
    <w:rsid w:val="00DD5989"/>
    <w:rsid w:val="00DD6921"/>
    <w:rsid w:val="00DD74FD"/>
    <w:rsid w:val="00DE0980"/>
    <w:rsid w:val="00DE0D72"/>
    <w:rsid w:val="00DE1EE2"/>
    <w:rsid w:val="00DE27B2"/>
    <w:rsid w:val="00DE2D37"/>
    <w:rsid w:val="00DE2FBE"/>
    <w:rsid w:val="00DE3A64"/>
    <w:rsid w:val="00DE3DFB"/>
    <w:rsid w:val="00DE3F94"/>
    <w:rsid w:val="00DE53A4"/>
    <w:rsid w:val="00DE6AE0"/>
    <w:rsid w:val="00DE6E44"/>
    <w:rsid w:val="00DF07E4"/>
    <w:rsid w:val="00DF0ED9"/>
    <w:rsid w:val="00DF2323"/>
    <w:rsid w:val="00DF3610"/>
    <w:rsid w:val="00DF3CDB"/>
    <w:rsid w:val="00DF5631"/>
    <w:rsid w:val="00DF6C57"/>
    <w:rsid w:val="00DF74FE"/>
    <w:rsid w:val="00E012E0"/>
    <w:rsid w:val="00E01891"/>
    <w:rsid w:val="00E01917"/>
    <w:rsid w:val="00E039FB"/>
    <w:rsid w:val="00E03AEC"/>
    <w:rsid w:val="00E03C4F"/>
    <w:rsid w:val="00E04930"/>
    <w:rsid w:val="00E04EE5"/>
    <w:rsid w:val="00E078B8"/>
    <w:rsid w:val="00E07CC0"/>
    <w:rsid w:val="00E1055A"/>
    <w:rsid w:val="00E12E38"/>
    <w:rsid w:val="00E13369"/>
    <w:rsid w:val="00E139A0"/>
    <w:rsid w:val="00E140FE"/>
    <w:rsid w:val="00E143B0"/>
    <w:rsid w:val="00E145A2"/>
    <w:rsid w:val="00E15C22"/>
    <w:rsid w:val="00E16BB8"/>
    <w:rsid w:val="00E20C82"/>
    <w:rsid w:val="00E22177"/>
    <w:rsid w:val="00E22FBB"/>
    <w:rsid w:val="00E23CF3"/>
    <w:rsid w:val="00E24764"/>
    <w:rsid w:val="00E250C7"/>
    <w:rsid w:val="00E274AD"/>
    <w:rsid w:val="00E3077E"/>
    <w:rsid w:val="00E32006"/>
    <w:rsid w:val="00E32A89"/>
    <w:rsid w:val="00E337DF"/>
    <w:rsid w:val="00E34372"/>
    <w:rsid w:val="00E35CAD"/>
    <w:rsid w:val="00E37233"/>
    <w:rsid w:val="00E40488"/>
    <w:rsid w:val="00E41718"/>
    <w:rsid w:val="00E42446"/>
    <w:rsid w:val="00E445BE"/>
    <w:rsid w:val="00E469FC"/>
    <w:rsid w:val="00E46AB7"/>
    <w:rsid w:val="00E4743A"/>
    <w:rsid w:val="00E47EC7"/>
    <w:rsid w:val="00E51531"/>
    <w:rsid w:val="00E519F9"/>
    <w:rsid w:val="00E53529"/>
    <w:rsid w:val="00E53BBA"/>
    <w:rsid w:val="00E53D99"/>
    <w:rsid w:val="00E5621C"/>
    <w:rsid w:val="00E568BA"/>
    <w:rsid w:val="00E5754D"/>
    <w:rsid w:val="00E57941"/>
    <w:rsid w:val="00E61F1A"/>
    <w:rsid w:val="00E63053"/>
    <w:rsid w:val="00E63AE7"/>
    <w:rsid w:val="00E645A3"/>
    <w:rsid w:val="00E66418"/>
    <w:rsid w:val="00E70BFF"/>
    <w:rsid w:val="00E749C5"/>
    <w:rsid w:val="00E760D8"/>
    <w:rsid w:val="00E812D1"/>
    <w:rsid w:val="00E87694"/>
    <w:rsid w:val="00E90381"/>
    <w:rsid w:val="00E910D8"/>
    <w:rsid w:val="00E91321"/>
    <w:rsid w:val="00E9153A"/>
    <w:rsid w:val="00E9199E"/>
    <w:rsid w:val="00E921E5"/>
    <w:rsid w:val="00E93083"/>
    <w:rsid w:val="00E93C51"/>
    <w:rsid w:val="00E944E1"/>
    <w:rsid w:val="00E94A07"/>
    <w:rsid w:val="00E94C32"/>
    <w:rsid w:val="00E950C8"/>
    <w:rsid w:val="00E96692"/>
    <w:rsid w:val="00E971CC"/>
    <w:rsid w:val="00EA213E"/>
    <w:rsid w:val="00EA4450"/>
    <w:rsid w:val="00EA44C6"/>
    <w:rsid w:val="00EA5104"/>
    <w:rsid w:val="00EA6D87"/>
    <w:rsid w:val="00EA7EA1"/>
    <w:rsid w:val="00EB1061"/>
    <w:rsid w:val="00EB1C56"/>
    <w:rsid w:val="00EB5475"/>
    <w:rsid w:val="00EB5E9D"/>
    <w:rsid w:val="00EB6ABA"/>
    <w:rsid w:val="00EB6EF8"/>
    <w:rsid w:val="00EC02B7"/>
    <w:rsid w:val="00EC0458"/>
    <w:rsid w:val="00EC37C0"/>
    <w:rsid w:val="00EC4084"/>
    <w:rsid w:val="00EC4EDB"/>
    <w:rsid w:val="00EC65C9"/>
    <w:rsid w:val="00EC719C"/>
    <w:rsid w:val="00EC747C"/>
    <w:rsid w:val="00EC7ECF"/>
    <w:rsid w:val="00ED03EA"/>
    <w:rsid w:val="00ED0AAC"/>
    <w:rsid w:val="00ED0D1C"/>
    <w:rsid w:val="00ED3C7B"/>
    <w:rsid w:val="00ED4125"/>
    <w:rsid w:val="00ED4C9D"/>
    <w:rsid w:val="00ED59E8"/>
    <w:rsid w:val="00ED767E"/>
    <w:rsid w:val="00ED7A48"/>
    <w:rsid w:val="00EE123D"/>
    <w:rsid w:val="00EE1658"/>
    <w:rsid w:val="00EE3B3A"/>
    <w:rsid w:val="00EE47B0"/>
    <w:rsid w:val="00EE4A92"/>
    <w:rsid w:val="00EE5128"/>
    <w:rsid w:val="00EE5CAD"/>
    <w:rsid w:val="00EE6BFE"/>
    <w:rsid w:val="00EE79A0"/>
    <w:rsid w:val="00EF034F"/>
    <w:rsid w:val="00EF3BEA"/>
    <w:rsid w:val="00EF3EBA"/>
    <w:rsid w:val="00EF49A5"/>
    <w:rsid w:val="00EF506B"/>
    <w:rsid w:val="00EF507C"/>
    <w:rsid w:val="00EF6006"/>
    <w:rsid w:val="00F00B4F"/>
    <w:rsid w:val="00F00CC9"/>
    <w:rsid w:val="00F04F04"/>
    <w:rsid w:val="00F058E5"/>
    <w:rsid w:val="00F06C23"/>
    <w:rsid w:val="00F07407"/>
    <w:rsid w:val="00F07C7F"/>
    <w:rsid w:val="00F1022E"/>
    <w:rsid w:val="00F105DF"/>
    <w:rsid w:val="00F11236"/>
    <w:rsid w:val="00F13F5B"/>
    <w:rsid w:val="00F1478F"/>
    <w:rsid w:val="00F14865"/>
    <w:rsid w:val="00F14870"/>
    <w:rsid w:val="00F156C9"/>
    <w:rsid w:val="00F167D8"/>
    <w:rsid w:val="00F16934"/>
    <w:rsid w:val="00F170C7"/>
    <w:rsid w:val="00F17A1C"/>
    <w:rsid w:val="00F17DDF"/>
    <w:rsid w:val="00F2059D"/>
    <w:rsid w:val="00F2282E"/>
    <w:rsid w:val="00F24088"/>
    <w:rsid w:val="00F2565B"/>
    <w:rsid w:val="00F26D64"/>
    <w:rsid w:val="00F27645"/>
    <w:rsid w:val="00F30B74"/>
    <w:rsid w:val="00F30F88"/>
    <w:rsid w:val="00F31160"/>
    <w:rsid w:val="00F3197F"/>
    <w:rsid w:val="00F31EFB"/>
    <w:rsid w:val="00F328E9"/>
    <w:rsid w:val="00F32DEC"/>
    <w:rsid w:val="00F34EFC"/>
    <w:rsid w:val="00F351E6"/>
    <w:rsid w:val="00F354D2"/>
    <w:rsid w:val="00F3757C"/>
    <w:rsid w:val="00F37D24"/>
    <w:rsid w:val="00F400FB"/>
    <w:rsid w:val="00F406C5"/>
    <w:rsid w:val="00F40879"/>
    <w:rsid w:val="00F43A01"/>
    <w:rsid w:val="00F4450E"/>
    <w:rsid w:val="00F44B92"/>
    <w:rsid w:val="00F44BB2"/>
    <w:rsid w:val="00F46022"/>
    <w:rsid w:val="00F46144"/>
    <w:rsid w:val="00F46844"/>
    <w:rsid w:val="00F4698D"/>
    <w:rsid w:val="00F50842"/>
    <w:rsid w:val="00F50FB5"/>
    <w:rsid w:val="00F51E5C"/>
    <w:rsid w:val="00F51F5D"/>
    <w:rsid w:val="00F52019"/>
    <w:rsid w:val="00F52C6E"/>
    <w:rsid w:val="00F53879"/>
    <w:rsid w:val="00F57688"/>
    <w:rsid w:val="00F602B7"/>
    <w:rsid w:val="00F61624"/>
    <w:rsid w:val="00F61C4B"/>
    <w:rsid w:val="00F63119"/>
    <w:rsid w:val="00F631FF"/>
    <w:rsid w:val="00F634A0"/>
    <w:rsid w:val="00F643E5"/>
    <w:rsid w:val="00F64FD4"/>
    <w:rsid w:val="00F70393"/>
    <w:rsid w:val="00F718B6"/>
    <w:rsid w:val="00F718CC"/>
    <w:rsid w:val="00F71D0F"/>
    <w:rsid w:val="00F72081"/>
    <w:rsid w:val="00F7210F"/>
    <w:rsid w:val="00F72637"/>
    <w:rsid w:val="00F7482C"/>
    <w:rsid w:val="00F75167"/>
    <w:rsid w:val="00F758DB"/>
    <w:rsid w:val="00F75C82"/>
    <w:rsid w:val="00F803AA"/>
    <w:rsid w:val="00F81608"/>
    <w:rsid w:val="00F8247A"/>
    <w:rsid w:val="00F82529"/>
    <w:rsid w:val="00F83269"/>
    <w:rsid w:val="00F83DE7"/>
    <w:rsid w:val="00F8545A"/>
    <w:rsid w:val="00F85803"/>
    <w:rsid w:val="00F8776D"/>
    <w:rsid w:val="00F877F0"/>
    <w:rsid w:val="00F90DEA"/>
    <w:rsid w:val="00F90E05"/>
    <w:rsid w:val="00F925FB"/>
    <w:rsid w:val="00F93C3A"/>
    <w:rsid w:val="00F93D1A"/>
    <w:rsid w:val="00F95072"/>
    <w:rsid w:val="00F95EA9"/>
    <w:rsid w:val="00F95F58"/>
    <w:rsid w:val="00F975E3"/>
    <w:rsid w:val="00F978BD"/>
    <w:rsid w:val="00F97FAF"/>
    <w:rsid w:val="00FA11E4"/>
    <w:rsid w:val="00FA1697"/>
    <w:rsid w:val="00FA5A97"/>
    <w:rsid w:val="00FA6030"/>
    <w:rsid w:val="00FB15E5"/>
    <w:rsid w:val="00FB51B4"/>
    <w:rsid w:val="00FC0BAE"/>
    <w:rsid w:val="00FC0F67"/>
    <w:rsid w:val="00FC2654"/>
    <w:rsid w:val="00FC2AF4"/>
    <w:rsid w:val="00FC5BDA"/>
    <w:rsid w:val="00FC7359"/>
    <w:rsid w:val="00FC75F2"/>
    <w:rsid w:val="00FD0668"/>
    <w:rsid w:val="00FD0F33"/>
    <w:rsid w:val="00FD3529"/>
    <w:rsid w:val="00FD5E70"/>
    <w:rsid w:val="00FE1D4A"/>
    <w:rsid w:val="00FE1EBE"/>
    <w:rsid w:val="00FE27F8"/>
    <w:rsid w:val="00FE320E"/>
    <w:rsid w:val="00FE33F7"/>
    <w:rsid w:val="00FE3F99"/>
    <w:rsid w:val="00FE55E1"/>
    <w:rsid w:val="00FF019E"/>
    <w:rsid w:val="00FF05FA"/>
    <w:rsid w:val="00FF0B13"/>
    <w:rsid w:val="00FF1013"/>
    <w:rsid w:val="00FF14C9"/>
    <w:rsid w:val="00FF1FB6"/>
    <w:rsid w:val="00FF30CD"/>
    <w:rsid w:val="00FF4C9B"/>
    <w:rsid w:val="00FF51BC"/>
    <w:rsid w:val="00FF6153"/>
    <w:rsid w:val="00FF6A41"/>
    <w:rsid w:val="00FF73B1"/>
    <w:rsid w:val="00FF75EB"/>
    <w:rsid w:val="00FF78D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66"/>
    <o:shapelayout v:ext="edit">
      <o:idmap v:ext="edit" data="2"/>
    </o:shapelayout>
  </w:shapeDefaults>
  <w:decimalSymbol w:val=","/>
  <w:listSeparator w:val=";"/>
  <w14:docId w14:val="2321098E"/>
  <w15:chartTrackingRefBased/>
  <w15:docId w15:val="{A27608F7-D26A-4A20-A4E4-06F51B908B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5AF2"/>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qFormat/>
    <w:rsid w:val="00D95AF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D95AF2"/>
    <w:pPr>
      <w:pBdr>
        <w:top w:val="none" w:sz="0" w:space="0" w:color="auto"/>
      </w:pBdr>
      <w:spacing w:before="180"/>
      <w:outlineLvl w:val="1"/>
    </w:pPr>
    <w:rPr>
      <w:sz w:val="32"/>
    </w:rPr>
  </w:style>
  <w:style w:type="paragraph" w:styleId="Heading3">
    <w:name w:val="heading 3"/>
    <w:basedOn w:val="Heading2"/>
    <w:next w:val="Normal"/>
    <w:link w:val="Heading3Char"/>
    <w:qFormat/>
    <w:rsid w:val="00D95AF2"/>
    <w:pPr>
      <w:spacing w:before="120"/>
      <w:outlineLvl w:val="2"/>
    </w:pPr>
    <w:rPr>
      <w:sz w:val="28"/>
    </w:rPr>
  </w:style>
  <w:style w:type="paragraph" w:styleId="Heading4">
    <w:name w:val="heading 4"/>
    <w:basedOn w:val="Heading3"/>
    <w:next w:val="Normal"/>
    <w:link w:val="Heading4Char"/>
    <w:qFormat/>
    <w:rsid w:val="00D95AF2"/>
    <w:pPr>
      <w:ind w:left="1418" w:hanging="1418"/>
      <w:outlineLvl w:val="3"/>
    </w:pPr>
    <w:rPr>
      <w:sz w:val="24"/>
    </w:rPr>
  </w:style>
  <w:style w:type="paragraph" w:styleId="Heading5">
    <w:name w:val="heading 5"/>
    <w:basedOn w:val="Heading4"/>
    <w:next w:val="Normal"/>
    <w:link w:val="Heading5Char"/>
    <w:qFormat/>
    <w:rsid w:val="00D95AF2"/>
    <w:pPr>
      <w:ind w:left="1701" w:hanging="1701"/>
      <w:outlineLvl w:val="4"/>
    </w:pPr>
    <w:rPr>
      <w:sz w:val="22"/>
    </w:rPr>
  </w:style>
  <w:style w:type="paragraph" w:styleId="Heading6">
    <w:name w:val="heading 6"/>
    <w:basedOn w:val="H6"/>
    <w:next w:val="Normal"/>
    <w:qFormat/>
    <w:rsid w:val="00D95AF2"/>
    <w:pPr>
      <w:outlineLvl w:val="5"/>
    </w:pPr>
  </w:style>
  <w:style w:type="paragraph" w:styleId="Heading7">
    <w:name w:val="heading 7"/>
    <w:basedOn w:val="H6"/>
    <w:next w:val="Normal"/>
    <w:qFormat/>
    <w:rsid w:val="00D95AF2"/>
    <w:pPr>
      <w:outlineLvl w:val="6"/>
    </w:pPr>
  </w:style>
  <w:style w:type="paragraph" w:styleId="Heading8">
    <w:name w:val="heading 8"/>
    <w:basedOn w:val="Heading1"/>
    <w:next w:val="Normal"/>
    <w:qFormat/>
    <w:rsid w:val="00D95AF2"/>
    <w:pPr>
      <w:ind w:left="0" w:firstLine="0"/>
      <w:outlineLvl w:val="7"/>
    </w:pPr>
  </w:style>
  <w:style w:type="paragraph" w:styleId="Heading9">
    <w:name w:val="heading 9"/>
    <w:basedOn w:val="Heading8"/>
    <w:next w:val="Normal"/>
    <w:qFormat/>
    <w:rsid w:val="00D95AF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0B0CE5"/>
    <w:rPr>
      <w:rFonts w:ascii="Arial" w:hAnsi="Arial"/>
      <w:sz w:val="32"/>
      <w:lang w:eastAsia="en-US"/>
    </w:rPr>
  </w:style>
  <w:style w:type="character" w:customStyle="1" w:styleId="Heading3Char">
    <w:name w:val="Heading 3 Char"/>
    <w:link w:val="Heading3"/>
    <w:rsid w:val="0075069A"/>
    <w:rPr>
      <w:rFonts w:ascii="Arial" w:hAnsi="Arial"/>
      <w:sz w:val="28"/>
      <w:lang w:eastAsia="en-US"/>
    </w:rPr>
  </w:style>
  <w:style w:type="character" w:customStyle="1" w:styleId="Heading4Char">
    <w:name w:val="Heading 4 Char"/>
    <w:link w:val="Heading4"/>
    <w:rsid w:val="0075069A"/>
    <w:rPr>
      <w:rFonts w:ascii="Arial" w:hAnsi="Arial"/>
      <w:sz w:val="24"/>
      <w:lang w:eastAsia="en-US"/>
    </w:rPr>
  </w:style>
  <w:style w:type="character" w:customStyle="1" w:styleId="Heading5Char">
    <w:name w:val="Heading 5 Char"/>
    <w:link w:val="Heading5"/>
    <w:rsid w:val="005E3E58"/>
    <w:rPr>
      <w:rFonts w:ascii="Arial" w:hAnsi="Arial"/>
      <w:sz w:val="22"/>
      <w:lang w:eastAsia="en-US"/>
    </w:rPr>
  </w:style>
  <w:style w:type="paragraph" w:customStyle="1" w:styleId="H6">
    <w:name w:val="H6"/>
    <w:basedOn w:val="Heading5"/>
    <w:next w:val="Normal"/>
    <w:rsid w:val="00D95AF2"/>
    <w:pPr>
      <w:ind w:left="1985" w:hanging="1985"/>
      <w:outlineLvl w:val="9"/>
    </w:pPr>
    <w:rPr>
      <w:sz w:val="20"/>
    </w:rPr>
  </w:style>
  <w:style w:type="paragraph" w:styleId="TOC8">
    <w:name w:val="toc 8"/>
    <w:basedOn w:val="TOC1"/>
    <w:uiPriority w:val="39"/>
    <w:rsid w:val="00D95AF2"/>
    <w:pPr>
      <w:spacing w:before="180"/>
      <w:ind w:left="2693" w:hanging="2693"/>
    </w:pPr>
    <w:rPr>
      <w:b/>
    </w:rPr>
  </w:style>
  <w:style w:type="paragraph" w:styleId="TOC1">
    <w:name w:val="toc 1"/>
    <w:uiPriority w:val="39"/>
    <w:rsid w:val="00D95AF2"/>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customStyle="1" w:styleId="ZT">
    <w:name w:val="ZT"/>
    <w:rsid w:val="00D95AF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styleId="TOC5">
    <w:name w:val="toc 5"/>
    <w:basedOn w:val="TOC4"/>
    <w:uiPriority w:val="39"/>
    <w:rsid w:val="00D95AF2"/>
    <w:pPr>
      <w:ind w:left="1701" w:hanging="1701"/>
    </w:pPr>
  </w:style>
  <w:style w:type="paragraph" w:styleId="TOC4">
    <w:name w:val="toc 4"/>
    <w:basedOn w:val="TOC3"/>
    <w:uiPriority w:val="39"/>
    <w:rsid w:val="00D95AF2"/>
    <w:pPr>
      <w:ind w:left="1418" w:hanging="1418"/>
    </w:pPr>
  </w:style>
  <w:style w:type="paragraph" w:styleId="TOC3">
    <w:name w:val="toc 3"/>
    <w:basedOn w:val="TOC2"/>
    <w:uiPriority w:val="39"/>
    <w:rsid w:val="00D95AF2"/>
    <w:pPr>
      <w:ind w:left="1134" w:hanging="1134"/>
    </w:pPr>
  </w:style>
  <w:style w:type="paragraph" w:styleId="TOC2">
    <w:name w:val="toc 2"/>
    <w:basedOn w:val="TOC1"/>
    <w:uiPriority w:val="39"/>
    <w:rsid w:val="00D95AF2"/>
    <w:pPr>
      <w:spacing w:before="0"/>
      <w:ind w:left="851" w:hanging="851"/>
    </w:pPr>
    <w:rPr>
      <w:sz w:val="20"/>
    </w:rPr>
  </w:style>
  <w:style w:type="paragraph" w:styleId="Index2">
    <w:name w:val="index 2"/>
    <w:basedOn w:val="Index1"/>
    <w:semiHidden/>
    <w:rsid w:val="00D95AF2"/>
    <w:pPr>
      <w:ind w:left="284"/>
    </w:pPr>
  </w:style>
  <w:style w:type="paragraph" w:styleId="Index1">
    <w:name w:val="index 1"/>
    <w:basedOn w:val="Normal"/>
    <w:semiHidden/>
    <w:rsid w:val="00D95AF2"/>
    <w:pPr>
      <w:keepLines/>
    </w:pPr>
  </w:style>
  <w:style w:type="paragraph" w:customStyle="1" w:styleId="ZH">
    <w:name w:val="ZH"/>
    <w:rsid w:val="00D95AF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rsid w:val="00D95AF2"/>
    <w:pPr>
      <w:outlineLvl w:val="9"/>
    </w:pPr>
  </w:style>
  <w:style w:type="paragraph" w:styleId="ListNumber2">
    <w:name w:val="List Number 2"/>
    <w:basedOn w:val="ListNumber"/>
    <w:rsid w:val="00D95AF2"/>
    <w:pPr>
      <w:ind w:left="851"/>
    </w:pPr>
  </w:style>
  <w:style w:type="paragraph" w:styleId="ListNumber">
    <w:name w:val="List Number"/>
    <w:basedOn w:val="List"/>
    <w:rsid w:val="00D95AF2"/>
  </w:style>
  <w:style w:type="paragraph" w:styleId="List">
    <w:name w:val="List"/>
    <w:basedOn w:val="Normal"/>
    <w:rsid w:val="00D95AF2"/>
    <w:pPr>
      <w:ind w:left="568" w:hanging="284"/>
    </w:pPr>
  </w:style>
  <w:style w:type="paragraph" w:styleId="DocumentMap">
    <w:name w:val="Document Map"/>
    <w:basedOn w:val="Normal"/>
    <w:semiHidden/>
    <w:rsid w:val="00DB6CCE"/>
    <w:pPr>
      <w:shd w:val="clear" w:color="auto" w:fill="000080"/>
    </w:pPr>
    <w:rPr>
      <w:rFonts w:ascii="Tahoma" w:hAnsi="Tahoma" w:cs="Tahoma"/>
    </w:rPr>
  </w:style>
  <w:style w:type="paragraph" w:styleId="Header">
    <w:name w:val="header"/>
    <w:rsid w:val="00D95AF2"/>
    <w:pPr>
      <w:widowControl w:val="0"/>
      <w:overflowPunct w:val="0"/>
      <w:autoSpaceDE w:val="0"/>
      <w:autoSpaceDN w:val="0"/>
      <w:adjustRightInd w:val="0"/>
      <w:textAlignment w:val="baseline"/>
    </w:pPr>
    <w:rPr>
      <w:rFonts w:ascii="Arial" w:hAnsi="Arial"/>
      <w:b/>
      <w:sz w:val="18"/>
      <w:lang w:eastAsia="en-US"/>
    </w:rPr>
  </w:style>
  <w:style w:type="character" w:styleId="FootnoteReference">
    <w:name w:val="footnote reference"/>
    <w:semiHidden/>
    <w:rsid w:val="00D95AF2"/>
    <w:rPr>
      <w:b/>
      <w:position w:val="6"/>
      <w:sz w:val="16"/>
    </w:rPr>
  </w:style>
  <w:style w:type="paragraph" w:styleId="FootnoteText">
    <w:name w:val="footnote text"/>
    <w:basedOn w:val="Normal"/>
    <w:semiHidden/>
    <w:rsid w:val="00D95AF2"/>
    <w:pPr>
      <w:keepLines/>
      <w:ind w:left="454" w:hanging="454"/>
    </w:pPr>
    <w:rPr>
      <w:sz w:val="16"/>
    </w:rPr>
  </w:style>
  <w:style w:type="paragraph" w:customStyle="1" w:styleId="TAH">
    <w:name w:val="TAH"/>
    <w:basedOn w:val="TAC"/>
    <w:link w:val="TAHCar"/>
    <w:rsid w:val="00D95AF2"/>
    <w:rPr>
      <w:b/>
    </w:rPr>
  </w:style>
  <w:style w:type="paragraph" w:customStyle="1" w:styleId="TAC">
    <w:name w:val="TAC"/>
    <w:basedOn w:val="TAL"/>
    <w:link w:val="TACChar"/>
    <w:rsid w:val="00D95AF2"/>
    <w:pPr>
      <w:jc w:val="center"/>
    </w:pPr>
  </w:style>
  <w:style w:type="paragraph" w:customStyle="1" w:styleId="TAL">
    <w:name w:val="TAL"/>
    <w:basedOn w:val="Normal"/>
    <w:link w:val="TALZchn"/>
    <w:qFormat/>
    <w:rsid w:val="00D95AF2"/>
    <w:pPr>
      <w:keepNext/>
      <w:keepLines/>
      <w:spacing w:after="0"/>
    </w:pPr>
    <w:rPr>
      <w:rFonts w:ascii="Arial" w:hAnsi="Arial"/>
      <w:sz w:val="18"/>
    </w:rPr>
  </w:style>
  <w:style w:type="character" w:customStyle="1" w:styleId="TALZchn">
    <w:name w:val="TAL Zchn"/>
    <w:link w:val="TAL"/>
    <w:rsid w:val="00173563"/>
    <w:rPr>
      <w:rFonts w:ascii="Arial" w:hAnsi="Arial"/>
      <w:sz w:val="18"/>
      <w:lang w:eastAsia="en-US"/>
    </w:rPr>
  </w:style>
  <w:style w:type="character" w:customStyle="1" w:styleId="TACChar">
    <w:name w:val="TAC Char"/>
    <w:link w:val="TAC"/>
    <w:rsid w:val="00695ABC"/>
    <w:rPr>
      <w:rFonts w:ascii="Arial" w:hAnsi="Arial"/>
      <w:sz w:val="18"/>
      <w:lang w:eastAsia="en-US"/>
    </w:rPr>
  </w:style>
  <w:style w:type="character" w:customStyle="1" w:styleId="TAHCar">
    <w:name w:val="TAH Car"/>
    <w:link w:val="TAH"/>
    <w:locked/>
    <w:rsid w:val="00B0698D"/>
    <w:rPr>
      <w:rFonts w:ascii="Arial" w:hAnsi="Arial"/>
      <w:b/>
      <w:sz w:val="18"/>
      <w:lang w:eastAsia="en-US"/>
    </w:rPr>
  </w:style>
  <w:style w:type="paragraph" w:customStyle="1" w:styleId="TF">
    <w:name w:val="TF"/>
    <w:basedOn w:val="TH"/>
    <w:link w:val="TF0"/>
    <w:rsid w:val="00D95AF2"/>
    <w:pPr>
      <w:keepNext w:val="0"/>
      <w:spacing w:before="0" w:after="240"/>
    </w:pPr>
  </w:style>
  <w:style w:type="paragraph" w:customStyle="1" w:styleId="TH">
    <w:name w:val="TH"/>
    <w:basedOn w:val="Normal"/>
    <w:link w:val="THChar"/>
    <w:rsid w:val="00D95AF2"/>
    <w:pPr>
      <w:keepNext/>
      <w:keepLines/>
      <w:spacing w:before="60"/>
      <w:jc w:val="center"/>
    </w:pPr>
    <w:rPr>
      <w:rFonts w:ascii="Arial" w:hAnsi="Arial"/>
      <w:b/>
    </w:rPr>
  </w:style>
  <w:style w:type="character" w:customStyle="1" w:styleId="THChar">
    <w:name w:val="TH Char"/>
    <w:link w:val="TH"/>
    <w:qFormat/>
    <w:locked/>
    <w:rsid w:val="00E94C32"/>
    <w:rPr>
      <w:rFonts w:ascii="Arial" w:hAnsi="Arial"/>
      <w:b/>
      <w:lang w:eastAsia="en-US"/>
    </w:rPr>
  </w:style>
  <w:style w:type="character" w:customStyle="1" w:styleId="TF0">
    <w:name w:val="TF (文字)"/>
    <w:link w:val="TF"/>
    <w:locked/>
    <w:rsid w:val="00695ABC"/>
    <w:rPr>
      <w:rFonts w:ascii="Arial" w:hAnsi="Arial"/>
      <w:b/>
      <w:lang w:eastAsia="en-US"/>
    </w:rPr>
  </w:style>
  <w:style w:type="paragraph" w:customStyle="1" w:styleId="NO">
    <w:name w:val="NO"/>
    <w:basedOn w:val="Normal"/>
    <w:link w:val="NOChar"/>
    <w:qFormat/>
    <w:rsid w:val="00D95AF2"/>
    <w:pPr>
      <w:keepLines/>
      <w:ind w:left="1135" w:hanging="851"/>
    </w:pPr>
  </w:style>
  <w:style w:type="character" w:customStyle="1" w:styleId="NOChar">
    <w:name w:val="NO Char"/>
    <w:link w:val="NO"/>
    <w:rsid w:val="00173563"/>
    <w:rPr>
      <w:rFonts w:ascii="Times New Roman" w:hAnsi="Times New Roman"/>
      <w:lang w:eastAsia="en-US"/>
    </w:rPr>
  </w:style>
  <w:style w:type="paragraph" w:styleId="TOC9">
    <w:name w:val="toc 9"/>
    <w:basedOn w:val="TOC8"/>
    <w:uiPriority w:val="39"/>
    <w:rsid w:val="00D95AF2"/>
    <w:pPr>
      <w:ind w:left="1418" w:hanging="1418"/>
    </w:pPr>
  </w:style>
  <w:style w:type="paragraph" w:customStyle="1" w:styleId="EX">
    <w:name w:val="EX"/>
    <w:basedOn w:val="Normal"/>
    <w:link w:val="EXCar"/>
    <w:qFormat/>
    <w:rsid w:val="00D95AF2"/>
    <w:pPr>
      <w:keepLines/>
      <w:ind w:left="1702" w:hanging="1418"/>
    </w:pPr>
  </w:style>
  <w:style w:type="character" w:customStyle="1" w:styleId="EXCar">
    <w:name w:val="EX Car"/>
    <w:link w:val="EX"/>
    <w:qFormat/>
    <w:rsid w:val="00AF5895"/>
    <w:rPr>
      <w:rFonts w:ascii="Times New Roman" w:hAnsi="Times New Roman"/>
      <w:lang w:eastAsia="en-US"/>
    </w:rPr>
  </w:style>
  <w:style w:type="paragraph" w:customStyle="1" w:styleId="FP">
    <w:name w:val="FP"/>
    <w:basedOn w:val="Normal"/>
    <w:rsid w:val="00D95AF2"/>
    <w:pPr>
      <w:spacing w:after="0"/>
    </w:pPr>
  </w:style>
  <w:style w:type="paragraph" w:customStyle="1" w:styleId="LD">
    <w:name w:val="LD"/>
    <w:rsid w:val="00D95AF2"/>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rsid w:val="00D95AF2"/>
    <w:pPr>
      <w:spacing w:after="0"/>
    </w:pPr>
  </w:style>
  <w:style w:type="paragraph" w:customStyle="1" w:styleId="EW">
    <w:name w:val="EW"/>
    <w:basedOn w:val="EX"/>
    <w:link w:val="EWChar"/>
    <w:qFormat/>
    <w:rsid w:val="00D95AF2"/>
    <w:pPr>
      <w:spacing w:after="0"/>
    </w:pPr>
  </w:style>
  <w:style w:type="character" w:customStyle="1" w:styleId="EWChar">
    <w:name w:val="EW Char"/>
    <w:link w:val="EW"/>
    <w:qFormat/>
    <w:locked/>
    <w:rsid w:val="005E45B7"/>
    <w:rPr>
      <w:rFonts w:ascii="Times New Roman" w:hAnsi="Times New Roman"/>
      <w:lang w:eastAsia="en-US"/>
    </w:rPr>
  </w:style>
  <w:style w:type="paragraph" w:styleId="TOC6">
    <w:name w:val="toc 6"/>
    <w:basedOn w:val="TOC5"/>
    <w:next w:val="Normal"/>
    <w:uiPriority w:val="39"/>
    <w:rsid w:val="00D95AF2"/>
    <w:pPr>
      <w:ind w:left="1985" w:hanging="1985"/>
    </w:pPr>
  </w:style>
  <w:style w:type="paragraph" w:styleId="TOC7">
    <w:name w:val="toc 7"/>
    <w:basedOn w:val="TOC6"/>
    <w:next w:val="Normal"/>
    <w:uiPriority w:val="39"/>
    <w:rsid w:val="00D95AF2"/>
    <w:pPr>
      <w:ind w:left="2268" w:hanging="2268"/>
    </w:pPr>
  </w:style>
  <w:style w:type="paragraph" w:styleId="ListBullet">
    <w:name w:val="List Bullet"/>
    <w:basedOn w:val="List"/>
    <w:rsid w:val="00D95AF2"/>
  </w:style>
  <w:style w:type="paragraph" w:styleId="ListBullet3">
    <w:name w:val="List Bullet 3"/>
    <w:basedOn w:val="ListBullet2"/>
    <w:rsid w:val="00D95AF2"/>
    <w:pPr>
      <w:ind w:left="1135"/>
    </w:pPr>
  </w:style>
  <w:style w:type="paragraph" w:styleId="ListBullet2">
    <w:name w:val="List Bullet 2"/>
    <w:basedOn w:val="ListBullet"/>
    <w:rsid w:val="00D95AF2"/>
    <w:pPr>
      <w:ind w:left="851"/>
    </w:pPr>
  </w:style>
  <w:style w:type="paragraph" w:customStyle="1" w:styleId="EQ">
    <w:name w:val="EQ"/>
    <w:basedOn w:val="Normal"/>
    <w:next w:val="Normal"/>
    <w:rsid w:val="00D95AF2"/>
    <w:pPr>
      <w:keepLines/>
      <w:tabs>
        <w:tab w:val="center" w:pos="4536"/>
        <w:tab w:val="right" w:pos="9072"/>
      </w:tabs>
    </w:pPr>
  </w:style>
  <w:style w:type="paragraph" w:customStyle="1" w:styleId="NF">
    <w:name w:val="NF"/>
    <w:basedOn w:val="NO"/>
    <w:rsid w:val="00D95AF2"/>
    <w:pPr>
      <w:keepNext/>
      <w:spacing w:after="0"/>
    </w:pPr>
    <w:rPr>
      <w:rFonts w:ascii="Arial" w:hAnsi="Arial"/>
      <w:sz w:val="18"/>
    </w:rPr>
  </w:style>
  <w:style w:type="paragraph" w:customStyle="1" w:styleId="PL">
    <w:name w:val="PL"/>
    <w:rsid w:val="00D95A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D95AF2"/>
    <w:pPr>
      <w:jc w:val="right"/>
    </w:pPr>
  </w:style>
  <w:style w:type="paragraph" w:customStyle="1" w:styleId="TAN">
    <w:name w:val="TAN"/>
    <w:basedOn w:val="TAL"/>
    <w:link w:val="TANChar"/>
    <w:rsid w:val="00D95AF2"/>
    <w:pPr>
      <w:ind w:left="851" w:hanging="851"/>
    </w:pPr>
  </w:style>
  <w:style w:type="character" w:customStyle="1" w:styleId="TANChar">
    <w:name w:val="TAN Char"/>
    <w:link w:val="TAN"/>
    <w:rsid w:val="00513963"/>
    <w:rPr>
      <w:rFonts w:ascii="Arial" w:hAnsi="Arial"/>
      <w:sz w:val="18"/>
      <w:lang w:eastAsia="en-US"/>
    </w:rPr>
  </w:style>
  <w:style w:type="paragraph" w:customStyle="1" w:styleId="ZA">
    <w:name w:val="ZA"/>
    <w:rsid w:val="00D95AF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D95AF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D95AF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D95AF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D95AF2"/>
    <w:pPr>
      <w:framePr w:wrap="notBeside" w:y="16161"/>
    </w:pPr>
  </w:style>
  <w:style w:type="character" w:customStyle="1" w:styleId="ZGSM">
    <w:name w:val="ZGSM"/>
    <w:rsid w:val="00D95AF2"/>
  </w:style>
  <w:style w:type="paragraph" w:customStyle="1" w:styleId="ZG">
    <w:name w:val="ZG"/>
    <w:rsid w:val="00D95AF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
    <w:rsid w:val="00D95AF2"/>
    <w:pPr>
      <w:ind w:left="1135"/>
    </w:pPr>
  </w:style>
  <w:style w:type="paragraph" w:styleId="List2">
    <w:name w:val="List 2"/>
    <w:basedOn w:val="List"/>
    <w:rsid w:val="00D95AF2"/>
    <w:pPr>
      <w:ind w:left="851"/>
    </w:pPr>
  </w:style>
  <w:style w:type="paragraph" w:styleId="List4">
    <w:name w:val="List 4"/>
    <w:basedOn w:val="List3"/>
    <w:rsid w:val="00D95AF2"/>
    <w:pPr>
      <w:ind w:left="1418"/>
    </w:pPr>
  </w:style>
  <w:style w:type="paragraph" w:styleId="List5">
    <w:name w:val="List 5"/>
    <w:basedOn w:val="List4"/>
    <w:rsid w:val="00D95AF2"/>
    <w:pPr>
      <w:ind w:left="1702"/>
    </w:pPr>
  </w:style>
  <w:style w:type="paragraph" w:customStyle="1" w:styleId="EditorsNote">
    <w:name w:val="Editor's Note"/>
    <w:basedOn w:val="NO"/>
    <w:link w:val="EditorsNoteChar"/>
    <w:rsid w:val="00D95AF2"/>
    <w:rPr>
      <w:color w:val="FF0000"/>
    </w:rPr>
  </w:style>
  <w:style w:type="character" w:customStyle="1" w:styleId="EditorsNoteChar">
    <w:name w:val="Editor's Note Char"/>
    <w:link w:val="EditorsNote"/>
    <w:rsid w:val="0075069A"/>
    <w:rPr>
      <w:rFonts w:ascii="Times New Roman" w:hAnsi="Times New Roman"/>
      <w:color w:val="FF0000"/>
      <w:lang w:eastAsia="en-US"/>
    </w:rPr>
  </w:style>
  <w:style w:type="paragraph" w:styleId="ListBullet4">
    <w:name w:val="List Bullet 4"/>
    <w:basedOn w:val="ListBullet3"/>
    <w:rsid w:val="00D95AF2"/>
    <w:pPr>
      <w:ind w:left="1418"/>
    </w:pPr>
  </w:style>
  <w:style w:type="paragraph" w:styleId="ListBullet5">
    <w:name w:val="List Bullet 5"/>
    <w:basedOn w:val="ListBullet4"/>
    <w:rsid w:val="00D95AF2"/>
    <w:pPr>
      <w:ind w:left="1702"/>
    </w:pPr>
  </w:style>
  <w:style w:type="paragraph" w:customStyle="1" w:styleId="B1">
    <w:name w:val="B1"/>
    <w:basedOn w:val="List"/>
    <w:link w:val="B1Char"/>
    <w:qFormat/>
    <w:rsid w:val="00D95AF2"/>
  </w:style>
  <w:style w:type="character" w:customStyle="1" w:styleId="B1Char">
    <w:name w:val="B1 Char"/>
    <w:link w:val="B1"/>
    <w:qFormat/>
    <w:locked/>
    <w:rsid w:val="00A318AD"/>
    <w:rPr>
      <w:rFonts w:ascii="Times New Roman" w:hAnsi="Times New Roman"/>
      <w:lang w:eastAsia="en-US"/>
    </w:rPr>
  </w:style>
  <w:style w:type="paragraph" w:customStyle="1" w:styleId="B2">
    <w:name w:val="B2"/>
    <w:basedOn w:val="List2"/>
    <w:link w:val="B2Char"/>
    <w:qFormat/>
    <w:rsid w:val="00D95AF2"/>
  </w:style>
  <w:style w:type="character" w:customStyle="1" w:styleId="B2Char">
    <w:name w:val="B2 Char"/>
    <w:link w:val="B2"/>
    <w:qFormat/>
    <w:rsid w:val="00755058"/>
    <w:rPr>
      <w:rFonts w:ascii="Times New Roman" w:hAnsi="Times New Roman"/>
      <w:lang w:eastAsia="en-US"/>
    </w:rPr>
  </w:style>
  <w:style w:type="paragraph" w:customStyle="1" w:styleId="B3">
    <w:name w:val="B3"/>
    <w:basedOn w:val="List3"/>
    <w:link w:val="B3Car"/>
    <w:qFormat/>
    <w:rsid w:val="00D95AF2"/>
  </w:style>
  <w:style w:type="paragraph" w:customStyle="1" w:styleId="B4">
    <w:name w:val="B4"/>
    <w:basedOn w:val="List4"/>
    <w:rsid w:val="00D95AF2"/>
  </w:style>
  <w:style w:type="paragraph" w:customStyle="1" w:styleId="B5">
    <w:name w:val="B5"/>
    <w:basedOn w:val="List5"/>
    <w:rsid w:val="00D95AF2"/>
  </w:style>
  <w:style w:type="paragraph" w:styleId="Footer">
    <w:name w:val="footer"/>
    <w:basedOn w:val="Header"/>
    <w:rsid w:val="00D95AF2"/>
    <w:pPr>
      <w:jc w:val="center"/>
    </w:pPr>
    <w:rPr>
      <w:i/>
    </w:rPr>
  </w:style>
  <w:style w:type="paragraph" w:customStyle="1" w:styleId="ZTD">
    <w:name w:val="ZTD"/>
    <w:basedOn w:val="ZB"/>
    <w:rsid w:val="00D95AF2"/>
    <w:pPr>
      <w:framePr w:hRule="auto" w:wrap="notBeside" w:y="852"/>
    </w:pPr>
    <w:rPr>
      <w:i w:val="0"/>
      <w:sz w:val="40"/>
    </w:rPr>
  </w:style>
  <w:style w:type="paragraph" w:customStyle="1" w:styleId="CSN1H">
    <w:name w:val="CSN1_H"/>
    <w:basedOn w:val="CSN1"/>
    <w:pPr>
      <w:keepNext/>
      <w:pBdr>
        <w:top w:val="none" w:sz="0" w:space="0" w:color="auto"/>
        <w:left w:val="none" w:sz="0" w:space="0" w:color="auto"/>
        <w:bottom w:val="none" w:sz="0" w:space="0" w:color="auto"/>
        <w:right w:val="none" w:sz="0" w:space="0" w:color="auto"/>
      </w:pBdr>
      <w:spacing w:after="240"/>
      <w:ind w:left="0"/>
    </w:pPr>
    <w:rPr>
      <w:b/>
    </w:rPr>
  </w:style>
  <w:style w:type="paragraph" w:customStyle="1" w:styleId="CSN1">
    <w:name w:val="CSN1"/>
    <w:basedOn w:val="Normal"/>
    <w:pPr>
      <w:pBdr>
        <w:top w:val="single" w:sz="6" w:space="1" w:color="auto"/>
        <w:left w:val="single" w:sz="6" w:space="1" w:color="auto"/>
        <w:bottom w:val="single" w:sz="6" w:space="1" w:color="auto"/>
        <w:right w:val="single" w:sz="6" w:space="1" w:color="auto"/>
      </w:pBdr>
      <w:spacing w:after="0"/>
      <w:ind w:left="567"/>
    </w:pPr>
  </w:style>
  <w:style w:type="paragraph" w:styleId="BodyTextIndent">
    <w:name w:val="Body Text Indent"/>
    <w:basedOn w:val="Normal"/>
    <w:link w:val="BodyTextIndentChar"/>
    <w:pPr>
      <w:ind w:left="567"/>
    </w:pPr>
    <w:rPr>
      <w:rFonts w:ascii="Arial" w:hAnsi="Arial"/>
      <w:lang w:eastAsia="ja-JP"/>
    </w:rPr>
  </w:style>
  <w:style w:type="character" w:customStyle="1" w:styleId="BodyTextIndentChar">
    <w:name w:val="Body Text Indent Char"/>
    <w:link w:val="BodyTextIndent"/>
    <w:rsid w:val="00AF5895"/>
    <w:rPr>
      <w:rFonts w:ascii="Arial" w:hAnsi="Arial"/>
      <w:lang w:eastAsia="ja-JP"/>
    </w:rPr>
  </w:style>
  <w:style w:type="paragraph" w:customStyle="1" w:styleId="CSN1-noborder">
    <w:name w:val="CSN1 - no border"/>
    <w:basedOn w:val="CSN1"/>
    <w:pPr>
      <w:keepNext/>
      <w:pBdr>
        <w:top w:val="none" w:sz="0" w:space="0" w:color="auto"/>
        <w:left w:val="none" w:sz="0" w:space="0" w:color="auto"/>
        <w:bottom w:val="none" w:sz="0" w:space="0" w:color="auto"/>
        <w:right w:val="none" w:sz="0" w:space="0" w:color="auto"/>
      </w:pBdr>
      <w:ind w:left="0"/>
    </w:pPr>
  </w:style>
  <w:style w:type="character" w:styleId="Hyperlink">
    <w:name w:val="Hyperlink"/>
    <w:rPr>
      <w:color w:val="0000FF"/>
      <w:u w:val="single"/>
    </w:rPr>
  </w:style>
  <w:style w:type="paragraph" w:styleId="BodyText">
    <w:name w:val="Body Text"/>
    <w:basedOn w:val="Normal"/>
    <w:link w:val="BodyTextChar"/>
    <w:pPr>
      <w:overflowPunct/>
      <w:autoSpaceDE/>
      <w:autoSpaceDN/>
      <w:adjustRightInd/>
      <w:spacing w:after="120"/>
      <w:textAlignment w:val="auto"/>
    </w:pPr>
    <w:rPr>
      <w:lang w:eastAsia="x-none"/>
    </w:rPr>
  </w:style>
  <w:style w:type="character" w:customStyle="1" w:styleId="BodyTextChar">
    <w:name w:val="Body Text Char"/>
    <w:link w:val="BodyText"/>
    <w:rsid w:val="007659F2"/>
    <w:rPr>
      <w:rFonts w:ascii="Times New Roman" w:hAnsi="Times New Roman"/>
      <w:lang w:eastAsia="x-none"/>
    </w:rPr>
  </w:style>
  <w:style w:type="character" w:styleId="CommentReference">
    <w:name w:val="annotation reference"/>
    <w:semiHidden/>
    <w:rPr>
      <w:sz w:val="16"/>
      <w:szCs w:val="16"/>
    </w:rPr>
  </w:style>
  <w:style w:type="paragraph" w:styleId="CommentText">
    <w:name w:val="annotation text"/>
    <w:basedOn w:val="Normal"/>
    <w:link w:val="CommentTextChar"/>
    <w:semiHidden/>
    <w:rPr>
      <w:lang w:eastAsia="x-none"/>
    </w:rPr>
  </w:style>
  <w:style w:type="character" w:customStyle="1" w:styleId="CommentTextChar">
    <w:name w:val="Comment Text Char"/>
    <w:link w:val="CommentText"/>
    <w:semiHidden/>
    <w:rsid w:val="007659F2"/>
    <w:rPr>
      <w:rFonts w:ascii="Times New Roman" w:hAnsi="Times New Roman"/>
      <w:lang w:eastAsia="x-none"/>
    </w:rPr>
  </w:style>
  <w:style w:type="paragraph" w:styleId="NormalWeb">
    <w:name w:val="Normal (Web)"/>
    <w:basedOn w:val="Normal"/>
    <w:pPr>
      <w:overflowPunct/>
      <w:autoSpaceDE/>
      <w:autoSpaceDN/>
      <w:adjustRightInd/>
      <w:spacing w:before="100" w:beforeAutospacing="1" w:after="100" w:afterAutospacing="1"/>
      <w:textAlignment w:val="auto"/>
    </w:pPr>
    <w:rPr>
      <w:rFonts w:ascii="Arial" w:eastAsia="Arial" w:hAnsi="Arial" w:cs="Arial"/>
      <w:color w:val="000000"/>
      <w:sz w:val="24"/>
      <w:szCs w:val="24"/>
    </w:rPr>
  </w:style>
  <w:style w:type="character" w:styleId="FollowedHyperlink">
    <w:name w:val="FollowedHyperlink"/>
    <w:rPr>
      <w:color w:val="800080"/>
      <w:u w:val="single"/>
    </w:rPr>
  </w:style>
  <w:style w:type="paragraph" w:styleId="BalloonText">
    <w:name w:val="Balloon Text"/>
    <w:basedOn w:val="Normal"/>
    <w:link w:val="BalloonTextChar"/>
    <w:rsid w:val="00E03C4F"/>
    <w:rPr>
      <w:rFonts w:ascii="Tahoma" w:hAnsi="Tahoma" w:cs="Tahoma"/>
      <w:sz w:val="16"/>
      <w:szCs w:val="16"/>
    </w:rPr>
  </w:style>
  <w:style w:type="table" w:styleId="TableGrid">
    <w:name w:val="Table Grid"/>
    <w:basedOn w:val="TableNormal"/>
    <w:rsid w:val="00F51E5C"/>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qFormat/>
    <w:locked/>
    <w:rsid w:val="00454DB8"/>
    <w:rPr>
      <w:rFonts w:ascii="Times New Roman" w:hAnsi="Times New Roman"/>
      <w:lang w:eastAsia="en-US"/>
    </w:rPr>
  </w:style>
  <w:style w:type="character" w:customStyle="1" w:styleId="B1Char1">
    <w:name w:val="B1 Char1"/>
    <w:uiPriority w:val="99"/>
    <w:rsid w:val="00CF3320"/>
    <w:rPr>
      <w:rFonts w:ascii="Times New Roman" w:hAnsi="Times New Roman"/>
      <w:lang w:eastAsia="en-US"/>
    </w:rPr>
  </w:style>
  <w:style w:type="character" w:customStyle="1" w:styleId="TALChar">
    <w:name w:val="TAL Char"/>
    <w:qFormat/>
    <w:rsid w:val="008B396E"/>
    <w:rPr>
      <w:rFonts w:ascii="Arial" w:hAnsi="Arial"/>
      <w:sz w:val="18"/>
      <w:lang w:val="en-GB"/>
    </w:rPr>
  </w:style>
  <w:style w:type="character" w:customStyle="1" w:styleId="THZchn">
    <w:name w:val="TH Zchn"/>
    <w:rsid w:val="008B396E"/>
    <w:rPr>
      <w:rFonts w:ascii="Arial" w:hAnsi="Arial"/>
      <w:b/>
      <w:lang w:val="en-GB"/>
    </w:rPr>
  </w:style>
  <w:style w:type="paragraph" w:styleId="Revision">
    <w:name w:val="Revision"/>
    <w:hidden/>
    <w:uiPriority w:val="99"/>
    <w:semiHidden/>
    <w:rsid w:val="008C18D8"/>
    <w:rPr>
      <w:rFonts w:ascii="Times New Roman" w:hAnsi="Times New Roman"/>
      <w:lang w:eastAsia="en-US"/>
    </w:rPr>
  </w:style>
  <w:style w:type="character" w:customStyle="1" w:styleId="TALCar">
    <w:name w:val="TAL Car"/>
    <w:locked/>
    <w:rsid w:val="000B0CE5"/>
    <w:rPr>
      <w:rFonts w:ascii="Arial" w:hAnsi="Arial"/>
      <w:sz w:val="18"/>
      <w:lang w:val="en-GB"/>
    </w:rPr>
  </w:style>
  <w:style w:type="paragraph" w:customStyle="1" w:styleId="NormalArial">
    <w:name w:val="Normal + Arial"/>
    <w:basedOn w:val="Normal"/>
    <w:rsid w:val="005A1B9B"/>
    <w:pPr>
      <w:overflowPunct/>
      <w:autoSpaceDE/>
      <w:autoSpaceDN/>
      <w:adjustRightInd/>
      <w:textAlignment w:val="auto"/>
    </w:pPr>
  </w:style>
  <w:style w:type="paragraph" w:customStyle="1" w:styleId="FL">
    <w:name w:val="FL"/>
    <w:basedOn w:val="Normal"/>
    <w:rsid w:val="00D95AF2"/>
    <w:pPr>
      <w:keepNext/>
      <w:keepLines/>
      <w:spacing w:before="60"/>
      <w:jc w:val="center"/>
    </w:pPr>
    <w:rPr>
      <w:rFonts w:ascii="Arial" w:hAnsi="Arial"/>
      <w:b/>
    </w:rPr>
  </w:style>
  <w:style w:type="character" w:customStyle="1" w:styleId="TFChar">
    <w:name w:val="TF Char"/>
    <w:locked/>
    <w:rsid w:val="00E5754D"/>
    <w:rPr>
      <w:rFonts w:ascii="Arial" w:hAnsi="Arial"/>
      <w:b/>
      <w:lang w:val="en-GB" w:eastAsia="en-US"/>
    </w:rPr>
  </w:style>
  <w:style w:type="paragraph" w:styleId="Bibliography">
    <w:name w:val="Bibliography"/>
    <w:basedOn w:val="Normal"/>
    <w:next w:val="Normal"/>
    <w:uiPriority w:val="37"/>
    <w:semiHidden/>
    <w:unhideWhenUsed/>
    <w:rsid w:val="00091703"/>
  </w:style>
  <w:style w:type="paragraph" w:styleId="BlockText">
    <w:name w:val="Block Text"/>
    <w:basedOn w:val="Normal"/>
    <w:rsid w:val="00091703"/>
    <w:pPr>
      <w:spacing w:after="120"/>
      <w:ind w:left="1440" w:right="1440"/>
    </w:pPr>
  </w:style>
  <w:style w:type="paragraph" w:styleId="BodyText2">
    <w:name w:val="Body Text 2"/>
    <w:basedOn w:val="Normal"/>
    <w:link w:val="BodyText2Char"/>
    <w:rsid w:val="00091703"/>
    <w:pPr>
      <w:spacing w:after="120" w:line="480" w:lineRule="auto"/>
    </w:pPr>
  </w:style>
  <w:style w:type="character" w:customStyle="1" w:styleId="BodyText2Char">
    <w:name w:val="Body Text 2 Char"/>
    <w:link w:val="BodyText2"/>
    <w:rsid w:val="00091703"/>
    <w:rPr>
      <w:rFonts w:ascii="Times New Roman" w:hAnsi="Times New Roman"/>
      <w:lang w:eastAsia="en-US"/>
    </w:rPr>
  </w:style>
  <w:style w:type="paragraph" w:styleId="BodyText3">
    <w:name w:val="Body Text 3"/>
    <w:basedOn w:val="Normal"/>
    <w:link w:val="BodyText3Char"/>
    <w:rsid w:val="00091703"/>
    <w:pPr>
      <w:spacing w:after="120"/>
    </w:pPr>
    <w:rPr>
      <w:sz w:val="16"/>
      <w:szCs w:val="16"/>
    </w:rPr>
  </w:style>
  <w:style w:type="character" w:customStyle="1" w:styleId="BodyText3Char">
    <w:name w:val="Body Text 3 Char"/>
    <w:link w:val="BodyText3"/>
    <w:rsid w:val="00091703"/>
    <w:rPr>
      <w:rFonts w:ascii="Times New Roman" w:hAnsi="Times New Roman"/>
      <w:sz w:val="16"/>
      <w:szCs w:val="16"/>
      <w:lang w:eastAsia="en-US"/>
    </w:rPr>
  </w:style>
  <w:style w:type="paragraph" w:styleId="BodyTextFirstIndent">
    <w:name w:val="Body Text First Indent"/>
    <w:basedOn w:val="BodyText"/>
    <w:link w:val="BodyTextFirstIndentChar"/>
    <w:rsid w:val="00091703"/>
    <w:pPr>
      <w:overflowPunct w:val="0"/>
      <w:autoSpaceDE w:val="0"/>
      <w:autoSpaceDN w:val="0"/>
      <w:adjustRightInd w:val="0"/>
      <w:ind w:firstLine="210"/>
      <w:textAlignment w:val="baseline"/>
    </w:pPr>
    <w:rPr>
      <w:lang w:eastAsia="en-US"/>
    </w:rPr>
  </w:style>
  <w:style w:type="character" w:customStyle="1" w:styleId="BodyTextFirstIndentChar">
    <w:name w:val="Body Text First Indent Char"/>
    <w:link w:val="BodyTextFirstIndent"/>
    <w:rsid w:val="00091703"/>
    <w:rPr>
      <w:rFonts w:ascii="Times New Roman" w:hAnsi="Times New Roman"/>
      <w:lang w:eastAsia="en-US"/>
    </w:rPr>
  </w:style>
  <w:style w:type="paragraph" w:styleId="BodyTextFirstIndent2">
    <w:name w:val="Body Text First Indent 2"/>
    <w:basedOn w:val="BodyTextIndent"/>
    <w:link w:val="BodyTextFirstIndent2Char"/>
    <w:rsid w:val="00091703"/>
    <w:pPr>
      <w:spacing w:after="120"/>
      <w:ind w:left="360" w:firstLine="210"/>
    </w:pPr>
    <w:rPr>
      <w:rFonts w:ascii="Times New Roman" w:hAnsi="Times New Roman"/>
      <w:lang w:eastAsia="en-US"/>
    </w:rPr>
  </w:style>
  <w:style w:type="character" w:customStyle="1" w:styleId="BodyTextFirstIndent2Char">
    <w:name w:val="Body Text First Indent 2 Char"/>
    <w:link w:val="BodyTextFirstIndent2"/>
    <w:rsid w:val="00091703"/>
    <w:rPr>
      <w:rFonts w:ascii="Times New Roman" w:hAnsi="Times New Roman"/>
      <w:lang w:eastAsia="en-US"/>
    </w:rPr>
  </w:style>
  <w:style w:type="paragraph" w:styleId="BodyTextIndent2">
    <w:name w:val="Body Text Indent 2"/>
    <w:basedOn w:val="Normal"/>
    <w:link w:val="BodyTextIndent2Char"/>
    <w:rsid w:val="00091703"/>
    <w:pPr>
      <w:spacing w:after="120" w:line="480" w:lineRule="auto"/>
      <w:ind w:left="360"/>
    </w:pPr>
  </w:style>
  <w:style w:type="character" w:customStyle="1" w:styleId="BodyTextIndent2Char">
    <w:name w:val="Body Text Indent 2 Char"/>
    <w:link w:val="BodyTextIndent2"/>
    <w:rsid w:val="00091703"/>
    <w:rPr>
      <w:rFonts w:ascii="Times New Roman" w:hAnsi="Times New Roman"/>
      <w:lang w:eastAsia="en-US"/>
    </w:rPr>
  </w:style>
  <w:style w:type="paragraph" w:styleId="BodyTextIndent3">
    <w:name w:val="Body Text Indent 3"/>
    <w:basedOn w:val="Normal"/>
    <w:link w:val="BodyTextIndent3Char"/>
    <w:rsid w:val="00091703"/>
    <w:pPr>
      <w:spacing w:after="120"/>
      <w:ind w:left="360"/>
    </w:pPr>
    <w:rPr>
      <w:sz w:val="16"/>
      <w:szCs w:val="16"/>
    </w:rPr>
  </w:style>
  <w:style w:type="character" w:customStyle="1" w:styleId="BodyTextIndent3Char">
    <w:name w:val="Body Text Indent 3 Char"/>
    <w:link w:val="BodyTextIndent3"/>
    <w:rsid w:val="00091703"/>
    <w:rPr>
      <w:rFonts w:ascii="Times New Roman" w:hAnsi="Times New Roman"/>
      <w:sz w:val="16"/>
      <w:szCs w:val="16"/>
      <w:lang w:eastAsia="en-US"/>
    </w:rPr>
  </w:style>
  <w:style w:type="paragraph" w:styleId="Caption">
    <w:name w:val="caption"/>
    <w:basedOn w:val="Normal"/>
    <w:next w:val="Normal"/>
    <w:semiHidden/>
    <w:unhideWhenUsed/>
    <w:qFormat/>
    <w:rsid w:val="00091703"/>
    <w:rPr>
      <w:b/>
      <w:bCs/>
    </w:rPr>
  </w:style>
  <w:style w:type="paragraph" w:styleId="Closing">
    <w:name w:val="Closing"/>
    <w:basedOn w:val="Normal"/>
    <w:link w:val="ClosingChar"/>
    <w:rsid w:val="00091703"/>
    <w:pPr>
      <w:ind w:left="4320"/>
    </w:pPr>
  </w:style>
  <w:style w:type="character" w:customStyle="1" w:styleId="ClosingChar">
    <w:name w:val="Closing Char"/>
    <w:link w:val="Closing"/>
    <w:rsid w:val="00091703"/>
    <w:rPr>
      <w:rFonts w:ascii="Times New Roman" w:hAnsi="Times New Roman"/>
      <w:lang w:eastAsia="en-US"/>
    </w:rPr>
  </w:style>
  <w:style w:type="paragraph" w:styleId="CommentSubject">
    <w:name w:val="annotation subject"/>
    <w:basedOn w:val="CommentText"/>
    <w:next w:val="CommentText"/>
    <w:link w:val="CommentSubjectChar"/>
    <w:rsid w:val="00091703"/>
    <w:rPr>
      <w:b/>
      <w:bCs/>
      <w:lang w:eastAsia="en-US"/>
    </w:rPr>
  </w:style>
  <w:style w:type="character" w:customStyle="1" w:styleId="CommentSubjectChar">
    <w:name w:val="Comment Subject Char"/>
    <w:link w:val="CommentSubject"/>
    <w:rsid w:val="00091703"/>
    <w:rPr>
      <w:rFonts w:ascii="Times New Roman" w:hAnsi="Times New Roman"/>
      <w:b/>
      <w:bCs/>
      <w:lang w:eastAsia="en-US"/>
    </w:rPr>
  </w:style>
  <w:style w:type="paragraph" w:styleId="Date">
    <w:name w:val="Date"/>
    <w:basedOn w:val="Normal"/>
    <w:next w:val="Normal"/>
    <w:link w:val="DateChar"/>
    <w:rsid w:val="00091703"/>
  </w:style>
  <w:style w:type="character" w:customStyle="1" w:styleId="DateChar">
    <w:name w:val="Date Char"/>
    <w:link w:val="Date"/>
    <w:rsid w:val="00091703"/>
    <w:rPr>
      <w:rFonts w:ascii="Times New Roman" w:hAnsi="Times New Roman"/>
      <w:lang w:eastAsia="en-US"/>
    </w:rPr>
  </w:style>
  <w:style w:type="paragraph" w:styleId="E-mailSignature">
    <w:name w:val="E-mail Signature"/>
    <w:basedOn w:val="Normal"/>
    <w:link w:val="E-mailSignatureChar"/>
    <w:rsid w:val="00091703"/>
  </w:style>
  <w:style w:type="character" w:customStyle="1" w:styleId="E-mailSignatureChar">
    <w:name w:val="E-mail Signature Char"/>
    <w:link w:val="E-mailSignature"/>
    <w:rsid w:val="00091703"/>
    <w:rPr>
      <w:rFonts w:ascii="Times New Roman" w:hAnsi="Times New Roman"/>
      <w:lang w:eastAsia="en-US"/>
    </w:rPr>
  </w:style>
  <w:style w:type="paragraph" w:styleId="EndnoteText">
    <w:name w:val="endnote text"/>
    <w:basedOn w:val="Normal"/>
    <w:link w:val="EndnoteTextChar"/>
    <w:rsid w:val="00091703"/>
  </w:style>
  <w:style w:type="character" w:customStyle="1" w:styleId="EndnoteTextChar">
    <w:name w:val="Endnote Text Char"/>
    <w:link w:val="EndnoteText"/>
    <w:rsid w:val="00091703"/>
    <w:rPr>
      <w:rFonts w:ascii="Times New Roman" w:hAnsi="Times New Roman"/>
      <w:lang w:eastAsia="en-US"/>
    </w:rPr>
  </w:style>
  <w:style w:type="paragraph" w:styleId="EnvelopeAddress">
    <w:name w:val="envelope address"/>
    <w:basedOn w:val="Normal"/>
    <w:rsid w:val="0009170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91703"/>
    <w:rPr>
      <w:rFonts w:ascii="Calibri Light" w:hAnsi="Calibri Light"/>
    </w:rPr>
  </w:style>
  <w:style w:type="paragraph" w:styleId="HTMLAddress">
    <w:name w:val="HTML Address"/>
    <w:basedOn w:val="Normal"/>
    <w:link w:val="HTMLAddressChar"/>
    <w:rsid w:val="00091703"/>
    <w:rPr>
      <w:i/>
      <w:iCs/>
    </w:rPr>
  </w:style>
  <w:style w:type="character" w:customStyle="1" w:styleId="HTMLAddressChar">
    <w:name w:val="HTML Address Char"/>
    <w:link w:val="HTMLAddress"/>
    <w:rsid w:val="00091703"/>
    <w:rPr>
      <w:rFonts w:ascii="Times New Roman" w:hAnsi="Times New Roman"/>
      <w:i/>
      <w:iCs/>
      <w:lang w:eastAsia="en-US"/>
    </w:rPr>
  </w:style>
  <w:style w:type="paragraph" w:styleId="HTMLPreformatted">
    <w:name w:val="HTML Preformatted"/>
    <w:basedOn w:val="Normal"/>
    <w:link w:val="HTMLPreformattedChar"/>
    <w:rsid w:val="00091703"/>
    <w:rPr>
      <w:rFonts w:ascii="Courier New" w:hAnsi="Courier New" w:cs="Courier New"/>
    </w:rPr>
  </w:style>
  <w:style w:type="character" w:customStyle="1" w:styleId="HTMLPreformattedChar">
    <w:name w:val="HTML Preformatted Char"/>
    <w:link w:val="HTMLPreformatted"/>
    <w:rsid w:val="00091703"/>
    <w:rPr>
      <w:rFonts w:ascii="Courier New" w:hAnsi="Courier New" w:cs="Courier New"/>
      <w:lang w:eastAsia="en-US"/>
    </w:rPr>
  </w:style>
  <w:style w:type="paragraph" w:styleId="Index3">
    <w:name w:val="index 3"/>
    <w:basedOn w:val="Normal"/>
    <w:next w:val="Normal"/>
    <w:rsid w:val="00091703"/>
    <w:pPr>
      <w:ind w:left="600" w:hanging="200"/>
    </w:pPr>
  </w:style>
  <w:style w:type="paragraph" w:styleId="Index4">
    <w:name w:val="index 4"/>
    <w:basedOn w:val="Normal"/>
    <w:next w:val="Normal"/>
    <w:rsid w:val="00091703"/>
    <w:pPr>
      <w:ind w:left="800" w:hanging="200"/>
    </w:pPr>
  </w:style>
  <w:style w:type="paragraph" w:styleId="Index5">
    <w:name w:val="index 5"/>
    <w:basedOn w:val="Normal"/>
    <w:next w:val="Normal"/>
    <w:rsid w:val="00091703"/>
    <w:pPr>
      <w:ind w:left="1000" w:hanging="200"/>
    </w:pPr>
  </w:style>
  <w:style w:type="paragraph" w:styleId="Index6">
    <w:name w:val="index 6"/>
    <w:basedOn w:val="Normal"/>
    <w:next w:val="Normal"/>
    <w:rsid w:val="00091703"/>
    <w:pPr>
      <w:ind w:left="1200" w:hanging="200"/>
    </w:pPr>
  </w:style>
  <w:style w:type="paragraph" w:styleId="Index7">
    <w:name w:val="index 7"/>
    <w:basedOn w:val="Normal"/>
    <w:next w:val="Normal"/>
    <w:rsid w:val="00091703"/>
    <w:pPr>
      <w:ind w:left="1400" w:hanging="200"/>
    </w:pPr>
  </w:style>
  <w:style w:type="paragraph" w:styleId="Index8">
    <w:name w:val="index 8"/>
    <w:basedOn w:val="Normal"/>
    <w:next w:val="Normal"/>
    <w:rsid w:val="00091703"/>
    <w:pPr>
      <w:ind w:left="1600" w:hanging="200"/>
    </w:pPr>
  </w:style>
  <w:style w:type="paragraph" w:styleId="Index9">
    <w:name w:val="index 9"/>
    <w:basedOn w:val="Normal"/>
    <w:next w:val="Normal"/>
    <w:rsid w:val="00091703"/>
    <w:pPr>
      <w:ind w:left="1800" w:hanging="200"/>
    </w:pPr>
  </w:style>
  <w:style w:type="paragraph" w:styleId="IndexHeading">
    <w:name w:val="index heading"/>
    <w:basedOn w:val="Normal"/>
    <w:next w:val="Index1"/>
    <w:rsid w:val="00091703"/>
    <w:rPr>
      <w:rFonts w:ascii="Calibri Light" w:hAnsi="Calibri Light"/>
      <w:b/>
      <w:bCs/>
    </w:rPr>
  </w:style>
  <w:style w:type="paragraph" w:styleId="IntenseQuote">
    <w:name w:val="Intense Quote"/>
    <w:basedOn w:val="Normal"/>
    <w:next w:val="Normal"/>
    <w:link w:val="IntenseQuoteChar"/>
    <w:uiPriority w:val="30"/>
    <w:qFormat/>
    <w:rsid w:val="0009170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91703"/>
    <w:rPr>
      <w:rFonts w:ascii="Times New Roman" w:hAnsi="Times New Roman"/>
      <w:i/>
      <w:iCs/>
      <w:color w:val="4472C4"/>
      <w:lang w:eastAsia="en-US"/>
    </w:rPr>
  </w:style>
  <w:style w:type="paragraph" w:styleId="ListContinue">
    <w:name w:val="List Continue"/>
    <w:basedOn w:val="Normal"/>
    <w:rsid w:val="00091703"/>
    <w:pPr>
      <w:spacing w:after="120"/>
      <w:ind w:left="360"/>
      <w:contextualSpacing/>
    </w:pPr>
  </w:style>
  <w:style w:type="paragraph" w:styleId="ListContinue2">
    <w:name w:val="List Continue 2"/>
    <w:basedOn w:val="Normal"/>
    <w:rsid w:val="00091703"/>
    <w:pPr>
      <w:spacing w:after="120"/>
      <w:ind w:left="720"/>
      <w:contextualSpacing/>
    </w:pPr>
  </w:style>
  <w:style w:type="paragraph" w:styleId="ListContinue3">
    <w:name w:val="List Continue 3"/>
    <w:basedOn w:val="Normal"/>
    <w:rsid w:val="00091703"/>
    <w:pPr>
      <w:spacing w:after="120"/>
      <w:ind w:left="1080"/>
      <w:contextualSpacing/>
    </w:pPr>
  </w:style>
  <w:style w:type="paragraph" w:styleId="ListContinue4">
    <w:name w:val="List Continue 4"/>
    <w:basedOn w:val="Normal"/>
    <w:rsid w:val="00091703"/>
    <w:pPr>
      <w:spacing w:after="120"/>
      <w:ind w:left="1440"/>
      <w:contextualSpacing/>
    </w:pPr>
  </w:style>
  <w:style w:type="paragraph" w:styleId="ListContinue5">
    <w:name w:val="List Continue 5"/>
    <w:basedOn w:val="Normal"/>
    <w:rsid w:val="00091703"/>
    <w:pPr>
      <w:spacing w:after="120"/>
      <w:ind w:left="1800"/>
      <w:contextualSpacing/>
    </w:pPr>
  </w:style>
  <w:style w:type="paragraph" w:styleId="ListNumber3">
    <w:name w:val="List Number 3"/>
    <w:basedOn w:val="Normal"/>
    <w:rsid w:val="00091703"/>
    <w:pPr>
      <w:numPr>
        <w:numId w:val="17"/>
      </w:numPr>
      <w:contextualSpacing/>
    </w:pPr>
  </w:style>
  <w:style w:type="paragraph" w:styleId="ListNumber4">
    <w:name w:val="List Number 4"/>
    <w:basedOn w:val="Normal"/>
    <w:rsid w:val="00091703"/>
    <w:pPr>
      <w:numPr>
        <w:numId w:val="18"/>
      </w:numPr>
      <w:contextualSpacing/>
    </w:pPr>
  </w:style>
  <w:style w:type="paragraph" w:styleId="ListNumber5">
    <w:name w:val="List Number 5"/>
    <w:basedOn w:val="Normal"/>
    <w:rsid w:val="00091703"/>
    <w:pPr>
      <w:numPr>
        <w:numId w:val="19"/>
      </w:numPr>
      <w:contextualSpacing/>
    </w:pPr>
  </w:style>
  <w:style w:type="paragraph" w:styleId="ListParagraph">
    <w:name w:val="List Paragraph"/>
    <w:basedOn w:val="Normal"/>
    <w:uiPriority w:val="34"/>
    <w:qFormat/>
    <w:rsid w:val="00091703"/>
    <w:pPr>
      <w:ind w:left="720"/>
    </w:pPr>
  </w:style>
  <w:style w:type="paragraph" w:styleId="MacroText">
    <w:name w:val="macro"/>
    <w:link w:val="MacroTextChar"/>
    <w:rsid w:val="000917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091703"/>
    <w:rPr>
      <w:rFonts w:ascii="Courier New" w:hAnsi="Courier New" w:cs="Courier New"/>
      <w:lang w:eastAsia="en-US"/>
    </w:rPr>
  </w:style>
  <w:style w:type="paragraph" w:styleId="MessageHeader">
    <w:name w:val="Message Header"/>
    <w:basedOn w:val="Normal"/>
    <w:link w:val="MessageHeaderChar"/>
    <w:rsid w:val="00091703"/>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091703"/>
    <w:rPr>
      <w:rFonts w:ascii="Calibri Light" w:hAnsi="Calibri Light"/>
      <w:sz w:val="24"/>
      <w:szCs w:val="24"/>
      <w:shd w:val="pct20" w:color="auto" w:fill="auto"/>
      <w:lang w:eastAsia="en-US"/>
    </w:rPr>
  </w:style>
  <w:style w:type="paragraph" w:styleId="NoSpacing">
    <w:name w:val="No Spacing"/>
    <w:uiPriority w:val="1"/>
    <w:qFormat/>
    <w:rsid w:val="00091703"/>
    <w:pPr>
      <w:overflowPunct w:val="0"/>
      <w:autoSpaceDE w:val="0"/>
      <w:autoSpaceDN w:val="0"/>
      <w:adjustRightInd w:val="0"/>
      <w:textAlignment w:val="baseline"/>
    </w:pPr>
    <w:rPr>
      <w:rFonts w:ascii="Times New Roman" w:hAnsi="Times New Roman"/>
      <w:lang w:eastAsia="en-US"/>
    </w:rPr>
  </w:style>
  <w:style w:type="paragraph" w:styleId="NormalIndent">
    <w:name w:val="Normal Indent"/>
    <w:basedOn w:val="Normal"/>
    <w:rsid w:val="00091703"/>
    <w:pPr>
      <w:ind w:left="720"/>
    </w:pPr>
  </w:style>
  <w:style w:type="paragraph" w:styleId="NoteHeading">
    <w:name w:val="Note Heading"/>
    <w:basedOn w:val="Normal"/>
    <w:next w:val="Normal"/>
    <w:link w:val="NoteHeadingChar"/>
    <w:rsid w:val="00091703"/>
  </w:style>
  <w:style w:type="character" w:customStyle="1" w:styleId="NoteHeadingChar">
    <w:name w:val="Note Heading Char"/>
    <w:link w:val="NoteHeading"/>
    <w:rsid w:val="00091703"/>
    <w:rPr>
      <w:rFonts w:ascii="Times New Roman" w:hAnsi="Times New Roman"/>
      <w:lang w:eastAsia="en-US"/>
    </w:rPr>
  </w:style>
  <w:style w:type="paragraph" w:styleId="PlainText">
    <w:name w:val="Plain Text"/>
    <w:basedOn w:val="Normal"/>
    <w:link w:val="PlainTextChar"/>
    <w:rsid w:val="00091703"/>
    <w:rPr>
      <w:rFonts w:ascii="Courier New" w:hAnsi="Courier New" w:cs="Courier New"/>
    </w:rPr>
  </w:style>
  <w:style w:type="character" w:customStyle="1" w:styleId="PlainTextChar">
    <w:name w:val="Plain Text Char"/>
    <w:link w:val="PlainText"/>
    <w:rsid w:val="00091703"/>
    <w:rPr>
      <w:rFonts w:ascii="Courier New" w:hAnsi="Courier New" w:cs="Courier New"/>
      <w:lang w:eastAsia="en-US"/>
    </w:rPr>
  </w:style>
  <w:style w:type="paragraph" w:styleId="Quote">
    <w:name w:val="Quote"/>
    <w:basedOn w:val="Normal"/>
    <w:next w:val="Normal"/>
    <w:link w:val="QuoteChar"/>
    <w:uiPriority w:val="29"/>
    <w:qFormat/>
    <w:rsid w:val="00091703"/>
    <w:pPr>
      <w:spacing w:before="200" w:after="160"/>
      <w:ind w:left="864" w:right="864"/>
      <w:jc w:val="center"/>
    </w:pPr>
    <w:rPr>
      <w:i/>
      <w:iCs/>
      <w:color w:val="404040"/>
    </w:rPr>
  </w:style>
  <w:style w:type="character" w:customStyle="1" w:styleId="QuoteChar">
    <w:name w:val="Quote Char"/>
    <w:link w:val="Quote"/>
    <w:uiPriority w:val="29"/>
    <w:rsid w:val="00091703"/>
    <w:rPr>
      <w:rFonts w:ascii="Times New Roman" w:hAnsi="Times New Roman"/>
      <w:i/>
      <w:iCs/>
      <w:color w:val="404040"/>
      <w:lang w:eastAsia="en-US"/>
    </w:rPr>
  </w:style>
  <w:style w:type="paragraph" w:styleId="Salutation">
    <w:name w:val="Salutation"/>
    <w:basedOn w:val="Normal"/>
    <w:next w:val="Normal"/>
    <w:link w:val="SalutationChar"/>
    <w:rsid w:val="00091703"/>
  </w:style>
  <w:style w:type="character" w:customStyle="1" w:styleId="SalutationChar">
    <w:name w:val="Salutation Char"/>
    <w:link w:val="Salutation"/>
    <w:rsid w:val="00091703"/>
    <w:rPr>
      <w:rFonts w:ascii="Times New Roman" w:hAnsi="Times New Roman"/>
      <w:lang w:eastAsia="en-US"/>
    </w:rPr>
  </w:style>
  <w:style w:type="paragraph" w:styleId="Signature">
    <w:name w:val="Signature"/>
    <w:basedOn w:val="Normal"/>
    <w:link w:val="SignatureChar"/>
    <w:rsid w:val="00091703"/>
    <w:pPr>
      <w:ind w:left="4320"/>
    </w:pPr>
  </w:style>
  <w:style w:type="character" w:customStyle="1" w:styleId="SignatureChar">
    <w:name w:val="Signature Char"/>
    <w:link w:val="Signature"/>
    <w:rsid w:val="00091703"/>
    <w:rPr>
      <w:rFonts w:ascii="Times New Roman" w:hAnsi="Times New Roman"/>
      <w:lang w:eastAsia="en-US"/>
    </w:rPr>
  </w:style>
  <w:style w:type="paragraph" w:styleId="Subtitle">
    <w:name w:val="Subtitle"/>
    <w:basedOn w:val="Normal"/>
    <w:next w:val="Normal"/>
    <w:link w:val="SubtitleChar"/>
    <w:qFormat/>
    <w:rsid w:val="00091703"/>
    <w:pPr>
      <w:spacing w:after="60"/>
      <w:jc w:val="center"/>
      <w:outlineLvl w:val="1"/>
    </w:pPr>
    <w:rPr>
      <w:rFonts w:ascii="Calibri Light" w:hAnsi="Calibri Light"/>
      <w:sz w:val="24"/>
      <w:szCs w:val="24"/>
    </w:rPr>
  </w:style>
  <w:style w:type="character" w:customStyle="1" w:styleId="SubtitleChar">
    <w:name w:val="Subtitle Char"/>
    <w:link w:val="Subtitle"/>
    <w:rsid w:val="00091703"/>
    <w:rPr>
      <w:rFonts w:ascii="Calibri Light" w:hAnsi="Calibri Light"/>
      <w:sz w:val="24"/>
      <w:szCs w:val="24"/>
      <w:lang w:eastAsia="en-US"/>
    </w:rPr>
  </w:style>
  <w:style w:type="paragraph" w:styleId="TableofAuthorities">
    <w:name w:val="table of authorities"/>
    <w:basedOn w:val="Normal"/>
    <w:next w:val="Normal"/>
    <w:rsid w:val="00091703"/>
    <w:pPr>
      <w:ind w:left="200" w:hanging="200"/>
    </w:pPr>
  </w:style>
  <w:style w:type="paragraph" w:styleId="TableofFigures">
    <w:name w:val="table of figures"/>
    <w:basedOn w:val="Normal"/>
    <w:next w:val="Normal"/>
    <w:rsid w:val="00091703"/>
  </w:style>
  <w:style w:type="paragraph" w:styleId="Title">
    <w:name w:val="Title"/>
    <w:basedOn w:val="Normal"/>
    <w:next w:val="Normal"/>
    <w:link w:val="TitleChar"/>
    <w:qFormat/>
    <w:rsid w:val="0009170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91703"/>
    <w:rPr>
      <w:rFonts w:ascii="Calibri Light" w:hAnsi="Calibri Light"/>
      <w:b/>
      <w:bCs/>
      <w:kern w:val="28"/>
      <w:sz w:val="32"/>
      <w:szCs w:val="32"/>
      <w:lang w:eastAsia="en-US"/>
    </w:rPr>
  </w:style>
  <w:style w:type="paragraph" w:styleId="TOAHeading">
    <w:name w:val="toa heading"/>
    <w:basedOn w:val="Normal"/>
    <w:next w:val="Normal"/>
    <w:rsid w:val="0009170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91703"/>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3Car">
    <w:name w:val="B3 Car"/>
    <w:link w:val="B3"/>
    <w:rsid w:val="004C2399"/>
    <w:rPr>
      <w:rFonts w:ascii="Times New Roman" w:hAnsi="Times New Roman"/>
      <w:lang w:eastAsia="en-US"/>
    </w:rPr>
  </w:style>
  <w:style w:type="character" w:customStyle="1" w:styleId="BalloonTextChar">
    <w:name w:val="Balloon Text Char"/>
    <w:basedOn w:val="DefaultParagraphFont"/>
    <w:link w:val="BalloonText"/>
    <w:rsid w:val="00337E6E"/>
    <w:rPr>
      <w:rFonts w:ascii="Tahoma" w:hAnsi="Tahoma" w:cs="Tahom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2365">
      <w:bodyDiv w:val="1"/>
      <w:marLeft w:val="0"/>
      <w:marRight w:val="0"/>
      <w:marTop w:val="0"/>
      <w:marBottom w:val="0"/>
      <w:divBdr>
        <w:top w:val="none" w:sz="0" w:space="0" w:color="auto"/>
        <w:left w:val="none" w:sz="0" w:space="0" w:color="auto"/>
        <w:bottom w:val="none" w:sz="0" w:space="0" w:color="auto"/>
        <w:right w:val="none" w:sz="0" w:space="0" w:color="auto"/>
      </w:divBdr>
    </w:div>
    <w:div w:id="3292685">
      <w:bodyDiv w:val="1"/>
      <w:marLeft w:val="0"/>
      <w:marRight w:val="0"/>
      <w:marTop w:val="0"/>
      <w:marBottom w:val="0"/>
      <w:divBdr>
        <w:top w:val="none" w:sz="0" w:space="0" w:color="auto"/>
        <w:left w:val="none" w:sz="0" w:space="0" w:color="auto"/>
        <w:bottom w:val="none" w:sz="0" w:space="0" w:color="auto"/>
        <w:right w:val="none" w:sz="0" w:space="0" w:color="auto"/>
      </w:divBdr>
    </w:div>
    <w:div w:id="4869644">
      <w:bodyDiv w:val="1"/>
      <w:marLeft w:val="0"/>
      <w:marRight w:val="0"/>
      <w:marTop w:val="0"/>
      <w:marBottom w:val="0"/>
      <w:divBdr>
        <w:top w:val="none" w:sz="0" w:space="0" w:color="auto"/>
        <w:left w:val="none" w:sz="0" w:space="0" w:color="auto"/>
        <w:bottom w:val="none" w:sz="0" w:space="0" w:color="auto"/>
        <w:right w:val="none" w:sz="0" w:space="0" w:color="auto"/>
      </w:divBdr>
    </w:div>
    <w:div w:id="5182051">
      <w:bodyDiv w:val="1"/>
      <w:marLeft w:val="0"/>
      <w:marRight w:val="0"/>
      <w:marTop w:val="0"/>
      <w:marBottom w:val="0"/>
      <w:divBdr>
        <w:top w:val="none" w:sz="0" w:space="0" w:color="auto"/>
        <w:left w:val="none" w:sz="0" w:space="0" w:color="auto"/>
        <w:bottom w:val="none" w:sz="0" w:space="0" w:color="auto"/>
        <w:right w:val="none" w:sz="0" w:space="0" w:color="auto"/>
      </w:divBdr>
    </w:div>
    <w:div w:id="7802363">
      <w:bodyDiv w:val="1"/>
      <w:marLeft w:val="0"/>
      <w:marRight w:val="0"/>
      <w:marTop w:val="0"/>
      <w:marBottom w:val="0"/>
      <w:divBdr>
        <w:top w:val="none" w:sz="0" w:space="0" w:color="auto"/>
        <w:left w:val="none" w:sz="0" w:space="0" w:color="auto"/>
        <w:bottom w:val="none" w:sz="0" w:space="0" w:color="auto"/>
        <w:right w:val="none" w:sz="0" w:space="0" w:color="auto"/>
      </w:divBdr>
    </w:div>
    <w:div w:id="8605365">
      <w:bodyDiv w:val="1"/>
      <w:marLeft w:val="0"/>
      <w:marRight w:val="0"/>
      <w:marTop w:val="0"/>
      <w:marBottom w:val="0"/>
      <w:divBdr>
        <w:top w:val="none" w:sz="0" w:space="0" w:color="auto"/>
        <w:left w:val="none" w:sz="0" w:space="0" w:color="auto"/>
        <w:bottom w:val="none" w:sz="0" w:space="0" w:color="auto"/>
        <w:right w:val="none" w:sz="0" w:space="0" w:color="auto"/>
      </w:divBdr>
    </w:div>
    <w:div w:id="10420925">
      <w:bodyDiv w:val="1"/>
      <w:marLeft w:val="0"/>
      <w:marRight w:val="0"/>
      <w:marTop w:val="0"/>
      <w:marBottom w:val="0"/>
      <w:divBdr>
        <w:top w:val="none" w:sz="0" w:space="0" w:color="auto"/>
        <w:left w:val="none" w:sz="0" w:space="0" w:color="auto"/>
        <w:bottom w:val="none" w:sz="0" w:space="0" w:color="auto"/>
        <w:right w:val="none" w:sz="0" w:space="0" w:color="auto"/>
      </w:divBdr>
    </w:div>
    <w:div w:id="10491483">
      <w:bodyDiv w:val="1"/>
      <w:marLeft w:val="0"/>
      <w:marRight w:val="0"/>
      <w:marTop w:val="0"/>
      <w:marBottom w:val="0"/>
      <w:divBdr>
        <w:top w:val="none" w:sz="0" w:space="0" w:color="auto"/>
        <w:left w:val="none" w:sz="0" w:space="0" w:color="auto"/>
        <w:bottom w:val="none" w:sz="0" w:space="0" w:color="auto"/>
        <w:right w:val="none" w:sz="0" w:space="0" w:color="auto"/>
      </w:divBdr>
    </w:div>
    <w:div w:id="11153099">
      <w:bodyDiv w:val="1"/>
      <w:marLeft w:val="0"/>
      <w:marRight w:val="0"/>
      <w:marTop w:val="0"/>
      <w:marBottom w:val="0"/>
      <w:divBdr>
        <w:top w:val="none" w:sz="0" w:space="0" w:color="auto"/>
        <w:left w:val="none" w:sz="0" w:space="0" w:color="auto"/>
        <w:bottom w:val="none" w:sz="0" w:space="0" w:color="auto"/>
        <w:right w:val="none" w:sz="0" w:space="0" w:color="auto"/>
      </w:divBdr>
    </w:div>
    <w:div w:id="11348962">
      <w:bodyDiv w:val="1"/>
      <w:marLeft w:val="0"/>
      <w:marRight w:val="0"/>
      <w:marTop w:val="0"/>
      <w:marBottom w:val="0"/>
      <w:divBdr>
        <w:top w:val="none" w:sz="0" w:space="0" w:color="auto"/>
        <w:left w:val="none" w:sz="0" w:space="0" w:color="auto"/>
        <w:bottom w:val="none" w:sz="0" w:space="0" w:color="auto"/>
        <w:right w:val="none" w:sz="0" w:space="0" w:color="auto"/>
      </w:divBdr>
    </w:div>
    <w:div w:id="11686974">
      <w:bodyDiv w:val="1"/>
      <w:marLeft w:val="0"/>
      <w:marRight w:val="0"/>
      <w:marTop w:val="0"/>
      <w:marBottom w:val="0"/>
      <w:divBdr>
        <w:top w:val="none" w:sz="0" w:space="0" w:color="auto"/>
        <w:left w:val="none" w:sz="0" w:space="0" w:color="auto"/>
        <w:bottom w:val="none" w:sz="0" w:space="0" w:color="auto"/>
        <w:right w:val="none" w:sz="0" w:space="0" w:color="auto"/>
      </w:divBdr>
    </w:div>
    <w:div w:id="14312764">
      <w:bodyDiv w:val="1"/>
      <w:marLeft w:val="0"/>
      <w:marRight w:val="0"/>
      <w:marTop w:val="0"/>
      <w:marBottom w:val="0"/>
      <w:divBdr>
        <w:top w:val="none" w:sz="0" w:space="0" w:color="auto"/>
        <w:left w:val="none" w:sz="0" w:space="0" w:color="auto"/>
        <w:bottom w:val="none" w:sz="0" w:space="0" w:color="auto"/>
        <w:right w:val="none" w:sz="0" w:space="0" w:color="auto"/>
      </w:divBdr>
    </w:div>
    <w:div w:id="15426383">
      <w:bodyDiv w:val="1"/>
      <w:marLeft w:val="0"/>
      <w:marRight w:val="0"/>
      <w:marTop w:val="0"/>
      <w:marBottom w:val="0"/>
      <w:divBdr>
        <w:top w:val="none" w:sz="0" w:space="0" w:color="auto"/>
        <w:left w:val="none" w:sz="0" w:space="0" w:color="auto"/>
        <w:bottom w:val="none" w:sz="0" w:space="0" w:color="auto"/>
        <w:right w:val="none" w:sz="0" w:space="0" w:color="auto"/>
      </w:divBdr>
    </w:div>
    <w:div w:id="16006268">
      <w:bodyDiv w:val="1"/>
      <w:marLeft w:val="0"/>
      <w:marRight w:val="0"/>
      <w:marTop w:val="0"/>
      <w:marBottom w:val="0"/>
      <w:divBdr>
        <w:top w:val="none" w:sz="0" w:space="0" w:color="auto"/>
        <w:left w:val="none" w:sz="0" w:space="0" w:color="auto"/>
        <w:bottom w:val="none" w:sz="0" w:space="0" w:color="auto"/>
        <w:right w:val="none" w:sz="0" w:space="0" w:color="auto"/>
      </w:divBdr>
    </w:div>
    <w:div w:id="16661547">
      <w:bodyDiv w:val="1"/>
      <w:marLeft w:val="0"/>
      <w:marRight w:val="0"/>
      <w:marTop w:val="0"/>
      <w:marBottom w:val="0"/>
      <w:divBdr>
        <w:top w:val="none" w:sz="0" w:space="0" w:color="auto"/>
        <w:left w:val="none" w:sz="0" w:space="0" w:color="auto"/>
        <w:bottom w:val="none" w:sz="0" w:space="0" w:color="auto"/>
        <w:right w:val="none" w:sz="0" w:space="0" w:color="auto"/>
      </w:divBdr>
    </w:div>
    <w:div w:id="18896450">
      <w:bodyDiv w:val="1"/>
      <w:marLeft w:val="0"/>
      <w:marRight w:val="0"/>
      <w:marTop w:val="0"/>
      <w:marBottom w:val="0"/>
      <w:divBdr>
        <w:top w:val="none" w:sz="0" w:space="0" w:color="auto"/>
        <w:left w:val="none" w:sz="0" w:space="0" w:color="auto"/>
        <w:bottom w:val="none" w:sz="0" w:space="0" w:color="auto"/>
        <w:right w:val="none" w:sz="0" w:space="0" w:color="auto"/>
      </w:divBdr>
    </w:div>
    <w:div w:id="20010327">
      <w:bodyDiv w:val="1"/>
      <w:marLeft w:val="0"/>
      <w:marRight w:val="0"/>
      <w:marTop w:val="0"/>
      <w:marBottom w:val="0"/>
      <w:divBdr>
        <w:top w:val="none" w:sz="0" w:space="0" w:color="auto"/>
        <w:left w:val="none" w:sz="0" w:space="0" w:color="auto"/>
        <w:bottom w:val="none" w:sz="0" w:space="0" w:color="auto"/>
        <w:right w:val="none" w:sz="0" w:space="0" w:color="auto"/>
      </w:divBdr>
    </w:div>
    <w:div w:id="21522626">
      <w:bodyDiv w:val="1"/>
      <w:marLeft w:val="0"/>
      <w:marRight w:val="0"/>
      <w:marTop w:val="0"/>
      <w:marBottom w:val="0"/>
      <w:divBdr>
        <w:top w:val="none" w:sz="0" w:space="0" w:color="auto"/>
        <w:left w:val="none" w:sz="0" w:space="0" w:color="auto"/>
        <w:bottom w:val="none" w:sz="0" w:space="0" w:color="auto"/>
        <w:right w:val="none" w:sz="0" w:space="0" w:color="auto"/>
      </w:divBdr>
    </w:div>
    <w:div w:id="22174820">
      <w:bodyDiv w:val="1"/>
      <w:marLeft w:val="0"/>
      <w:marRight w:val="0"/>
      <w:marTop w:val="0"/>
      <w:marBottom w:val="0"/>
      <w:divBdr>
        <w:top w:val="none" w:sz="0" w:space="0" w:color="auto"/>
        <w:left w:val="none" w:sz="0" w:space="0" w:color="auto"/>
        <w:bottom w:val="none" w:sz="0" w:space="0" w:color="auto"/>
        <w:right w:val="none" w:sz="0" w:space="0" w:color="auto"/>
      </w:divBdr>
    </w:div>
    <w:div w:id="22630747">
      <w:bodyDiv w:val="1"/>
      <w:marLeft w:val="0"/>
      <w:marRight w:val="0"/>
      <w:marTop w:val="0"/>
      <w:marBottom w:val="0"/>
      <w:divBdr>
        <w:top w:val="none" w:sz="0" w:space="0" w:color="auto"/>
        <w:left w:val="none" w:sz="0" w:space="0" w:color="auto"/>
        <w:bottom w:val="none" w:sz="0" w:space="0" w:color="auto"/>
        <w:right w:val="none" w:sz="0" w:space="0" w:color="auto"/>
      </w:divBdr>
    </w:div>
    <w:div w:id="23024021">
      <w:bodyDiv w:val="1"/>
      <w:marLeft w:val="0"/>
      <w:marRight w:val="0"/>
      <w:marTop w:val="0"/>
      <w:marBottom w:val="0"/>
      <w:divBdr>
        <w:top w:val="none" w:sz="0" w:space="0" w:color="auto"/>
        <w:left w:val="none" w:sz="0" w:space="0" w:color="auto"/>
        <w:bottom w:val="none" w:sz="0" w:space="0" w:color="auto"/>
        <w:right w:val="none" w:sz="0" w:space="0" w:color="auto"/>
      </w:divBdr>
    </w:div>
    <w:div w:id="23487567">
      <w:bodyDiv w:val="1"/>
      <w:marLeft w:val="0"/>
      <w:marRight w:val="0"/>
      <w:marTop w:val="0"/>
      <w:marBottom w:val="0"/>
      <w:divBdr>
        <w:top w:val="none" w:sz="0" w:space="0" w:color="auto"/>
        <w:left w:val="none" w:sz="0" w:space="0" w:color="auto"/>
        <w:bottom w:val="none" w:sz="0" w:space="0" w:color="auto"/>
        <w:right w:val="none" w:sz="0" w:space="0" w:color="auto"/>
      </w:divBdr>
    </w:div>
    <w:div w:id="25061576">
      <w:bodyDiv w:val="1"/>
      <w:marLeft w:val="0"/>
      <w:marRight w:val="0"/>
      <w:marTop w:val="0"/>
      <w:marBottom w:val="0"/>
      <w:divBdr>
        <w:top w:val="none" w:sz="0" w:space="0" w:color="auto"/>
        <w:left w:val="none" w:sz="0" w:space="0" w:color="auto"/>
        <w:bottom w:val="none" w:sz="0" w:space="0" w:color="auto"/>
        <w:right w:val="none" w:sz="0" w:space="0" w:color="auto"/>
      </w:divBdr>
    </w:div>
    <w:div w:id="25715078">
      <w:bodyDiv w:val="1"/>
      <w:marLeft w:val="0"/>
      <w:marRight w:val="0"/>
      <w:marTop w:val="0"/>
      <w:marBottom w:val="0"/>
      <w:divBdr>
        <w:top w:val="none" w:sz="0" w:space="0" w:color="auto"/>
        <w:left w:val="none" w:sz="0" w:space="0" w:color="auto"/>
        <w:bottom w:val="none" w:sz="0" w:space="0" w:color="auto"/>
        <w:right w:val="none" w:sz="0" w:space="0" w:color="auto"/>
      </w:divBdr>
    </w:div>
    <w:div w:id="25720345">
      <w:bodyDiv w:val="1"/>
      <w:marLeft w:val="0"/>
      <w:marRight w:val="0"/>
      <w:marTop w:val="0"/>
      <w:marBottom w:val="0"/>
      <w:divBdr>
        <w:top w:val="none" w:sz="0" w:space="0" w:color="auto"/>
        <w:left w:val="none" w:sz="0" w:space="0" w:color="auto"/>
        <w:bottom w:val="none" w:sz="0" w:space="0" w:color="auto"/>
        <w:right w:val="none" w:sz="0" w:space="0" w:color="auto"/>
      </w:divBdr>
    </w:div>
    <w:div w:id="26027869">
      <w:bodyDiv w:val="1"/>
      <w:marLeft w:val="0"/>
      <w:marRight w:val="0"/>
      <w:marTop w:val="0"/>
      <w:marBottom w:val="0"/>
      <w:divBdr>
        <w:top w:val="none" w:sz="0" w:space="0" w:color="auto"/>
        <w:left w:val="none" w:sz="0" w:space="0" w:color="auto"/>
        <w:bottom w:val="none" w:sz="0" w:space="0" w:color="auto"/>
        <w:right w:val="none" w:sz="0" w:space="0" w:color="auto"/>
      </w:divBdr>
    </w:div>
    <w:div w:id="28068044">
      <w:bodyDiv w:val="1"/>
      <w:marLeft w:val="0"/>
      <w:marRight w:val="0"/>
      <w:marTop w:val="0"/>
      <w:marBottom w:val="0"/>
      <w:divBdr>
        <w:top w:val="none" w:sz="0" w:space="0" w:color="auto"/>
        <w:left w:val="none" w:sz="0" w:space="0" w:color="auto"/>
        <w:bottom w:val="none" w:sz="0" w:space="0" w:color="auto"/>
        <w:right w:val="none" w:sz="0" w:space="0" w:color="auto"/>
      </w:divBdr>
    </w:div>
    <w:div w:id="29914314">
      <w:bodyDiv w:val="1"/>
      <w:marLeft w:val="0"/>
      <w:marRight w:val="0"/>
      <w:marTop w:val="0"/>
      <w:marBottom w:val="0"/>
      <w:divBdr>
        <w:top w:val="none" w:sz="0" w:space="0" w:color="auto"/>
        <w:left w:val="none" w:sz="0" w:space="0" w:color="auto"/>
        <w:bottom w:val="none" w:sz="0" w:space="0" w:color="auto"/>
        <w:right w:val="none" w:sz="0" w:space="0" w:color="auto"/>
      </w:divBdr>
    </w:div>
    <w:div w:id="29961526">
      <w:bodyDiv w:val="1"/>
      <w:marLeft w:val="0"/>
      <w:marRight w:val="0"/>
      <w:marTop w:val="0"/>
      <w:marBottom w:val="0"/>
      <w:divBdr>
        <w:top w:val="none" w:sz="0" w:space="0" w:color="auto"/>
        <w:left w:val="none" w:sz="0" w:space="0" w:color="auto"/>
        <w:bottom w:val="none" w:sz="0" w:space="0" w:color="auto"/>
        <w:right w:val="none" w:sz="0" w:space="0" w:color="auto"/>
      </w:divBdr>
    </w:div>
    <w:div w:id="31810882">
      <w:bodyDiv w:val="1"/>
      <w:marLeft w:val="0"/>
      <w:marRight w:val="0"/>
      <w:marTop w:val="0"/>
      <w:marBottom w:val="0"/>
      <w:divBdr>
        <w:top w:val="none" w:sz="0" w:space="0" w:color="auto"/>
        <w:left w:val="none" w:sz="0" w:space="0" w:color="auto"/>
        <w:bottom w:val="none" w:sz="0" w:space="0" w:color="auto"/>
        <w:right w:val="none" w:sz="0" w:space="0" w:color="auto"/>
      </w:divBdr>
    </w:div>
    <w:div w:id="32855397">
      <w:bodyDiv w:val="1"/>
      <w:marLeft w:val="0"/>
      <w:marRight w:val="0"/>
      <w:marTop w:val="0"/>
      <w:marBottom w:val="0"/>
      <w:divBdr>
        <w:top w:val="none" w:sz="0" w:space="0" w:color="auto"/>
        <w:left w:val="none" w:sz="0" w:space="0" w:color="auto"/>
        <w:bottom w:val="none" w:sz="0" w:space="0" w:color="auto"/>
        <w:right w:val="none" w:sz="0" w:space="0" w:color="auto"/>
      </w:divBdr>
    </w:div>
    <w:div w:id="34818369">
      <w:bodyDiv w:val="1"/>
      <w:marLeft w:val="0"/>
      <w:marRight w:val="0"/>
      <w:marTop w:val="0"/>
      <w:marBottom w:val="0"/>
      <w:divBdr>
        <w:top w:val="none" w:sz="0" w:space="0" w:color="auto"/>
        <w:left w:val="none" w:sz="0" w:space="0" w:color="auto"/>
        <w:bottom w:val="none" w:sz="0" w:space="0" w:color="auto"/>
        <w:right w:val="none" w:sz="0" w:space="0" w:color="auto"/>
      </w:divBdr>
    </w:div>
    <w:div w:id="37896306">
      <w:bodyDiv w:val="1"/>
      <w:marLeft w:val="0"/>
      <w:marRight w:val="0"/>
      <w:marTop w:val="0"/>
      <w:marBottom w:val="0"/>
      <w:divBdr>
        <w:top w:val="none" w:sz="0" w:space="0" w:color="auto"/>
        <w:left w:val="none" w:sz="0" w:space="0" w:color="auto"/>
        <w:bottom w:val="none" w:sz="0" w:space="0" w:color="auto"/>
        <w:right w:val="none" w:sz="0" w:space="0" w:color="auto"/>
      </w:divBdr>
    </w:div>
    <w:div w:id="41682707">
      <w:bodyDiv w:val="1"/>
      <w:marLeft w:val="0"/>
      <w:marRight w:val="0"/>
      <w:marTop w:val="0"/>
      <w:marBottom w:val="0"/>
      <w:divBdr>
        <w:top w:val="none" w:sz="0" w:space="0" w:color="auto"/>
        <w:left w:val="none" w:sz="0" w:space="0" w:color="auto"/>
        <w:bottom w:val="none" w:sz="0" w:space="0" w:color="auto"/>
        <w:right w:val="none" w:sz="0" w:space="0" w:color="auto"/>
      </w:divBdr>
    </w:div>
    <w:div w:id="49422217">
      <w:bodyDiv w:val="1"/>
      <w:marLeft w:val="0"/>
      <w:marRight w:val="0"/>
      <w:marTop w:val="0"/>
      <w:marBottom w:val="0"/>
      <w:divBdr>
        <w:top w:val="none" w:sz="0" w:space="0" w:color="auto"/>
        <w:left w:val="none" w:sz="0" w:space="0" w:color="auto"/>
        <w:bottom w:val="none" w:sz="0" w:space="0" w:color="auto"/>
        <w:right w:val="none" w:sz="0" w:space="0" w:color="auto"/>
      </w:divBdr>
    </w:div>
    <w:div w:id="51120125">
      <w:bodyDiv w:val="1"/>
      <w:marLeft w:val="0"/>
      <w:marRight w:val="0"/>
      <w:marTop w:val="0"/>
      <w:marBottom w:val="0"/>
      <w:divBdr>
        <w:top w:val="none" w:sz="0" w:space="0" w:color="auto"/>
        <w:left w:val="none" w:sz="0" w:space="0" w:color="auto"/>
        <w:bottom w:val="none" w:sz="0" w:space="0" w:color="auto"/>
        <w:right w:val="none" w:sz="0" w:space="0" w:color="auto"/>
      </w:divBdr>
    </w:div>
    <w:div w:id="51461973">
      <w:bodyDiv w:val="1"/>
      <w:marLeft w:val="0"/>
      <w:marRight w:val="0"/>
      <w:marTop w:val="0"/>
      <w:marBottom w:val="0"/>
      <w:divBdr>
        <w:top w:val="none" w:sz="0" w:space="0" w:color="auto"/>
        <w:left w:val="none" w:sz="0" w:space="0" w:color="auto"/>
        <w:bottom w:val="none" w:sz="0" w:space="0" w:color="auto"/>
        <w:right w:val="none" w:sz="0" w:space="0" w:color="auto"/>
      </w:divBdr>
    </w:div>
    <w:div w:id="51780069">
      <w:bodyDiv w:val="1"/>
      <w:marLeft w:val="0"/>
      <w:marRight w:val="0"/>
      <w:marTop w:val="0"/>
      <w:marBottom w:val="0"/>
      <w:divBdr>
        <w:top w:val="none" w:sz="0" w:space="0" w:color="auto"/>
        <w:left w:val="none" w:sz="0" w:space="0" w:color="auto"/>
        <w:bottom w:val="none" w:sz="0" w:space="0" w:color="auto"/>
        <w:right w:val="none" w:sz="0" w:space="0" w:color="auto"/>
      </w:divBdr>
    </w:div>
    <w:div w:id="52849070">
      <w:bodyDiv w:val="1"/>
      <w:marLeft w:val="0"/>
      <w:marRight w:val="0"/>
      <w:marTop w:val="0"/>
      <w:marBottom w:val="0"/>
      <w:divBdr>
        <w:top w:val="none" w:sz="0" w:space="0" w:color="auto"/>
        <w:left w:val="none" w:sz="0" w:space="0" w:color="auto"/>
        <w:bottom w:val="none" w:sz="0" w:space="0" w:color="auto"/>
        <w:right w:val="none" w:sz="0" w:space="0" w:color="auto"/>
      </w:divBdr>
    </w:div>
    <w:div w:id="56980663">
      <w:bodyDiv w:val="1"/>
      <w:marLeft w:val="0"/>
      <w:marRight w:val="0"/>
      <w:marTop w:val="0"/>
      <w:marBottom w:val="0"/>
      <w:divBdr>
        <w:top w:val="none" w:sz="0" w:space="0" w:color="auto"/>
        <w:left w:val="none" w:sz="0" w:space="0" w:color="auto"/>
        <w:bottom w:val="none" w:sz="0" w:space="0" w:color="auto"/>
        <w:right w:val="none" w:sz="0" w:space="0" w:color="auto"/>
      </w:divBdr>
    </w:div>
    <w:div w:id="58596140">
      <w:bodyDiv w:val="1"/>
      <w:marLeft w:val="0"/>
      <w:marRight w:val="0"/>
      <w:marTop w:val="0"/>
      <w:marBottom w:val="0"/>
      <w:divBdr>
        <w:top w:val="none" w:sz="0" w:space="0" w:color="auto"/>
        <w:left w:val="none" w:sz="0" w:space="0" w:color="auto"/>
        <w:bottom w:val="none" w:sz="0" w:space="0" w:color="auto"/>
        <w:right w:val="none" w:sz="0" w:space="0" w:color="auto"/>
      </w:divBdr>
    </w:div>
    <w:div w:id="6029796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2414871">
      <w:bodyDiv w:val="1"/>
      <w:marLeft w:val="0"/>
      <w:marRight w:val="0"/>
      <w:marTop w:val="0"/>
      <w:marBottom w:val="0"/>
      <w:divBdr>
        <w:top w:val="none" w:sz="0" w:space="0" w:color="auto"/>
        <w:left w:val="none" w:sz="0" w:space="0" w:color="auto"/>
        <w:bottom w:val="none" w:sz="0" w:space="0" w:color="auto"/>
        <w:right w:val="none" w:sz="0" w:space="0" w:color="auto"/>
      </w:divBdr>
    </w:div>
    <w:div w:id="63719431">
      <w:bodyDiv w:val="1"/>
      <w:marLeft w:val="0"/>
      <w:marRight w:val="0"/>
      <w:marTop w:val="0"/>
      <w:marBottom w:val="0"/>
      <w:divBdr>
        <w:top w:val="none" w:sz="0" w:space="0" w:color="auto"/>
        <w:left w:val="none" w:sz="0" w:space="0" w:color="auto"/>
        <w:bottom w:val="none" w:sz="0" w:space="0" w:color="auto"/>
        <w:right w:val="none" w:sz="0" w:space="0" w:color="auto"/>
      </w:divBdr>
    </w:div>
    <w:div w:id="65495936">
      <w:bodyDiv w:val="1"/>
      <w:marLeft w:val="0"/>
      <w:marRight w:val="0"/>
      <w:marTop w:val="0"/>
      <w:marBottom w:val="0"/>
      <w:divBdr>
        <w:top w:val="none" w:sz="0" w:space="0" w:color="auto"/>
        <w:left w:val="none" w:sz="0" w:space="0" w:color="auto"/>
        <w:bottom w:val="none" w:sz="0" w:space="0" w:color="auto"/>
        <w:right w:val="none" w:sz="0" w:space="0" w:color="auto"/>
      </w:divBdr>
    </w:div>
    <w:div w:id="66416614">
      <w:bodyDiv w:val="1"/>
      <w:marLeft w:val="0"/>
      <w:marRight w:val="0"/>
      <w:marTop w:val="0"/>
      <w:marBottom w:val="0"/>
      <w:divBdr>
        <w:top w:val="none" w:sz="0" w:space="0" w:color="auto"/>
        <w:left w:val="none" w:sz="0" w:space="0" w:color="auto"/>
        <w:bottom w:val="none" w:sz="0" w:space="0" w:color="auto"/>
        <w:right w:val="none" w:sz="0" w:space="0" w:color="auto"/>
      </w:divBdr>
    </w:div>
    <w:div w:id="66651341">
      <w:bodyDiv w:val="1"/>
      <w:marLeft w:val="0"/>
      <w:marRight w:val="0"/>
      <w:marTop w:val="0"/>
      <w:marBottom w:val="0"/>
      <w:divBdr>
        <w:top w:val="none" w:sz="0" w:space="0" w:color="auto"/>
        <w:left w:val="none" w:sz="0" w:space="0" w:color="auto"/>
        <w:bottom w:val="none" w:sz="0" w:space="0" w:color="auto"/>
        <w:right w:val="none" w:sz="0" w:space="0" w:color="auto"/>
      </w:divBdr>
    </w:div>
    <w:div w:id="67003286">
      <w:bodyDiv w:val="1"/>
      <w:marLeft w:val="0"/>
      <w:marRight w:val="0"/>
      <w:marTop w:val="0"/>
      <w:marBottom w:val="0"/>
      <w:divBdr>
        <w:top w:val="none" w:sz="0" w:space="0" w:color="auto"/>
        <w:left w:val="none" w:sz="0" w:space="0" w:color="auto"/>
        <w:bottom w:val="none" w:sz="0" w:space="0" w:color="auto"/>
        <w:right w:val="none" w:sz="0" w:space="0" w:color="auto"/>
      </w:divBdr>
    </w:div>
    <w:div w:id="69279414">
      <w:bodyDiv w:val="1"/>
      <w:marLeft w:val="0"/>
      <w:marRight w:val="0"/>
      <w:marTop w:val="0"/>
      <w:marBottom w:val="0"/>
      <w:divBdr>
        <w:top w:val="none" w:sz="0" w:space="0" w:color="auto"/>
        <w:left w:val="none" w:sz="0" w:space="0" w:color="auto"/>
        <w:bottom w:val="none" w:sz="0" w:space="0" w:color="auto"/>
        <w:right w:val="none" w:sz="0" w:space="0" w:color="auto"/>
      </w:divBdr>
    </w:div>
    <w:div w:id="70009529">
      <w:bodyDiv w:val="1"/>
      <w:marLeft w:val="0"/>
      <w:marRight w:val="0"/>
      <w:marTop w:val="0"/>
      <w:marBottom w:val="0"/>
      <w:divBdr>
        <w:top w:val="none" w:sz="0" w:space="0" w:color="auto"/>
        <w:left w:val="none" w:sz="0" w:space="0" w:color="auto"/>
        <w:bottom w:val="none" w:sz="0" w:space="0" w:color="auto"/>
        <w:right w:val="none" w:sz="0" w:space="0" w:color="auto"/>
      </w:divBdr>
    </w:div>
    <w:div w:id="70273110">
      <w:bodyDiv w:val="1"/>
      <w:marLeft w:val="0"/>
      <w:marRight w:val="0"/>
      <w:marTop w:val="0"/>
      <w:marBottom w:val="0"/>
      <w:divBdr>
        <w:top w:val="none" w:sz="0" w:space="0" w:color="auto"/>
        <w:left w:val="none" w:sz="0" w:space="0" w:color="auto"/>
        <w:bottom w:val="none" w:sz="0" w:space="0" w:color="auto"/>
        <w:right w:val="none" w:sz="0" w:space="0" w:color="auto"/>
      </w:divBdr>
    </w:div>
    <w:div w:id="75176500">
      <w:bodyDiv w:val="1"/>
      <w:marLeft w:val="0"/>
      <w:marRight w:val="0"/>
      <w:marTop w:val="0"/>
      <w:marBottom w:val="0"/>
      <w:divBdr>
        <w:top w:val="none" w:sz="0" w:space="0" w:color="auto"/>
        <w:left w:val="none" w:sz="0" w:space="0" w:color="auto"/>
        <w:bottom w:val="none" w:sz="0" w:space="0" w:color="auto"/>
        <w:right w:val="none" w:sz="0" w:space="0" w:color="auto"/>
      </w:divBdr>
    </w:div>
    <w:div w:id="77139212">
      <w:bodyDiv w:val="1"/>
      <w:marLeft w:val="0"/>
      <w:marRight w:val="0"/>
      <w:marTop w:val="0"/>
      <w:marBottom w:val="0"/>
      <w:divBdr>
        <w:top w:val="none" w:sz="0" w:space="0" w:color="auto"/>
        <w:left w:val="none" w:sz="0" w:space="0" w:color="auto"/>
        <w:bottom w:val="none" w:sz="0" w:space="0" w:color="auto"/>
        <w:right w:val="none" w:sz="0" w:space="0" w:color="auto"/>
      </w:divBdr>
    </w:div>
    <w:div w:id="83840550">
      <w:bodyDiv w:val="1"/>
      <w:marLeft w:val="0"/>
      <w:marRight w:val="0"/>
      <w:marTop w:val="0"/>
      <w:marBottom w:val="0"/>
      <w:divBdr>
        <w:top w:val="none" w:sz="0" w:space="0" w:color="auto"/>
        <w:left w:val="none" w:sz="0" w:space="0" w:color="auto"/>
        <w:bottom w:val="none" w:sz="0" w:space="0" w:color="auto"/>
        <w:right w:val="none" w:sz="0" w:space="0" w:color="auto"/>
      </w:divBdr>
    </w:div>
    <w:div w:id="84542448">
      <w:bodyDiv w:val="1"/>
      <w:marLeft w:val="0"/>
      <w:marRight w:val="0"/>
      <w:marTop w:val="0"/>
      <w:marBottom w:val="0"/>
      <w:divBdr>
        <w:top w:val="none" w:sz="0" w:space="0" w:color="auto"/>
        <w:left w:val="none" w:sz="0" w:space="0" w:color="auto"/>
        <w:bottom w:val="none" w:sz="0" w:space="0" w:color="auto"/>
        <w:right w:val="none" w:sz="0" w:space="0" w:color="auto"/>
      </w:divBdr>
    </w:div>
    <w:div w:id="87040632">
      <w:bodyDiv w:val="1"/>
      <w:marLeft w:val="0"/>
      <w:marRight w:val="0"/>
      <w:marTop w:val="0"/>
      <w:marBottom w:val="0"/>
      <w:divBdr>
        <w:top w:val="none" w:sz="0" w:space="0" w:color="auto"/>
        <w:left w:val="none" w:sz="0" w:space="0" w:color="auto"/>
        <w:bottom w:val="none" w:sz="0" w:space="0" w:color="auto"/>
        <w:right w:val="none" w:sz="0" w:space="0" w:color="auto"/>
      </w:divBdr>
    </w:div>
    <w:div w:id="87123311">
      <w:bodyDiv w:val="1"/>
      <w:marLeft w:val="0"/>
      <w:marRight w:val="0"/>
      <w:marTop w:val="0"/>
      <w:marBottom w:val="0"/>
      <w:divBdr>
        <w:top w:val="none" w:sz="0" w:space="0" w:color="auto"/>
        <w:left w:val="none" w:sz="0" w:space="0" w:color="auto"/>
        <w:bottom w:val="none" w:sz="0" w:space="0" w:color="auto"/>
        <w:right w:val="none" w:sz="0" w:space="0" w:color="auto"/>
      </w:divBdr>
    </w:div>
    <w:div w:id="88547224">
      <w:bodyDiv w:val="1"/>
      <w:marLeft w:val="0"/>
      <w:marRight w:val="0"/>
      <w:marTop w:val="0"/>
      <w:marBottom w:val="0"/>
      <w:divBdr>
        <w:top w:val="none" w:sz="0" w:space="0" w:color="auto"/>
        <w:left w:val="none" w:sz="0" w:space="0" w:color="auto"/>
        <w:bottom w:val="none" w:sz="0" w:space="0" w:color="auto"/>
        <w:right w:val="none" w:sz="0" w:space="0" w:color="auto"/>
      </w:divBdr>
    </w:div>
    <w:div w:id="88895128">
      <w:bodyDiv w:val="1"/>
      <w:marLeft w:val="0"/>
      <w:marRight w:val="0"/>
      <w:marTop w:val="0"/>
      <w:marBottom w:val="0"/>
      <w:divBdr>
        <w:top w:val="none" w:sz="0" w:space="0" w:color="auto"/>
        <w:left w:val="none" w:sz="0" w:space="0" w:color="auto"/>
        <w:bottom w:val="none" w:sz="0" w:space="0" w:color="auto"/>
        <w:right w:val="none" w:sz="0" w:space="0" w:color="auto"/>
      </w:divBdr>
    </w:div>
    <w:div w:id="89161185">
      <w:bodyDiv w:val="1"/>
      <w:marLeft w:val="0"/>
      <w:marRight w:val="0"/>
      <w:marTop w:val="0"/>
      <w:marBottom w:val="0"/>
      <w:divBdr>
        <w:top w:val="none" w:sz="0" w:space="0" w:color="auto"/>
        <w:left w:val="none" w:sz="0" w:space="0" w:color="auto"/>
        <w:bottom w:val="none" w:sz="0" w:space="0" w:color="auto"/>
        <w:right w:val="none" w:sz="0" w:space="0" w:color="auto"/>
      </w:divBdr>
    </w:div>
    <w:div w:id="89620416">
      <w:bodyDiv w:val="1"/>
      <w:marLeft w:val="0"/>
      <w:marRight w:val="0"/>
      <w:marTop w:val="0"/>
      <w:marBottom w:val="0"/>
      <w:divBdr>
        <w:top w:val="none" w:sz="0" w:space="0" w:color="auto"/>
        <w:left w:val="none" w:sz="0" w:space="0" w:color="auto"/>
        <w:bottom w:val="none" w:sz="0" w:space="0" w:color="auto"/>
        <w:right w:val="none" w:sz="0" w:space="0" w:color="auto"/>
      </w:divBdr>
    </w:div>
    <w:div w:id="90200694">
      <w:bodyDiv w:val="1"/>
      <w:marLeft w:val="0"/>
      <w:marRight w:val="0"/>
      <w:marTop w:val="0"/>
      <w:marBottom w:val="0"/>
      <w:divBdr>
        <w:top w:val="none" w:sz="0" w:space="0" w:color="auto"/>
        <w:left w:val="none" w:sz="0" w:space="0" w:color="auto"/>
        <w:bottom w:val="none" w:sz="0" w:space="0" w:color="auto"/>
        <w:right w:val="none" w:sz="0" w:space="0" w:color="auto"/>
      </w:divBdr>
    </w:div>
    <w:div w:id="90323082">
      <w:bodyDiv w:val="1"/>
      <w:marLeft w:val="0"/>
      <w:marRight w:val="0"/>
      <w:marTop w:val="0"/>
      <w:marBottom w:val="0"/>
      <w:divBdr>
        <w:top w:val="none" w:sz="0" w:space="0" w:color="auto"/>
        <w:left w:val="none" w:sz="0" w:space="0" w:color="auto"/>
        <w:bottom w:val="none" w:sz="0" w:space="0" w:color="auto"/>
        <w:right w:val="none" w:sz="0" w:space="0" w:color="auto"/>
      </w:divBdr>
    </w:div>
    <w:div w:id="92479250">
      <w:bodyDiv w:val="1"/>
      <w:marLeft w:val="0"/>
      <w:marRight w:val="0"/>
      <w:marTop w:val="0"/>
      <w:marBottom w:val="0"/>
      <w:divBdr>
        <w:top w:val="none" w:sz="0" w:space="0" w:color="auto"/>
        <w:left w:val="none" w:sz="0" w:space="0" w:color="auto"/>
        <w:bottom w:val="none" w:sz="0" w:space="0" w:color="auto"/>
        <w:right w:val="none" w:sz="0" w:space="0" w:color="auto"/>
      </w:divBdr>
    </w:div>
    <w:div w:id="93667867">
      <w:bodyDiv w:val="1"/>
      <w:marLeft w:val="0"/>
      <w:marRight w:val="0"/>
      <w:marTop w:val="0"/>
      <w:marBottom w:val="0"/>
      <w:divBdr>
        <w:top w:val="none" w:sz="0" w:space="0" w:color="auto"/>
        <w:left w:val="none" w:sz="0" w:space="0" w:color="auto"/>
        <w:bottom w:val="none" w:sz="0" w:space="0" w:color="auto"/>
        <w:right w:val="none" w:sz="0" w:space="0" w:color="auto"/>
      </w:divBdr>
    </w:div>
    <w:div w:id="95248173">
      <w:bodyDiv w:val="1"/>
      <w:marLeft w:val="0"/>
      <w:marRight w:val="0"/>
      <w:marTop w:val="0"/>
      <w:marBottom w:val="0"/>
      <w:divBdr>
        <w:top w:val="none" w:sz="0" w:space="0" w:color="auto"/>
        <w:left w:val="none" w:sz="0" w:space="0" w:color="auto"/>
        <w:bottom w:val="none" w:sz="0" w:space="0" w:color="auto"/>
        <w:right w:val="none" w:sz="0" w:space="0" w:color="auto"/>
      </w:divBdr>
    </w:div>
    <w:div w:id="95835986">
      <w:bodyDiv w:val="1"/>
      <w:marLeft w:val="0"/>
      <w:marRight w:val="0"/>
      <w:marTop w:val="0"/>
      <w:marBottom w:val="0"/>
      <w:divBdr>
        <w:top w:val="none" w:sz="0" w:space="0" w:color="auto"/>
        <w:left w:val="none" w:sz="0" w:space="0" w:color="auto"/>
        <w:bottom w:val="none" w:sz="0" w:space="0" w:color="auto"/>
        <w:right w:val="none" w:sz="0" w:space="0" w:color="auto"/>
      </w:divBdr>
    </w:div>
    <w:div w:id="97330768">
      <w:bodyDiv w:val="1"/>
      <w:marLeft w:val="0"/>
      <w:marRight w:val="0"/>
      <w:marTop w:val="0"/>
      <w:marBottom w:val="0"/>
      <w:divBdr>
        <w:top w:val="none" w:sz="0" w:space="0" w:color="auto"/>
        <w:left w:val="none" w:sz="0" w:space="0" w:color="auto"/>
        <w:bottom w:val="none" w:sz="0" w:space="0" w:color="auto"/>
        <w:right w:val="none" w:sz="0" w:space="0" w:color="auto"/>
      </w:divBdr>
    </w:div>
    <w:div w:id="97601139">
      <w:bodyDiv w:val="1"/>
      <w:marLeft w:val="0"/>
      <w:marRight w:val="0"/>
      <w:marTop w:val="0"/>
      <w:marBottom w:val="0"/>
      <w:divBdr>
        <w:top w:val="none" w:sz="0" w:space="0" w:color="auto"/>
        <w:left w:val="none" w:sz="0" w:space="0" w:color="auto"/>
        <w:bottom w:val="none" w:sz="0" w:space="0" w:color="auto"/>
        <w:right w:val="none" w:sz="0" w:space="0" w:color="auto"/>
      </w:divBdr>
    </w:div>
    <w:div w:id="98137212">
      <w:bodyDiv w:val="1"/>
      <w:marLeft w:val="0"/>
      <w:marRight w:val="0"/>
      <w:marTop w:val="0"/>
      <w:marBottom w:val="0"/>
      <w:divBdr>
        <w:top w:val="none" w:sz="0" w:space="0" w:color="auto"/>
        <w:left w:val="none" w:sz="0" w:space="0" w:color="auto"/>
        <w:bottom w:val="none" w:sz="0" w:space="0" w:color="auto"/>
        <w:right w:val="none" w:sz="0" w:space="0" w:color="auto"/>
      </w:divBdr>
    </w:div>
    <w:div w:id="99036921">
      <w:bodyDiv w:val="1"/>
      <w:marLeft w:val="0"/>
      <w:marRight w:val="0"/>
      <w:marTop w:val="0"/>
      <w:marBottom w:val="0"/>
      <w:divBdr>
        <w:top w:val="none" w:sz="0" w:space="0" w:color="auto"/>
        <w:left w:val="none" w:sz="0" w:space="0" w:color="auto"/>
        <w:bottom w:val="none" w:sz="0" w:space="0" w:color="auto"/>
        <w:right w:val="none" w:sz="0" w:space="0" w:color="auto"/>
      </w:divBdr>
    </w:div>
    <w:div w:id="99224755">
      <w:bodyDiv w:val="1"/>
      <w:marLeft w:val="0"/>
      <w:marRight w:val="0"/>
      <w:marTop w:val="0"/>
      <w:marBottom w:val="0"/>
      <w:divBdr>
        <w:top w:val="none" w:sz="0" w:space="0" w:color="auto"/>
        <w:left w:val="none" w:sz="0" w:space="0" w:color="auto"/>
        <w:bottom w:val="none" w:sz="0" w:space="0" w:color="auto"/>
        <w:right w:val="none" w:sz="0" w:space="0" w:color="auto"/>
      </w:divBdr>
    </w:div>
    <w:div w:id="101923316">
      <w:bodyDiv w:val="1"/>
      <w:marLeft w:val="0"/>
      <w:marRight w:val="0"/>
      <w:marTop w:val="0"/>
      <w:marBottom w:val="0"/>
      <w:divBdr>
        <w:top w:val="none" w:sz="0" w:space="0" w:color="auto"/>
        <w:left w:val="none" w:sz="0" w:space="0" w:color="auto"/>
        <w:bottom w:val="none" w:sz="0" w:space="0" w:color="auto"/>
        <w:right w:val="none" w:sz="0" w:space="0" w:color="auto"/>
      </w:divBdr>
    </w:div>
    <w:div w:id="103308185">
      <w:bodyDiv w:val="1"/>
      <w:marLeft w:val="0"/>
      <w:marRight w:val="0"/>
      <w:marTop w:val="0"/>
      <w:marBottom w:val="0"/>
      <w:divBdr>
        <w:top w:val="none" w:sz="0" w:space="0" w:color="auto"/>
        <w:left w:val="none" w:sz="0" w:space="0" w:color="auto"/>
        <w:bottom w:val="none" w:sz="0" w:space="0" w:color="auto"/>
        <w:right w:val="none" w:sz="0" w:space="0" w:color="auto"/>
      </w:divBdr>
    </w:div>
    <w:div w:id="110057587">
      <w:bodyDiv w:val="1"/>
      <w:marLeft w:val="0"/>
      <w:marRight w:val="0"/>
      <w:marTop w:val="0"/>
      <w:marBottom w:val="0"/>
      <w:divBdr>
        <w:top w:val="none" w:sz="0" w:space="0" w:color="auto"/>
        <w:left w:val="none" w:sz="0" w:space="0" w:color="auto"/>
        <w:bottom w:val="none" w:sz="0" w:space="0" w:color="auto"/>
        <w:right w:val="none" w:sz="0" w:space="0" w:color="auto"/>
      </w:divBdr>
    </w:div>
    <w:div w:id="110708036">
      <w:bodyDiv w:val="1"/>
      <w:marLeft w:val="0"/>
      <w:marRight w:val="0"/>
      <w:marTop w:val="0"/>
      <w:marBottom w:val="0"/>
      <w:divBdr>
        <w:top w:val="none" w:sz="0" w:space="0" w:color="auto"/>
        <w:left w:val="none" w:sz="0" w:space="0" w:color="auto"/>
        <w:bottom w:val="none" w:sz="0" w:space="0" w:color="auto"/>
        <w:right w:val="none" w:sz="0" w:space="0" w:color="auto"/>
      </w:divBdr>
    </w:div>
    <w:div w:id="111561777">
      <w:bodyDiv w:val="1"/>
      <w:marLeft w:val="0"/>
      <w:marRight w:val="0"/>
      <w:marTop w:val="0"/>
      <w:marBottom w:val="0"/>
      <w:divBdr>
        <w:top w:val="none" w:sz="0" w:space="0" w:color="auto"/>
        <w:left w:val="none" w:sz="0" w:space="0" w:color="auto"/>
        <w:bottom w:val="none" w:sz="0" w:space="0" w:color="auto"/>
        <w:right w:val="none" w:sz="0" w:space="0" w:color="auto"/>
      </w:divBdr>
    </w:div>
    <w:div w:id="114300924">
      <w:bodyDiv w:val="1"/>
      <w:marLeft w:val="0"/>
      <w:marRight w:val="0"/>
      <w:marTop w:val="0"/>
      <w:marBottom w:val="0"/>
      <w:divBdr>
        <w:top w:val="none" w:sz="0" w:space="0" w:color="auto"/>
        <w:left w:val="none" w:sz="0" w:space="0" w:color="auto"/>
        <w:bottom w:val="none" w:sz="0" w:space="0" w:color="auto"/>
        <w:right w:val="none" w:sz="0" w:space="0" w:color="auto"/>
      </w:divBdr>
    </w:div>
    <w:div w:id="115178947">
      <w:bodyDiv w:val="1"/>
      <w:marLeft w:val="0"/>
      <w:marRight w:val="0"/>
      <w:marTop w:val="0"/>
      <w:marBottom w:val="0"/>
      <w:divBdr>
        <w:top w:val="none" w:sz="0" w:space="0" w:color="auto"/>
        <w:left w:val="none" w:sz="0" w:space="0" w:color="auto"/>
        <w:bottom w:val="none" w:sz="0" w:space="0" w:color="auto"/>
        <w:right w:val="none" w:sz="0" w:space="0" w:color="auto"/>
      </w:divBdr>
    </w:div>
    <w:div w:id="116223563">
      <w:bodyDiv w:val="1"/>
      <w:marLeft w:val="0"/>
      <w:marRight w:val="0"/>
      <w:marTop w:val="0"/>
      <w:marBottom w:val="0"/>
      <w:divBdr>
        <w:top w:val="none" w:sz="0" w:space="0" w:color="auto"/>
        <w:left w:val="none" w:sz="0" w:space="0" w:color="auto"/>
        <w:bottom w:val="none" w:sz="0" w:space="0" w:color="auto"/>
        <w:right w:val="none" w:sz="0" w:space="0" w:color="auto"/>
      </w:divBdr>
    </w:div>
    <w:div w:id="122164667">
      <w:bodyDiv w:val="1"/>
      <w:marLeft w:val="0"/>
      <w:marRight w:val="0"/>
      <w:marTop w:val="0"/>
      <w:marBottom w:val="0"/>
      <w:divBdr>
        <w:top w:val="none" w:sz="0" w:space="0" w:color="auto"/>
        <w:left w:val="none" w:sz="0" w:space="0" w:color="auto"/>
        <w:bottom w:val="none" w:sz="0" w:space="0" w:color="auto"/>
        <w:right w:val="none" w:sz="0" w:space="0" w:color="auto"/>
      </w:divBdr>
    </w:div>
    <w:div w:id="124543816">
      <w:bodyDiv w:val="1"/>
      <w:marLeft w:val="0"/>
      <w:marRight w:val="0"/>
      <w:marTop w:val="0"/>
      <w:marBottom w:val="0"/>
      <w:divBdr>
        <w:top w:val="none" w:sz="0" w:space="0" w:color="auto"/>
        <w:left w:val="none" w:sz="0" w:space="0" w:color="auto"/>
        <w:bottom w:val="none" w:sz="0" w:space="0" w:color="auto"/>
        <w:right w:val="none" w:sz="0" w:space="0" w:color="auto"/>
      </w:divBdr>
    </w:div>
    <w:div w:id="129828622">
      <w:bodyDiv w:val="1"/>
      <w:marLeft w:val="0"/>
      <w:marRight w:val="0"/>
      <w:marTop w:val="0"/>
      <w:marBottom w:val="0"/>
      <w:divBdr>
        <w:top w:val="none" w:sz="0" w:space="0" w:color="auto"/>
        <w:left w:val="none" w:sz="0" w:space="0" w:color="auto"/>
        <w:bottom w:val="none" w:sz="0" w:space="0" w:color="auto"/>
        <w:right w:val="none" w:sz="0" w:space="0" w:color="auto"/>
      </w:divBdr>
    </w:div>
    <w:div w:id="130296136">
      <w:bodyDiv w:val="1"/>
      <w:marLeft w:val="0"/>
      <w:marRight w:val="0"/>
      <w:marTop w:val="0"/>
      <w:marBottom w:val="0"/>
      <w:divBdr>
        <w:top w:val="none" w:sz="0" w:space="0" w:color="auto"/>
        <w:left w:val="none" w:sz="0" w:space="0" w:color="auto"/>
        <w:bottom w:val="none" w:sz="0" w:space="0" w:color="auto"/>
        <w:right w:val="none" w:sz="0" w:space="0" w:color="auto"/>
      </w:divBdr>
    </w:div>
    <w:div w:id="131681736">
      <w:bodyDiv w:val="1"/>
      <w:marLeft w:val="0"/>
      <w:marRight w:val="0"/>
      <w:marTop w:val="0"/>
      <w:marBottom w:val="0"/>
      <w:divBdr>
        <w:top w:val="none" w:sz="0" w:space="0" w:color="auto"/>
        <w:left w:val="none" w:sz="0" w:space="0" w:color="auto"/>
        <w:bottom w:val="none" w:sz="0" w:space="0" w:color="auto"/>
        <w:right w:val="none" w:sz="0" w:space="0" w:color="auto"/>
      </w:divBdr>
    </w:div>
    <w:div w:id="132525416">
      <w:bodyDiv w:val="1"/>
      <w:marLeft w:val="0"/>
      <w:marRight w:val="0"/>
      <w:marTop w:val="0"/>
      <w:marBottom w:val="0"/>
      <w:divBdr>
        <w:top w:val="none" w:sz="0" w:space="0" w:color="auto"/>
        <w:left w:val="none" w:sz="0" w:space="0" w:color="auto"/>
        <w:bottom w:val="none" w:sz="0" w:space="0" w:color="auto"/>
        <w:right w:val="none" w:sz="0" w:space="0" w:color="auto"/>
      </w:divBdr>
    </w:div>
    <w:div w:id="134180540">
      <w:bodyDiv w:val="1"/>
      <w:marLeft w:val="0"/>
      <w:marRight w:val="0"/>
      <w:marTop w:val="0"/>
      <w:marBottom w:val="0"/>
      <w:divBdr>
        <w:top w:val="none" w:sz="0" w:space="0" w:color="auto"/>
        <w:left w:val="none" w:sz="0" w:space="0" w:color="auto"/>
        <w:bottom w:val="none" w:sz="0" w:space="0" w:color="auto"/>
        <w:right w:val="none" w:sz="0" w:space="0" w:color="auto"/>
      </w:divBdr>
    </w:div>
    <w:div w:id="140660319">
      <w:bodyDiv w:val="1"/>
      <w:marLeft w:val="0"/>
      <w:marRight w:val="0"/>
      <w:marTop w:val="0"/>
      <w:marBottom w:val="0"/>
      <w:divBdr>
        <w:top w:val="none" w:sz="0" w:space="0" w:color="auto"/>
        <w:left w:val="none" w:sz="0" w:space="0" w:color="auto"/>
        <w:bottom w:val="none" w:sz="0" w:space="0" w:color="auto"/>
        <w:right w:val="none" w:sz="0" w:space="0" w:color="auto"/>
      </w:divBdr>
    </w:div>
    <w:div w:id="140773439">
      <w:bodyDiv w:val="1"/>
      <w:marLeft w:val="0"/>
      <w:marRight w:val="0"/>
      <w:marTop w:val="0"/>
      <w:marBottom w:val="0"/>
      <w:divBdr>
        <w:top w:val="none" w:sz="0" w:space="0" w:color="auto"/>
        <w:left w:val="none" w:sz="0" w:space="0" w:color="auto"/>
        <w:bottom w:val="none" w:sz="0" w:space="0" w:color="auto"/>
        <w:right w:val="none" w:sz="0" w:space="0" w:color="auto"/>
      </w:divBdr>
    </w:div>
    <w:div w:id="145316799">
      <w:bodyDiv w:val="1"/>
      <w:marLeft w:val="0"/>
      <w:marRight w:val="0"/>
      <w:marTop w:val="0"/>
      <w:marBottom w:val="0"/>
      <w:divBdr>
        <w:top w:val="none" w:sz="0" w:space="0" w:color="auto"/>
        <w:left w:val="none" w:sz="0" w:space="0" w:color="auto"/>
        <w:bottom w:val="none" w:sz="0" w:space="0" w:color="auto"/>
        <w:right w:val="none" w:sz="0" w:space="0" w:color="auto"/>
      </w:divBdr>
    </w:div>
    <w:div w:id="147088799">
      <w:bodyDiv w:val="1"/>
      <w:marLeft w:val="0"/>
      <w:marRight w:val="0"/>
      <w:marTop w:val="0"/>
      <w:marBottom w:val="0"/>
      <w:divBdr>
        <w:top w:val="none" w:sz="0" w:space="0" w:color="auto"/>
        <w:left w:val="none" w:sz="0" w:space="0" w:color="auto"/>
        <w:bottom w:val="none" w:sz="0" w:space="0" w:color="auto"/>
        <w:right w:val="none" w:sz="0" w:space="0" w:color="auto"/>
      </w:divBdr>
    </w:div>
    <w:div w:id="151532740">
      <w:bodyDiv w:val="1"/>
      <w:marLeft w:val="0"/>
      <w:marRight w:val="0"/>
      <w:marTop w:val="0"/>
      <w:marBottom w:val="0"/>
      <w:divBdr>
        <w:top w:val="none" w:sz="0" w:space="0" w:color="auto"/>
        <w:left w:val="none" w:sz="0" w:space="0" w:color="auto"/>
        <w:bottom w:val="none" w:sz="0" w:space="0" w:color="auto"/>
        <w:right w:val="none" w:sz="0" w:space="0" w:color="auto"/>
      </w:divBdr>
    </w:div>
    <w:div w:id="152649965">
      <w:bodyDiv w:val="1"/>
      <w:marLeft w:val="0"/>
      <w:marRight w:val="0"/>
      <w:marTop w:val="0"/>
      <w:marBottom w:val="0"/>
      <w:divBdr>
        <w:top w:val="none" w:sz="0" w:space="0" w:color="auto"/>
        <w:left w:val="none" w:sz="0" w:space="0" w:color="auto"/>
        <w:bottom w:val="none" w:sz="0" w:space="0" w:color="auto"/>
        <w:right w:val="none" w:sz="0" w:space="0" w:color="auto"/>
      </w:divBdr>
    </w:div>
    <w:div w:id="155847235">
      <w:bodyDiv w:val="1"/>
      <w:marLeft w:val="0"/>
      <w:marRight w:val="0"/>
      <w:marTop w:val="0"/>
      <w:marBottom w:val="0"/>
      <w:divBdr>
        <w:top w:val="none" w:sz="0" w:space="0" w:color="auto"/>
        <w:left w:val="none" w:sz="0" w:space="0" w:color="auto"/>
        <w:bottom w:val="none" w:sz="0" w:space="0" w:color="auto"/>
        <w:right w:val="none" w:sz="0" w:space="0" w:color="auto"/>
      </w:divBdr>
    </w:div>
    <w:div w:id="161434039">
      <w:bodyDiv w:val="1"/>
      <w:marLeft w:val="0"/>
      <w:marRight w:val="0"/>
      <w:marTop w:val="0"/>
      <w:marBottom w:val="0"/>
      <w:divBdr>
        <w:top w:val="none" w:sz="0" w:space="0" w:color="auto"/>
        <w:left w:val="none" w:sz="0" w:space="0" w:color="auto"/>
        <w:bottom w:val="none" w:sz="0" w:space="0" w:color="auto"/>
        <w:right w:val="none" w:sz="0" w:space="0" w:color="auto"/>
      </w:divBdr>
    </w:div>
    <w:div w:id="162285608">
      <w:bodyDiv w:val="1"/>
      <w:marLeft w:val="0"/>
      <w:marRight w:val="0"/>
      <w:marTop w:val="0"/>
      <w:marBottom w:val="0"/>
      <w:divBdr>
        <w:top w:val="none" w:sz="0" w:space="0" w:color="auto"/>
        <w:left w:val="none" w:sz="0" w:space="0" w:color="auto"/>
        <w:bottom w:val="none" w:sz="0" w:space="0" w:color="auto"/>
        <w:right w:val="none" w:sz="0" w:space="0" w:color="auto"/>
      </w:divBdr>
    </w:div>
    <w:div w:id="163012784">
      <w:bodyDiv w:val="1"/>
      <w:marLeft w:val="0"/>
      <w:marRight w:val="0"/>
      <w:marTop w:val="0"/>
      <w:marBottom w:val="0"/>
      <w:divBdr>
        <w:top w:val="none" w:sz="0" w:space="0" w:color="auto"/>
        <w:left w:val="none" w:sz="0" w:space="0" w:color="auto"/>
        <w:bottom w:val="none" w:sz="0" w:space="0" w:color="auto"/>
        <w:right w:val="none" w:sz="0" w:space="0" w:color="auto"/>
      </w:divBdr>
    </w:div>
    <w:div w:id="174544211">
      <w:bodyDiv w:val="1"/>
      <w:marLeft w:val="0"/>
      <w:marRight w:val="0"/>
      <w:marTop w:val="0"/>
      <w:marBottom w:val="0"/>
      <w:divBdr>
        <w:top w:val="none" w:sz="0" w:space="0" w:color="auto"/>
        <w:left w:val="none" w:sz="0" w:space="0" w:color="auto"/>
        <w:bottom w:val="none" w:sz="0" w:space="0" w:color="auto"/>
        <w:right w:val="none" w:sz="0" w:space="0" w:color="auto"/>
      </w:divBdr>
    </w:div>
    <w:div w:id="179322252">
      <w:bodyDiv w:val="1"/>
      <w:marLeft w:val="0"/>
      <w:marRight w:val="0"/>
      <w:marTop w:val="0"/>
      <w:marBottom w:val="0"/>
      <w:divBdr>
        <w:top w:val="none" w:sz="0" w:space="0" w:color="auto"/>
        <w:left w:val="none" w:sz="0" w:space="0" w:color="auto"/>
        <w:bottom w:val="none" w:sz="0" w:space="0" w:color="auto"/>
        <w:right w:val="none" w:sz="0" w:space="0" w:color="auto"/>
      </w:divBdr>
    </w:div>
    <w:div w:id="180512219">
      <w:bodyDiv w:val="1"/>
      <w:marLeft w:val="0"/>
      <w:marRight w:val="0"/>
      <w:marTop w:val="0"/>
      <w:marBottom w:val="0"/>
      <w:divBdr>
        <w:top w:val="none" w:sz="0" w:space="0" w:color="auto"/>
        <w:left w:val="none" w:sz="0" w:space="0" w:color="auto"/>
        <w:bottom w:val="none" w:sz="0" w:space="0" w:color="auto"/>
        <w:right w:val="none" w:sz="0" w:space="0" w:color="auto"/>
      </w:divBdr>
    </w:div>
    <w:div w:id="181165120">
      <w:bodyDiv w:val="1"/>
      <w:marLeft w:val="0"/>
      <w:marRight w:val="0"/>
      <w:marTop w:val="0"/>
      <w:marBottom w:val="0"/>
      <w:divBdr>
        <w:top w:val="none" w:sz="0" w:space="0" w:color="auto"/>
        <w:left w:val="none" w:sz="0" w:space="0" w:color="auto"/>
        <w:bottom w:val="none" w:sz="0" w:space="0" w:color="auto"/>
        <w:right w:val="none" w:sz="0" w:space="0" w:color="auto"/>
      </w:divBdr>
    </w:div>
    <w:div w:id="181624807">
      <w:bodyDiv w:val="1"/>
      <w:marLeft w:val="0"/>
      <w:marRight w:val="0"/>
      <w:marTop w:val="0"/>
      <w:marBottom w:val="0"/>
      <w:divBdr>
        <w:top w:val="none" w:sz="0" w:space="0" w:color="auto"/>
        <w:left w:val="none" w:sz="0" w:space="0" w:color="auto"/>
        <w:bottom w:val="none" w:sz="0" w:space="0" w:color="auto"/>
        <w:right w:val="none" w:sz="0" w:space="0" w:color="auto"/>
      </w:divBdr>
    </w:div>
    <w:div w:id="184641564">
      <w:bodyDiv w:val="1"/>
      <w:marLeft w:val="0"/>
      <w:marRight w:val="0"/>
      <w:marTop w:val="0"/>
      <w:marBottom w:val="0"/>
      <w:divBdr>
        <w:top w:val="none" w:sz="0" w:space="0" w:color="auto"/>
        <w:left w:val="none" w:sz="0" w:space="0" w:color="auto"/>
        <w:bottom w:val="none" w:sz="0" w:space="0" w:color="auto"/>
        <w:right w:val="none" w:sz="0" w:space="0" w:color="auto"/>
      </w:divBdr>
    </w:div>
    <w:div w:id="186140945">
      <w:bodyDiv w:val="1"/>
      <w:marLeft w:val="0"/>
      <w:marRight w:val="0"/>
      <w:marTop w:val="0"/>
      <w:marBottom w:val="0"/>
      <w:divBdr>
        <w:top w:val="none" w:sz="0" w:space="0" w:color="auto"/>
        <w:left w:val="none" w:sz="0" w:space="0" w:color="auto"/>
        <w:bottom w:val="none" w:sz="0" w:space="0" w:color="auto"/>
        <w:right w:val="none" w:sz="0" w:space="0" w:color="auto"/>
      </w:divBdr>
    </w:div>
    <w:div w:id="187573347">
      <w:bodyDiv w:val="1"/>
      <w:marLeft w:val="0"/>
      <w:marRight w:val="0"/>
      <w:marTop w:val="0"/>
      <w:marBottom w:val="0"/>
      <w:divBdr>
        <w:top w:val="none" w:sz="0" w:space="0" w:color="auto"/>
        <w:left w:val="none" w:sz="0" w:space="0" w:color="auto"/>
        <w:bottom w:val="none" w:sz="0" w:space="0" w:color="auto"/>
        <w:right w:val="none" w:sz="0" w:space="0" w:color="auto"/>
      </w:divBdr>
    </w:div>
    <w:div w:id="188226456">
      <w:bodyDiv w:val="1"/>
      <w:marLeft w:val="0"/>
      <w:marRight w:val="0"/>
      <w:marTop w:val="0"/>
      <w:marBottom w:val="0"/>
      <w:divBdr>
        <w:top w:val="none" w:sz="0" w:space="0" w:color="auto"/>
        <w:left w:val="none" w:sz="0" w:space="0" w:color="auto"/>
        <w:bottom w:val="none" w:sz="0" w:space="0" w:color="auto"/>
        <w:right w:val="none" w:sz="0" w:space="0" w:color="auto"/>
      </w:divBdr>
    </w:div>
    <w:div w:id="193269757">
      <w:bodyDiv w:val="1"/>
      <w:marLeft w:val="0"/>
      <w:marRight w:val="0"/>
      <w:marTop w:val="0"/>
      <w:marBottom w:val="0"/>
      <w:divBdr>
        <w:top w:val="none" w:sz="0" w:space="0" w:color="auto"/>
        <w:left w:val="none" w:sz="0" w:space="0" w:color="auto"/>
        <w:bottom w:val="none" w:sz="0" w:space="0" w:color="auto"/>
        <w:right w:val="none" w:sz="0" w:space="0" w:color="auto"/>
      </w:divBdr>
    </w:div>
    <w:div w:id="194198529">
      <w:bodyDiv w:val="1"/>
      <w:marLeft w:val="0"/>
      <w:marRight w:val="0"/>
      <w:marTop w:val="0"/>
      <w:marBottom w:val="0"/>
      <w:divBdr>
        <w:top w:val="none" w:sz="0" w:space="0" w:color="auto"/>
        <w:left w:val="none" w:sz="0" w:space="0" w:color="auto"/>
        <w:bottom w:val="none" w:sz="0" w:space="0" w:color="auto"/>
        <w:right w:val="none" w:sz="0" w:space="0" w:color="auto"/>
      </w:divBdr>
    </w:div>
    <w:div w:id="194393521">
      <w:bodyDiv w:val="1"/>
      <w:marLeft w:val="0"/>
      <w:marRight w:val="0"/>
      <w:marTop w:val="0"/>
      <w:marBottom w:val="0"/>
      <w:divBdr>
        <w:top w:val="none" w:sz="0" w:space="0" w:color="auto"/>
        <w:left w:val="none" w:sz="0" w:space="0" w:color="auto"/>
        <w:bottom w:val="none" w:sz="0" w:space="0" w:color="auto"/>
        <w:right w:val="none" w:sz="0" w:space="0" w:color="auto"/>
      </w:divBdr>
    </w:div>
    <w:div w:id="195118115">
      <w:bodyDiv w:val="1"/>
      <w:marLeft w:val="0"/>
      <w:marRight w:val="0"/>
      <w:marTop w:val="0"/>
      <w:marBottom w:val="0"/>
      <w:divBdr>
        <w:top w:val="none" w:sz="0" w:space="0" w:color="auto"/>
        <w:left w:val="none" w:sz="0" w:space="0" w:color="auto"/>
        <w:bottom w:val="none" w:sz="0" w:space="0" w:color="auto"/>
        <w:right w:val="none" w:sz="0" w:space="0" w:color="auto"/>
      </w:divBdr>
    </w:div>
    <w:div w:id="195386120">
      <w:bodyDiv w:val="1"/>
      <w:marLeft w:val="0"/>
      <w:marRight w:val="0"/>
      <w:marTop w:val="0"/>
      <w:marBottom w:val="0"/>
      <w:divBdr>
        <w:top w:val="none" w:sz="0" w:space="0" w:color="auto"/>
        <w:left w:val="none" w:sz="0" w:space="0" w:color="auto"/>
        <w:bottom w:val="none" w:sz="0" w:space="0" w:color="auto"/>
        <w:right w:val="none" w:sz="0" w:space="0" w:color="auto"/>
      </w:divBdr>
    </w:div>
    <w:div w:id="197163511">
      <w:bodyDiv w:val="1"/>
      <w:marLeft w:val="0"/>
      <w:marRight w:val="0"/>
      <w:marTop w:val="0"/>
      <w:marBottom w:val="0"/>
      <w:divBdr>
        <w:top w:val="none" w:sz="0" w:space="0" w:color="auto"/>
        <w:left w:val="none" w:sz="0" w:space="0" w:color="auto"/>
        <w:bottom w:val="none" w:sz="0" w:space="0" w:color="auto"/>
        <w:right w:val="none" w:sz="0" w:space="0" w:color="auto"/>
      </w:divBdr>
    </w:div>
    <w:div w:id="197472786">
      <w:bodyDiv w:val="1"/>
      <w:marLeft w:val="0"/>
      <w:marRight w:val="0"/>
      <w:marTop w:val="0"/>
      <w:marBottom w:val="0"/>
      <w:divBdr>
        <w:top w:val="none" w:sz="0" w:space="0" w:color="auto"/>
        <w:left w:val="none" w:sz="0" w:space="0" w:color="auto"/>
        <w:bottom w:val="none" w:sz="0" w:space="0" w:color="auto"/>
        <w:right w:val="none" w:sz="0" w:space="0" w:color="auto"/>
      </w:divBdr>
    </w:div>
    <w:div w:id="197738782">
      <w:bodyDiv w:val="1"/>
      <w:marLeft w:val="0"/>
      <w:marRight w:val="0"/>
      <w:marTop w:val="0"/>
      <w:marBottom w:val="0"/>
      <w:divBdr>
        <w:top w:val="none" w:sz="0" w:space="0" w:color="auto"/>
        <w:left w:val="none" w:sz="0" w:space="0" w:color="auto"/>
        <w:bottom w:val="none" w:sz="0" w:space="0" w:color="auto"/>
        <w:right w:val="none" w:sz="0" w:space="0" w:color="auto"/>
      </w:divBdr>
    </w:div>
    <w:div w:id="198858619">
      <w:bodyDiv w:val="1"/>
      <w:marLeft w:val="0"/>
      <w:marRight w:val="0"/>
      <w:marTop w:val="0"/>
      <w:marBottom w:val="0"/>
      <w:divBdr>
        <w:top w:val="none" w:sz="0" w:space="0" w:color="auto"/>
        <w:left w:val="none" w:sz="0" w:space="0" w:color="auto"/>
        <w:bottom w:val="none" w:sz="0" w:space="0" w:color="auto"/>
        <w:right w:val="none" w:sz="0" w:space="0" w:color="auto"/>
      </w:divBdr>
    </w:div>
    <w:div w:id="210121482">
      <w:bodyDiv w:val="1"/>
      <w:marLeft w:val="0"/>
      <w:marRight w:val="0"/>
      <w:marTop w:val="0"/>
      <w:marBottom w:val="0"/>
      <w:divBdr>
        <w:top w:val="none" w:sz="0" w:space="0" w:color="auto"/>
        <w:left w:val="none" w:sz="0" w:space="0" w:color="auto"/>
        <w:bottom w:val="none" w:sz="0" w:space="0" w:color="auto"/>
        <w:right w:val="none" w:sz="0" w:space="0" w:color="auto"/>
      </w:divBdr>
    </w:div>
    <w:div w:id="213272786">
      <w:bodyDiv w:val="1"/>
      <w:marLeft w:val="0"/>
      <w:marRight w:val="0"/>
      <w:marTop w:val="0"/>
      <w:marBottom w:val="0"/>
      <w:divBdr>
        <w:top w:val="none" w:sz="0" w:space="0" w:color="auto"/>
        <w:left w:val="none" w:sz="0" w:space="0" w:color="auto"/>
        <w:bottom w:val="none" w:sz="0" w:space="0" w:color="auto"/>
        <w:right w:val="none" w:sz="0" w:space="0" w:color="auto"/>
      </w:divBdr>
    </w:div>
    <w:div w:id="214394302">
      <w:bodyDiv w:val="1"/>
      <w:marLeft w:val="0"/>
      <w:marRight w:val="0"/>
      <w:marTop w:val="0"/>
      <w:marBottom w:val="0"/>
      <w:divBdr>
        <w:top w:val="none" w:sz="0" w:space="0" w:color="auto"/>
        <w:left w:val="none" w:sz="0" w:space="0" w:color="auto"/>
        <w:bottom w:val="none" w:sz="0" w:space="0" w:color="auto"/>
        <w:right w:val="none" w:sz="0" w:space="0" w:color="auto"/>
      </w:divBdr>
    </w:div>
    <w:div w:id="214589307">
      <w:bodyDiv w:val="1"/>
      <w:marLeft w:val="0"/>
      <w:marRight w:val="0"/>
      <w:marTop w:val="0"/>
      <w:marBottom w:val="0"/>
      <w:divBdr>
        <w:top w:val="none" w:sz="0" w:space="0" w:color="auto"/>
        <w:left w:val="none" w:sz="0" w:space="0" w:color="auto"/>
        <w:bottom w:val="none" w:sz="0" w:space="0" w:color="auto"/>
        <w:right w:val="none" w:sz="0" w:space="0" w:color="auto"/>
      </w:divBdr>
    </w:div>
    <w:div w:id="215704206">
      <w:bodyDiv w:val="1"/>
      <w:marLeft w:val="0"/>
      <w:marRight w:val="0"/>
      <w:marTop w:val="0"/>
      <w:marBottom w:val="0"/>
      <w:divBdr>
        <w:top w:val="none" w:sz="0" w:space="0" w:color="auto"/>
        <w:left w:val="none" w:sz="0" w:space="0" w:color="auto"/>
        <w:bottom w:val="none" w:sz="0" w:space="0" w:color="auto"/>
        <w:right w:val="none" w:sz="0" w:space="0" w:color="auto"/>
      </w:divBdr>
    </w:div>
    <w:div w:id="217589817">
      <w:bodyDiv w:val="1"/>
      <w:marLeft w:val="0"/>
      <w:marRight w:val="0"/>
      <w:marTop w:val="0"/>
      <w:marBottom w:val="0"/>
      <w:divBdr>
        <w:top w:val="none" w:sz="0" w:space="0" w:color="auto"/>
        <w:left w:val="none" w:sz="0" w:space="0" w:color="auto"/>
        <w:bottom w:val="none" w:sz="0" w:space="0" w:color="auto"/>
        <w:right w:val="none" w:sz="0" w:space="0" w:color="auto"/>
      </w:divBdr>
    </w:div>
    <w:div w:id="218248584">
      <w:bodyDiv w:val="1"/>
      <w:marLeft w:val="0"/>
      <w:marRight w:val="0"/>
      <w:marTop w:val="0"/>
      <w:marBottom w:val="0"/>
      <w:divBdr>
        <w:top w:val="none" w:sz="0" w:space="0" w:color="auto"/>
        <w:left w:val="none" w:sz="0" w:space="0" w:color="auto"/>
        <w:bottom w:val="none" w:sz="0" w:space="0" w:color="auto"/>
        <w:right w:val="none" w:sz="0" w:space="0" w:color="auto"/>
      </w:divBdr>
    </w:div>
    <w:div w:id="218979826">
      <w:bodyDiv w:val="1"/>
      <w:marLeft w:val="0"/>
      <w:marRight w:val="0"/>
      <w:marTop w:val="0"/>
      <w:marBottom w:val="0"/>
      <w:divBdr>
        <w:top w:val="none" w:sz="0" w:space="0" w:color="auto"/>
        <w:left w:val="none" w:sz="0" w:space="0" w:color="auto"/>
        <w:bottom w:val="none" w:sz="0" w:space="0" w:color="auto"/>
        <w:right w:val="none" w:sz="0" w:space="0" w:color="auto"/>
      </w:divBdr>
    </w:div>
    <w:div w:id="219247082">
      <w:bodyDiv w:val="1"/>
      <w:marLeft w:val="0"/>
      <w:marRight w:val="0"/>
      <w:marTop w:val="0"/>
      <w:marBottom w:val="0"/>
      <w:divBdr>
        <w:top w:val="none" w:sz="0" w:space="0" w:color="auto"/>
        <w:left w:val="none" w:sz="0" w:space="0" w:color="auto"/>
        <w:bottom w:val="none" w:sz="0" w:space="0" w:color="auto"/>
        <w:right w:val="none" w:sz="0" w:space="0" w:color="auto"/>
      </w:divBdr>
    </w:div>
    <w:div w:id="220869189">
      <w:bodyDiv w:val="1"/>
      <w:marLeft w:val="0"/>
      <w:marRight w:val="0"/>
      <w:marTop w:val="0"/>
      <w:marBottom w:val="0"/>
      <w:divBdr>
        <w:top w:val="none" w:sz="0" w:space="0" w:color="auto"/>
        <w:left w:val="none" w:sz="0" w:space="0" w:color="auto"/>
        <w:bottom w:val="none" w:sz="0" w:space="0" w:color="auto"/>
        <w:right w:val="none" w:sz="0" w:space="0" w:color="auto"/>
      </w:divBdr>
    </w:div>
    <w:div w:id="224029308">
      <w:bodyDiv w:val="1"/>
      <w:marLeft w:val="0"/>
      <w:marRight w:val="0"/>
      <w:marTop w:val="0"/>
      <w:marBottom w:val="0"/>
      <w:divBdr>
        <w:top w:val="none" w:sz="0" w:space="0" w:color="auto"/>
        <w:left w:val="none" w:sz="0" w:space="0" w:color="auto"/>
        <w:bottom w:val="none" w:sz="0" w:space="0" w:color="auto"/>
        <w:right w:val="none" w:sz="0" w:space="0" w:color="auto"/>
      </w:divBdr>
    </w:div>
    <w:div w:id="225456731">
      <w:bodyDiv w:val="1"/>
      <w:marLeft w:val="0"/>
      <w:marRight w:val="0"/>
      <w:marTop w:val="0"/>
      <w:marBottom w:val="0"/>
      <w:divBdr>
        <w:top w:val="none" w:sz="0" w:space="0" w:color="auto"/>
        <w:left w:val="none" w:sz="0" w:space="0" w:color="auto"/>
        <w:bottom w:val="none" w:sz="0" w:space="0" w:color="auto"/>
        <w:right w:val="none" w:sz="0" w:space="0" w:color="auto"/>
      </w:divBdr>
    </w:div>
    <w:div w:id="225772806">
      <w:bodyDiv w:val="1"/>
      <w:marLeft w:val="0"/>
      <w:marRight w:val="0"/>
      <w:marTop w:val="0"/>
      <w:marBottom w:val="0"/>
      <w:divBdr>
        <w:top w:val="none" w:sz="0" w:space="0" w:color="auto"/>
        <w:left w:val="none" w:sz="0" w:space="0" w:color="auto"/>
        <w:bottom w:val="none" w:sz="0" w:space="0" w:color="auto"/>
        <w:right w:val="none" w:sz="0" w:space="0" w:color="auto"/>
      </w:divBdr>
    </w:div>
    <w:div w:id="228998307">
      <w:bodyDiv w:val="1"/>
      <w:marLeft w:val="0"/>
      <w:marRight w:val="0"/>
      <w:marTop w:val="0"/>
      <w:marBottom w:val="0"/>
      <w:divBdr>
        <w:top w:val="none" w:sz="0" w:space="0" w:color="auto"/>
        <w:left w:val="none" w:sz="0" w:space="0" w:color="auto"/>
        <w:bottom w:val="none" w:sz="0" w:space="0" w:color="auto"/>
        <w:right w:val="none" w:sz="0" w:space="0" w:color="auto"/>
      </w:divBdr>
    </w:div>
    <w:div w:id="229779530">
      <w:bodyDiv w:val="1"/>
      <w:marLeft w:val="0"/>
      <w:marRight w:val="0"/>
      <w:marTop w:val="0"/>
      <w:marBottom w:val="0"/>
      <w:divBdr>
        <w:top w:val="none" w:sz="0" w:space="0" w:color="auto"/>
        <w:left w:val="none" w:sz="0" w:space="0" w:color="auto"/>
        <w:bottom w:val="none" w:sz="0" w:space="0" w:color="auto"/>
        <w:right w:val="none" w:sz="0" w:space="0" w:color="auto"/>
      </w:divBdr>
    </w:div>
    <w:div w:id="234823604">
      <w:bodyDiv w:val="1"/>
      <w:marLeft w:val="0"/>
      <w:marRight w:val="0"/>
      <w:marTop w:val="0"/>
      <w:marBottom w:val="0"/>
      <w:divBdr>
        <w:top w:val="none" w:sz="0" w:space="0" w:color="auto"/>
        <w:left w:val="none" w:sz="0" w:space="0" w:color="auto"/>
        <w:bottom w:val="none" w:sz="0" w:space="0" w:color="auto"/>
        <w:right w:val="none" w:sz="0" w:space="0" w:color="auto"/>
      </w:divBdr>
    </w:div>
    <w:div w:id="237785490">
      <w:bodyDiv w:val="1"/>
      <w:marLeft w:val="0"/>
      <w:marRight w:val="0"/>
      <w:marTop w:val="0"/>
      <w:marBottom w:val="0"/>
      <w:divBdr>
        <w:top w:val="none" w:sz="0" w:space="0" w:color="auto"/>
        <w:left w:val="none" w:sz="0" w:space="0" w:color="auto"/>
        <w:bottom w:val="none" w:sz="0" w:space="0" w:color="auto"/>
        <w:right w:val="none" w:sz="0" w:space="0" w:color="auto"/>
      </w:divBdr>
    </w:div>
    <w:div w:id="238515463">
      <w:bodyDiv w:val="1"/>
      <w:marLeft w:val="0"/>
      <w:marRight w:val="0"/>
      <w:marTop w:val="0"/>
      <w:marBottom w:val="0"/>
      <w:divBdr>
        <w:top w:val="none" w:sz="0" w:space="0" w:color="auto"/>
        <w:left w:val="none" w:sz="0" w:space="0" w:color="auto"/>
        <w:bottom w:val="none" w:sz="0" w:space="0" w:color="auto"/>
        <w:right w:val="none" w:sz="0" w:space="0" w:color="auto"/>
      </w:divBdr>
    </w:div>
    <w:div w:id="240871706">
      <w:bodyDiv w:val="1"/>
      <w:marLeft w:val="0"/>
      <w:marRight w:val="0"/>
      <w:marTop w:val="0"/>
      <w:marBottom w:val="0"/>
      <w:divBdr>
        <w:top w:val="none" w:sz="0" w:space="0" w:color="auto"/>
        <w:left w:val="none" w:sz="0" w:space="0" w:color="auto"/>
        <w:bottom w:val="none" w:sz="0" w:space="0" w:color="auto"/>
        <w:right w:val="none" w:sz="0" w:space="0" w:color="auto"/>
      </w:divBdr>
    </w:div>
    <w:div w:id="240915185">
      <w:bodyDiv w:val="1"/>
      <w:marLeft w:val="0"/>
      <w:marRight w:val="0"/>
      <w:marTop w:val="0"/>
      <w:marBottom w:val="0"/>
      <w:divBdr>
        <w:top w:val="none" w:sz="0" w:space="0" w:color="auto"/>
        <w:left w:val="none" w:sz="0" w:space="0" w:color="auto"/>
        <w:bottom w:val="none" w:sz="0" w:space="0" w:color="auto"/>
        <w:right w:val="none" w:sz="0" w:space="0" w:color="auto"/>
      </w:divBdr>
    </w:div>
    <w:div w:id="242109936">
      <w:bodyDiv w:val="1"/>
      <w:marLeft w:val="0"/>
      <w:marRight w:val="0"/>
      <w:marTop w:val="0"/>
      <w:marBottom w:val="0"/>
      <w:divBdr>
        <w:top w:val="none" w:sz="0" w:space="0" w:color="auto"/>
        <w:left w:val="none" w:sz="0" w:space="0" w:color="auto"/>
        <w:bottom w:val="none" w:sz="0" w:space="0" w:color="auto"/>
        <w:right w:val="none" w:sz="0" w:space="0" w:color="auto"/>
      </w:divBdr>
    </w:div>
    <w:div w:id="244148454">
      <w:bodyDiv w:val="1"/>
      <w:marLeft w:val="0"/>
      <w:marRight w:val="0"/>
      <w:marTop w:val="0"/>
      <w:marBottom w:val="0"/>
      <w:divBdr>
        <w:top w:val="none" w:sz="0" w:space="0" w:color="auto"/>
        <w:left w:val="none" w:sz="0" w:space="0" w:color="auto"/>
        <w:bottom w:val="none" w:sz="0" w:space="0" w:color="auto"/>
        <w:right w:val="none" w:sz="0" w:space="0" w:color="auto"/>
      </w:divBdr>
    </w:div>
    <w:div w:id="246040397">
      <w:bodyDiv w:val="1"/>
      <w:marLeft w:val="0"/>
      <w:marRight w:val="0"/>
      <w:marTop w:val="0"/>
      <w:marBottom w:val="0"/>
      <w:divBdr>
        <w:top w:val="none" w:sz="0" w:space="0" w:color="auto"/>
        <w:left w:val="none" w:sz="0" w:space="0" w:color="auto"/>
        <w:bottom w:val="none" w:sz="0" w:space="0" w:color="auto"/>
        <w:right w:val="none" w:sz="0" w:space="0" w:color="auto"/>
      </w:divBdr>
    </w:div>
    <w:div w:id="246767779">
      <w:bodyDiv w:val="1"/>
      <w:marLeft w:val="0"/>
      <w:marRight w:val="0"/>
      <w:marTop w:val="0"/>
      <w:marBottom w:val="0"/>
      <w:divBdr>
        <w:top w:val="none" w:sz="0" w:space="0" w:color="auto"/>
        <w:left w:val="none" w:sz="0" w:space="0" w:color="auto"/>
        <w:bottom w:val="none" w:sz="0" w:space="0" w:color="auto"/>
        <w:right w:val="none" w:sz="0" w:space="0" w:color="auto"/>
      </w:divBdr>
    </w:div>
    <w:div w:id="246885343">
      <w:bodyDiv w:val="1"/>
      <w:marLeft w:val="0"/>
      <w:marRight w:val="0"/>
      <w:marTop w:val="0"/>
      <w:marBottom w:val="0"/>
      <w:divBdr>
        <w:top w:val="none" w:sz="0" w:space="0" w:color="auto"/>
        <w:left w:val="none" w:sz="0" w:space="0" w:color="auto"/>
        <w:bottom w:val="none" w:sz="0" w:space="0" w:color="auto"/>
        <w:right w:val="none" w:sz="0" w:space="0" w:color="auto"/>
      </w:divBdr>
    </w:div>
    <w:div w:id="252129884">
      <w:bodyDiv w:val="1"/>
      <w:marLeft w:val="0"/>
      <w:marRight w:val="0"/>
      <w:marTop w:val="0"/>
      <w:marBottom w:val="0"/>
      <w:divBdr>
        <w:top w:val="none" w:sz="0" w:space="0" w:color="auto"/>
        <w:left w:val="none" w:sz="0" w:space="0" w:color="auto"/>
        <w:bottom w:val="none" w:sz="0" w:space="0" w:color="auto"/>
        <w:right w:val="none" w:sz="0" w:space="0" w:color="auto"/>
      </w:divBdr>
    </w:div>
    <w:div w:id="254824740">
      <w:bodyDiv w:val="1"/>
      <w:marLeft w:val="0"/>
      <w:marRight w:val="0"/>
      <w:marTop w:val="0"/>
      <w:marBottom w:val="0"/>
      <w:divBdr>
        <w:top w:val="none" w:sz="0" w:space="0" w:color="auto"/>
        <w:left w:val="none" w:sz="0" w:space="0" w:color="auto"/>
        <w:bottom w:val="none" w:sz="0" w:space="0" w:color="auto"/>
        <w:right w:val="none" w:sz="0" w:space="0" w:color="auto"/>
      </w:divBdr>
    </w:div>
    <w:div w:id="255678667">
      <w:bodyDiv w:val="1"/>
      <w:marLeft w:val="0"/>
      <w:marRight w:val="0"/>
      <w:marTop w:val="0"/>
      <w:marBottom w:val="0"/>
      <w:divBdr>
        <w:top w:val="none" w:sz="0" w:space="0" w:color="auto"/>
        <w:left w:val="none" w:sz="0" w:space="0" w:color="auto"/>
        <w:bottom w:val="none" w:sz="0" w:space="0" w:color="auto"/>
        <w:right w:val="none" w:sz="0" w:space="0" w:color="auto"/>
      </w:divBdr>
    </w:div>
    <w:div w:id="255747089">
      <w:bodyDiv w:val="1"/>
      <w:marLeft w:val="0"/>
      <w:marRight w:val="0"/>
      <w:marTop w:val="0"/>
      <w:marBottom w:val="0"/>
      <w:divBdr>
        <w:top w:val="none" w:sz="0" w:space="0" w:color="auto"/>
        <w:left w:val="none" w:sz="0" w:space="0" w:color="auto"/>
        <w:bottom w:val="none" w:sz="0" w:space="0" w:color="auto"/>
        <w:right w:val="none" w:sz="0" w:space="0" w:color="auto"/>
      </w:divBdr>
    </w:div>
    <w:div w:id="256983824">
      <w:bodyDiv w:val="1"/>
      <w:marLeft w:val="0"/>
      <w:marRight w:val="0"/>
      <w:marTop w:val="0"/>
      <w:marBottom w:val="0"/>
      <w:divBdr>
        <w:top w:val="none" w:sz="0" w:space="0" w:color="auto"/>
        <w:left w:val="none" w:sz="0" w:space="0" w:color="auto"/>
        <w:bottom w:val="none" w:sz="0" w:space="0" w:color="auto"/>
        <w:right w:val="none" w:sz="0" w:space="0" w:color="auto"/>
      </w:divBdr>
    </w:div>
    <w:div w:id="259067285">
      <w:bodyDiv w:val="1"/>
      <w:marLeft w:val="0"/>
      <w:marRight w:val="0"/>
      <w:marTop w:val="0"/>
      <w:marBottom w:val="0"/>
      <w:divBdr>
        <w:top w:val="none" w:sz="0" w:space="0" w:color="auto"/>
        <w:left w:val="none" w:sz="0" w:space="0" w:color="auto"/>
        <w:bottom w:val="none" w:sz="0" w:space="0" w:color="auto"/>
        <w:right w:val="none" w:sz="0" w:space="0" w:color="auto"/>
      </w:divBdr>
    </w:div>
    <w:div w:id="259677739">
      <w:bodyDiv w:val="1"/>
      <w:marLeft w:val="0"/>
      <w:marRight w:val="0"/>
      <w:marTop w:val="0"/>
      <w:marBottom w:val="0"/>
      <w:divBdr>
        <w:top w:val="none" w:sz="0" w:space="0" w:color="auto"/>
        <w:left w:val="none" w:sz="0" w:space="0" w:color="auto"/>
        <w:bottom w:val="none" w:sz="0" w:space="0" w:color="auto"/>
        <w:right w:val="none" w:sz="0" w:space="0" w:color="auto"/>
      </w:divBdr>
    </w:div>
    <w:div w:id="264265624">
      <w:bodyDiv w:val="1"/>
      <w:marLeft w:val="0"/>
      <w:marRight w:val="0"/>
      <w:marTop w:val="0"/>
      <w:marBottom w:val="0"/>
      <w:divBdr>
        <w:top w:val="none" w:sz="0" w:space="0" w:color="auto"/>
        <w:left w:val="none" w:sz="0" w:space="0" w:color="auto"/>
        <w:bottom w:val="none" w:sz="0" w:space="0" w:color="auto"/>
        <w:right w:val="none" w:sz="0" w:space="0" w:color="auto"/>
      </w:divBdr>
    </w:div>
    <w:div w:id="264700214">
      <w:bodyDiv w:val="1"/>
      <w:marLeft w:val="0"/>
      <w:marRight w:val="0"/>
      <w:marTop w:val="0"/>
      <w:marBottom w:val="0"/>
      <w:divBdr>
        <w:top w:val="none" w:sz="0" w:space="0" w:color="auto"/>
        <w:left w:val="none" w:sz="0" w:space="0" w:color="auto"/>
        <w:bottom w:val="none" w:sz="0" w:space="0" w:color="auto"/>
        <w:right w:val="none" w:sz="0" w:space="0" w:color="auto"/>
      </w:divBdr>
    </w:div>
    <w:div w:id="266542209">
      <w:bodyDiv w:val="1"/>
      <w:marLeft w:val="0"/>
      <w:marRight w:val="0"/>
      <w:marTop w:val="0"/>
      <w:marBottom w:val="0"/>
      <w:divBdr>
        <w:top w:val="none" w:sz="0" w:space="0" w:color="auto"/>
        <w:left w:val="none" w:sz="0" w:space="0" w:color="auto"/>
        <w:bottom w:val="none" w:sz="0" w:space="0" w:color="auto"/>
        <w:right w:val="none" w:sz="0" w:space="0" w:color="auto"/>
      </w:divBdr>
    </w:div>
    <w:div w:id="271396984">
      <w:bodyDiv w:val="1"/>
      <w:marLeft w:val="0"/>
      <w:marRight w:val="0"/>
      <w:marTop w:val="0"/>
      <w:marBottom w:val="0"/>
      <w:divBdr>
        <w:top w:val="none" w:sz="0" w:space="0" w:color="auto"/>
        <w:left w:val="none" w:sz="0" w:space="0" w:color="auto"/>
        <w:bottom w:val="none" w:sz="0" w:space="0" w:color="auto"/>
        <w:right w:val="none" w:sz="0" w:space="0" w:color="auto"/>
      </w:divBdr>
    </w:div>
    <w:div w:id="274870386">
      <w:bodyDiv w:val="1"/>
      <w:marLeft w:val="0"/>
      <w:marRight w:val="0"/>
      <w:marTop w:val="0"/>
      <w:marBottom w:val="0"/>
      <w:divBdr>
        <w:top w:val="none" w:sz="0" w:space="0" w:color="auto"/>
        <w:left w:val="none" w:sz="0" w:space="0" w:color="auto"/>
        <w:bottom w:val="none" w:sz="0" w:space="0" w:color="auto"/>
        <w:right w:val="none" w:sz="0" w:space="0" w:color="auto"/>
      </w:divBdr>
    </w:div>
    <w:div w:id="275258904">
      <w:bodyDiv w:val="1"/>
      <w:marLeft w:val="0"/>
      <w:marRight w:val="0"/>
      <w:marTop w:val="0"/>
      <w:marBottom w:val="0"/>
      <w:divBdr>
        <w:top w:val="none" w:sz="0" w:space="0" w:color="auto"/>
        <w:left w:val="none" w:sz="0" w:space="0" w:color="auto"/>
        <w:bottom w:val="none" w:sz="0" w:space="0" w:color="auto"/>
        <w:right w:val="none" w:sz="0" w:space="0" w:color="auto"/>
      </w:divBdr>
    </w:div>
    <w:div w:id="275409700">
      <w:bodyDiv w:val="1"/>
      <w:marLeft w:val="0"/>
      <w:marRight w:val="0"/>
      <w:marTop w:val="0"/>
      <w:marBottom w:val="0"/>
      <w:divBdr>
        <w:top w:val="none" w:sz="0" w:space="0" w:color="auto"/>
        <w:left w:val="none" w:sz="0" w:space="0" w:color="auto"/>
        <w:bottom w:val="none" w:sz="0" w:space="0" w:color="auto"/>
        <w:right w:val="none" w:sz="0" w:space="0" w:color="auto"/>
      </w:divBdr>
    </w:div>
    <w:div w:id="276453735">
      <w:bodyDiv w:val="1"/>
      <w:marLeft w:val="0"/>
      <w:marRight w:val="0"/>
      <w:marTop w:val="0"/>
      <w:marBottom w:val="0"/>
      <w:divBdr>
        <w:top w:val="none" w:sz="0" w:space="0" w:color="auto"/>
        <w:left w:val="none" w:sz="0" w:space="0" w:color="auto"/>
        <w:bottom w:val="none" w:sz="0" w:space="0" w:color="auto"/>
        <w:right w:val="none" w:sz="0" w:space="0" w:color="auto"/>
      </w:divBdr>
    </w:div>
    <w:div w:id="277881312">
      <w:bodyDiv w:val="1"/>
      <w:marLeft w:val="0"/>
      <w:marRight w:val="0"/>
      <w:marTop w:val="0"/>
      <w:marBottom w:val="0"/>
      <w:divBdr>
        <w:top w:val="none" w:sz="0" w:space="0" w:color="auto"/>
        <w:left w:val="none" w:sz="0" w:space="0" w:color="auto"/>
        <w:bottom w:val="none" w:sz="0" w:space="0" w:color="auto"/>
        <w:right w:val="none" w:sz="0" w:space="0" w:color="auto"/>
      </w:divBdr>
    </w:div>
    <w:div w:id="278805437">
      <w:bodyDiv w:val="1"/>
      <w:marLeft w:val="0"/>
      <w:marRight w:val="0"/>
      <w:marTop w:val="0"/>
      <w:marBottom w:val="0"/>
      <w:divBdr>
        <w:top w:val="none" w:sz="0" w:space="0" w:color="auto"/>
        <w:left w:val="none" w:sz="0" w:space="0" w:color="auto"/>
        <w:bottom w:val="none" w:sz="0" w:space="0" w:color="auto"/>
        <w:right w:val="none" w:sz="0" w:space="0" w:color="auto"/>
      </w:divBdr>
    </w:div>
    <w:div w:id="283971498">
      <w:bodyDiv w:val="1"/>
      <w:marLeft w:val="0"/>
      <w:marRight w:val="0"/>
      <w:marTop w:val="0"/>
      <w:marBottom w:val="0"/>
      <w:divBdr>
        <w:top w:val="none" w:sz="0" w:space="0" w:color="auto"/>
        <w:left w:val="none" w:sz="0" w:space="0" w:color="auto"/>
        <w:bottom w:val="none" w:sz="0" w:space="0" w:color="auto"/>
        <w:right w:val="none" w:sz="0" w:space="0" w:color="auto"/>
      </w:divBdr>
    </w:div>
    <w:div w:id="286863249">
      <w:bodyDiv w:val="1"/>
      <w:marLeft w:val="0"/>
      <w:marRight w:val="0"/>
      <w:marTop w:val="0"/>
      <w:marBottom w:val="0"/>
      <w:divBdr>
        <w:top w:val="none" w:sz="0" w:space="0" w:color="auto"/>
        <w:left w:val="none" w:sz="0" w:space="0" w:color="auto"/>
        <w:bottom w:val="none" w:sz="0" w:space="0" w:color="auto"/>
        <w:right w:val="none" w:sz="0" w:space="0" w:color="auto"/>
      </w:divBdr>
    </w:div>
    <w:div w:id="289940249">
      <w:bodyDiv w:val="1"/>
      <w:marLeft w:val="0"/>
      <w:marRight w:val="0"/>
      <w:marTop w:val="0"/>
      <w:marBottom w:val="0"/>
      <w:divBdr>
        <w:top w:val="none" w:sz="0" w:space="0" w:color="auto"/>
        <w:left w:val="none" w:sz="0" w:space="0" w:color="auto"/>
        <w:bottom w:val="none" w:sz="0" w:space="0" w:color="auto"/>
        <w:right w:val="none" w:sz="0" w:space="0" w:color="auto"/>
      </w:divBdr>
    </w:div>
    <w:div w:id="293029451">
      <w:bodyDiv w:val="1"/>
      <w:marLeft w:val="0"/>
      <w:marRight w:val="0"/>
      <w:marTop w:val="0"/>
      <w:marBottom w:val="0"/>
      <w:divBdr>
        <w:top w:val="none" w:sz="0" w:space="0" w:color="auto"/>
        <w:left w:val="none" w:sz="0" w:space="0" w:color="auto"/>
        <w:bottom w:val="none" w:sz="0" w:space="0" w:color="auto"/>
        <w:right w:val="none" w:sz="0" w:space="0" w:color="auto"/>
      </w:divBdr>
    </w:div>
    <w:div w:id="295650427">
      <w:bodyDiv w:val="1"/>
      <w:marLeft w:val="0"/>
      <w:marRight w:val="0"/>
      <w:marTop w:val="0"/>
      <w:marBottom w:val="0"/>
      <w:divBdr>
        <w:top w:val="none" w:sz="0" w:space="0" w:color="auto"/>
        <w:left w:val="none" w:sz="0" w:space="0" w:color="auto"/>
        <w:bottom w:val="none" w:sz="0" w:space="0" w:color="auto"/>
        <w:right w:val="none" w:sz="0" w:space="0" w:color="auto"/>
      </w:divBdr>
    </w:div>
    <w:div w:id="299573567">
      <w:bodyDiv w:val="1"/>
      <w:marLeft w:val="0"/>
      <w:marRight w:val="0"/>
      <w:marTop w:val="0"/>
      <w:marBottom w:val="0"/>
      <w:divBdr>
        <w:top w:val="none" w:sz="0" w:space="0" w:color="auto"/>
        <w:left w:val="none" w:sz="0" w:space="0" w:color="auto"/>
        <w:bottom w:val="none" w:sz="0" w:space="0" w:color="auto"/>
        <w:right w:val="none" w:sz="0" w:space="0" w:color="auto"/>
      </w:divBdr>
    </w:div>
    <w:div w:id="302005907">
      <w:bodyDiv w:val="1"/>
      <w:marLeft w:val="0"/>
      <w:marRight w:val="0"/>
      <w:marTop w:val="0"/>
      <w:marBottom w:val="0"/>
      <w:divBdr>
        <w:top w:val="none" w:sz="0" w:space="0" w:color="auto"/>
        <w:left w:val="none" w:sz="0" w:space="0" w:color="auto"/>
        <w:bottom w:val="none" w:sz="0" w:space="0" w:color="auto"/>
        <w:right w:val="none" w:sz="0" w:space="0" w:color="auto"/>
      </w:divBdr>
    </w:div>
    <w:div w:id="302975729">
      <w:bodyDiv w:val="1"/>
      <w:marLeft w:val="0"/>
      <w:marRight w:val="0"/>
      <w:marTop w:val="0"/>
      <w:marBottom w:val="0"/>
      <w:divBdr>
        <w:top w:val="none" w:sz="0" w:space="0" w:color="auto"/>
        <w:left w:val="none" w:sz="0" w:space="0" w:color="auto"/>
        <w:bottom w:val="none" w:sz="0" w:space="0" w:color="auto"/>
        <w:right w:val="none" w:sz="0" w:space="0" w:color="auto"/>
      </w:divBdr>
    </w:div>
    <w:div w:id="304507682">
      <w:bodyDiv w:val="1"/>
      <w:marLeft w:val="0"/>
      <w:marRight w:val="0"/>
      <w:marTop w:val="0"/>
      <w:marBottom w:val="0"/>
      <w:divBdr>
        <w:top w:val="none" w:sz="0" w:space="0" w:color="auto"/>
        <w:left w:val="none" w:sz="0" w:space="0" w:color="auto"/>
        <w:bottom w:val="none" w:sz="0" w:space="0" w:color="auto"/>
        <w:right w:val="none" w:sz="0" w:space="0" w:color="auto"/>
      </w:divBdr>
    </w:div>
    <w:div w:id="304967838">
      <w:bodyDiv w:val="1"/>
      <w:marLeft w:val="0"/>
      <w:marRight w:val="0"/>
      <w:marTop w:val="0"/>
      <w:marBottom w:val="0"/>
      <w:divBdr>
        <w:top w:val="none" w:sz="0" w:space="0" w:color="auto"/>
        <w:left w:val="none" w:sz="0" w:space="0" w:color="auto"/>
        <w:bottom w:val="none" w:sz="0" w:space="0" w:color="auto"/>
        <w:right w:val="none" w:sz="0" w:space="0" w:color="auto"/>
      </w:divBdr>
    </w:div>
    <w:div w:id="306016827">
      <w:bodyDiv w:val="1"/>
      <w:marLeft w:val="0"/>
      <w:marRight w:val="0"/>
      <w:marTop w:val="0"/>
      <w:marBottom w:val="0"/>
      <w:divBdr>
        <w:top w:val="none" w:sz="0" w:space="0" w:color="auto"/>
        <w:left w:val="none" w:sz="0" w:space="0" w:color="auto"/>
        <w:bottom w:val="none" w:sz="0" w:space="0" w:color="auto"/>
        <w:right w:val="none" w:sz="0" w:space="0" w:color="auto"/>
      </w:divBdr>
    </w:div>
    <w:div w:id="306053500">
      <w:bodyDiv w:val="1"/>
      <w:marLeft w:val="0"/>
      <w:marRight w:val="0"/>
      <w:marTop w:val="0"/>
      <w:marBottom w:val="0"/>
      <w:divBdr>
        <w:top w:val="none" w:sz="0" w:space="0" w:color="auto"/>
        <w:left w:val="none" w:sz="0" w:space="0" w:color="auto"/>
        <w:bottom w:val="none" w:sz="0" w:space="0" w:color="auto"/>
        <w:right w:val="none" w:sz="0" w:space="0" w:color="auto"/>
      </w:divBdr>
    </w:div>
    <w:div w:id="306861428">
      <w:bodyDiv w:val="1"/>
      <w:marLeft w:val="0"/>
      <w:marRight w:val="0"/>
      <w:marTop w:val="0"/>
      <w:marBottom w:val="0"/>
      <w:divBdr>
        <w:top w:val="none" w:sz="0" w:space="0" w:color="auto"/>
        <w:left w:val="none" w:sz="0" w:space="0" w:color="auto"/>
        <w:bottom w:val="none" w:sz="0" w:space="0" w:color="auto"/>
        <w:right w:val="none" w:sz="0" w:space="0" w:color="auto"/>
      </w:divBdr>
    </w:div>
    <w:div w:id="307325453">
      <w:bodyDiv w:val="1"/>
      <w:marLeft w:val="0"/>
      <w:marRight w:val="0"/>
      <w:marTop w:val="0"/>
      <w:marBottom w:val="0"/>
      <w:divBdr>
        <w:top w:val="none" w:sz="0" w:space="0" w:color="auto"/>
        <w:left w:val="none" w:sz="0" w:space="0" w:color="auto"/>
        <w:bottom w:val="none" w:sz="0" w:space="0" w:color="auto"/>
        <w:right w:val="none" w:sz="0" w:space="0" w:color="auto"/>
      </w:divBdr>
    </w:div>
    <w:div w:id="313149690">
      <w:bodyDiv w:val="1"/>
      <w:marLeft w:val="0"/>
      <w:marRight w:val="0"/>
      <w:marTop w:val="0"/>
      <w:marBottom w:val="0"/>
      <w:divBdr>
        <w:top w:val="none" w:sz="0" w:space="0" w:color="auto"/>
        <w:left w:val="none" w:sz="0" w:space="0" w:color="auto"/>
        <w:bottom w:val="none" w:sz="0" w:space="0" w:color="auto"/>
        <w:right w:val="none" w:sz="0" w:space="0" w:color="auto"/>
      </w:divBdr>
    </w:div>
    <w:div w:id="325865773">
      <w:bodyDiv w:val="1"/>
      <w:marLeft w:val="0"/>
      <w:marRight w:val="0"/>
      <w:marTop w:val="0"/>
      <w:marBottom w:val="0"/>
      <w:divBdr>
        <w:top w:val="none" w:sz="0" w:space="0" w:color="auto"/>
        <w:left w:val="none" w:sz="0" w:space="0" w:color="auto"/>
        <w:bottom w:val="none" w:sz="0" w:space="0" w:color="auto"/>
        <w:right w:val="none" w:sz="0" w:space="0" w:color="auto"/>
      </w:divBdr>
    </w:div>
    <w:div w:id="328951735">
      <w:bodyDiv w:val="1"/>
      <w:marLeft w:val="0"/>
      <w:marRight w:val="0"/>
      <w:marTop w:val="0"/>
      <w:marBottom w:val="0"/>
      <w:divBdr>
        <w:top w:val="none" w:sz="0" w:space="0" w:color="auto"/>
        <w:left w:val="none" w:sz="0" w:space="0" w:color="auto"/>
        <w:bottom w:val="none" w:sz="0" w:space="0" w:color="auto"/>
        <w:right w:val="none" w:sz="0" w:space="0" w:color="auto"/>
      </w:divBdr>
    </w:div>
    <w:div w:id="330260876">
      <w:bodyDiv w:val="1"/>
      <w:marLeft w:val="0"/>
      <w:marRight w:val="0"/>
      <w:marTop w:val="0"/>
      <w:marBottom w:val="0"/>
      <w:divBdr>
        <w:top w:val="none" w:sz="0" w:space="0" w:color="auto"/>
        <w:left w:val="none" w:sz="0" w:space="0" w:color="auto"/>
        <w:bottom w:val="none" w:sz="0" w:space="0" w:color="auto"/>
        <w:right w:val="none" w:sz="0" w:space="0" w:color="auto"/>
      </w:divBdr>
    </w:div>
    <w:div w:id="330528428">
      <w:bodyDiv w:val="1"/>
      <w:marLeft w:val="0"/>
      <w:marRight w:val="0"/>
      <w:marTop w:val="0"/>
      <w:marBottom w:val="0"/>
      <w:divBdr>
        <w:top w:val="none" w:sz="0" w:space="0" w:color="auto"/>
        <w:left w:val="none" w:sz="0" w:space="0" w:color="auto"/>
        <w:bottom w:val="none" w:sz="0" w:space="0" w:color="auto"/>
        <w:right w:val="none" w:sz="0" w:space="0" w:color="auto"/>
      </w:divBdr>
    </w:div>
    <w:div w:id="335352306">
      <w:bodyDiv w:val="1"/>
      <w:marLeft w:val="0"/>
      <w:marRight w:val="0"/>
      <w:marTop w:val="0"/>
      <w:marBottom w:val="0"/>
      <w:divBdr>
        <w:top w:val="none" w:sz="0" w:space="0" w:color="auto"/>
        <w:left w:val="none" w:sz="0" w:space="0" w:color="auto"/>
        <w:bottom w:val="none" w:sz="0" w:space="0" w:color="auto"/>
        <w:right w:val="none" w:sz="0" w:space="0" w:color="auto"/>
      </w:divBdr>
    </w:div>
    <w:div w:id="339090188">
      <w:bodyDiv w:val="1"/>
      <w:marLeft w:val="0"/>
      <w:marRight w:val="0"/>
      <w:marTop w:val="0"/>
      <w:marBottom w:val="0"/>
      <w:divBdr>
        <w:top w:val="none" w:sz="0" w:space="0" w:color="auto"/>
        <w:left w:val="none" w:sz="0" w:space="0" w:color="auto"/>
        <w:bottom w:val="none" w:sz="0" w:space="0" w:color="auto"/>
        <w:right w:val="none" w:sz="0" w:space="0" w:color="auto"/>
      </w:divBdr>
    </w:div>
    <w:div w:id="341129905">
      <w:bodyDiv w:val="1"/>
      <w:marLeft w:val="0"/>
      <w:marRight w:val="0"/>
      <w:marTop w:val="0"/>
      <w:marBottom w:val="0"/>
      <w:divBdr>
        <w:top w:val="none" w:sz="0" w:space="0" w:color="auto"/>
        <w:left w:val="none" w:sz="0" w:space="0" w:color="auto"/>
        <w:bottom w:val="none" w:sz="0" w:space="0" w:color="auto"/>
        <w:right w:val="none" w:sz="0" w:space="0" w:color="auto"/>
      </w:divBdr>
    </w:div>
    <w:div w:id="342753416">
      <w:bodyDiv w:val="1"/>
      <w:marLeft w:val="0"/>
      <w:marRight w:val="0"/>
      <w:marTop w:val="0"/>
      <w:marBottom w:val="0"/>
      <w:divBdr>
        <w:top w:val="none" w:sz="0" w:space="0" w:color="auto"/>
        <w:left w:val="none" w:sz="0" w:space="0" w:color="auto"/>
        <w:bottom w:val="none" w:sz="0" w:space="0" w:color="auto"/>
        <w:right w:val="none" w:sz="0" w:space="0" w:color="auto"/>
      </w:divBdr>
    </w:div>
    <w:div w:id="346713248">
      <w:bodyDiv w:val="1"/>
      <w:marLeft w:val="0"/>
      <w:marRight w:val="0"/>
      <w:marTop w:val="0"/>
      <w:marBottom w:val="0"/>
      <w:divBdr>
        <w:top w:val="none" w:sz="0" w:space="0" w:color="auto"/>
        <w:left w:val="none" w:sz="0" w:space="0" w:color="auto"/>
        <w:bottom w:val="none" w:sz="0" w:space="0" w:color="auto"/>
        <w:right w:val="none" w:sz="0" w:space="0" w:color="auto"/>
      </w:divBdr>
    </w:div>
    <w:div w:id="348258538">
      <w:bodyDiv w:val="1"/>
      <w:marLeft w:val="0"/>
      <w:marRight w:val="0"/>
      <w:marTop w:val="0"/>
      <w:marBottom w:val="0"/>
      <w:divBdr>
        <w:top w:val="none" w:sz="0" w:space="0" w:color="auto"/>
        <w:left w:val="none" w:sz="0" w:space="0" w:color="auto"/>
        <w:bottom w:val="none" w:sz="0" w:space="0" w:color="auto"/>
        <w:right w:val="none" w:sz="0" w:space="0" w:color="auto"/>
      </w:divBdr>
    </w:div>
    <w:div w:id="348458933">
      <w:bodyDiv w:val="1"/>
      <w:marLeft w:val="0"/>
      <w:marRight w:val="0"/>
      <w:marTop w:val="0"/>
      <w:marBottom w:val="0"/>
      <w:divBdr>
        <w:top w:val="none" w:sz="0" w:space="0" w:color="auto"/>
        <w:left w:val="none" w:sz="0" w:space="0" w:color="auto"/>
        <w:bottom w:val="none" w:sz="0" w:space="0" w:color="auto"/>
        <w:right w:val="none" w:sz="0" w:space="0" w:color="auto"/>
      </w:divBdr>
    </w:div>
    <w:div w:id="349532182">
      <w:bodyDiv w:val="1"/>
      <w:marLeft w:val="0"/>
      <w:marRight w:val="0"/>
      <w:marTop w:val="0"/>
      <w:marBottom w:val="0"/>
      <w:divBdr>
        <w:top w:val="none" w:sz="0" w:space="0" w:color="auto"/>
        <w:left w:val="none" w:sz="0" w:space="0" w:color="auto"/>
        <w:bottom w:val="none" w:sz="0" w:space="0" w:color="auto"/>
        <w:right w:val="none" w:sz="0" w:space="0" w:color="auto"/>
      </w:divBdr>
    </w:div>
    <w:div w:id="352998356">
      <w:bodyDiv w:val="1"/>
      <w:marLeft w:val="0"/>
      <w:marRight w:val="0"/>
      <w:marTop w:val="0"/>
      <w:marBottom w:val="0"/>
      <w:divBdr>
        <w:top w:val="none" w:sz="0" w:space="0" w:color="auto"/>
        <w:left w:val="none" w:sz="0" w:space="0" w:color="auto"/>
        <w:bottom w:val="none" w:sz="0" w:space="0" w:color="auto"/>
        <w:right w:val="none" w:sz="0" w:space="0" w:color="auto"/>
      </w:divBdr>
    </w:div>
    <w:div w:id="354503669">
      <w:bodyDiv w:val="1"/>
      <w:marLeft w:val="0"/>
      <w:marRight w:val="0"/>
      <w:marTop w:val="0"/>
      <w:marBottom w:val="0"/>
      <w:divBdr>
        <w:top w:val="none" w:sz="0" w:space="0" w:color="auto"/>
        <w:left w:val="none" w:sz="0" w:space="0" w:color="auto"/>
        <w:bottom w:val="none" w:sz="0" w:space="0" w:color="auto"/>
        <w:right w:val="none" w:sz="0" w:space="0" w:color="auto"/>
      </w:divBdr>
    </w:div>
    <w:div w:id="357849747">
      <w:bodyDiv w:val="1"/>
      <w:marLeft w:val="0"/>
      <w:marRight w:val="0"/>
      <w:marTop w:val="0"/>
      <w:marBottom w:val="0"/>
      <w:divBdr>
        <w:top w:val="none" w:sz="0" w:space="0" w:color="auto"/>
        <w:left w:val="none" w:sz="0" w:space="0" w:color="auto"/>
        <w:bottom w:val="none" w:sz="0" w:space="0" w:color="auto"/>
        <w:right w:val="none" w:sz="0" w:space="0" w:color="auto"/>
      </w:divBdr>
    </w:div>
    <w:div w:id="358821019">
      <w:bodyDiv w:val="1"/>
      <w:marLeft w:val="0"/>
      <w:marRight w:val="0"/>
      <w:marTop w:val="0"/>
      <w:marBottom w:val="0"/>
      <w:divBdr>
        <w:top w:val="none" w:sz="0" w:space="0" w:color="auto"/>
        <w:left w:val="none" w:sz="0" w:space="0" w:color="auto"/>
        <w:bottom w:val="none" w:sz="0" w:space="0" w:color="auto"/>
        <w:right w:val="none" w:sz="0" w:space="0" w:color="auto"/>
      </w:divBdr>
    </w:div>
    <w:div w:id="363407005">
      <w:bodyDiv w:val="1"/>
      <w:marLeft w:val="0"/>
      <w:marRight w:val="0"/>
      <w:marTop w:val="0"/>
      <w:marBottom w:val="0"/>
      <w:divBdr>
        <w:top w:val="none" w:sz="0" w:space="0" w:color="auto"/>
        <w:left w:val="none" w:sz="0" w:space="0" w:color="auto"/>
        <w:bottom w:val="none" w:sz="0" w:space="0" w:color="auto"/>
        <w:right w:val="none" w:sz="0" w:space="0" w:color="auto"/>
      </w:divBdr>
    </w:div>
    <w:div w:id="366637158">
      <w:bodyDiv w:val="1"/>
      <w:marLeft w:val="0"/>
      <w:marRight w:val="0"/>
      <w:marTop w:val="0"/>
      <w:marBottom w:val="0"/>
      <w:divBdr>
        <w:top w:val="none" w:sz="0" w:space="0" w:color="auto"/>
        <w:left w:val="none" w:sz="0" w:space="0" w:color="auto"/>
        <w:bottom w:val="none" w:sz="0" w:space="0" w:color="auto"/>
        <w:right w:val="none" w:sz="0" w:space="0" w:color="auto"/>
      </w:divBdr>
    </w:div>
    <w:div w:id="371464627">
      <w:bodyDiv w:val="1"/>
      <w:marLeft w:val="0"/>
      <w:marRight w:val="0"/>
      <w:marTop w:val="0"/>
      <w:marBottom w:val="0"/>
      <w:divBdr>
        <w:top w:val="none" w:sz="0" w:space="0" w:color="auto"/>
        <w:left w:val="none" w:sz="0" w:space="0" w:color="auto"/>
        <w:bottom w:val="none" w:sz="0" w:space="0" w:color="auto"/>
        <w:right w:val="none" w:sz="0" w:space="0" w:color="auto"/>
      </w:divBdr>
    </w:div>
    <w:div w:id="371657526">
      <w:bodyDiv w:val="1"/>
      <w:marLeft w:val="0"/>
      <w:marRight w:val="0"/>
      <w:marTop w:val="0"/>
      <w:marBottom w:val="0"/>
      <w:divBdr>
        <w:top w:val="none" w:sz="0" w:space="0" w:color="auto"/>
        <w:left w:val="none" w:sz="0" w:space="0" w:color="auto"/>
        <w:bottom w:val="none" w:sz="0" w:space="0" w:color="auto"/>
        <w:right w:val="none" w:sz="0" w:space="0" w:color="auto"/>
      </w:divBdr>
    </w:div>
    <w:div w:id="371804256">
      <w:bodyDiv w:val="1"/>
      <w:marLeft w:val="0"/>
      <w:marRight w:val="0"/>
      <w:marTop w:val="0"/>
      <w:marBottom w:val="0"/>
      <w:divBdr>
        <w:top w:val="none" w:sz="0" w:space="0" w:color="auto"/>
        <w:left w:val="none" w:sz="0" w:space="0" w:color="auto"/>
        <w:bottom w:val="none" w:sz="0" w:space="0" w:color="auto"/>
        <w:right w:val="none" w:sz="0" w:space="0" w:color="auto"/>
      </w:divBdr>
    </w:div>
    <w:div w:id="373770985">
      <w:bodyDiv w:val="1"/>
      <w:marLeft w:val="0"/>
      <w:marRight w:val="0"/>
      <w:marTop w:val="0"/>
      <w:marBottom w:val="0"/>
      <w:divBdr>
        <w:top w:val="none" w:sz="0" w:space="0" w:color="auto"/>
        <w:left w:val="none" w:sz="0" w:space="0" w:color="auto"/>
        <w:bottom w:val="none" w:sz="0" w:space="0" w:color="auto"/>
        <w:right w:val="none" w:sz="0" w:space="0" w:color="auto"/>
      </w:divBdr>
    </w:div>
    <w:div w:id="378240858">
      <w:bodyDiv w:val="1"/>
      <w:marLeft w:val="0"/>
      <w:marRight w:val="0"/>
      <w:marTop w:val="0"/>
      <w:marBottom w:val="0"/>
      <w:divBdr>
        <w:top w:val="none" w:sz="0" w:space="0" w:color="auto"/>
        <w:left w:val="none" w:sz="0" w:space="0" w:color="auto"/>
        <w:bottom w:val="none" w:sz="0" w:space="0" w:color="auto"/>
        <w:right w:val="none" w:sz="0" w:space="0" w:color="auto"/>
      </w:divBdr>
    </w:div>
    <w:div w:id="379407277">
      <w:bodyDiv w:val="1"/>
      <w:marLeft w:val="0"/>
      <w:marRight w:val="0"/>
      <w:marTop w:val="0"/>
      <w:marBottom w:val="0"/>
      <w:divBdr>
        <w:top w:val="none" w:sz="0" w:space="0" w:color="auto"/>
        <w:left w:val="none" w:sz="0" w:space="0" w:color="auto"/>
        <w:bottom w:val="none" w:sz="0" w:space="0" w:color="auto"/>
        <w:right w:val="none" w:sz="0" w:space="0" w:color="auto"/>
      </w:divBdr>
    </w:div>
    <w:div w:id="385643198">
      <w:bodyDiv w:val="1"/>
      <w:marLeft w:val="0"/>
      <w:marRight w:val="0"/>
      <w:marTop w:val="0"/>
      <w:marBottom w:val="0"/>
      <w:divBdr>
        <w:top w:val="none" w:sz="0" w:space="0" w:color="auto"/>
        <w:left w:val="none" w:sz="0" w:space="0" w:color="auto"/>
        <w:bottom w:val="none" w:sz="0" w:space="0" w:color="auto"/>
        <w:right w:val="none" w:sz="0" w:space="0" w:color="auto"/>
      </w:divBdr>
    </w:div>
    <w:div w:id="389112461">
      <w:bodyDiv w:val="1"/>
      <w:marLeft w:val="0"/>
      <w:marRight w:val="0"/>
      <w:marTop w:val="0"/>
      <w:marBottom w:val="0"/>
      <w:divBdr>
        <w:top w:val="none" w:sz="0" w:space="0" w:color="auto"/>
        <w:left w:val="none" w:sz="0" w:space="0" w:color="auto"/>
        <w:bottom w:val="none" w:sz="0" w:space="0" w:color="auto"/>
        <w:right w:val="none" w:sz="0" w:space="0" w:color="auto"/>
      </w:divBdr>
    </w:div>
    <w:div w:id="390084202">
      <w:bodyDiv w:val="1"/>
      <w:marLeft w:val="0"/>
      <w:marRight w:val="0"/>
      <w:marTop w:val="0"/>
      <w:marBottom w:val="0"/>
      <w:divBdr>
        <w:top w:val="none" w:sz="0" w:space="0" w:color="auto"/>
        <w:left w:val="none" w:sz="0" w:space="0" w:color="auto"/>
        <w:bottom w:val="none" w:sz="0" w:space="0" w:color="auto"/>
        <w:right w:val="none" w:sz="0" w:space="0" w:color="auto"/>
      </w:divBdr>
    </w:div>
    <w:div w:id="391343550">
      <w:bodyDiv w:val="1"/>
      <w:marLeft w:val="0"/>
      <w:marRight w:val="0"/>
      <w:marTop w:val="0"/>
      <w:marBottom w:val="0"/>
      <w:divBdr>
        <w:top w:val="none" w:sz="0" w:space="0" w:color="auto"/>
        <w:left w:val="none" w:sz="0" w:space="0" w:color="auto"/>
        <w:bottom w:val="none" w:sz="0" w:space="0" w:color="auto"/>
        <w:right w:val="none" w:sz="0" w:space="0" w:color="auto"/>
      </w:divBdr>
    </w:div>
    <w:div w:id="393427219">
      <w:bodyDiv w:val="1"/>
      <w:marLeft w:val="0"/>
      <w:marRight w:val="0"/>
      <w:marTop w:val="0"/>
      <w:marBottom w:val="0"/>
      <w:divBdr>
        <w:top w:val="none" w:sz="0" w:space="0" w:color="auto"/>
        <w:left w:val="none" w:sz="0" w:space="0" w:color="auto"/>
        <w:bottom w:val="none" w:sz="0" w:space="0" w:color="auto"/>
        <w:right w:val="none" w:sz="0" w:space="0" w:color="auto"/>
      </w:divBdr>
    </w:div>
    <w:div w:id="397945722">
      <w:bodyDiv w:val="1"/>
      <w:marLeft w:val="0"/>
      <w:marRight w:val="0"/>
      <w:marTop w:val="0"/>
      <w:marBottom w:val="0"/>
      <w:divBdr>
        <w:top w:val="none" w:sz="0" w:space="0" w:color="auto"/>
        <w:left w:val="none" w:sz="0" w:space="0" w:color="auto"/>
        <w:bottom w:val="none" w:sz="0" w:space="0" w:color="auto"/>
        <w:right w:val="none" w:sz="0" w:space="0" w:color="auto"/>
      </w:divBdr>
    </w:div>
    <w:div w:id="400372115">
      <w:bodyDiv w:val="1"/>
      <w:marLeft w:val="0"/>
      <w:marRight w:val="0"/>
      <w:marTop w:val="0"/>
      <w:marBottom w:val="0"/>
      <w:divBdr>
        <w:top w:val="none" w:sz="0" w:space="0" w:color="auto"/>
        <w:left w:val="none" w:sz="0" w:space="0" w:color="auto"/>
        <w:bottom w:val="none" w:sz="0" w:space="0" w:color="auto"/>
        <w:right w:val="none" w:sz="0" w:space="0" w:color="auto"/>
      </w:divBdr>
    </w:div>
    <w:div w:id="402217692">
      <w:bodyDiv w:val="1"/>
      <w:marLeft w:val="0"/>
      <w:marRight w:val="0"/>
      <w:marTop w:val="0"/>
      <w:marBottom w:val="0"/>
      <w:divBdr>
        <w:top w:val="none" w:sz="0" w:space="0" w:color="auto"/>
        <w:left w:val="none" w:sz="0" w:space="0" w:color="auto"/>
        <w:bottom w:val="none" w:sz="0" w:space="0" w:color="auto"/>
        <w:right w:val="none" w:sz="0" w:space="0" w:color="auto"/>
      </w:divBdr>
    </w:div>
    <w:div w:id="403724819">
      <w:bodyDiv w:val="1"/>
      <w:marLeft w:val="0"/>
      <w:marRight w:val="0"/>
      <w:marTop w:val="0"/>
      <w:marBottom w:val="0"/>
      <w:divBdr>
        <w:top w:val="none" w:sz="0" w:space="0" w:color="auto"/>
        <w:left w:val="none" w:sz="0" w:space="0" w:color="auto"/>
        <w:bottom w:val="none" w:sz="0" w:space="0" w:color="auto"/>
        <w:right w:val="none" w:sz="0" w:space="0" w:color="auto"/>
      </w:divBdr>
    </w:div>
    <w:div w:id="403920718">
      <w:bodyDiv w:val="1"/>
      <w:marLeft w:val="0"/>
      <w:marRight w:val="0"/>
      <w:marTop w:val="0"/>
      <w:marBottom w:val="0"/>
      <w:divBdr>
        <w:top w:val="none" w:sz="0" w:space="0" w:color="auto"/>
        <w:left w:val="none" w:sz="0" w:space="0" w:color="auto"/>
        <w:bottom w:val="none" w:sz="0" w:space="0" w:color="auto"/>
        <w:right w:val="none" w:sz="0" w:space="0" w:color="auto"/>
      </w:divBdr>
    </w:div>
    <w:div w:id="405030011">
      <w:bodyDiv w:val="1"/>
      <w:marLeft w:val="0"/>
      <w:marRight w:val="0"/>
      <w:marTop w:val="0"/>
      <w:marBottom w:val="0"/>
      <w:divBdr>
        <w:top w:val="none" w:sz="0" w:space="0" w:color="auto"/>
        <w:left w:val="none" w:sz="0" w:space="0" w:color="auto"/>
        <w:bottom w:val="none" w:sz="0" w:space="0" w:color="auto"/>
        <w:right w:val="none" w:sz="0" w:space="0" w:color="auto"/>
      </w:divBdr>
    </w:div>
    <w:div w:id="407843855">
      <w:bodyDiv w:val="1"/>
      <w:marLeft w:val="0"/>
      <w:marRight w:val="0"/>
      <w:marTop w:val="0"/>
      <w:marBottom w:val="0"/>
      <w:divBdr>
        <w:top w:val="none" w:sz="0" w:space="0" w:color="auto"/>
        <w:left w:val="none" w:sz="0" w:space="0" w:color="auto"/>
        <w:bottom w:val="none" w:sz="0" w:space="0" w:color="auto"/>
        <w:right w:val="none" w:sz="0" w:space="0" w:color="auto"/>
      </w:divBdr>
    </w:div>
    <w:div w:id="408620356">
      <w:bodyDiv w:val="1"/>
      <w:marLeft w:val="0"/>
      <w:marRight w:val="0"/>
      <w:marTop w:val="0"/>
      <w:marBottom w:val="0"/>
      <w:divBdr>
        <w:top w:val="none" w:sz="0" w:space="0" w:color="auto"/>
        <w:left w:val="none" w:sz="0" w:space="0" w:color="auto"/>
        <w:bottom w:val="none" w:sz="0" w:space="0" w:color="auto"/>
        <w:right w:val="none" w:sz="0" w:space="0" w:color="auto"/>
      </w:divBdr>
    </w:div>
    <w:div w:id="409082503">
      <w:bodyDiv w:val="1"/>
      <w:marLeft w:val="0"/>
      <w:marRight w:val="0"/>
      <w:marTop w:val="0"/>
      <w:marBottom w:val="0"/>
      <w:divBdr>
        <w:top w:val="none" w:sz="0" w:space="0" w:color="auto"/>
        <w:left w:val="none" w:sz="0" w:space="0" w:color="auto"/>
        <w:bottom w:val="none" w:sz="0" w:space="0" w:color="auto"/>
        <w:right w:val="none" w:sz="0" w:space="0" w:color="auto"/>
      </w:divBdr>
    </w:div>
    <w:div w:id="411238659">
      <w:bodyDiv w:val="1"/>
      <w:marLeft w:val="0"/>
      <w:marRight w:val="0"/>
      <w:marTop w:val="0"/>
      <w:marBottom w:val="0"/>
      <w:divBdr>
        <w:top w:val="none" w:sz="0" w:space="0" w:color="auto"/>
        <w:left w:val="none" w:sz="0" w:space="0" w:color="auto"/>
        <w:bottom w:val="none" w:sz="0" w:space="0" w:color="auto"/>
        <w:right w:val="none" w:sz="0" w:space="0" w:color="auto"/>
      </w:divBdr>
    </w:div>
    <w:div w:id="413551000">
      <w:bodyDiv w:val="1"/>
      <w:marLeft w:val="0"/>
      <w:marRight w:val="0"/>
      <w:marTop w:val="0"/>
      <w:marBottom w:val="0"/>
      <w:divBdr>
        <w:top w:val="none" w:sz="0" w:space="0" w:color="auto"/>
        <w:left w:val="none" w:sz="0" w:space="0" w:color="auto"/>
        <w:bottom w:val="none" w:sz="0" w:space="0" w:color="auto"/>
        <w:right w:val="none" w:sz="0" w:space="0" w:color="auto"/>
      </w:divBdr>
    </w:div>
    <w:div w:id="414016216">
      <w:bodyDiv w:val="1"/>
      <w:marLeft w:val="0"/>
      <w:marRight w:val="0"/>
      <w:marTop w:val="0"/>
      <w:marBottom w:val="0"/>
      <w:divBdr>
        <w:top w:val="none" w:sz="0" w:space="0" w:color="auto"/>
        <w:left w:val="none" w:sz="0" w:space="0" w:color="auto"/>
        <w:bottom w:val="none" w:sz="0" w:space="0" w:color="auto"/>
        <w:right w:val="none" w:sz="0" w:space="0" w:color="auto"/>
      </w:divBdr>
    </w:div>
    <w:div w:id="415249646">
      <w:bodyDiv w:val="1"/>
      <w:marLeft w:val="0"/>
      <w:marRight w:val="0"/>
      <w:marTop w:val="0"/>
      <w:marBottom w:val="0"/>
      <w:divBdr>
        <w:top w:val="none" w:sz="0" w:space="0" w:color="auto"/>
        <w:left w:val="none" w:sz="0" w:space="0" w:color="auto"/>
        <w:bottom w:val="none" w:sz="0" w:space="0" w:color="auto"/>
        <w:right w:val="none" w:sz="0" w:space="0" w:color="auto"/>
      </w:divBdr>
    </w:div>
    <w:div w:id="417407054">
      <w:bodyDiv w:val="1"/>
      <w:marLeft w:val="0"/>
      <w:marRight w:val="0"/>
      <w:marTop w:val="0"/>
      <w:marBottom w:val="0"/>
      <w:divBdr>
        <w:top w:val="none" w:sz="0" w:space="0" w:color="auto"/>
        <w:left w:val="none" w:sz="0" w:space="0" w:color="auto"/>
        <w:bottom w:val="none" w:sz="0" w:space="0" w:color="auto"/>
        <w:right w:val="none" w:sz="0" w:space="0" w:color="auto"/>
      </w:divBdr>
    </w:div>
    <w:div w:id="421415789">
      <w:bodyDiv w:val="1"/>
      <w:marLeft w:val="0"/>
      <w:marRight w:val="0"/>
      <w:marTop w:val="0"/>
      <w:marBottom w:val="0"/>
      <w:divBdr>
        <w:top w:val="none" w:sz="0" w:space="0" w:color="auto"/>
        <w:left w:val="none" w:sz="0" w:space="0" w:color="auto"/>
        <w:bottom w:val="none" w:sz="0" w:space="0" w:color="auto"/>
        <w:right w:val="none" w:sz="0" w:space="0" w:color="auto"/>
      </w:divBdr>
    </w:div>
    <w:div w:id="426193230">
      <w:bodyDiv w:val="1"/>
      <w:marLeft w:val="0"/>
      <w:marRight w:val="0"/>
      <w:marTop w:val="0"/>
      <w:marBottom w:val="0"/>
      <w:divBdr>
        <w:top w:val="none" w:sz="0" w:space="0" w:color="auto"/>
        <w:left w:val="none" w:sz="0" w:space="0" w:color="auto"/>
        <w:bottom w:val="none" w:sz="0" w:space="0" w:color="auto"/>
        <w:right w:val="none" w:sz="0" w:space="0" w:color="auto"/>
      </w:divBdr>
    </w:div>
    <w:div w:id="428045999">
      <w:bodyDiv w:val="1"/>
      <w:marLeft w:val="0"/>
      <w:marRight w:val="0"/>
      <w:marTop w:val="0"/>
      <w:marBottom w:val="0"/>
      <w:divBdr>
        <w:top w:val="none" w:sz="0" w:space="0" w:color="auto"/>
        <w:left w:val="none" w:sz="0" w:space="0" w:color="auto"/>
        <w:bottom w:val="none" w:sz="0" w:space="0" w:color="auto"/>
        <w:right w:val="none" w:sz="0" w:space="0" w:color="auto"/>
      </w:divBdr>
    </w:div>
    <w:div w:id="429393936">
      <w:bodyDiv w:val="1"/>
      <w:marLeft w:val="0"/>
      <w:marRight w:val="0"/>
      <w:marTop w:val="0"/>
      <w:marBottom w:val="0"/>
      <w:divBdr>
        <w:top w:val="none" w:sz="0" w:space="0" w:color="auto"/>
        <w:left w:val="none" w:sz="0" w:space="0" w:color="auto"/>
        <w:bottom w:val="none" w:sz="0" w:space="0" w:color="auto"/>
        <w:right w:val="none" w:sz="0" w:space="0" w:color="auto"/>
      </w:divBdr>
    </w:div>
    <w:div w:id="433089794">
      <w:bodyDiv w:val="1"/>
      <w:marLeft w:val="0"/>
      <w:marRight w:val="0"/>
      <w:marTop w:val="0"/>
      <w:marBottom w:val="0"/>
      <w:divBdr>
        <w:top w:val="none" w:sz="0" w:space="0" w:color="auto"/>
        <w:left w:val="none" w:sz="0" w:space="0" w:color="auto"/>
        <w:bottom w:val="none" w:sz="0" w:space="0" w:color="auto"/>
        <w:right w:val="none" w:sz="0" w:space="0" w:color="auto"/>
      </w:divBdr>
    </w:div>
    <w:div w:id="433403872">
      <w:bodyDiv w:val="1"/>
      <w:marLeft w:val="0"/>
      <w:marRight w:val="0"/>
      <w:marTop w:val="0"/>
      <w:marBottom w:val="0"/>
      <w:divBdr>
        <w:top w:val="none" w:sz="0" w:space="0" w:color="auto"/>
        <w:left w:val="none" w:sz="0" w:space="0" w:color="auto"/>
        <w:bottom w:val="none" w:sz="0" w:space="0" w:color="auto"/>
        <w:right w:val="none" w:sz="0" w:space="0" w:color="auto"/>
      </w:divBdr>
    </w:div>
    <w:div w:id="434207323">
      <w:bodyDiv w:val="1"/>
      <w:marLeft w:val="0"/>
      <w:marRight w:val="0"/>
      <w:marTop w:val="0"/>
      <w:marBottom w:val="0"/>
      <w:divBdr>
        <w:top w:val="none" w:sz="0" w:space="0" w:color="auto"/>
        <w:left w:val="none" w:sz="0" w:space="0" w:color="auto"/>
        <w:bottom w:val="none" w:sz="0" w:space="0" w:color="auto"/>
        <w:right w:val="none" w:sz="0" w:space="0" w:color="auto"/>
      </w:divBdr>
    </w:div>
    <w:div w:id="435709683">
      <w:bodyDiv w:val="1"/>
      <w:marLeft w:val="0"/>
      <w:marRight w:val="0"/>
      <w:marTop w:val="0"/>
      <w:marBottom w:val="0"/>
      <w:divBdr>
        <w:top w:val="none" w:sz="0" w:space="0" w:color="auto"/>
        <w:left w:val="none" w:sz="0" w:space="0" w:color="auto"/>
        <w:bottom w:val="none" w:sz="0" w:space="0" w:color="auto"/>
        <w:right w:val="none" w:sz="0" w:space="0" w:color="auto"/>
      </w:divBdr>
    </w:div>
    <w:div w:id="436559438">
      <w:bodyDiv w:val="1"/>
      <w:marLeft w:val="0"/>
      <w:marRight w:val="0"/>
      <w:marTop w:val="0"/>
      <w:marBottom w:val="0"/>
      <w:divBdr>
        <w:top w:val="none" w:sz="0" w:space="0" w:color="auto"/>
        <w:left w:val="none" w:sz="0" w:space="0" w:color="auto"/>
        <w:bottom w:val="none" w:sz="0" w:space="0" w:color="auto"/>
        <w:right w:val="none" w:sz="0" w:space="0" w:color="auto"/>
      </w:divBdr>
    </w:div>
    <w:div w:id="438454824">
      <w:bodyDiv w:val="1"/>
      <w:marLeft w:val="0"/>
      <w:marRight w:val="0"/>
      <w:marTop w:val="0"/>
      <w:marBottom w:val="0"/>
      <w:divBdr>
        <w:top w:val="none" w:sz="0" w:space="0" w:color="auto"/>
        <w:left w:val="none" w:sz="0" w:space="0" w:color="auto"/>
        <w:bottom w:val="none" w:sz="0" w:space="0" w:color="auto"/>
        <w:right w:val="none" w:sz="0" w:space="0" w:color="auto"/>
      </w:divBdr>
    </w:div>
    <w:div w:id="445655782">
      <w:bodyDiv w:val="1"/>
      <w:marLeft w:val="0"/>
      <w:marRight w:val="0"/>
      <w:marTop w:val="0"/>
      <w:marBottom w:val="0"/>
      <w:divBdr>
        <w:top w:val="none" w:sz="0" w:space="0" w:color="auto"/>
        <w:left w:val="none" w:sz="0" w:space="0" w:color="auto"/>
        <w:bottom w:val="none" w:sz="0" w:space="0" w:color="auto"/>
        <w:right w:val="none" w:sz="0" w:space="0" w:color="auto"/>
      </w:divBdr>
    </w:div>
    <w:div w:id="450560334">
      <w:bodyDiv w:val="1"/>
      <w:marLeft w:val="0"/>
      <w:marRight w:val="0"/>
      <w:marTop w:val="0"/>
      <w:marBottom w:val="0"/>
      <w:divBdr>
        <w:top w:val="none" w:sz="0" w:space="0" w:color="auto"/>
        <w:left w:val="none" w:sz="0" w:space="0" w:color="auto"/>
        <w:bottom w:val="none" w:sz="0" w:space="0" w:color="auto"/>
        <w:right w:val="none" w:sz="0" w:space="0" w:color="auto"/>
      </w:divBdr>
    </w:div>
    <w:div w:id="453718152">
      <w:bodyDiv w:val="1"/>
      <w:marLeft w:val="0"/>
      <w:marRight w:val="0"/>
      <w:marTop w:val="0"/>
      <w:marBottom w:val="0"/>
      <w:divBdr>
        <w:top w:val="none" w:sz="0" w:space="0" w:color="auto"/>
        <w:left w:val="none" w:sz="0" w:space="0" w:color="auto"/>
        <w:bottom w:val="none" w:sz="0" w:space="0" w:color="auto"/>
        <w:right w:val="none" w:sz="0" w:space="0" w:color="auto"/>
      </w:divBdr>
    </w:div>
    <w:div w:id="455101336">
      <w:bodyDiv w:val="1"/>
      <w:marLeft w:val="0"/>
      <w:marRight w:val="0"/>
      <w:marTop w:val="0"/>
      <w:marBottom w:val="0"/>
      <w:divBdr>
        <w:top w:val="none" w:sz="0" w:space="0" w:color="auto"/>
        <w:left w:val="none" w:sz="0" w:space="0" w:color="auto"/>
        <w:bottom w:val="none" w:sz="0" w:space="0" w:color="auto"/>
        <w:right w:val="none" w:sz="0" w:space="0" w:color="auto"/>
      </w:divBdr>
    </w:div>
    <w:div w:id="455291502">
      <w:bodyDiv w:val="1"/>
      <w:marLeft w:val="0"/>
      <w:marRight w:val="0"/>
      <w:marTop w:val="0"/>
      <w:marBottom w:val="0"/>
      <w:divBdr>
        <w:top w:val="none" w:sz="0" w:space="0" w:color="auto"/>
        <w:left w:val="none" w:sz="0" w:space="0" w:color="auto"/>
        <w:bottom w:val="none" w:sz="0" w:space="0" w:color="auto"/>
        <w:right w:val="none" w:sz="0" w:space="0" w:color="auto"/>
      </w:divBdr>
    </w:div>
    <w:div w:id="455680652">
      <w:bodyDiv w:val="1"/>
      <w:marLeft w:val="0"/>
      <w:marRight w:val="0"/>
      <w:marTop w:val="0"/>
      <w:marBottom w:val="0"/>
      <w:divBdr>
        <w:top w:val="none" w:sz="0" w:space="0" w:color="auto"/>
        <w:left w:val="none" w:sz="0" w:space="0" w:color="auto"/>
        <w:bottom w:val="none" w:sz="0" w:space="0" w:color="auto"/>
        <w:right w:val="none" w:sz="0" w:space="0" w:color="auto"/>
      </w:divBdr>
    </w:div>
    <w:div w:id="456070463">
      <w:bodyDiv w:val="1"/>
      <w:marLeft w:val="0"/>
      <w:marRight w:val="0"/>
      <w:marTop w:val="0"/>
      <w:marBottom w:val="0"/>
      <w:divBdr>
        <w:top w:val="none" w:sz="0" w:space="0" w:color="auto"/>
        <w:left w:val="none" w:sz="0" w:space="0" w:color="auto"/>
        <w:bottom w:val="none" w:sz="0" w:space="0" w:color="auto"/>
        <w:right w:val="none" w:sz="0" w:space="0" w:color="auto"/>
      </w:divBdr>
    </w:div>
    <w:div w:id="456871768">
      <w:bodyDiv w:val="1"/>
      <w:marLeft w:val="0"/>
      <w:marRight w:val="0"/>
      <w:marTop w:val="0"/>
      <w:marBottom w:val="0"/>
      <w:divBdr>
        <w:top w:val="none" w:sz="0" w:space="0" w:color="auto"/>
        <w:left w:val="none" w:sz="0" w:space="0" w:color="auto"/>
        <w:bottom w:val="none" w:sz="0" w:space="0" w:color="auto"/>
        <w:right w:val="none" w:sz="0" w:space="0" w:color="auto"/>
      </w:divBdr>
    </w:div>
    <w:div w:id="456878060">
      <w:bodyDiv w:val="1"/>
      <w:marLeft w:val="0"/>
      <w:marRight w:val="0"/>
      <w:marTop w:val="0"/>
      <w:marBottom w:val="0"/>
      <w:divBdr>
        <w:top w:val="none" w:sz="0" w:space="0" w:color="auto"/>
        <w:left w:val="none" w:sz="0" w:space="0" w:color="auto"/>
        <w:bottom w:val="none" w:sz="0" w:space="0" w:color="auto"/>
        <w:right w:val="none" w:sz="0" w:space="0" w:color="auto"/>
      </w:divBdr>
    </w:div>
    <w:div w:id="458381555">
      <w:bodyDiv w:val="1"/>
      <w:marLeft w:val="0"/>
      <w:marRight w:val="0"/>
      <w:marTop w:val="0"/>
      <w:marBottom w:val="0"/>
      <w:divBdr>
        <w:top w:val="none" w:sz="0" w:space="0" w:color="auto"/>
        <w:left w:val="none" w:sz="0" w:space="0" w:color="auto"/>
        <w:bottom w:val="none" w:sz="0" w:space="0" w:color="auto"/>
        <w:right w:val="none" w:sz="0" w:space="0" w:color="auto"/>
      </w:divBdr>
    </w:div>
    <w:div w:id="460851723">
      <w:bodyDiv w:val="1"/>
      <w:marLeft w:val="0"/>
      <w:marRight w:val="0"/>
      <w:marTop w:val="0"/>
      <w:marBottom w:val="0"/>
      <w:divBdr>
        <w:top w:val="none" w:sz="0" w:space="0" w:color="auto"/>
        <w:left w:val="none" w:sz="0" w:space="0" w:color="auto"/>
        <w:bottom w:val="none" w:sz="0" w:space="0" w:color="auto"/>
        <w:right w:val="none" w:sz="0" w:space="0" w:color="auto"/>
      </w:divBdr>
    </w:div>
    <w:div w:id="466431818">
      <w:bodyDiv w:val="1"/>
      <w:marLeft w:val="0"/>
      <w:marRight w:val="0"/>
      <w:marTop w:val="0"/>
      <w:marBottom w:val="0"/>
      <w:divBdr>
        <w:top w:val="none" w:sz="0" w:space="0" w:color="auto"/>
        <w:left w:val="none" w:sz="0" w:space="0" w:color="auto"/>
        <w:bottom w:val="none" w:sz="0" w:space="0" w:color="auto"/>
        <w:right w:val="none" w:sz="0" w:space="0" w:color="auto"/>
      </w:divBdr>
    </w:div>
    <w:div w:id="468476197">
      <w:bodyDiv w:val="1"/>
      <w:marLeft w:val="0"/>
      <w:marRight w:val="0"/>
      <w:marTop w:val="0"/>
      <w:marBottom w:val="0"/>
      <w:divBdr>
        <w:top w:val="none" w:sz="0" w:space="0" w:color="auto"/>
        <w:left w:val="none" w:sz="0" w:space="0" w:color="auto"/>
        <w:bottom w:val="none" w:sz="0" w:space="0" w:color="auto"/>
        <w:right w:val="none" w:sz="0" w:space="0" w:color="auto"/>
      </w:divBdr>
    </w:div>
    <w:div w:id="469591277">
      <w:bodyDiv w:val="1"/>
      <w:marLeft w:val="0"/>
      <w:marRight w:val="0"/>
      <w:marTop w:val="0"/>
      <w:marBottom w:val="0"/>
      <w:divBdr>
        <w:top w:val="none" w:sz="0" w:space="0" w:color="auto"/>
        <w:left w:val="none" w:sz="0" w:space="0" w:color="auto"/>
        <w:bottom w:val="none" w:sz="0" w:space="0" w:color="auto"/>
        <w:right w:val="none" w:sz="0" w:space="0" w:color="auto"/>
      </w:divBdr>
    </w:div>
    <w:div w:id="469595770">
      <w:bodyDiv w:val="1"/>
      <w:marLeft w:val="0"/>
      <w:marRight w:val="0"/>
      <w:marTop w:val="0"/>
      <w:marBottom w:val="0"/>
      <w:divBdr>
        <w:top w:val="none" w:sz="0" w:space="0" w:color="auto"/>
        <w:left w:val="none" w:sz="0" w:space="0" w:color="auto"/>
        <w:bottom w:val="none" w:sz="0" w:space="0" w:color="auto"/>
        <w:right w:val="none" w:sz="0" w:space="0" w:color="auto"/>
      </w:divBdr>
    </w:div>
    <w:div w:id="470902290">
      <w:bodyDiv w:val="1"/>
      <w:marLeft w:val="0"/>
      <w:marRight w:val="0"/>
      <w:marTop w:val="0"/>
      <w:marBottom w:val="0"/>
      <w:divBdr>
        <w:top w:val="none" w:sz="0" w:space="0" w:color="auto"/>
        <w:left w:val="none" w:sz="0" w:space="0" w:color="auto"/>
        <w:bottom w:val="none" w:sz="0" w:space="0" w:color="auto"/>
        <w:right w:val="none" w:sz="0" w:space="0" w:color="auto"/>
      </w:divBdr>
    </w:div>
    <w:div w:id="476530233">
      <w:bodyDiv w:val="1"/>
      <w:marLeft w:val="0"/>
      <w:marRight w:val="0"/>
      <w:marTop w:val="0"/>
      <w:marBottom w:val="0"/>
      <w:divBdr>
        <w:top w:val="none" w:sz="0" w:space="0" w:color="auto"/>
        <w:left w:val="none" w:sz="0" w:space="0" w:color="auto"/>
        <w:bottom w:val="none" w:sz="0" w:space="0" w:color="auto"/>
        <w:right w:val="none" w:sz="0" w:space="0" w:color="auto"/>
      </w:divBdr>
    </w:div>
    <w:div w:id="482817553">
      <w:bodyDiv w:val="1"/>
      <w:marLeft w:val="0"/>
      <w:marRight w:val="0"/>
      <w:marTop w:val="0"/>
      <w:marBottom w:val="0"/>
      <w:divBdr>
        <w:top w:val="none" w:sz="0" w:space="0" w:color="auto"/>
        <w:left w:val="none" w:sz="0" w:space="0" w:color="auto"/>
        <w:bottom w:val="none" w:sz="0" w:space="0" w:color="auto"/>
        <w:right w:val="none" w:sz="0" w:space="0" w:color="auto"/>
      </w:divBdr>
    </w:div>
    <w:div w:id="487474960">
      <w:bodyDiv w:val="1"/>
      <w:marLeft w:val="0"/>
      <w:marRight w:val="0"/>
      <w:marTop w:val="0"/>
      <w:marBottom w:val="0"/>
      <w:divBdr>
        <w:top w:val="none" w:sz="0" w:space="0" w:color="auto"/>
        <w:left w:val="none" w:sz="0" w:space="0" w:color="auto"/>
        <w:bottom w:val="none" w:sz="0" w:space="0" w:color="auto"/>
        <w:right w:val="none" w:sz="0" w:space="0" w:color="auto"/>
      </w:divBdr>
    </w:div>
    <w:div w:id="488446452">
      <w:bodyDiv w:val="1"/>
      <w:marLeft w:val="0"/>
      <w:marRight w:val="0"/>
      <w:marTop w:val="0"/>
      <w:marBottom w:val="0"/>
      <w:divBdr>
        <w:top w:val="none" w:sz="0" w:space="0" w:color="auto"/>
        <w:left w:val="none" w:sz="0" w:space="0" w:color="auto"/>
        <w:bottom w:val="none" w:sz="0" w:space="0" w:color="auto"/>
        <w:right w:val="none" w:sz="0" w:space="0" w:color="auto"/>
      </w:divBdr>
    </w:div>
    <w:div w:id="489174136">
      <w:bodyDiv w:val="1"/>
      <w:marLeft w:val="0"/>
      <w:marRight w:val="0"/>
      <w:marTop w:val="0"/>
      <w:marBottom w:val="0"/>
      <w:divBdr>
        <w:top w:val="none" w:sz="0" w:space="0" w:color="auto"/>
        <w:left w:val="none" w:sz="0" w:space="0" w:color="auto"/>
        <w:bottom w:val="none" w:sz="0" w:space="0" w:color="auto"/>
        <w:right w:val="none" w:sz="0" w:space="0" w:color="auto"/>
      </w:divBdr>
    </w:div>
    <w:div w:id="489252897">
      <w:bodyDiv w:val="1"/>
      <w:marLeft w:val="0"/>
      <w:marRight w:val="0"/>
      <w:marTop w:val="0"/>
      <w:marBottom w:val="0"/>
      <w:divBdr>
        <w:top w:val="none" w:sz="0" w:space="0" w:color="auto"/>
        <w:left w:val="none" w:sz="0" w:space="0" w:color="auto"/>
        <w:bottom w:val="none" w:sz="0" w:space="0" w:color="auto"/>
        <w:right w:val="none" w:sz="0" w:space="0" w:color="auto"/>
      </w:divBdr>
    </w:div>
    <w:div w:id="490412604">
      <w:bodyDiv w:val="1"/>
      <w:marLeft w:val="0"/>
      <w:marRight w:val="0"/>
      <w:marTop w:val="0"/>
      <w:marBottom w:val="0"/>
      <w:divBdr>
        <w:top w:val="none" w:sz="0" w:space="0" w:color="auto"/>
        <w:left w:val="none" w:sz="0" w:space="0" w:color="auto"/>
        <w:bottom w:val="none" w:sz="0" w:space="0" w:color="auto"/>
        <w:right w:val="none" w:sz="0" w:space="0" w:color="auto"/>
      </w:divBdr>
    </w:div>
    <w:div w:id="492721475">
      <w:bodyDiv w:val="1"/>
      <w:marLeft w:val="0"/>
      <w:marRight w:val="0"/>
      <w:marTop w:val="0"/>
      <w:marBottom w:val="0"/>
      <w:divBdr>
        <w:top w:val="none" w:sz="0" w:space="0" w:color="auto"/>
        <w:left w:val="none" w:sz="0" w:space="0" w:color="auto"/>
        <w:bottom w:val="none" w:sz="0" w:space="0" w:color="auto"/>
        <w:right w:val="none" w:sz="0" w:space="0" w:color="auto"/>
      </w:divBdr>
    </w:div>
    <w:div w:id="493883007">
      <w:bodyDiv w:val="1"/>
      <w:marLeft w:val="0"/>
      <w:marRight w:val="0"/>
      <w:marTop w:val="0"/>
      <w:marBottom w:val="0"/>
      <w:divBdr>
        <w:top w:val="none" w:sz="0" w:space="0" w:color="auto"/>
        <w:left w:val="none" w:sz="0" w:space="0" w:color="auto"/>
        <w:bottom w:val="none" w:sz="0" w:space="0" w:color="auto"/>
        <w:right w:val="none" w:sz="0" w:space="0" w:color="auto"/>
      </w:divBdr>
    </w:div>
    <w:div w:id="495414444">
      <w:bodyDiv w:val="1"/>
      <w:marLeft w:val="0"/>
      <w:marRight w:val="0"/>
      <w:marTop w:val="0"/>
      <w:marBottom w:val="0"/>
      <w:divBdr>
        <w:top w:val="none" w:sz="0" w:space="0" w:color="auto"/>
        <w:left w:val="none" w:sz="0" w:space="0" w:color="auto"/>
        <w:bottom w:val="none" w:sz="0" w:space="0" w:color="auto"/>
        <w:right w:val="none" w:sz="0" w:space="0" w:color="auto"/>
      </w:divBdr>
    </w:div>
    <w:div w:id="495804358">
      <w:bodyDiv w:val="1"/>
      <w:marLeft w:val="0"/>
      <w:marRight w:val="0"/>
      <w:marTop w:val="0"/>
      <w:marBottom w:val="0"/>
      <w:divBdr>
        <w:top w:val="none" w:sz="0" w:space="0" w:color="auto"/>
        <w:left w:val="none" w:sz="0" w:space="0" w:color="auto"/>
        <w:bottom w:val="none" w:sz="0" w:space="0" w:color="auto"/>
        <w:right w:val="none" w:sz="0" w:space="0" w:color="auto"/>
      </w:divBdr>
    </w:div>
    <w:div w:id="506017306">
      <w:bodyDiv w:val="1"/>
      <w:marLeft w:val="0"/>
      <w:marRight w:val="0"/>
      <w:marTop w:val="0"/>
      <w:marBottom w:val="0"/>
      <w:divBdr>
        <w:top w:val="none" w:sz="0" w:space="0" w:color="auto"/>
        <w:left w:val="none" w:sz="0" w:space="0" w:color="auto"/>
        <w:bottom w:val="none" w:sz="0" w:space="0" w:color="auto"/>
        <w:right w:val="none" w:sz="0" w:space="0" w:color="auto"/>
      </w:divBdr>
    </w:div>
    <w:div w:id="508446976">
      <w:bodyDiv w:val="1"/>
      <w:marLeft w:val="0"/>
      <w:marRight w:val="0"/>
      <w:marTop w:val="0"/>
      <w:marBottom w:val="0"/>
      <w:divBdr>
        <w:top w:val="none" w:sz="0" w:space="0" w:color="auto"/>
        <w:left w:val="none" w:sz="0" w:space="0" w:color="auto"/>
        <w:bottom w:val="none" w:sz="0" w:space="0" w:color="auto"/>
        <w:right w:val="none" w:sz="0" w:space="0" w:color="auto"/>
      </w:divBdr>
    </w:div>
    <w:div w:id="511799370">
      <w:bodyDiv w:val="1"/>
      <w:marLeft w:val="0"/>
      <w:marRight w:val="0"/>
      <w:marTop w:val="0"/>
      <w:marBottom w:val="0"/>
      <w:divBdr>
        <w:top w:val="none" w:sz="0" w:space="0" w:color="auto"/>
        <w:left w:val="none" w:sz="0" w:space="0" w:color="auto"/>
        <w:bottom w:val="none" w:sz="0" w:space="0" w:color="auto"/>
        <w:right w:val="none" w:sz="0" w:space="0" w:color="auto"/>
      </w:divBdr>
    </w:div>
    <w:div w:id="513496924">
      <w:bodyDiv w:val="1"/>
      <w:marLeft w:val="0"/>
      <w:marRight w:val="0"/>
      <w:marTop w:val="0"/>
      <w:marBottom w:val="0"/>
      <w:divBdr>
        <w:top w:val="none" w:sz="0" w:space="0" w:color="auto"/>
        <w:left w:val="none" w:sz="0" w:space="0" w:color="auto"/>
        <w:bottom w:val="none" w:sz="0" w:space="0" w:color="auto"/>
        <w:right w:val="none" w:sz="0" w:space="0" w:color="auto"/>
      </w:divBdr>
    </w:div>
    <w:div w:id="514156807">
      <w:bodyDiv w:val="1"/>
      <w:marLeft w:val="0"/>
      <w:marRight w:val="0"/>
      <w:marTop w:val="0"/>
      <w:marBottom w:val="0"/>
      <w:divBdr>
        <w:top w:val="none" w:sz="0" w:space="0" w:color="auto"/>
        <w:left w:val="none" w:sz="0" w:space="0" w:color="auto"/>
        <w:bottom w:val="none" w:sz="0" w:space="0" w:color="auto"/>
        <w:right w:val="none" w:sz="0" w:space="0" w:color="auto"/>
      </w:divBdr>
    </w:div>
    <w:div w:id="517932124">
      <w:bodyDiv w:val="1"/>
      <w:marLeft w:val="0"/>
      <w:marRight w:val="0"/>
      <w:marTop w:val="0"/>
      <w:marBottom w:val="0"/>
      <w:divBdr>
        <w:top w:val="none" w:sz="0" w:space="0" w:color="auto"/>
        <w:left w:val="none" w:sz="0" w:space="0" w:color="auto"/>
        <w:bottom w:val="none" w:sz="0" w:space="0" w:color="auto"/>
        <w:right w:val="none" w:sz="0" w:space="0" w:color="auto"/>
      </w:divBdr>
    </w:div>
    <w:div w:id="520432381">
      <w:bodyDiv w:val="1"/>
      <w:marLeft w:val="0"/>
      <w:marRight w:val="0"/>
      <w:marTop w:val="0"/>
      <w:marBottom w:val="0"/>
      <w:divBdr>
        <w:top w:val="none" w:sz="0" w:space="0" w:color="auto"/>
        <w:left w:val="none" w:sz="0" w:space="0" w:color="auto"/>
        <w:bottom w:val="none" w:sz="0" w:space="0" w:color="auto"/>
        <w:right w:val="none" w:sz="0" w:space="0" w:color="auto"/>
      </w:divBdr>
    </w:div>
    <w:div w:id="520976238">
      <w:bodyDiv w:val="1"/>
      <w:marLeft w:val="0"/>
      <w:marRight w:val="0"/>
      <w:marTop w:val="0"/>
      <w:marBottom w:val="0"/>
      <w:divBdr>
        <w:top w:val="none" w:sz="0" w:space="0" w:color="auto"/>
        <w:left w:val="none" w:sz="0" w:space="0" w:color="auto"/>
        <w:bottom w:val="none" w:sz="0" w:space="0" w:color="auto"/>
        <w:right w:val="none" w:sz="0" w:space="0" w:color="auto"/>
      </w:divBdr>
    </w:div>
    <w:div w:id="523599192">
      <w:bodyDiv w:val="1"/>
      <w:marLeft w:val="0"/>
      <w:marRight w:val="0"/>
      <w:marTop w:val="0"/>
      <w:marBottom w:val="0"/>
      <w:divBdr>
        <w:top w:val="none" w:sz="0" w:space="0" w:color="auto"/>
        <w:left w:val="none" w:sz="0" w:space="0" w:color="auto"/>
        <w:bottom w:val="none" w:sz="0" w:space="0" w:color="auto"/>
        <w:right w:val="none" w:sz="0" w:space="0" w:color="auto"/>
      </w:divBdr>
    </w:div>
    <w:div w:id="525144506">
      <w:bodyDiv w:val="1"/>
      <w:marLeft w:val="0"/>
      <w:marRight w:val="0"/>
      <w:marTop w:val="0"/>
      <w:marBottom w:val="0"/>
      <w:divBdr>
        <w:top w:val="none" w:sz="0" w:space="0" w:color="auto"/>
        <w:left w:val="none" w:sz="0" w:space="0" w:color="auto"/>
        <w:bottom w:val="none" w:sz="0" w:space="0" w:color="auto"/>
        <w:right w:val="none" w:sz="0" w:space="0" w:color="auto"/>
      </w:divBdr>
    </w:div>
    <w:div w:id="529612331">
      <w:bodyDiv w:val="1"/>
      <w:marLeft w:val="0"/>
      <w:marRight w:val="0"/>
      <w:marTop w:val="0"/>
      <w:marBottom w:val="0"/>
      <w:divBdr>
        <w:top w:val="none" w:sz="0" w:space="0" w:color="auto"/>
        <w:left w:val="none" w:sz="0" w:space="0" w:color="auto"/>
        <w:bottom w:val="none" w:sz="0" w:space="0" w:color="auto"/>
        <w:right w:val="none" w:sz="0" w:space="0" w:color="auto"/>
      </w:divBdr>
    </w:div>
    <w:div w:id="533276333">
      <w:bodyDiv w:val="1"/>
      <w:marLeft w:val="0"/>
      <w:marRight w:val="0"/>
      <w:marTop w:val="0"/>
      <w:marBottom w:val="0"/>
      <w:divBdr>
        <w:top w:val="none" w:sz="0" w:space="0" w:color="auto"/>
        <w:left w:val="none" w:sz="0" w:space="0" w:color="auto"/>
        <w:bottom w:val="none" w:sz="0" w:space="0" w:color="auto"/>
        <w:right w:val="none" w:sz="0" w:space="0" w:color="auto"/>
      </w:divBdr>
    </w:div>
    <w:div w:id="534461125">
      <w:bodyDiv w:val="1"/>
      <w:marLeft w:val="0"/>
      <w:marRight w:val="0"/>
      <w:marTop w:val="0"/>
      <w:marBottom w:val="0"/>
      <w:divBdr>
        <w:top w:val="none" w:sz="0" w:space="0" w:color="auto"/>
        <w:left w:val="none" w:sz="0" w:space="0" w:color="auto"/>
        <w:bottom w:val="none" w:sz="0" w:space="0" w:color="auto"/>
        <w:right w:val="none" w:sz="0" w:space="0" w:color="auto"/>
      </w:divBdr>
    </w:div>
    <w:div w:id="538012395">
      <w:bodyDiv w:val="1"/>
      <w:marLeft w:val="0"/>
      <w:marRight w:val="0"/>
      <w:marTop w:val="0"/>
      <w:marBottom w:val="0"/>
      <w:divBdr>
        <w:top w:val="none" w:sz="0" w:space="0" w:color="auto"/>
        <w:left w:val="none" w:sz="0" w:space="0" w:color="auto"/>
        <w:bottom w:val="none" w:sz="0" w:space="0" w:color="auto"/>
        <w:right w:val="none" w:sz="0" w:space="0" w:color="auto"/>
      </w:divBdr>
    </w:div>
    <w:div w:id="539321984">
      <w:bodyDiv w:val="1"/>
      <w:marLeft w:val="0"/>
      <w:marRight w:val="0"/>
      <w:marTop w:val="0"/>
      <w:marBottom w:val="0"/>
      <w:divBdr>
        <w:top w:val="none" w:sz="0" w:space="0" w:color="auto"/>
        <w:left w:val="none" w:sz="0" w:space="0" w:color="auto"/>
        <w:bottom w:val="none" w:sz="0" w:space="0" w:color="auto"/>
        <w:right w:val="none" w:sz="0" w:space="0" w:color="auto"/>
      </w:divBdr>
    </w:div>
    <w:div w:id="540361566">
      <w:bodyDiv w:val="1"/>
      <w:marLeft w:val="0"/>
      <w:marRight w:val="0"/>
      <w:marTop w:val="0"/>
      <w:marBottom w:val="0"/>
      <w:divBdr>
        <w:top w:val="none" w:sz="0" w:space="0" w:color="auto"/>
        <w:left w:val="none" w:sz="0" w:space="0" w:color="auto"/>
        <w:bottom w:val="none" w:sz="0" w:space="0" w:color="auto"/>
        <w:right w:val="none" w:sz="0" w:space="0" w:color="auto"/>
      </w:divBdr>
    </w:div>
    <w:div w:id="542064080">
      <w:bodyDiv w:val="1"/>
      <w:marLeft w:val="0"/>
      <w:marRight w:val="0"/>
      <w:marTop w:val="0"/>
      <w:marBottom w:val="0"/>
      <w:divBdr>
        <w:top w:val="none" w:sz="0" w:space="0" w:color="auto"/>
        <w:left w:val="none" w:sz="0" w:space="0" w:color="auto"/>
        <w:bottom w:val="none" w:sz="0" w:space="0" w:color="auto"/>
        <w:right w:val="none" w:sz="0" w:space="0" w:color="auto"/>
      </w:divBdr>
    </w:div>
    <w:div w:id="543098976">
      <w:bodyDiv w:val="1"/>
      <w:marLeft w:val="0"/>
      <w:marRight w:val="0"/>
      <w:marTop w:val="0"/>
      <w:marBottom w:val="0"/>
      <w:divBdr>
        <w:top w:val="none" w:sz="0" w:space="0" w:color="auto"/>
        <w:left w:val="none" w:sz="0" w:space="0" w:color="auto"/>
        <w:bottom w:val="none" w:sz="0" w:space="0" w:color="auto"/>
        <w:right w:val="none" w:sz="0" w:space="0" w:color="auto"/>
      </w:divBdr>
    </w:div>
    <w:div w:id="546143984">
      <w:bodyDiv w:val="1"/>
      <w:marLeft w:val="0"/>
      <w:marRight w:val="0"/>
      <w:marTop w:val="0"/>
      <w:marBottom w:val="0"/>
      <w:divBdr>
        <w:top w:val="none" w:sz="0" w:space="0" w:color="auto"/>
        <w:left w:val="none" w:sz="0" w:space="0" w:color="auto"/>
        <w:bottom w:val="none" w:sz="0" w:space="0" w:color="auto"/>
        <w:right w:val="none" w:sz="0" w:space="0" w:color="auto"/>
      </w:divBdr>
    </w:div>
    <w:div w:id="546797715">
      <w:bodyDiv w:val="1"/>
      <w:marLeft w:val="0"/>
      <w:marRight w:val="0"/>
      <w:marTop w:val="0"/>
      <w:marBottom w:val="0"/>
      <w:divBdr>
        <w:top w:val="none" w:sz="0" w:space="0" w:color="auto"/>
        <w:left w:val="none" w:sz="0" w:space="0" w:color="auto"/>
        <w:bottom w:val="none" w:sz="0" w:space="0" w:color="auto"/>
        <w:right w:val="none" w:sz="0" w:space="0" w:color="auto"/>
      </w:divBdr>
    </w:div>
    <w:div w:id="548226120">
      <w:bodyDiv w:val="1"/>
      <w:marLeft w:val="0"/>
      <w:marRight w:val="0"/>
      <w:marTop w:val="0"/>
      <w:marBottom w:val="0"/>
      <w:divBdr>
        <w:top w:val="none" w:sz="0" w:space="0" w:color="auto"/>
        <w:left w:val="none" w:sz="0" w:space="0" w:color="auto"/>
        <w:bottom w:val="none" w:sz="0" w:space="0" w:color="auto"/>
        <w:right w:val="none" w:sz="0" w:space="0" w:color="auto"/>
      </w:divBdr>
    </w:div>
    <w:div w:id="548340905">
      <w:bodyDiv w:val="1"/>
      <w:marLeft w:val="0"/>
      <w:marRight w:val="0"/>
      <w:marTop w:val="0"/>
      <w:marBottom w:val="0"/>
      <w:divBdr>
        <w:top w:val="none" w:sz="0" w:space="0" w:color="auto"/>
        <w:left w:val="none" w:sz="0" w:space="0" w:color="auto"/>
        <w:bottom w:val="none" w:sz="0" w:space="0" w:color="auto"/>
        <w:right w:val="none" w:sz="0" w:space="0" w:color="auto"/>
      </w:divBdr>
    </w:div>
    <w:div w:id="551386826">
      <w:bodyDiv w:val="1"/>
      <w:marLeft w:val="0"/>
      <w:marRight w:val="0"/>
      <w:marTop w:val="0"/>
      <w:marBottom w:val="0"/>
      <w:divBdr>
        <w:top w:val="none" w:sz="0" w:space="0" w:color="auto"/>
        <w:left w:val="none" w:sz="0" w:space="0" w:color="auto"/>
        <w:bottom w:val="none" w:sz="0" w:space="0" w:color="auto"/>
        <w:right w:val="none" w:sz="0" w:space="0" w:color="auto"/>
      </w:divBdr>
    </w:div>
    <w:div w:id="551766580">
      <w:bodyDiv w:val="1"/>
      <w:marLeft w:val="0"/>
      <w:marRight w:val="0"/>
      <w:marTop w:val="0"/>
      <w:marBottom w:val="0"/>
      <w:divBdr>
        <w:top w:val="none" w:sz="0" w:space="0" w:color="auto"/>
        <w:left w:val="none" w:sz="0" w:space="0" w:color="auto"/>
        <w:bottom w:val="none" w:sz="0" w:space="0" w:color="auto"/>
        <w:right w:val="none" w:sz="0" w:space="0" w:color="auto"/>
      </w:divBdr>
    </w:div>
    <w:div w:id="551813567">
      <w:bodyDiv w:val="1"/>
      <w:marLeft w:val="0"/>
      <w:marRight w:val="0"/>
      <w:marTop w:val="0"/>
      <w:marBottom w:val="0"/>
      <w:divBdr>
        <w:top w:val="none" w:sz="0" w:space="0" w:color="auto"/>
        <w:left w:val="none" w:sz="0" w:space="0" w:color="auto"/>
        <w:bottom w:val="none" w:sz="0" w:space="0" w:color="auto"/>
        <w:right w:val="none" w:sz="0" w:space="0" w:color="auto"/>
      </w:divBdr>
    </w:div>
    <w:div w:id="552160834">
      <w:bodyDiv w:val="1"/>
      <w:marLeft w:val="0"/>
      <w:marRight w:val="0"/>
      <w:marTop w:val="0"/>
      <w:marBottom w:val="0"/>
      <w:divBdr>
        <w:top w:val="none" w:sz="0" w:space="0" w:color="auto"/>
        <w:left w:val="none" w:sz="0" w:space="0" w:color="auto"/>
        <w:bottom w:val="none" w:sz="0" w:space="0" w:color="auto"/>
        <w:right w:val="none" w:sz="0" w:space="0" w:color="auto"/>
      </w:divBdr>
    </w:div>
    <w:div w:id="554702773">
      <w:bodyDiv w:val="1"/>
      <w:marLeft w:val="0"/>
      <w:marRight w:val="0"/>
      <w:marTop w:val="0"/>
      <w:marBottom w:val="0"/>
      <w:divBdr>
        <w:top w:val="none" w:sz="0" w:space="0" w:color="auto"/>
        <w:left w:val="none" w:sz="0" w:space="0" w:color="auto"/>
        <w:bottom w:val="none" w:sz="0" w:space="0" w:color="auto"/>
        <w:right w:val="none" w:sz="0" w:space="0" w:color="auto"/>
      </w:divBdr>
    </w:div>
    <w:div w:id="556282551">
      <w:bodyDiv w:val="1"/>
      <w:marLeft w:val="0"/>
      <w:marRight w:val="0"/>
      <w:marTop w:val="0"/>
      <w:marBottom w:val="0"/>
      <w:divBdr>
        <w:top w:val="none" w:sz="0" w:space="0" w:color="auto"/>
        <w:left w:val="none" w:sz="0" w:space="0" w:color="auto"/>
        <w:bottom w:val="none" w:sz="0" w:space="0" w:color="auto"/>
        <w:right w:val="none" w:sz="0" w:space="0" w:color="auto"/>
      </w:divBdr>
    </w:div>
    <w:div w:id="557744059">
      <w:bodyDiv w:val="1"/>
      <w:marLeft w:val="0"/>
      <w:marRight w:val="0"/>
      <w:marTop w:val="0"/>
      <w:marBottom w:val="0"/>
      <w:divBdr>
        <w:top w:val="none" w:sz="0" w:space="0" w:color="auto"/>
        <w:left w:val="none" w:sz="0" w:space="0" w:color="auto"/>
        <w:bottom w:val="none" w:sz="0" w:space="0" w:color="auto"/>
        <w:right w:val="none" w:sz="0" w:space="0" w:color="auto"/>
      </w:divBdr>
    </w:div>
    <w:div w:id="558131314">
      <w:bodyDiv w:val="1"/>
      <w:marLeft w:val="0"/>
      <w:marRight w:val="0"/>
      <w:marTop w:val="0"/>
      <w:marBottom w:val="0"/>
      <w:divBdr>
        <w:top w:val="none" w:sz="0" w:space="0" w:color="auto"/>
        <w:left w:val="none" w:sz="0" w:space="0" w:color="auto"/>
        <w:bottom w:val="none" w:sz="0" w:space="0" w:color="auto"/>
        <w:right w:val="none" w:sz="0" w:space="0" w:color="auto"/>
      </w:divBdr>
    </w:div>
    <w:div w:id="558368929">
      <w:bodyDiv w:val="1"/>
      <w:marLeft w:val="0"/>
      <w:marRight w:val="0"/>
      <w:marTop w:val="0"/>
      <w:marBottom w:val="0"/>
      <w:divBdr>
        <w:top w:val="none" w:sz="0" w:space="0" w:color="auto"/>
        <w:left w:val="none" w:sz="0" w:space="0" w:color="auto"/>
        <w:bottom w:val="none" w:sz="0" w:space="0" w:color="auto"/>
        <w:right w:val="none" w:sz="0" w:space="0" w:color="auto"/>
      </w:divBdr>
    </w:div>
    <w:div w:id="558632775">
      <w:bodyDiv w:val="1"/>
      <w:marLeft w:val="0"/>
      <w:marRight w:val="0"/>
      <w:marTop w:val="0"/>
      <w:marBottom w:val="0"/>
      <w:divBdr>
        <w:top w:val="none" w:sz="0" w:space="0" w:color="auto"/>
        <w:left w:val="none" w:sz="0" w:space="0" w:color="auto"/>
        <w:bottom w:val="none" w:sz="0" w:space="0" w:color="auto"/>
        <w:right w:val="none" w:sz="0" w:space="0" w:color="auto"/>
      </w:divBdr>
    </w:div>
    <w:div w:id="563105378">
      <w:bodyDiv w:val="1"/>
      <w:marLeft w:val="0"/>
      <w:marRight w:val="0"/>
      <w:marTop w:val="0"/>
      <w:marBottom w:val="0"/>
      <w:divBdr>
        <w:top w:val="none" w:sz="0" w:space="0" w:color="auto"/>
        <w:left w:val="none" w:sz="0" w:space="0" w:color="auto"/>
        <w:bottom w:val="none" w:sz="0" w:space="0" w:color="auto"/>
        <w:right w:val="none" w:sz="0" w:space="0" w:color="auto"/>
      </w:divBdr>
    </w:div>
    <w:div w:id="563377309">
      <w:bodyDiv w:val="1"/>
      <w:marLeft w:val="0"/>
      <w:marRight w:val="0"/>
      <w:marTop w:val="0"/>
      <w:marBottom w:val="0"/>
      <w:divBdr>
        <w:top w:val="none" w:sz="0" w:space="0" w:color="auto"/>
        <w:left w:val="none" w:sz="0" w:space="0" w:color="auto"/>
        <w:bottom w:val="none" w:sz="0" w:space="0" w:color="auto"/>
        <w:right w:val="none" w:sz="0" w:space="0" w:color="auto"/>
      </w:divBdr>
    </w:div>
    <w:div w:id="563955371">
      <w:bodyDiv w:val="1"/>
      <w:marLeft w:val="0"/>
      <w:marRight w:val="0"/>
      <w:marTop w:val="0"/>
      <w:marBottom w:val="0"/>
      <w:divBdr>
        <w:top w:val="none" w:sz="0" w:space="0" w:color="auto"/>
        <w:left w:val="none" w:sz="0" w:space="0" w:color="auto"/>
        <w:bottom w:val="none" w:sz="0" w:space="0" w:color="auto"/>
        <w:right w:val="none" w:sz="0" w:space="0" w:color="auto"/>
      </w:divBdr>
    </w:div>
    <w:div w:id="565336936">
      <w:bodyDiv w:val="1"/>
      <w:marLeft w:val="0"/>
      <w:marRight w:val="0"/>
      <w:marTop w:val="0"/>
      <w:marBottom w:val="0"/>
      <w:divBdr>
        <w:top w:val="none" w:sz="0" w:space="0" w:color="auto"/>
        <w:left w:val="none" w:sz="0" w:space="0" w:color="auto"/>
        <w:bottom w:val="none" w:sz="0" w:space="0" w:color="auto"/>
        <w:right w:val="none" w:sz="0" w:space="0" w:color="auto"/>
      </w:divBdr>
    </w:div>
    <w:div w:id="567766378">
      <w:bodyDiv w:val="1"/>
      <w:marLeft w:val="0"/>
      <w:marRight w:val="0"/>
      <w:marTop w:val="0"/>
      <w:marBottom w:val="0"/>
      <w:divBdr>
        <w:top w:val="none" w:sz="0" w:space="0" w:color="auto"/>
        <w:left w:val="none" w:sz="0" w:space="0" w:color="auto"/>
        <w:bottom w:val="none" w:sz="0" w:space="0" w:color="auto"/>
        <w:right w:val="none" w:sz="0" w:space="0" w:color="auto"/>
      </w:divBdr>
    </w:div>
    <w:div w:id="569584641">
      <w:bodyDiv w:val="1"/>
      <w:marLeft w:val="0"/>
      <w:marRight w:val="0"/>
      <w:marTop w:val="0"/>
      <w:marBottom w:val="0"/>
      <w:divBdr>
        <w:top w:val="none" w:sz="0" w:space="0" w:color="auto"/>
        <w:left w:val="none" w:sz="0" w:space="0" w:color="auto"/>
        <w:bottom w:val="none" w:sz="0" w:space="0" w:color="auto"/>
        <w:right w:val="none" w:sz="0" w:space="0" w:color="auto"/>
      </w:divBdr>
    </w:div>
    <w:div w:id="570894294">
      <w:bodyDiv w:val="1"/>
      <w:marLeft w:val="0"/>
      <w:marRight w:val="0"/>
      <w:marTop w:val="0"/>
      <w:marBottom w:val="0"/>
      <w:divBdr>
        <w:top w:val="none" w:sz="0" w:space="0" w:color="auto"/>
        <w:left w:val="none" w:sz="0" w:space="0" w:color="auto"/>
        <w:bottom w:val="none" w:sz="0" w:space="0" w:color="auto"/>
        <w:right w:val="none" w:sz="0" w:space="0" w:color="auto"/>
      </w:divBdr>
    </w:div>
    <w:div w:id="573973251">
      <w:bodyDiv w:val="1"/>
      <w:marLeft w:val="0"/>
      <w:marRight w:val="0"/>
      <w:marTop w:val="0"/>
      <w:marBottom w:val="0"/>
      <w:divBdr>
        <w:top w:val="none" w:sz="0" w:space="0" w:color="auto"/>
        <w:left w:val="none" w:sz="0" w:space="0" w:color="auto"/>
        <w:bottom w:val="none" w:sz="0" w:space="0" w:color="auto"/>
        <w:right w:val="none" w:sz="0" w:space="0" w:color="auto"/>
      </w:divBdr>
    </w:div>
    <w:div w:id="576326432">
      <w:bodyDiv w:val="1"/>
      <w:marLeft w:val="0"/>
      <w:marRight w:val="0"/>
      <w:marTop w:val="0"/>
      <w:marBottom w:val="0"/>
      <w:divBdr>
        <w:top w:val="none" w:sz="0" w:space="0" w:color="auto"/>
        <w:left w:val="none" w:sz="0" w:space="0" w:color="auto"/>
        <w:bottom w:val="none" w:sz="0" w:space="0" w:color="auto"/>
        <w:right w:val="none" w:sz="0" w:space="0" w:color="auto"/>
      </w:divBdr>
    </w:div>
    <w:div w:id="577832806">
      <w:bodyDiv w:val="1"/>
      <w:marLeft w:val="0"/>
      <w:marRight w:val="0"/>
      <w:marTop w:val="0"/>
      <w:marBottom w:val="0"/>
      <w:divBdr>
        <w:top w:val="none" w:sz="0" w:space="0" w:color="auto"/>
        <w:left w:val="none" w:sz="0" w:space="0" w:color="auto"/>
        <w:bottom w:val="none" w:sz="0" w:space="0" w:color="auto"/>
        <w:right w:val="none" w:sz="0" w:space="0" w:color="auto"/>
      </w:divBdr>
    </w:div>
    <w:div w:id="577986668">
      <w:bodyDiv w:val="1"/>
      <w:marLeft w:val="0"/>
      <w:marRight w:val="0"/>
      <w:marTop w:val="0"/>
      <w:marBottom w:val="0"/>
      <w:divBdr>
        <w:top w:val="none" w:sz="0" w:space="0" w:color="auto"/>
        <w:left w:val="none" w:sz="0" w:space="0" w:color="auto"/>
        <w:bottom w:val="none" w:sz="0" w:space="0" w:color="auto"/>
        <w:right w:val="none" w:sz="0" w:space="0" w:color="auto"/>
      </w:divBdr>
    </w:div>
    <w:div w:id="578708112">
      <w:bodyDiv w:val="1"/>
      <w:marLeft w:val="0"/>
      <w:marRight w:val="0"/>
      <w:marTop w:val="0"/>
      <w:marBottom w:val="0"/>
      <w:divBdr>
        <w:top w:val="none" w:sz="0" w:space="0" w:color="auto"/>
        <w:left w:val="none" w:sz="0" w:space="0" w:color="auto"/>
        <w:bottom w:val="none" w:sz="0" w:space="0" w:color="auto"/>
        <w:right w:val="none" w:sz="0" w:space="0" w:color="auto"/>
      </w:divBdr>
    </w:div>
    <w:div w:id="584923355">
      <w:bodyDiv w:val="1"/>
      <w:marLeft w:val="0"/>
      <w:marRight w:val="0"/>
      <w:marTop w:val="0"/>
      <w:marBottom w:val="0"/>
      <w:divBdr>
        <w:top w:val="none" w:sz="0" w:space="0" w:color="auto"/>
        <w:left w:val="none" w:sz="0" w:space="0" w:color="auto"/>
        <w:bottom w:val="none" w:sz="0" w:space="0" w:color="auto"/>
        <w:right w:val="none" w:sz="0" w:space="0" w:color="auto"/>
      </w:divBdr>
    </w:div>
    <w:div w:id="586232239">
      <w:bodyDiv w:val="1"/>
      <w:marLeft w:val="0"/>
      <w:marRight w:val="0"/>
      <w:marTop w:val="0"/>
      <w:marBottom w:val="0"/>
      <w:divBdr>
        <w:top w:val="none" w:sz="0" w:space="0" w:color="auto"/>
        <w:left w:val="none" w:sz="0" w:space="0" w:color="auto"/>
        <w:bottom w:val="none" w:sz="0" w:space="0" w:color="auto"/>
        <w:right w:val="none" w:sz="0" w:space="0" w:color="auto"/>
      </w:divBdr>
    </w:div>
    <w:div w:id="586891977">
      <w:bodyDiv w:val="1"/>
      <w:marLeft w:val="0"/>
      <w:marRight w:val="0"/>
      <w:marTop w:val="0"/>
      <w:marBottom w:val="0"/>
      <w:divBdr>
        <w:top w:val="none" w:sz="0" w:space="0" w:color="auto"/>
        <w:left w:val="none" w:sz="0" w:space="0" w:color="auto"/>
        <w:bottom w:val="none" w:sz="0" w:space="0" w:color="auto"/>
        <w:right w:val="none" w:sz="0" w:space="0" w:color="auto"/>
      </w:divBdr>
    </w:div>
    <w:div w:id="588851571">
      <w:bodyDiv w:val="1"/>
      <w:marLeft w:val="0"/>
      <w:marRight w:val="0"/>
      <w:marTop w:val="0"/>
      <w:marBottom w:val="0"/>
      <w:divBdr>
        <w:top w:val="none" w:sz="0" w:space="0" w:color="auto"/>
        <w:left w:val="none" w:sz="0" w:space="0" w:color="auto"/>
        <w:bottom w:val="none" w:sz="0" w:space="0" w:color="auto"/>
        <w:right w:val="none" w:sz="0" w:space="0" w:color="auto"/>
      </w:divBdr>
    </w:div>
    <w:div w:id="589705168">
      <w:bodyDiv w:val="1"/>
      <w:marLeft w:val="0"/>
      <w:marRight w:val="0"/>
      <w:marTop w:val="0"/>
      <w:marBottom w:val="0"/>
      <w:divBdr>
        <w:top w:val="none" w:sz="0" w:space="0" w:color="auto"/>
        <w:left w:val="none" w:sz="0" w:space="0" w:color="auto"/>
        <w:bottom w:val="none" w:sz="0" w:space="0" w:color="auto"/>
        <w:right w:val="none" w:sz="0" w:space="0" w:color="auto"/>
      </w:divBdr>
    </w:div>
    <w:div w:id="592007809">
      <w:bodyDiv w:val="1"/>
      <w:marLeft w:val="0"/>
      <w:marRight w:val="0"/>
      <w:marTop w:val="0"/>
      <w:marBottom w:val="0"/>
      <w:divBdr>
        <w:top w:val="none" w:sz="0" w:space="0" w:color="auto"/>
        <w:left w:val="none" w:sz="0" w:space="0" w:color="auto"/>
        <w:bottom w:val="none" w:sz="0" w:space="0" w:color="auto"/>
        <w:right w:val="none" w:sz="0" w:space="0" w:color="auto"/>
      </w:divBdr>
    </w:div>
    <w:div w:id="593904022">
      <w:bodyDiv w:val="1"/>
      <w:marLeft w:val="0"/>
      <w:marRight w:val="0"/>
      <w:marTop w:val="0"/>
      <w:marBottom w:val="0"/>
      <w:divBdr>
        <w:top w:val="none" w:sz="0" w:space="0" w:color="auto"/>
        <w:left w:val="none" w:sz="0" w:space="0" w:color="auto"/>
        <w:bottom w:val="none" w:sz="0" w:space="0" w:color="auto"/>
        <w:right w:val="none" w:sz="0" w:space="0" w:color="auto"/>
      </w:divBdr>
    </w:div>
    <w:div w:id="602342880">
      <w:bodyDiv w:val="1"/>
      <w:marLeft w:val="0"/>
      <w:marRight w:val="0"/>
      <w:marTop w:val="0"/>
      <w:marBottom w:val="0"/>
      <w:divBdr>
        <w:top w:val="none" w:sz="0" w:space="0" w:color="auto"/>
        <w:left w:val="none" w:sz="0" w:space="0" w:color="auto"/>
        <w:bottom w:val="none" w:sz="0" w:space="0" w:color="auto"/>
        <w:right w:val="none" w:sz="0" w:space="0" w:color="auto"/>
      </w:divBdr>
    </w:div>
    <w:div w:id="604269902">
      <w:bodyDiv w:val="1"/>
      <w:marLeft w:val="0"/>
      <w:marRight w:val="0"/>
      <w:marTop w:val="0"/>
      <w:marBottom w:val="0"/>
      <w:divBdr>
        <w:top w:val="none" w:sz="0" w:space="0" w:color="auto"/>
        <w:left w:val="none" w:sz="0" w:space="0" w:color="auto"/>
        <w:bottom w:val="none" w:sz="0" w:space="0" w:color="auto"/>
        <w:right w:val="none" w:sz="0" w:space="0" w:color="auto"/>
      </w:divBdr>
    </w:div>
    <w:div w:id="604651920">
      <w:bodyDiv w:val="1"/>
      <w:marLeft w:val="0"/>
      <w:marRight w:val="0"/>
      <w:marTop w:val="0"/>
      <w:marBottom w:val="0"/>
      <w:divBdr>
        <w:top w:val="none" w:sz="0" w:space="0" w:color="auto"/>
        <w:left w:val="none" w:sz="0" w:space="0" w:color="auto"/>
        <w:bottom w:val="none" w:sz="0" w:space="0" w:color="auto"/>
        <w:right w:val="none" w:sz="0" w:space="0" w:color="auto"/>
      </w:divBdr>
    </w:div>
    <w:div w:id="605381733">
      <w:bodyDiv w:val="1"/>
      <w:marLeft w:val="0"/>
      <w:marRight w:val="0"/>
      <w:marTop w:val="0"/>
      <w:marBottom w:val="0"/>
      <w:divBdr>
        <w:top w:val="none" w:sz="0" w:space="0" w:color="auto"/>
        <w:left w:val="none" w:sz="0" w:space="0" w:color="auto"/>
        <w:bottom w:val="none" w:sz="0" w:space="0" w:color="auto"/>
        <w:right w:val="none" w:sz="0" w:space="0" w:color="auto"/>
      </w:divBdr>
    </w:div>
    <w:div w:id="607857341">
      <w:bodyDiv w:val="1"/>
      <w:marLeft w:val="0"/>
      <w:marRight w:val="0"/>
      <w:marTop w:val="0"/>
      <w:marBottom w:val="0"/>
      <w:divBdr>
        <w:top w:val="none" w:sz="0" w:space="0" w:color="auto"/>
        <w:left w:val="none" w:sz="0" w:space="0" w:color="auto"/>
        <w:bottom w:val="none" w:sz="0" w:space="0" w:color="auto"/>
        <w:right w:val="none" w:sz="0" w:space="0" w:color="auto"/>
      </w:divBdr>
    </w:div>
    <w:div w:id="610480125">
      <w:bodyDiv w:val="1"/>
      <w:marLeft w:val="0"/>
      <w:marRight w:val="0"/>
      <w:marTop w:val="0"/>
      <w:marBottom w:val="0"/>
      <w:divBdr>
        <w:top w:val="none" w:sz="0" w:space="0" w:color="auto"/>
        <w:left w:val="none" w:sz="0" w:space="0" w:color="auto"/>
        <w:bottom w:val="none" w:sz="0" w:space="0" w:color="auto"/>
        <w:right w:val="none" w:sz="0" w:space="0" w:color="auto"/>
      </w:divBdr>
    </w:div>
    <w:div w:id="612519768">
      <w:bodyDiv w:val="1"/>
      <w:marLeft w:val="0"/>
      <w:marRight w:val="0"/>
      <w:marTop w:val="0"/>
      <w:marBottom w:val="0"/>
      <w:divBdr>
        <w:top w:val="none" w:sz="0" w:space="0" w:color="auto"/>
        <w:left w:val="none" w:sz="0" w:space="0" w:color="auto"/>
        <w:bottom w:val="none" w:sz="0" w:space="0" w:color="auto"/>
        <w:right w:val="none" w:sz="0" w:space="0" w:color="auto"/>
      </w:divBdr>
    </w:div>
    <w:div w:id="618800651">
      <w:bodyDiv w:val="1"/>
      <w:marLeft w:val="0"/>
      <w:marRight w:val="0"/>
      <w:marTop w:val="0"/>
      <w:marBottom w:val="0"/>
      <w:divBdr>
        <w:top w:val="none" w:sz="0" w:space="0" w:color="auto"/>
        <w:left w:val="none" w:sz="0" w:space="0" w:color="auto"/>
        <w:bottom w:val="none" w:sz="0" w:space="0" w:color="auto"/>
        <w:right w:val="none" w:sz="0" w:space="0" w:color="auto"/>
      </w:divBdr>
    </w:div>
    <w:div w:id="619530533">
      <w:bodyDiv w:val="1"/>
      <w:marLeft w:val="0"/>
      <w:marRight w:val="0"/>
      <w:marTop w:val="0"/>
      <w:marBottom w:val="0"/>
      <w:divBdr>
        <w:top w:val="none" w:sz="0" w:space="0" w:color="auto"/>
        <w:left w:val="none" w:sz="0" w:space="0" w:color="auto"/>
        <w:bottom w:val="none" w:sz="0" w:space="0" w:color="auto"/>
        <w:right w:val="none" w:sz="0" w:space="0" w:color="auto"/>
      </w:divBdr>
    </w:div>
    <w:div w:id="620188999">
      <w:bodyDiv w:val="1"/>
      <w:marLeft w:val="0"/>
      <w:marRight w:val="0"/>
      <w:marTop w:val="0"/>
      <w:marBottom w:val="0"/>
      <w:divBdr>
        <w:top w:val="none" w:sz="0" w:space="0" w:color="auto"/>
        <w:left w:val="none" w:sz="0" w:space="0" w:color="auto"/>
        <w:bottom w:val="none" w:sz="0" w:space="0" w:color="auto"/>
        <w:right w:val="none" w:sz="0" w:space="0" w:color="auto"/>
      </w:divBdr>
    </w:div>
    <w:div w:id="621032560">
      <w:bodyDiv w:val="1"/>
      <w:marLeft w:val="0"/>
      <w:marRight w:val="0"/>
      <w:marTop w:val="0"/>
      <w:marBottom w:val="0"/>
      <w:divBdr>
        <w:top w:val="none" w:sz="0" w:space="0" w:color="auto"/>
        <w:left w:val="none" w:sz="0" w:space="0" w:color="auto"/>
        <w:bottom w:val="none" w:sz="0" w:space="0" w:color="auto"/>
        <w:right w:val="none" w:sz="0" w:space="0" w:color="auto"/>
      </w:divBdr>
    </w:div>
    <w:div w:id="622929482">
      <w:bodyDiv w:val="1"/>
      <w:marLeft w:val="0"/>
      <w:marRight w:val="0"/>
      <w:marTop w:val="0"/>
      <w:marBottom w:val="0"/>
      <w:divBdr>
        <w:top w:val="none" w:sz="0" w:space="0" w:color="auto"/>
        <w:left w:val="none" w:sz="0" w:space="0" w:color="auto"/>
        <w:bottom w:val="none" w:sz="0" w:space="0" w:color="auto"/>
        <w:right w:val="none" w:sz="0" w:space="0" w:color="auto"/>
      </w:divBdr>
    </w:div>
    <w:div w:id="627247701">
      <w:bodyDiv w:val="1"/>
      <w:marLeft w:val="0"/>
      <w:marRight w:val="0"/>
      <w:marTop w:val="0"/>
      <w:marBottom w:val="0"/>
      <w:divBdr>
        <w:top w:val="none" w:sz="0" w:space="0" w:color="auto"/>
        <w:left w:val="none" w:sz="0" w:space="0" w:color="auto"/>
        <w:bottom w:val="none" w:sz="0" w:space="0" w:color="auto"/>
        <w:right w:val="none" w:sz="0" w:space="0" w:color="auto"/>
      </w:divBdr>
    </w:div>
    <w:div w:id="628633535">
      <w:bodyDiv w:val="1"/>
      <w:marLeft w:val="0"/>
      <w:marRight w:val="0"/>
      <w:marTop w:val="0"/>
      <w:marBottom w:val="0"/>
      <w:divBdr>
        <w:top w:val="none" w:sz="0" w:space="0" w:color="auto"/>
        <w:left w:val="none" w:sz="0" w:space="0" w:color="auto"/>
        <w:bottom w:val="none" w:sz="0" w:space="0" w:color="auto"/>
        <w:right w:val="none" w:sz="0" w:space="0" w:color="auto"/>
      </w:divBdr>
    </w:div>
    <w:div w:id="629673391">
      <w:bodyDiv w:val="1"/>
      <w:marLeft w:val="0"/>
      <w:marRight w:val="0"/>
      <w:marTop w:val="0"/>
      <w:marBottom w:val="0"/>
      <w:divBdr>
        <w:top w:val="none" w:sz="0" w:space="0" w:color="auto"/>
        <w:left w:val="none" w:sz="0" w:space="0" w:color="auto"/>
        <w:bottom w:val="none" w:sz="0" w:space="0" w:color="auto"/>
        <w:right w:val="none" w:sz="0" w:space="0" w:color="auto"/>
      </w:divBdr>
    </w:div>
    <w:div w:id="630669659">
      <w:bodyDiv w:val="1"/>
      <w:marLeft w:val="0"/>
      <w:marRight w:val="0"/>
      <w:marTop w:val="0"/>
      <w:marBottom w:val="0"/>
      <w:divBdr>
        <w:top w:val="none" w:sz="0" w:space="0" w:color="auto"/>
        <w:left w:val="none" w:sz="0" w:space="0" w:color="auto"/>
        <w:bottom w:val="none" w:sz="0" w:space="0" w:color="auto"/>
        <w:right w:val="none" w:sz="0" w:space="0" w:color="auto"/>
      </w:divBdr>
    </w:div>
    <w:div w:id="631911351">
      <w:bodyDiv w:val="1"/>
      <w:marLeft w:val="0"/>
      <w:marRight w:val="0"/>
      <w:marTop w:val="0"/>
      <w:marBottom w:val="0"/>
      <w:divBdr>
        <w:top w:val="none" w:sz="0" w:space="0" w:color="auto"/>
        <w:left w:val="none" w:sz="0" w:space="0" w:color="auto"/>
        <w:bottom w:val="none" w:sz="0" w:space="0" w:color="auto"/>
        <w:right w:val="none" w:sz="0" w:space="0" w:color="auto"/>
      </w:divBdr>
    </w:div>
    <w:div w:id="636880480">
      <w:bodyDiv w:val="1"/>
      <w:marLeft w:val="0"/>
      <w:marRight w:val="0"/>
      <w:marTop w:val="0"/>
      <w:marBottom w:val="0"/>
      <w:divBdr>
        <w:top w:val="none" w:sz="0" w:space="0" w:color="auto"/>
        <w:left w:val="none" w:sz="0" w:space="0" w:color="auto"/>
        <w:bottom w:val="none" w:sz="0" w:space="0" w:color="auto"/>
        <w:right w:val="none" w:sz="0" w:space="0" w:color="auto"/>
      </w:divBdr>
    </w:div>
    <w:div w:id="642123253">
      <w:bodyDiv w:val="1"/>
      <w:marLeft w:val="0"/>
      <w:marRight w:val="0"/>
      <w:marTop w:val="0"/>
      <w:marBottom w:val="0"/>
      <w:divBdr>
        <w:top w:val="none" w:sz="0" w:space="0" w:color="auto"/>
        <w:left w:val="none" w:sz="0" w:space="0" w:color="auto"/>
        <w:bottom w:val="none" w:sz="0" w:space="0" w:color="auto"/>
        <w:right w:val="none" w:sz="0" w:space="0" w:color="auto"/>
      </w:divBdr>
    </w:div>
    <w:div w:id="643244776">
      <w:bodyDiv w:val="1"/>
      <w:marLeft w:val="0"/>
      <w:marRight w:val="0"/>
      <w:marTop w:val="0"/>
      <w:marBottom w:val="0"/>
      <w:divBdr>
        <w:top w:val="none" w:sz="0" w:space="0" w:color="auto"/>
        <w:left w:val="none" w:sz="0" w:space="0" w:color="auto"/>
        <w:bottom w:val="none" w:sz="0" w:space="0" w:color="auto"/>
        <w:right w:val="none" w:sz="0" w:space="0" w:color="auto"/>
      </w:divBdr>
    </w:div>
    <w:div w:id="646133473">
      <w:bodyDiv w:val="1"/>
      <w:marLeft w:val="0"/>
      <w:marRight w:val="0"/>
      <w:marTop w:val="0"/>
      <w:marBottom w:val="0"/>
      <w:divBdr>
        <w:top w:val="none" w:sz="0" w:space="0" w:color="auto"/>
        <w:left w:val="none" w:sz="0" w:space="0" w:color="auto"/>
        <w:bottom w:val="none" w:sz="0" w:space="0" w:color="auto"/>
        <w:right w:val="none" w:sz="0" w:space="0" w:color="auto"/>
      </w:divBdr>
    </w:div>
    <w:div w:id="646861170">
      <w:bodyDiv w:val="1"/>
      <w:marLeft w:val="0"/>
      <w:marRight w:val="0"/>
      <w:marTop w:val="0"/>
      <w:marBottom w:val="0"/>
      <w:divBdr>
        <w:top w:val="none" w:sz="0" w:space="0" w:color="auto"/>
        <w:left w:val="none" w:sz="0" w:space="0" w:color="auto"/>
        <w:bottom w:val="none" w:sz="0" w:space="0" w:color="auto"/>
        <w:right w:val="none" w:sz="0" w:space="0" w:color="auto"/>
      </w:divBdr>
    </w:div>
    <w:div w:id="648902315">
      <w:bodyDiv w:val="1"/>
      <w:marLeft w:val="0"/>
      <w:marRight w:val="0"/>
      <w:marTop w:val="0"/>
      <w:marBottom w:val="0"/>
      <w:divBdr>
        <w:top w:val="none" w:sz="0" w:space="0" w:color="auto"/>
        <w:left w:val="none" w:sz="0" w:space="0" w:color="auto"/>
        <w:bottom w:val="none" w:sz="0" w:space="0" w:color="auto"/>
        <w:right w:val="none" w:sz="0" w:space="0" w:color="auto"/>
      </w:divBdr>
    </w:div>
    <w:div w:id="649213472">
      <w:bodyDiv w:val="1"/>
      <w:marLeft w:val="0"/>
      <w:marRight w:val="0"/>
      <w:marTop w:val="0"/>
      <w:marBottom w:val="0"/>
      <w:divBdr>
        <w:top w:val="none" w:sz="0" w:space="0" w:color="auto"/>
        <w:left w:val="none" w:sz="0" w:space="0" w:color="auto"/>
        <w:bottom w:val="none" w:sz="0" w:space="0" w:color="auto"/>
        <w:right w:val="none" w:sz="0" w:space="0" w:color="auto"/>
      </w:divBdr>
    </w:div>
    <w:div w:id="650914443">
      <w:bodyDiv w:val="1"/>
      <w:marLeft w:val="0"/>
      <w:marRight w:val="0"/>
      <w:marTop w:val="0"/>
      <w:marBottom w:val="0"/>
      <w:divBdr>
        <w:top w:val="none" w:sz="0" w:space="0" w:color="auto"/>
        <w:left w:val="none" w:sz="0" w:space="0" w:color="auto"/>
        <w:bottom w:val="none" w:sz="0" w:space="0" w:color="auto"/>
        <w:right w:val="none" w:sz="0" w:space="0" w:color="auto"/>
      </w:divBdr>
    </w:div>
    <w:div w:id="659190193">
      <w:bodyDiv w:val="1"/>
      <w:marLeft w:val="0"/>
      <w:marRight w:val="0"/>
      <w:marTop w:val="0"/>
      <w:marBottom w:val="0"/>
      <w:divBdr>
        <w:top w:val="none" w:sz="0" w:space="0" w:color="auto"/>
        <w:left w:val="none" w:sz="0" w:space="0" w:color="auto"/>
        <w:bottom w:val="none" w:sz="0" w:space="0" w:color="auto"/>
        <w:right w:val="none" w:sz="0" w:space="0" w:color="auto"/>
      </w:divBdr>
    </w:div>
    <w:div w:id="659576220">
      <w:bodyDiv w:val="1"/>
      <w:marLeft w:val="0"/>
      <w:marRight w:val="0"/>
      <w:marTop w:val="0"/>
      <w:marBottom w:val="0"/>
      <w:divBdr>
        <w:top w:val="none" w:sz="0" w:space="0" w:color="auto"/>
        <w:left w:val="none" w:sz="0" w:space="0" w:color="auto"/>
        <w:bottom w:val="none" w:sz="0" w:space="0" w:color="auto"/>
        <w:right w:val="none" w:sz="0" w:space="0" w:color="auto"/>
      </w:divBdr>
    </w:div>
    <w:div w:id="660040266">
      <w:bodyDiv w:val="1"/>
      <w:marLeft w:val="0"/>
      <w:marRight w:val="0"/>
      <w:marTop w:val="0"/>
      <w:marBottom w:val="0"/>
      <w:divBdr>
        <w:top w:val="none" w:sz="0" w:space="0" w:color="auto"/>
        <w:left w:val="none" w:sz="0" w:space="0" w:color="auto"/>
        <w:bottom w:val="none" w:sz="0" w:space="0" w:color="auto"/>
        <w:right w:val="none" w:sz="0" w:space="0" w:color="auto"/>
      </w:divBdr>
    </w:div>
    <w:div w:id="661084157">
      <w:bodyDiv w:val="1"/>
      <w:marLeft w:val="0"/>
      <w:marRight w:val="0"/>
      <w:marTop w:val="0"/>
      <w:marBottom w:val="0"/>
      <w:divBdr>
        <w:top w:val="none" w:sz="0" w:space="0" w:color="auto"/>
        <w:left w:val="none" w:sz="0" w:space="0" w:color="auto"/>
        <w:bottom w:val="none" w:sz="0" w:space="0" w:color="auto"/>
        <w:right w:val="none" w:sz="0" w:space="0" w:color="auto"/>
      </w:divBdr>
    </w:div>
    <w:div w:id="664557217">
      <w:bodyDiv w:val="1"/>
      <w:marLeft w:val="0"/>
      <w:marRight w:val="0"/>
      <w:marTop w:val="0"/>
      <w:marBottom w:val="0"/>
      <w:divBdr>
        <w:top w:val="none" w:sz="0" w:space="0" w:color="auto"/>
        <w:left w:val="none" w:sz="0" w:space="0" w:color="auto"/>
        <w:bottom w:val="none" w:sz="0" w:space="0" w:color="auto"/>
        <w:right w:val="none" w:sz="0" w:space="0" w:color="auto"/>
      </w:divBdr>
    </w:div>
    <w:div w:id="668408176">
      <w:bodyDiv w:val="1"/>
      <w:marLeft w:val="0"/>
      <w:marRight w:val="0"/>
      <w:marTop w:val="0"/>
      <w:marBottom w:val="0"/>
      <w:divBdr>
        <w:top w:val="none" w:sz="0" w:space="0" w:color="auto"/>
        <w:left w:val="none" w:sz="0" w:space="0" w:color="auto"/>
        <w:bottom w:val="none" w:sz="0" w:space="0" w:color="auto"/>
        <w:right w:val="none" w:sz="0" w:space="0" w:color="auto"/>
      </w:divBdr>
    </w:div>
    <w:div w:id="673068551">
      <w:bodyDiv w:val="1"/>
      <w:marLeft w:val="0"/>
      <w:marRight w:val="0"/>
      <w:marTop w:val="0"/>
      <w:marBottom w:val="0"/>
      <w:divBdr>
        <w:top w:val="none" w:sz="0" w:space="0" w:color="auto"/>
        <w:left w:val="none" w:sz="0" w:space="0" w:color="auto"/>
        <w:bottom w:val="none" w:sz="0" w:space="0" w:color="auto"/>
        <w:right w:val="none" w:sz="0" w:space="0" w:color="auto"/>
      </w:divBdr>
    </w:div>
    <w:div w:id="674573406">
      <w:bodyDiv w:val="1"/>
      <w:marLeft w:val="0"/>
      <w:marRight w:val="0"/>
      <w:marTop w:val="0"/>
      <w:marBottom w:val="0"/>
      <w:divBdr>
        <w:top w:val="none" w:sz="0" w:space="0" w:color="auto"/>
        <w:left w:val="none" w:sz="0" w:space="0" w:color="auto"/>
        <w:bottom w:val="none" w:sz="0" w:space="0" w:color="auto"/>
        <w:right w:val="none" w:sz="0" w:space="0" w:color="auto"/>
      </w:divBdr>
    </w:div>
    <w:div w:id="680818505">
      <w:bodyDiv w:val="1"/>
      <w:marLeft w:val="0"/>
      <w:marRight w:val="0"/>
      <w:marTop w:val="0"/>
      <w:marBottom w:val="0"/>
      <w:divBdr>
        <w:top w:val="none" w:sz="0" w:space="0" w:color="auto"/>
        <w:left w:val="none" w:sz="0" w:space="0" w:color="auto"/>
        <w:bottom w:val="none" w:sz="0" w:space="0" w:color="auto"/>
        <w:right w:val="none" w:sz="0" w:space="0" w:color="auto"/>
      </w:divBdr>
    </w:div>
    <w:div w:id="680863156">
      <w:bodyDiv w:val="1"/>
      <w:marLeft w:val="0"/>
      <w:marRight w:val="0"/>
      <w:marTop w:val="0"/>
      <w:marBottom w:val="0"/>
      <w:divBdr>
        <w:top w:val="none" w:sz="0" w:space="0" w:color="auto"/>
        <w:left w:val="none" w:sz="0" w:space="0" w:color="auto"/>
        <w:bottom w:val="none" w:sz="0" w:space="0" w:color="auto"/>
        <w:right w:val="none" w:sz="0" w:space="0" w:color="auto"/>
      </w:divBdr>
    </w:div>
    <w:div w:id="681249787">
      <w:bodyDiv w:val="1"/>
      <w:marLeft w:val="0"/>
      <w:marRight w:val="0"/>
      <w:marTop w:val="0"/>
      <w:marBottom w:val="0"/>
      <w:divBdr>
        <w:top w:val="none" w:sz="0" w:space="0" w:color="auto"/>
        <w:left w:val="none" w:sz="0" w:space="0" w:color="auto"/>
        <w:bottom w:val="none" w:sz="0" w:space="0" w:color="auto"/>
        <w:right w:val="none" w:sz="0" w:space="0" w:color="auto"/>
      </w:divBdr>
    </w:div>
    <w:div w:id="681517179">
      <w:bodyDiv w:val="1"/>
      <w:marLeft w:val="0"/>
      <w:marRight w:val="0"/>
      <w:marTop w:val="0"/>
      <w:marBottom w:val="0"/>
      <w:divBdr>
        <w:top w:val="none" w:sz="0" w:space="0" w:color="auto"/>
        <w:left w:val="none" w:sz="0" w:space="0" w:color="auto"/>
        <w:bottom w:val="none" w:sz="0" w:space="0" w:color="auto"/>
        <w:right w:val="none" w:sz="0" w:space="0" w:color="auto"/>
      </w:divBdr>
    </w:div>
    <w:div w:id="681736974">
      <w:bodyDiv w:val="1"/>
      <w:marLeft w:val="0"/>
      <w:marRight w:val="0"/>
      <w:marTop w:val="0"/>
      <w:marBottom w:val="0"/>
      <w:divBdr>
        <w:top w:val="none" w:sz="0" w:space="0" w:color="auto"/>
        <w:left w:val="none" w:sz="0" w:space="0" w:color="auto"/>
        <w:bottom w:val="none" w:sz="0" w:space="0" w:color="auto"/>
        <w:right w:val="none" w:sz="0" w:space="0" w:color="auto"/>
      </w:divBdr>
    </w:div>
    <w:div w:id="683094290">
      <w:bodyDiv w:val="1"/>
      <w:marLeft w:val="0"/>
      <w:marRight w:val="0"/>
      <w:marTop w:val="0"/>
      <w:marBottom w:val="0"/>
      <w:divBdr>
        <w:top w:val="none" w:sz="0" w:space="0" w:color="auto"/>
        <w:left w:val="none" w:sz="0" w:space="0" w:color="auto"/>
        <w:bottom w:val="none" w:sz="0" w:space="0" w:color="auto"/>
        <w:right w:val="none" w:sz="0" w:space="0" w:color="auto"/>
      </w:divBdr>
    </w:div>
    <w:div w:id="683484672">
      <w:bodyDiv w:val="1"/>
      <w:marLeft w:val="0"/>
      <w:marRight w:val="0"/>
      <w:marTop w:val="0"/>
      <w:marBottom w:val="0"/>
      <w:divBdr>
        <w:top w:val="none" w:sz="0" w:space="0" w:color="auto"/>
        <w:left w:val="none" w:sz="0" w:space="0" w:color="auto"/>
        <w:bottom w:val="none" w:sz="0" w:space="0" w:color="auto"/>
        <w:right w:val="none" w:sz="0" w:space="0" w:color="auto"/>
      </w:divBdr>
    </w:div>
    <w:div w:id="684863999">
      <w:bodyDiv w:val="1"/>
      <w:marLeft w:val="0"/>
      <w:marRight w:val="0"/>
      <w:marTop w:val="0"/>
      <w:marBottom w:val="0"/>
      <w:divBdr>
        <w:top w:val="none" w:sz="0" w:space="0" w:color="auto"/>
        <w:left w:val="none" w:sz="0" w:space="0" w:color="auto"/>
        <w:bottom w:val="none" w:sz="0" w:space="0" w:color="auto"/>
        <w:right w:val="none" w:sz="0" w:space="0" w:color="auto"/>
      </w:divBdr>
    </w:div>
    <w:div w:id="686254630">
      <w:bodyDiv w:val="1"/>
      <w:marLeft w:val="0"/>
      <w:marRight w:val="0"/>
      <w:marTop w:val="0"/>
      <w:marBottom w:val="0"/>
      <w:divBdr>
        <w:top w:val="none" w:sz="0" w:space="0" w:color="auto"/>
        <w:left w:val="none" w:sz="0" w:space="0" w:color="auto"/>
        <w:bottom w:val="none" w:sz="0" w:space="0" w:color="auto"/>
        <w:right w:val="none" w:sz="0" w:space="0" w:color="auto"/>
      </w:divBdr>
    </w:div>
    <w:div w:id="690034584">
      <w:bodyDiv w:val="1"/>
      <w:marLeft w:val="0"/>
      <w:marRight w:val="0"/>
      <w:marTop w:val="0"/>
      <w:marBottom w:val="0"/>
      <w:divBdr>
        <w:top w:val="none" w:sz="0" w:space="0" w:color="auto"/>
        <w:left w:val="none" w:sz="0" w:space="0" w:color="auto"/>
        <w:bottom w:val="none" w:sz="0" w:space="0" w:color="auto"/>
        <w:right w:val="none" w:sz="0" w:space="0" w:color="auto"/>
      </w:divBdr>
    </w:div>
    <w:div w:id="690837084">
      <w:bodyDiv w:val="1"/>
      <w:marLeft w:val="0"/>
      <w:marRight w:val="0"/>
      <w:marTop w:val="0"/>
      <w:marBottom w:val="0"/>
      <w:divBdr>
        <w:top w:val="none" w:sz="0" w:space="0" w:color="auto"/>
        <w:left w:val="none" w:sz="0" w:space="0" w:color="auto"/>
        <w:bottom w:val="none" w:sz="0" w:space="0" w:color="auto"/>
        <w:right w:val="none" w:sz="0" w:space="0" w:color="auto"/>
      </w:divBdr>
    </w:div>
    <w:div w:id="692340985">
      <w:bodyDiv w:val="1"/>
      <w:marLeft w:val="0"/>
      <w:marRight w:val="0"/>
      <w:marTop w:val="0"/>
      <w:marBottom w:val="0"/>
      <w:divBdr>
        <w:top w:val="none" w:sz="0" w:space="0" w:color="auto"/>
        <w:left w:val="none" w:sz="0" w:space="0" w:color="auto"/>
        <w:bottom w:val="none" w:sz="0" w:space="0" w:color="auto"/>
        <w:right w:val="none" w:sz="0" w:space="0" w:color="auto"/>
      </w:divBdr>
    </w:div>
    <w:div w:id="693965645">
      <w:bodyDiv w:val="1"/>
      <w:marLeft w:val="0"/>
      <w:marRight w:val="0"/>
      <w:marTop w:val="0"/>
      <w:marBottom w:val="0"/>
      <w:divBdr>
        <w:top w:val="none" w:sz="0" w:space="0" w:color="auto"/>
        <w:left w:val="none" w:sz="0" w:space="0" w:color="auto"/>
        <w:bottom w:val="none" w:sz="0" w:space="0" w:color="auto"/>
        <w:right w:val="none" w:sz="0" w:space="0" w:color="auto"/>
      </w:divBdr>
    </w:div>
    <w:div w:id="695886872">
      <w:bodyDiv w:val="1"/>
      <w:marLeft w:val="0"/>
      <w:marRight w:val="0"/>
      <w:marTop w:val="0"/>
      <w:marBottom w:val="0"/>
      <w:divBdr>
        <w:top w:val="none" w:sz="0" w:space="0" w:color="auto"/>
        <w:left w:val="none" w:sz="0" w:space="0" w:color="auto"/>
        <w:bottom w:val="none" w:sz="0" w:space="0" w:color="auto"/>
        <w:right w:val="none" w:sz="0" w:space="0" w:color="auto"/>
      </w:divBdr>
    </w:div>
    <w:div w:id="696155194">
      <w:bodyDiv w:val="1"/>
      <w:marLeft w:val="0"/>
      <w:marRight w:val="0"/>
      <w:marTop w:val="0"/>
      <w:marBottom w:val="0"/>
      <w:divBdr>
        <w:top w:val="none" w:sz="0" w:space="0" w:color="auto"/>
        <w:left w:val="none" w:sz="0" w:space="0" w:color="auto"/>
        <w:bottom w:val="none" w:sz="0" w:space="0" w:color="auto"/>
        <w:right w:val="none" w:sz="0" w:space="0" w:color="auto"/>
      </w:divBdr>
    </w:div>
    <w:div w:id="696391162">
      <w:bodyDiv w:val="1"/>
      <w:marLeft w:val="0"/>
      <w:marRight w:val="0"/>
      <w:marTop w:val="0"/>
      <w:marBottom w:val="0"/>
      <w:divBdr>
        <w:top w:val="none" w:sz="0" w:space="0" w:color="auto"/>
        <w:left w:val="none" w:sz="0" w:space="0" w:color="auto"/>
        <w:bottom w:val="none" w:sz="0" w:space="0" w:color="auto"/>
        <w:right w:val="none" w:sz="0" w:space="0" w:color="auto"/>
      </w:divBdr>
    </w:div>
    <w:div w:id="696394180">
      <w:bodyDiv w:val="1"/>
      <w:marLeft w:val="0"/>
      <w:marRight w:val="0"/>
      <w:marTop w:val="0"/>
      <w:marBottom w:val="0"/>
      <w:divBdr>
        <w:top w:val="none" w:sz="0" w:space="0" w:color="auto"/>
        <w:left w:val="none" w:sz="0" w:space="0" w:color="auto"/>
        <w:bottom w:val="none" w:sz="0" w:space="0" w:color="auto"/>
        <w:right w:val="none" w:sz="0" w:space="0" w:color="auto"/>
      </w:divBdr>
    </w:div>
    <w:div w:id="698164088">
      <w:bodyDiv w:val="1"/>
      <w:marLeft w:val="0"/>
      <w:marRight w:val="0"/>
      <w:marTop w:val="0"/>
      <w:marBottom w:val="0"/>
      <w:divBdr>
        <w:top w:val="none" w:sz="0" w:space="0" w:color="auto"/>
        <w:left w:val="none" w:sz="0" w:space="0" w:color="auto"/>
        <w:bottom w:val="none" w:sz="0" w:space="0" w:color="auto"/>
        <w:right w:val="none" w:sz="0" w:space="0" w:color="auto"/>
      </w:divBdr>
    </w:div>
    <w:div w:id="700788614">
      <w:bodyDiv w:val="1"/>
      <w:marLeft w:val="0"/>
      <w:marRight w:val="0"/>
      <w:marTop w:val="0"/>
      <w:marBottom w:val="0"/>
      <w:divBdr>
        <w:top w:val="none" w:sz="0" w:space="0" w:color="auto"/>
        <w:left w:val="none" w:sz="0" w:space="0" w:color="auto"/>
        <w:bottom w:val="none" w:sz="0" w:space="0" w:color="auto"/>
        <w:right w:val="none" w:sz="0" w:space="0" w:color="auto"/>
      </w:divBdr>
    </w:div>
    <w:div w:id="704647159">
      <w:bodyDiv w:val="1"/>
      <w:marLeft w:val="0"/>
      <w:marRight w:val="0"/>
      <w:marTop w:val="0"/>
      <w:marBottom w:val="0"/>
      <w:divBdr>
        <w:top w:val="none" w:sz="0" w:space="0" w:color="auto"/>
        <w:left w:val="none" w:sz="0" w:space="0" w:color="auto"/>
        <w:bottom w:val="none" w:sz="0" w:space="0" w:color="auto"/>
        <w:right w:val="none" w:sz="0" w:space="0" w:color="auto"/>
      </w:divBdr>
    </w:div>
    <w:div w:id="705907365">
      <w:bodyDiv w:val="1"/>
      <w:marLeft w:val="0"/>
      <w:marRight w:val="0"/>
      <w:marTop w:val="0"/>
      <w:marBottom w:val="0"/>
      <w:divBdr>
        <w:top w:val="none" w:sz="0" w:space="0" w:color="auto"/>
        <w:left w:val="none" w:sz="0" w:space="0" w:color="auto"/>
        <w:bottom w:val="none" w:sz="0" w:space="0" w:color="auto"/>
        <w:right w:val="none" w:sz="0" w:space="0" w:color="auto"/>
      </w:divBdr>
    </w:div>
    <w:div w:id="707072437">
      <w:bodyDiv w:val="1"/>
      <w:marLeft w:val="0"/>
      <w:marRight w:val="0"/>
      <w:marTop w:val="0"/>
      <w:marBottom w:val="0"/>
      <w:divBdr>
        <w:top w:val="none" w:sz="0" w:space="0" w:color="auto"/>
        <w:left w:val="none" w:sz="0" w:space="0" w:color="auto"/>
        <w:bottom w:val="none" w:sz="0" w:space="0" w:color="auto"/>
        <w:right w:val="none" w:sz="0" w:space="0" w:color="auto"/>
      </w:divBdr>
    </w:div>
    <w:div w:id="708652794">
      <w:bodyDiv w:val="1"/>
      <w:marLeft w:val="0"/>
      <w:marRight w:val="0"/>
      <w:marTop w:val="0"/>
      <w:marBottom w:val="0"/>
      <w:divBdr>
        <w:top w:val="none" w:sz="0" w:space="0" w:color="auto"/>
        <w:left w:val="none" w:sz="0" w:space="0" w:color="auto"/>
        <w:bottom w:val="none" w:sz="0" w:space="0" w:color="auto"/>
        <w:right w:val="none" w:sz="0" w:space="0" w:color="auto"/>
      </w:divBdr>
    </w:div>
    <w:div w:id="710611263">
      <w:bodyDiv w:val="1"/>
      <w:marLeft w:val="0"/>
      <w:marRight w:val="0"/>
      <w:marTop w:val="0"/>
      <w:marBottom w:val="0"/>
      <w:divBdr>
        <w:top w:val="none" w:sz="0" w:space="0" w:color="auto"/>
        <w:left w:val="none" w:sz="0" w:space="0" w:color="auto"/>
        <w:bottom w:val="none" w:sz="0" w:space="0" w:color="auto"/>
        <w:right w:val="none" w:sz="0" w:space="0" w:color="auto"/>
      </w:divBdr>
    </w:div>
    <w:div w:id="711343755">
      <w:bodyDiv w:val="1"/>
      <w:marLeft w:val="0"/>
      <w:marRight w:val="0"/>
      <w:marTop w:val="0"/>
      <w:marBottom w:val="0"/>
      <w:divBdr>
        <w:top w:val="none" w:sz="0" w:space="0" w:color="auto"/>
        <w:left w:val="none" w:sz="0" w:space="0" w:color="auto"/>
        <w:bottom w:val="none" w:sz="0" w:space="0" w:color="auto"/>
        <w:right w:val="none" w:sz="0" w:space="0" w:color="auto"/>
      </w:divBdr>
    </w:div>
    <w:div w:id="712080398">
      <w:bodyDiv w:val="1"/>
      <w:marLeft w:val="0"/>
      <w:marRight w:val="0"/>
      <w:marTop w:val="0"/>
      <w:marBottom w:val="0"/>
      <w:divBdr>
        <w:top w:val="none" w:sz="0" w:space="0" w:color="auto"/>
        <w:left w:val="none" w:sz="0" w:space="0" w:color="auto"/>
        <w:bottom w:val="none" w:sz="0" w:space="0" w:color="auto"/>
        <w:right w:val="none" w:sz="0" w:space="0" w:color="auto"/>
      </w:divBdr>
    </w:div>
    <w:div w:id="713695340">
      <w:bodyDiv w:val="1"/>
      <w:marLeft w:val="0"/>
      <w:marRight w:val="0"/>
      <w:marTop w:val="0"/>
      <w:marBottom w:val="0"/>
      <w:divBdr>
        <w:top w:val="none" w:sz="0" w:space="0" w:color="auto"/>
        <w:left w:val="none" w:sz="0" w:space="0" w:color="auto"/>
        <w:bottom w:val="none" w:sz="0" w:space="0" w:color="auto"/>
        <w:right w:val="none" w:sz="0" w:space="0" w:color="auto"/>
      </w:divBdr>
    </w:div>
    <w:div w:id="715273427">
      <w:bodyDiv w:val="1"/>
      <w:marLeft w:val="0"/>
      <w:marRight w:val="0"/>
      <w:marTop w:val="0"/>
      <w:marBottom w:val="0"/>
      <w:divBdr>
        <w:top w:val="none" w:sz="0" w:space="0" w:color="auto"/>
        <w:left w:val="none" w:sz="0" w:space="0" w:color="auto"/>
        <w:bottom w:val="none" w:sz="0" w:space="0" w:color="auto"/>
        <w:right w:val="none" w:sz="0" w:space="0" w:color="auto"/>
      </w:divBdr>
    </w:div>
    <w:div w:id="716246009">
      <w:bodyDiv w:val="1"/>
      <w:marLeft w:val="0"/>
      <w:marRight w:val="0"/>
      <w:marTop w:val="0"/>
      <w:marBottom w:val="0"/>
      <w:divBdr>
        <w:top w:val="none" w:sz="0" w:space="0" w:color="auto"/>
        <w:left w:val="none" w:sz="0" w:space="0" w:color="auto"/>
        <w:bottom w:val="none" w:sz="0" w:space="0" w:color="auto"/>
        <w:right w:val="none" w:sz="0" w:space="0" w:color="auto"/>
      </w:divBdr>
    </w:div>
    <w:div w:id="717896736">
      <w:bodyDiv w:val="1"/>
      <w:marLeft w:val="0"/>
      <w:marRight w:val="0"/>
      <w:marTop w:val="0"/>
      <w:marBottom w:val="0"/>
      <w:divBdr>
        <w:top w:val="none" w:sz="0" w:space="0" w:color="auto"/>
        <w:left w:val="none" w:sz="0" w:space="0" w:color="auto"/>
        <w:bottom w:val="none" w:sz="0" w:space="0" w:color="auto"/>
        <w:right w:val="none" w:sz="0" w:space="0" w:color="auto"/>
      </w:divBdr>
    </w:div>
    <w:div w:id="721059212">
      <w:bodyDiv w:val="1"/>
      <w:marLeft w:val="0"/>
      <w:marRight w:val="0"/>
      <w:marTop w:val="0"/>
      <w:marBottom w:val="0"/>
      <w:divBdr>
        <w:top w:val="none" w:sz="0" w:space="0" w:color="auto"/>
        <w:left w:val="none" w:sz="0" w:space="0" w:color="auto"/>
        <w:bottom w:val="none" w:sz="0" w:space="0" w:color="auto"/>
        <w:right w:val="none" w:sz="0" w:space="0" w:color="auto"/>
      </w:divBdr>
    </w:div>
    <w:div w:id="727724677">
      <w:bodyDiv w:val="1"/>
      <w:marLeft w:val="0"/>
      <w:marRight w:val="0"/>
      <w:marTop w:val="0"/>
      <w:marBottom w:val="0"/>
      <w:divBdr>
        <w:top w:val="none" w:sz="0" w:space="0" w:color="auto"/>
        <w:left w:val="none" w:sz="0" w:space="0" w:color="auto"/>
        <w:bottom w:val="none" w:sz="0" w:space="0" w:color="auto"/>
        <w:right w:val="none" w:sz="0" w:space="0" w:color="auto"/>
      </w:divBdr>
    </w:div>
    <w:div w:id="728379397">
      <w:bodyDiv w:val="1"/>
      <w:marLeft w:val="0"/>
      <w:marRight w:val="0"/>
      <w:marTop w:val="0"/>
      <w:marBottom w:val="0"/>
      <w:divBdr>
        <w:top w:val="none" w:sz="0" w:space="0" w:color="auto"/>
        <w:left w:val="none" w:sz="0" w:space="0" w:color="auto"/>
        <w:bottom w:val="none" w:sz="0" w:space="0" w:color="auto"/>
        <w:right w:val="none" w:sz="0" w:space="0" w:color="auto"/>
      </w:divBdr>
    </w:div>
    <w:div w:id="730884331">
      <w:bodyDiv w:val="1"/>
      <w:marLeft w:val="0"/>
      <w:marRight w:val="0"/>
      <w:marTop w:val="0"/>
      <w:marBottom w:val="0"/>
      <w:divBdr>
        <w:top w:val="none" w:sz="0" w:space="0" w:color="auto"/>
        <w:left w:val="none" w:sz="0" w:space="0" w:color="auto"/>
        <w:bottom w:val="none" w:sz="0" w:space="0" w:color="auto"/>
        <w:right w:val="none" w:sz="0" w:space="0" w:color="auto"/>
      </w:divBdr>
    </w:div>
    <w:div w:id="734284896">
      <w:bodyDiv w:val="1"/>
      <w:marLeft w:val="0"/>
      <w:marRight w:val="0"/>
      <w:marTop w:val="0"/>
      <w:marBottom w:val="0"/>
      <w:divBdr>
        <w:top w:val="none" w:sz="0" w:space="0" w:color="auto"/>
        <w:left w:val="none" w:sz="0" w:space="0" w:color="auto"/>
        <w:bottom w:val="none" w:sz="0" w:space="0" w:color="auto"/>
        <w:right w:val="none" w:sz="0" w:space="0" w:color="auto"/>
      </w:divBdr>
    </w:div>
    <w:div w:id="736320338">
      <w:bodyDiv w:val="1"/>
      <w:marLeft w:val="0"/>
      <w:marRight w:val="0"/>
      <w:marTop w:val="0"/>
      <w:marBottom w:val="0"/>
      <w:divBdr>
        <w:top w:val="none" w:sz="0" w:space="0" w:color="auto"/>
        <w:left w:val="none" w:sz="0" w:space="0" w:color="auto"/>
        <w:bottom w:val="none" w:sz="0" w:space="0" w:color="auto"/>
        <w:right w:val="none" w:sz="0" w:space="0" w:color="auto"/>
      </w:divBdr>
    </w:div>
    <w:div w:id="738594520">
      <w:bodyDiv w:val="1"/>
      <w:marLeft w:val="0"/>
      <w:marRight w:val="0"/>
      <w:marTop w:val="0"/>
      <w:marBottom w:val="0"/>
      <w:divBdr>
        <w:top w:val="none" w:sz="0" w:space="0" w:color="auto"/>
        <w:left w:val="none" w:sz="0" w:space="0" w:color="auto"/>
        <w:bottom w:val="none" w:sz="0" w:space="0" w:color="auto"/>
        <w:right w:val="none" w:sz="0" w:space="0" w:color="auto"/>
      </w:divBdr>
    </w:div>
    <w:div w:id="746225549">
      <w:bodyDiv w:val="1"/>
      <w:marLeft w:val="0"/>
      <w:marRight w:val="0"/>
      <w:marTop w:val="0"/>
      <w:marBottom w:val="0"/>
      <w:divBdr>
        <w:top w:val="none" w:sz="0" w:space="0" w:color="auto"/>
        <w:left w:val="none" w:sz="0" w:space="0" w:color="auto"/>
        <w:bottom w:val="none" w:sz="0" w:space="0" w:color="auto"/>
        <w:right w:val="none" w:sz="0" w:space="0" w:color="auto"/>
      </w:divBdr>
    </w:div>
    <w:div w:id="749473356">
      <w:bodyDiv w:val="1"/>
      <w:marLeft w:val="0"/>
      <w:marRight w:val="0"/>
      <w:marTop w:val="0"/>
      <w:marBottom w:val="0"/>
      <w:divBdr>
        <w:top w:val="none" w:sz="0" w:space="0" w:color="auto"/>
        <w:left w:val="none" w:sz="0" w:space="0" w:color="auto"/>
        <w:bottom w:val="none" w:sz="0" w:space="0" w:color="auto"/>
        <w:right w:val="none" w:sz="0" w:space="0" w:color="auto"/>
      </w:divBdr>
    </w:div>
    <w:div w:id="751005922">
      <w:bodyDiv w:val="1"/>
      <w:marLeft w:val="0"/>
      <w:marRight w:val="0"/>
      <w:marTop w:val="0"/>
      <w:marBottom w:val="0"/>
      <w:divBdr>
        <w:top w:val="none" w:sz="0" w:space="0" w:color="auto"/>
        <w:left w:val="none" w:sz="0" w:space="0" w:color="auto"/>
        <w:bottom w:val="none" w:sz="0" w:space="0" w:color="auto"/>
        <w:right w:val="none" w:sz="0" w:space="0" w:color="auto"/>
      </w:divBdr>
    </w:div>
    <w:div w:id="751315778">
      <w:bodyDiv w:val="1"/>
      <w:marLeft w:val="0"/>
      <w:marRight w:val="0"/>
      <w:marTop w:val="0"/>
      <w:marBottom w:val="0"/>
      <w:divBdr>
        <w:top w:val="none" w:sz="0" w:space="0" w:color="auto"/>
        <w:left w:val="none" w:sz="0" w:space="0" w:color="auto"/>
        <w:bottom w:val="none" w:sz="0" w:space="0" w:color="auto"/>
        <w:right w:val="none" w:sz="0" w:space="0" w:color="auto"/>
      </w:divBdr>
    </w:div>
    <w:div w:id="753555770">
      <w:bodyDiv w:val="1"/>
      <w:marLeft w:val="0"/>
      <w:marRight w:val="0"/>
      <w:marTop w:val="0"/>
      <w:marBottom w:val="0"/>
      <w:divBdr>
        <w:top w:val="none" w:sz="0" w:space="0" w:color="auto"/>
        <w:left w:val="none" w:sz="0" w:space="0" w:color="auto"/>
        <w:bottom w:val="none" w:sz="0" w:space="0" w:color="auto"/>
        <w:right w:val="none" w:sz="0" w:space="0" w:color="auto"/>
      </w:divBdr>
    </w:div>
    <w:div w:id="753819633">
      <w:bodyDiv w:val="1"/>
      <w:marLeft w:val="0"/>
      <w:marRight w:val="0"/>
      <w:marTop w:val="0"/>
      <w:marBottom w:val="0"/>
      <w:divBdr>
        <w:top w:val="none" w:sz="0" w:space="0" w:color="auto"/>
        <w:left w:val="none" w:sz="0" w:space="0" w:color="auto"/>
        <w:bottom w:val="none" w:sz="0" w:space="0" w:color="auto"/>
        <w:right w:val="none" w:sz="0" w:space="0" w:color="auto"/>
      </w:divBdr>
    </w:div>
    <w:div w:id="753824076">
      <w:bodyDiv w:val="1"/>
      <w:marLeft w:val="0"/>
      <w:marRight w:val="0"/>
      <w:marTop w:val="0"/>
      <w:marBottom w:val="0"/>
      <w:divBdr>
        <w:top w:val="none" w:sz="0" w:space="0" w:color="auto"/>
        <w:left w:val="none" w:sz="0" w:space="0" w:color="auto"/>
        <w:bottom w:val="none" w:sz="0" w:space="0" w:color="auto"/>
        <w:right w:val="none" w:sz="0" w:space="0" w:color="auto"/>
      </w:divBdr>
    </w:div>
    <w:div w:id="756487113">
      <w:bodyDiv w:val="1"/>
      <w:marLeft w:val="0"/>
      <w:marRight w:val="0"/>
      <w:marTop w:val="0"/>
      <w:marBottom w:val="0"/>
      <w:divBdr>
        <w:top w:val="none" w:sz="0" w:space="0" w:color="auto"/>
        <w:left w:val="none" w:sz="0" w:space="0" w:color="auto"/>
        <w:bottom w:val="none" w:sz="0" w:space="0" w:color="auto"/>
        <w:right w:val="none" w:sz="0" w:space="0" w:color="auto"/>
      </w:divBdr>
    </w:div>
    <w:div w:id="757097768">
      <w:bodyDiv w:val="1"/>
      <w:marLeft w:val="0"/>
      <w:marRight w:val="0"/>
      <w:marTop w:val="0"/>
      <w:marBottom w:val="0"/>
      <w:divBdr>
        <w:top w:val="none" w:sz="0" w:space="0" w:color="auto"/>
        <w:left w:val="none" w:sz="0" w:space="0" w:color="auto"/>
        <w:bottom w:val="none" w:sz="0" w:space="0" w:color="auto"/>
        <w:right w:val="none" w:sz="0" w:space="0" w:color="auto"/>
      </w:divBdr>
    </w:div>
    <w:div w:id="758018169">
      <w:bodyDiv w:val="1"/>
      <w:marLeft w:val="0"/>
      <w:marRight w:val="0"/>
      <w:marTop w:val="0"/>
      <w:marBottom w:val="0"/>
      <w:divBdr>
        <w:top w:val="none" w:sz="0" w:space="0" w:color="auto"/>
        <w:left w:val="none" w:sz="0" w:space="0" w:color="auto"/>
        <w:bottom w:val="none" w:sz="0" w:space="0" w:color="auto"/>
        <w:right w:val="none" w:sz="0" w:space="0" w:color="auto"/>
      </w:divBdr>
    </w:div>
    <w:div w:id="759718356">
      <w:bodyDiv w:val="1"/>
      <w:marLeft w:val="0"/>
      <w:marRight w:val="0"/>
      <w:marTop w:val="0"/>
      <w:marBottom w:val="0"/>
      <w:divBdr>
        <w:top w:val="none" w:sz="0" w:space="0" w:color="auto"/>
        <w:left w:val="none" w:sz="0" w:space="0" w:color="auto"/>
        <w:bottom w:val="none" w:sz="0" w:space="0" w:color="auto"/>
        <w:right w:val="none" w:sz="0" w:space="0" w:color="auto"/>
      </w:divBdr>
    </w:div>
    <w:div w:id="760419564">
      <w:bodyDiv w:val="1"/>
      <w:marLeft w:val="0"/>
      <w:marRight w:val="0"/>
      <w:marTop w:val="0"/>
      <w:marBottom w:val="0"/>
      <w:divBdr>
        <w:top w:val="none" w:sz="0" w:space="0" w:color="auto"/>
        <w:left w:val="none" w:sz="0" w:space="0" w:color="auto"/>
        <w:bottom w:val="none" w:sz="0" w:space="0" w:color="auto"/>
        <w:right w:val="none" w:sz="0" w:space="0" w:color="auto"/>
      </w:divBdr>
    </w:div>
    <w:div w:id="761219040">
      <w:bodyDiv w:val="1"/>
      <w:marLeft w:val="0"/>
      <w:marRight w:val="0"/>
      <w:marTop w:val="0"/>
      <w:marBottom w:val="0"/>
      <w:divBdr>
        <w:top w:val="none" w:sz="0" w:space="0" w:color="auto"/>
        <w:left w:val="none" w:sz="0" w:space="0" w:color="auto"/>
        <w:bottom w:val="none" w:sz="0" w:space="0" w:color="auto"/>
        <w:right w:val="none" w:sz="0" w:space="0" w:color="auto"/>
      </w:divBdr>
    </w:div>
    <w:div w:id="762188566">
      <w:bodyDiv w:val="1"/>
      <w:marLeft w:val="0"/>
      <w:marRight w:val="0"/>
      <w:marTop w:val="0"/>
      <w:marBottom w:val="0"/>
      <w:divBdr>
        <w:top w:val="none" w:sz="0" w:space="0" w:color="auto"/>
        <w:left w:val="none" w:sz="0" w:space="0" w:color="auto"/>
        <w:bottom w:val="none" w:sz="0" w:space="0" w:color="auto"/>
        <w:right w:val="none" w:sz="0" w:space="0" w:color="auto"/>
      </w:divBdr>
    </w:div>
    <w:div w:id="762799575">
      <w:bodyDiv w:val="1"/>
      <w:marLeft w:val="0"/>
      <w:marRight w:val="0"/>
      <w:marTop w:val="0"/>
      <w:marBottom w:val="0"/>
      <w:divBdr>
        <w:top w:val="none" w:sz="0" w:space="0" w:color="auto"/>
        <w:left w:val="none" w:sz="0" w:space="0" w:color="auto"/>
        <w:bottom w:val="none" w:sz="0" w:space="0" w:color="auto"/>
        <w:right w:val="none" w:sz="0" w:space="0" w:color="auto"/>
      </w:divBdr>
    </w:div>
    <w:div w:id="763382969">
      <w:bodyDiv w:val="1"/>
      <w:marLeft w:val="0"/>
      <w:marRight w:val="0"/>
      <w:marTop w:val="0"/>
      <w:marBottom w:val="0"/>
      <w:divBdr>
        <w:top w:val="none" w:sz="0" w:space="0" w:color="auto"/>
        <w:left w:val="none" w:sz="0" w:space="0" w:color="auto"/>
        <w:bottom w:val="none" w:sz="0" w:space="0" w:color="auto"/>
        <w:right w:val="none" w:sz="0" w:space="0" w:color="auto"/>
      </w:divBdr>
    </w:div>
    <w:div w:id="764303196">
      <w:bodyDiv w:val="1"/>
      <w:marLeft w:val="0"/>
      <w:marRight w:val="0"/>
      <w:marTop w:val="0"/>
      <w:marBottom w:val="0"/>
      <w:divBdr>
        <w:top w:val="none" w:sz="0" w:space="0" w:color="auto"/>
        <w:left w:val="none" w:sz="0" w:space="0" w:color="auto"/>
        <w:bottom w:val="none" w:sz="0" w:space="0" w:color="auto"/>
        <w:right w:val="none" w:sz="0" w:space="0" w:color="auto"/>
      </w:divBdr>
    </w:div>
    <w:div w:id="767971656">
      <w:bodyDiv w:val="1"/>
      <w:marLeft w:val="0"/>
      <w:marRight w:val="0"/>
      <w:marTop w:val="0"/>
      <w:marBottom w:val="0"/>
      <w:divBdr>
        <w:top w:val="none" w:sz="0" w:space="0" w:color="auto"/>
        <w:left w:val="none" w:sz="0" w:space="0" w:color="auto"/>
        <w:bottom w:val="none" w:sz="0" w:space="0" w:color="auto"/>
        <w:right w:val="none" w:sz="0" w:space="0" w:color="auto"/>
      </w:divBdr>
    </w:div>
    <w:div w:id="768232495">
      <w:bodyDiv w:val="1"/>
      <w:marLeft w:val="0"/>
      <w:marRight w:val="0"/>
      <w:marTop w:val="0"/>
      <w:marBottom w:val="0"/>
      <w:divBdr>
        <w:top w:val="none" w:sz="0" w:space="0" w:color="auto"/>
        <w:left w:val="none" w:sz="0" w:space="0" w:color="auto"/>
        <w:bottom w:val="none" w:sz="0" w:space="0" w:color="auto"/>
        <w:right w:val="none" w:sz="0" w:space="0" w:color="auto"/>
      </w:divBdr>
    </w:div>
    <w:div w:id="768740054">
      <w:bodyDiv w:val="1"/>
      <w:marLeft w:val="0"/>
      <w:marRight w:val="0"/>
      <w:marTop w:val="0"/>
      <w:marBottom w:val="0"/>
      <w:divBdr>
        <w:top w:val="none" w:sz="0" w:space="0" w:color="auto"/>
        <w:left w:val="none" w:sz="0" w:space="0" w:color="auto"/>
        <w:bottom w:val="none" w:sz="0" w:space="0" w:color="auto"/>
        <w:right w:val="none" w:sz="0" w:space="0" w:color="auto"/>
      </w:divBdr>
    </w:div>
    <w:div w:id="769474757">
      <w:bodyDiv w:val="1"/>
      <w:marLeft w:val="0"/>
      <w:marRight w:val="0"/>
      <w:marTop w:val="0"/>
      <w:marBottom w:val="0"/>
      <w:divBdr>
        <w:top w:val="none" w:sz="0" w:space="0" w:color="auto"/>
        <w:left w:val="none" w:sz="0" w:space="0" w:color="auto"/>
        <w:bottom w:val="none" w:sz="0" w:space="0" w:color="auto"/>
        <w:right w:val="none" w:sz="0" w:space="0" w:color="auto"/>
      </w:divBdr>
    </w:div>
    <w:div w:id="770315219">
      <w:bodyDiv w:val="1"/>
      <w:marLeft w:val="0"/>
      <w:marRight w:val="0"/>
      <w:marTop w:val="0"/>
      <w:marBottom w:val="0"/>
      <w:divBdr>
        <w:top w:val="none" w:sz="0" w:space="0" w:color="auto"/>
        <w:left w:val="none" w:sz="0" w:space="0" w:color="auto"/>
        <w:bottom w:val="none" w:sz="0" w:space="0" w:color="auto"/>
        <w:right w:val="none" w:sz="0" w:space="0" w:color="auto"/>
      </w:divBdr>
    </w:div>
    <w:div w:id="770591360">
      <w:bodyDiv w:val="1"/>
      <w:marLeft w:val="0"/>
      <w:marRight w:val="0"/>
      <w:marTop w:val="0"/>
      <w:marBottom w:val="0"/>
      <w:divBdr>
        <w:top w:val="none" w:sz="0" w:space="0" w:color="auto"/>
        <w:left w:val="none" w:sz="0" w:space="0" w:color="auto"/>
        <w:bottom w:val="none" w:sz="0" w:space="0" w:color="auto"/>
        <w:right w:val="none" w:sz="0" w:space="0" w:color="auto"/>
      </w:divBdr>
    </w:div>
    <w:div w:id="775173232">
      <w:bodyDiv w:val="1"/>
      <w:marLeft w:val="0"/>
      <w:marRight w:val="0"/>
      <w:marTop w:val="0"/>
      <w:marBottom w:val="0"/>
      <w:divBdr>
        <w:top w:val="none" w:sz="0" w:space="0" w:color="auto"/>
        <w:left w:val="none" w:sz="0" w:space="0" w:color="auto"/>
        <w:bottom w:val="none" w:sz="0" w:space="0" w:color="auto"/>
        <w:right w:val="none" w:sz="0" w:space="0" w:color="auto"/>
      </w:divBdr>
    </w:div>
    <w:div w:id="776293513">
      <w:bodyDiv w:val="1"/>
      <w:marLeft w:val="0"/>
      <w:marRight w:val="0"/>
      <w:marTop w:val="0"/>
      <w:marBottom w:val="0"/>
      <w:divBdr>
        <w:top w:val="none" w:sz="0" w:space="0" w:color="auto"/>
        <w:left w:val="none" w:sz="0" w:space="0" w:color="auto"/>
        <w:bottom w:val="none" w:sz="0" w:space="0" w:color="auto"/>
        <w:right w:val="none" w:sz="0" w:space="0" w:color="auto"/>
      </w:divBdr>
    </w:div>
    <w:div w:id="779109262">
      <w:bodyDiv w:val="1"/>
      <w:marLeft w:val="0"/>
      <w:marRight w:val="0"/>
      <w:marTop w:val="0"/>
      <w:marBottom w:val="0"/>
      <w:divBdr>
        <w:top w:val="none" w:sz="0" w:space="0" w:color="auto"/>
        <w:left w:val="none" w:sz="0" w:space="0" w:color="auto"/>
        <w:bottom w:val="none" w:sz="0" w:space="0" w:color="auto"/>
        <w:right w:val="none" w:sz="0" w:space="0" w:color="auto"/>
      </w:divBdr>
    </w:div>
    <w:div w:id="780148258">
      <w:bodyDiv w:val="1"/>
      <w:marLeft w:val="0"/>
      <w:marRight w:val="0"/>
      <w:marTop w:val="0"/>
      <w:marBottom w:val="0"/>
      <w:divBdr>
        <w:top w:val="none" w:sz="0" w:space="0" w:color="auto"/>
        <w:left w:val="none" w:sz="0" w:space="0" w:color="auto"/>
        <w:bottom w:val="none" w:sz="0" w:space="0" w:color="auto"/>
        <w:right w:val="none" w:sz="0" w:space="0" w:color="auto"/>
      </w:divBdr>
    </w:div>
    <w:div w:id="780759461">
      <w:bodyDiv w:val="1"/>
      <w:marLeft w:val="0"/>
      <w:marRight w:val="0"/>
      <w:marTop w:val="0"/>
      <w:marBottom w:val="0"/>
      <w:divBdr>
        <w:top w:val="none" w:sz="0" w:space="0" w:color="auto"/>
        <w:left w:val="none" w:sz="0" w:space="0" w:color="auto"/>
        <w:bottom w:val="none" w:sz="0" w:space="0" w:color="auto"/>
        <w:right w:val="none" w:sz="0" w:space="0" w:color="auto"/>
      </w:divBdr>
    </w:div>
    <w:div w:id="783428489">
      <w:bodyDiv w:val="1"/>
      <w:marLeft w:val="0"/>
      <w:marRight w:val="0"/>
      <w:marTop w:val="0"/>
      <w:marBottom w:val="0"/>
      <w:divBdr>
        <w:top w:val="none" w:sz="0" w:space="0" w:color="auto"/>
        <w:left w:val="none" w:sz="0" w:space="0" w:color="auto"/>
        <w:bottom w:val="none" w:sz="0" w:space="0" w:color="auto"/>
        <w:right w:val="none" w:sz="0" w:space="0" w:color="auto"/>
      </w:divBdr>
    </w:div>
    <w:div w:id="794716773">
      <w:bodyDiv w:val="1"/>
      <w:marLeft w:val="0"/>
      <w:marRight w:val="0"/>
      <w:marTop w:val="0"/>
      <w:marBottom w:val="0"/>
      <w:divBdr>
        <w:top w:val="none" w:sz="0" w:space="0" w:color="auto"/>
        <w:left w:val="none" w:sz="0" w:space="0" w:color="auto"/>
        <w:bottom w:val="none" w:sz="0" w:space="0" w:color="auto"/>
        <w:right w:val="none" w:sz="0" w:space="0" w:color="auto"/>
      </w:divBdr>
    </w:div>
    <w:div w:id="794912291">
      <w:bodyDiv w:val="1"/>
      <w:marLeft w:val="0"/>
      <w:marRight w:val="0"/>
      <w:marTop w:val="0"/>
      <w:marBottom w:val="0"/>
      <w:divBdr>
        <w:top w:val="none" w:sz="0" w:space="0" w:color="auto"/>
        <w:left w:val="none" w:sz="0" w:space="0" w:color="auto"/>
        <w:bottom w:val="none" w:sz="0" w:space="0" w:color="auto"/>
        <w:right w:val="none" w:sz="0" w:space="0" w:color="auto"/>
      </w:divBdr>
    </w:div>
    <w:div w:id="796294208">
      <w:bodyDiv w:val="1"/>
      <w:marLeft w:val="0"/>
      <w:marRight w:val="0"/>
      <w:marTop w:val="0"/>
      <w:marBottom w:val="0"/>
      <w:divBdr>
        <w:top w:val="none" w:sz="0" w:space="0" w:color="auto"/>
        <w:left w:val="none" w:sz="0" w:space="0" w:color="auto"/>
        <w:bottom w:val="none" w:sz="0" w:space="0" w:color="auto"/>
        <w:right w:val="none" w:sz="0" w:space="0" w:color="auto"/>
      </w:divBdr>
    </w:div>
    <w:div w:id="799301248">
      <w:bodyDiv w:val="1"/>
      <w:marLeft w:val="0"/>
      <w:marRight w:val="0"/>
      <w:marTop w:val="0"/>
      <w:marBottom w:val="0"/>
      <w:divBdr>
        <w:top w:val="none" w:sz="0" w:space="0" w:color="auto"/>
        <w:left w:val="none" w:sz="0" w:space="0" w:color="auto"/>
        <w:bottom w:val="none" w:sz="0" w:space="0" w:color="auto"/>
        <w:right w:val="none" w:sz="0" w:space="0" w:color="auto"/>
      </w:divBdr>
    </w:div>
    <w:div w:id="800080289">
      <w:bodyDiv w:val="1"/>
      <w:marLeft w:val="0"/>
      <w:marRight w:val="0"/>
      <w:marTop w:val="0"/>
      <w:marBottom w:val="0"/>
      <w:divBdr>
        <w:top w:val="none" w:sz="0" w:space="0" w:color="auto"/>
        <w:left w:val="none" w:sz="0" w:space="0" w:color="auto"/>
        <w:bottom w:val="none" w:sz="0" w:space="0" w:color="auto"/>
        <w:right w:val="none" w:sz="0" w:space="0" w:color="auto"/>
      </w:divBdr>
    </w:div>
    <w:div w:id="800809812">
      <w:bodyDiv w:val="1"/>
      <w:marLeft w:val="0"/>
      <w:marRight w:val="0"/>
      <w:marTop w:val="0"/>
      <w:marBottom w:val="0"/>
      <w:divBdr>
        <w:top w:val="none" w:sz="0" w:space="0" w:color="auto"/>
        <w:left w:val="none" w:sz="0" w:space="0" w:color="auto"/>
        <w:bottom w:val="none" w:sz="0" w:space="0" w:color="auto"/>
        <w:right w:val="none" w:sz="0" w:space="0" w:color="auto"/>
      </w:divBdr>
    </w:div>
    <w:div w:id="800877220">
      <w:bodyDiv w:val="1"/>
      <w:marLeft w:val="0"/>
      <w:marRight w:val="0"/>
      <w:marTop w:val="0"/>
      <w:marBottom w:val="0"/>
      <w:divBdr>
        <w:top w:val="none" w:sz="0" w:space="0" w:color="auto"/>
        <w:left w:val="none" w:sz="0" w:space="0" w:color="auto"/>
        <w:bottom w:val="none" w:sz="0" w:space="0" w:color="auto"/>
        <w:right w:val="none" w:sz="0" w:space="0" w:color="auto"/>
      </w:divBdr>
    </w:div>
    <w:div w:id="803305555">
      <w:bodyDiv w:val="1"/>
      <w:marLeft w:val="0"/>
      <w:marRight w:val="0"/>
      <w:marTop w:val="0"/>
      <w:marBottom w:val="0"/>
      <w:divBdr>
        <w:top w:val="none" w:sz="0" w:space="0" w:color="auto"/>
        <w:left w:val="none" w:sz="0" w:space="0" w:color="auto"/>
        <w:bottom w:val="none" w:sz="0" w:space="0" w:color="auto"/>
        <w:right w:val="none" w:sz="0" w:space="0" w:color="auto"/>
      </w:divBdr>
    </w:div>
    <w:div w:id="804277050">
      <w:bodyDiv w:val="1"/>
      <w:marLeft w:val="0"/>
      <w:marRight w:val="0"/>
      <w:marTop w:val="0"/>
      <w:marBottom w:val="0"/>
      <w:divBdr>
        <w:top w:val="none" w:sz="0" w:space="0" w:color="auto"/>
        <w:left w:val="none" w:sz="0" w:space="0" w:color="auto"/>
        <w:bottom w:val="none" w:sz="0" w:space="0" w:color="auto"/>
        <w:right w:val="none" w:sz="0" w:space="0" w:color="auto"/>
      </w:divBdr>
    </w:div>
    <w:div w:id="804585646">
      <w:bodyDiv w:val="1"/>
      <w:marLeft w:val="0"/>
      <w:marRight w:val="0"/>
      <w:marTop w:val="0"/>
      <w:marBottom w:val="0"/>
      <w:divBdr>
        <w:top w:val="none" w:sz="0" w:space="0" w:color="auto"/>
        <w:left w:val="none" w:sz="0" w:space="0" w:color="auto"/>
        <w:bottom w:val="none" w:sz="0" w:space="0" w:color="auto"/>
        <w:right w:val="none" w:sz="0" w:space="0" w:color="auto"/>
      </w:divBdr>
    </w:div>
    <w:div w:id="806704701">
      <w:bodyDiv w:val="1"/>
      <w:marLeft w:val="0"/>
      <w:marRight w:val="0"/>
      <w:marTop w:val="0"/>
      <w:marBottom w:val="0"/>
      <w:divBdr>
        <w:top w:val="none" w:sz="0" w:space="0" w:color="auto"/>
        <w:left w:val="none" w:sz="0" w:space="0" w:color="auto"/>
        <w:bottom w:val="none" w:sz="0" w:space="0" w:color="auto"/>
        <w:right w:val="none" w:sz="0" w:space="0" w:color="auto"/>
      </w:divBdr>
    </w:div>
    <w:div w:id="815220278">
      <w:bodyDiv w:val="1"/>
      <w:marLeft w:val="0"/>
      <w:marRight w:val="0"/>
      <w:marTop w:val="0"/>
      <w:marBottom w:val="0"/>
      <w:divBdr>
        <w:top w:val="none" w:sz="0" w:space="0" w:color="auto"/>
        <w:left w:val="none" w:sz="0" w:space="0" w:color="auto"/>
        <w:bottom w:val="none" w:sz="0" w:space="0" w:color="auto"/>
        <w:right w:val="none" w:sz="0" w:space="0" w:color="auto"/>
      </w:divBdr>
    </w:div>
    <w:div w:id="818302931">
      <w:bodyDiv w:val="1"/>
      <w:marLeft w:val="0"/>
      <w:marRight w:val="0"/>
      <w:marTop w:val="0"/>
      <w:marBottom w:val="0"/>
      <w:divBdr>
        <w:top w:val="none" w:sz="0" w:space="0" w:color="auto"/>
        <w:left w:val="none" w:sz="0" w:space="0" w:color="auto"/>
        <w:bottom w:val="none" w:sz="0" w:space="0" w:color="auto"/>
        <w:right w:val="none" w:sz="0" w:space="0" w:color="auto"/>
      </w:divBdr>
    </w:div>
    <w:div w:id="820073972">
      <w:bodyDiv w:val="1"/>
      <w:marLeft w:val="0"/>
      <w:marRight w:val="0"/>
      <w:marTop w:val="0"/>
      <w:marBottom w:val="0"/>
      <w:divBdr>
        <w:top w:val="none" w:sz="0" w:space="0" w:color="auto"/>
        <w:left w:val="none" w:sz="0" w:space="0" w:color="auto"/>
        <w:bottom w:val="none" w:sz="0" w:space="0" w:color="auto"/>
        <w:right w:val="none" w:sz="0" w:space="0" w:color="auto"/>
      </w:divBdr>
    </w:div>
    <w:div w:id="821970511">
      <w:bodyDiv w:val="1"/>
      <w:marLeft w:val="0"/>
      <w:marRight w:val="0"/>
      <w:marTop w:val="0"/>
      <w:marBottom w:val="0"/>
      <w:divBdr>
        <w:top w:val="none" w:sz="0" w:space="0" w:color="auto"/>
        <w:left w:val="none" w:sz="0" w:space="0" w:color="auto"/>
        <w:bottom w:val="none" w:sz="0" w:space="0" w:color="auto"/>
        <w:right w:val="none" w:sz="0" w:space="0" w:color="auto"/>
      </w:divBdr>
    </w:div>
    <w:div w:id="824320092">
      <w:bodyDiv w:val="1"/>
      <w:marLeft w:val="0"/>
      <w:marRight w:val="0"/>
      <w:marTop w:val="0"/>
      <w:marBottom w:val="0"/>
      <w:divBdr>
        <w:top w:val="none" w:sz="0" w:space="0" w:color="auto"/>
        <w:left w:val="none" w:sz="0" w:space="0" w:color="auto"/>
        <w:bottom w:val="none" w:sz="0" w:space="0" w:color="auto"/>
        <w:right w:val="none" w:sz="0" w:space="0" w:color="auto"/>
      </w:divBdr>
    </w:div>
    <w:div w:id="825124724">
      <w:bodyDiv w:val="1"/>
      <w:marLeft w:val="0"/>
      <w:marRight w:val="0"/>
      <w:marTop w:val="0"/>
      <w:marBottom w:val="0"/>
      <w:divBdr>
        <w:top w:val="none" w:sz="0" w:space="0" w:color="auto"/>
        <w:left w:val="none" w:sz="0" w:space="0" w:color="auto"/>
        <w:bottom w:val="none" w:sz="0" w:space="0" w:color="auto"/>
        <w:right w:val="none" w:sz="0" w:space="0" w:color="auto"/>
      </w:divBdr>
    </w:div>
    <w:div w:id="828329959">
      <w:bodyDiv w:val="1"/>
      <w:marLeft w:val="0"/>
      <w:marRight w:val="0"/>
      <w:marTop w:val="0"/>
      <w:marBottom w:val="0"/>
      <w:divBdr>
        <w:top w:val="none" w:sz="0" w:space="0" w:color="auto"/>
        <w:left w:val="none" w:sz="0" w:space="0" w:color="auto"/>
        <w:bottom w:val="none" w:sz="0" w:space="0" w:color="auto"/>
        <w:right w:val="none" w:sz="0" w:space="0" w:color="auto"/>
      </w:divBdr>
    </w:div>
    <w:div w:id="835464915">
      <w:bodyDiv w:val="1"/>
      <w:marLeft w:val="0"/>
      <w:marRight w:val="0"/>
      <w:marTop w:val="0"/>
      <w:marBottom w:val="0"/>
      <w:divBdr>
        <w:top w:val="none" w:sz="0" w:space="0" w:color="auto"/>
        <w:left w:val="none" w:sz="0" w:space="0" w:color="auto"/>
        <w:bottom w:val="none" w:sz="0" w:space="0" w:color="auto"/>
        <w:right w:val="none" w:sz="0" w:space="0" w:color="auto"/>
      </w:divBdr>
    </w:div>
    <w:div w:id="835534859">
      <w:bodyDiv w:val="1"/>
      <w:marLeft w:val="0"/>
      <w:marRight w:val="0"/>
      <w:marTop w:val="0"/>
      <w:marBottom w:val="0"/>
      <w:divBdr>
        <w:top w:val="none" w:sz="0" w:space="0" w:color="auto"/>
        <w:left w:val="none" w:sz="0" w:space="0" w:color="auto"/>
        <w:bottom w:val="none" w:sz="0" w:space="0" w:color="auto"/>
        <w:right w:val="none" w:sz="0" w:space="0" w:color="auto"/>
      </w:divBdr>
    </w:div>
    <w:div w:id="839005252">
      <w:bodyDiv w:val="1"/>
      <w:marLeft w:val="0"/>
      <w:marRight w:val="0"/>
      <w:marTop w:val="0"/>
      <w:marBottom w:val="0"/>
      <w:divBdr>
        <w:top w:val="none" w:sz="0" w:space="0" w:color="auto"/>
        <w:left w:val="none" w:sz="0" w:space="0" w:color="auto"/>
        <w:bottom w:val="none" w:sz="0" w:space="0" w:color="auto"/>
        <w:right w:val="none" w:sz="0" w:space="0" w:color="auto"/>
      </w:divBdr>
    </w:div>
    <w:div w:id="841048741">
      <w:bodyDiv w:val="1"/>
      <w:marLeft w:val="0"/>
      <w:marRight w:val="0"/>
      <w:marTop w:val="0"/>
      <w:marBottom w:val="0"/>
      <w:divBdr>
        <w:top w:val="none" w:sz="0" w:space="0" w:color="auto"/>
        <w:left w:val="none" w:sz="0" w:space="0" w:color="auto"/>
        <w:bottom w:val="none" w:sz="0" w:space="0" w:color="auto"/>
        <w:right w:val="none" w:sz="0" w:space="0" w:color="auto"/>
      </w:divBdr>
    </w:div>
    <w:div w:id="843742949">
      <w:bodyDiv w:val="1"/>
      <w:marLeft w:val="0"/>
      <w:marRight w:val="0"/>
      <w:marTop w:val="0"/>
      <w:marBottom w:val="0"/>
      <w:divBdr>
        <w:top w:val="none" w:sz="0" w:space="0" w:color="auto"/>
        <w:left w:val="none" w:sz="0" w:space="0" w:color="auto"/>
        <w:bottom w:val="none" w:sz="0" w:space="0" w:color="auto"/>
        <w:right w:val="none" w:sz="0" w:space="0" w:color="auto"/>
      </w:divBdr>
    </w:div>
    <w:div w:id="844705289">
      <w:bodyDiv w:val="1"/>
      <w:marLeft w:val="0"/>
      <w:marRight w:val="0"/>
      <w:marTop w:val="0"/>
      <w:marBottom w:val="0"/>
      <w:divBdr>
        <w:top w:val="none" w:sz="0" w:space="0" w:color="auto"/>
        <w:left w:val="none" w:sz="0" w:space="0" w:color="auto"/>
        <w:bottom w:val="none" w:sz="0" w:space="0" w:color="auto"/>
        <w:right w:val="none" w:sz="0" w:space="0" w:color="auto"/>
      </w:divBdr>
    </w:div>
    <w:div w:id="846676596">
      <w:bodyDiv w:val="1"/>
      <w:marLeft w:val="0"/>
      <w:marRight w:val="0"/>
      <w:marTop w:val="0"/>
      <w:marBottom w:val="0"/>
      <w:divBdr>
        <w:top w:val="none" w:sz="0" w:space="0" w:color="auto"/>
        <w:left w:val="none" w:sz="0" w:space="0" w:color="auto"/>
        <w:bottom w:val="none" w:sz="0" w:space="0" w:color="auto"/>
        <w:right w:val="none" w:sz="0" w:space="0" w:color="auto"/>
      </w:divBdr>
    </w:div>
    <w:div w:id="848251711">
      <w:bodyDiv w:val="1"/>
      <w:marLeft w:val="0"/>
      <w:marRight w:val="0"/>
      <w:marTop w:val="0"/>
      <w:marBottom w:val="0"/>
      <w:divBdr>
        <w:top w:val="none" w:sz="0" w:space="0" w:color="auto"/>
        <w:left w:val="none" w:sz="0" w:space="0" w:color="auto"/>
        <w:bottom w:val="none" w:sz="0" w:space="0" w:color="auto"/>
        <w:right w:val="none" w:sz="0" w:space="0" w:color="auto"/>
      </w:divBdr>
    </w:div>
    <w:div w:id="848330104">
      <w:bodyDiv w:val="1"/>
      <w:marLeft w:val="0"/>
      <w:marRight w:val="0"/>
      <w:marTop w:val="0"/>
      <w:marBottom w:val="0"/>
      <w:divBdr>
        <w:top w:val="none" w:sz="0" w:space="0" w:color="auto"/>
        <w:left w:val="none" w:sz="0" w:space="0" w:color="auto"/>
        <w:bottom w:val="none" w:sz="0" w:space="0" w:color="auto"/>
        <w:right w:val="none" w:sz="0" w:space="0" w:color="auto"/>
      </w:divBdr>
    </w:div>
    <w:div w:id="852451145">
      <w:bodyDiv w:val="1"/>
      <w:marLeft w:val="0"/>
      <w:marRight w:val="0"/>
      <w:marTop w:val="0"/>
      <w:marBottom w:val="0"/>
      <w:divBdr>
        <w:top w:val="none" w:sz="0" w:space="0" w:color="auto"/>
        <w:left w:val="none" w:sz="0" w:space="0" w:color="auto"/>
        <w:bottom w:val="none" w:sz="0" w:space="0" w:color="auto"/>
        <w:right w:val="none" w:sz="0" w:space="0" w:color="auto"/>
      </w:divBdr>
    </w:div>
    <w:div w:id="853568925">
      <w:bodyDiv w:val="1"/>
      <w:marLeft w:val="0"/>
      <w:marRight w:val="0"/>
      <w:marTop w:val="0"/>
      <w:marBottom w:val="0"/>
      <w:divBdr>
        <w:top w:val="none" w:sz="0" w:space="0" w:color="auto"/>
        <w:left w:val="none" w:sz="0" w:space="0" w:color="auto"/>
        <w:bottom w:val="none" w:sz="0" w:space="0" w:color="auto"/>
        <w:right w:val="none" w:sz="0" w:space="0" w:color="auto"/>
      </w:divBdr>
    </w:div>
    <w:div w:id="854921927">
      <w:bodyDiv w:val="1"/>
      <w:marLeft w:val="0"/>
      <w:marRight w:val="0"/>
      <w:marTop w:val="0"/>
      <w:marBottom w:val="0"/>
      <w:divBdr>
        <w:top w:val="none" w:sz="0" w:space="0" w:color="auto"/>
        <w:left w:val="none" w:sz="0" w:space="0" w:color="auto"/>
        <w:bottom w:val="none" w:sz="0" w:space="0" w:color="auto"/>
        <w:right w:val="none" w:sz="0" w:space="0" w:color="auto"/>
      </w:divBdr>
    </w:div>
    <w:div w:id="855927567">
      <w:bodyDiv w:val="1"/>
      <w:marLeft w:val="0"/>
      <w:marRight w:val="0"/>
      <w:marTop w:val="0"/>
      <w:marBottom w:val="0"/>
      <w:divBdr>
        <w:top w:val="none" w:sz="0" w:space="0" w:color="auto"/>
        <w:left w:val="none" w:sz="0" w:space="0" w:color="auto"/>
        <w:bottom w:val="none" w:sz="0" w:space="0" w:color="auto"/>
        <w:right w:val="none" w:sz="0" w:space="0" w:color="auto"/>
      </w:divBdr>
    </w:div>
    <w:div w:id="856963009">
      <w:bodyDiv w:val="1"/>
      <w:marLeft w:val="0"/>
      <w:marRight w:val="0"/>
      <w:marTop w:val="0"/>
      <w:marBottom w:val="0"/>
      <w:divBdr>
        <w:top w:val="none" w:sz="0" w:space="0" w:color="auto"/>
        <w:left w:val="none" w:sz="0" w:space="0" w:color="auto"/>
        <w:bottom w:val="none" w:sz="0" w:space="0" w:color="auto"/>
        <w:right w:val="none" w:sz="0" w:space="0" w:color="auto"/>
      </w:divBdr>
    </w:div>
    <w:div w:id="859466458">
      <w:bodyDiv w:val="1"/>
      <w:marLeft w:val="0"/>
      <w:marRight w:val="0"/>
      <w:marTop w:val="0"/>
      <w:marBottom w:val="0"/>
      <w:divBdr>
        <w:top w:val="none" w:sz="0" w:space="0" w:color="auto"/>
        <w:left w:val="none" w:sz="0" w:space="0" w:color="auto"/>
        <w:bottom w:val="none" w:sz="0" w:space="0" w:color="auto"/>
        <w:right w:val="none" w:sz="0" w:space="0" w:color="auto"/>
      </w:divBdr>
    </w:div>
    <w:div w:id="862666865">
      <w:bodyDiv w:val="1"/>
      <w:marLeft w:val="0"/>
      <w:marRight w:val="0"/>
      <w:marTop w:val="0"/>
      <w:marBottom w:val="0"/>
      <w:divBdr>
        <w:top w:val="none" w:sz="0" w:space="0" w:color="auto"/>
        <w:left w:val="none" w:sz="0" w:space="0" w:color="auto"/>
        <w:bottom w:val="none" w:sz="0" w:space="0" w:color="auto"/>
        <w:right w:val="none" w:sz="0" w:space="0" w:color="auto"/>
      </w:divBdr>
    </w:div>
    <w:div w:id="866717622">
      <w:bodyDiv w:val="1"/>
      <w:marLeft w:val="0"/>
      <w:marRight w:val="0"/>
      <w:marTop w:val="0"/>
      <w:marBottom w:val="0"/>
      <w:divBdr>
        <w:top w:val="none" w:sz="0" w:space="0" w:color="auto"/>
        <w:left w:val="none" w:sz="0" w:space="0" w:color="auto"/>
        <w:bottom w:val="none" w:sz="0" w:space="0" w:color="auto"/>
        <w:right w:val="none" w:sz="0" w:space="0" w:color="auto"/>
      </w:divBdr>
    </w:div>
    <w:div w:id="866987959">
      <w:bodyDiv w:val="1"/>
      <w:marLeft w:val="0"/>
      <w:marRight w:val="0"/>
      <w:marTop w:val="0"/>
      <w:marBottom w:val="0"/>
      <w:divBdr>
        <w:top w:val="none" w:sz="0" w:space="0" w:color="auto"/>
        <w:left w:val="none" w:sz="0" w:space="0" w:color="auto"/>
        <w:bottom w:val="none" w:sz="0" w:space="0" w:color="auto"/>
        <w:right w:val="none" w:sz="0" w:space="0" w:color="auto"/>
      </w:divBdr>
    </w:div>
    <w:div w:id="870915470">
      <w:bodyDiv w:val="1"/>
      <w:marLeft w:val="0"/>
      <w:marRight w:val="0"/>
      <w:marTop w:val="0"/>
      <w:marBottom w:val="0"/>
      <w:divBdr>
        <w:top w:val="none" w:sz="0" w:space="0" w:color="auto"/>
        <w:left w:val="none" w:sz="0" w:space="0" w:color="auto"/>
        <w:bottom w:val="none" w:sz="0" w:space="0" w:color="auto"/>
        <w:right w:val="none" w:sz="0" w:space="0" w:color="auto"/>
      </w:divBdr>
    </w:div>
    <w:div w:id="872154776">
      <w:bodyDiv w:val="1"/>
      <w:marLeft w:val="0"/>
      <w:marRight w:val="0"/>
      <w:marTop w:val="0"/>
      <w:marBottom w:val="0"/>
      <w:divBdr>
        <w:top w:val="none" w:sz="0" w:space="0" w:color="auto"/>
        <w:left w:val="none" w:sz="0" w:space="0" w:color="auto"/>
        <w:bottom w:val="none" w:sz="0" w:space="0" w:color="auto"/>
        <w:right w:val="none" w:sz="0" w:space="0" w:color="auto"/>
      </w:divBdr>
    </w:div>
    <w:div w:id="876700677">
      <w:bodyDiv w:val="1"/>
      <w:marLeft w:val="0"/>
      <w:marRight w:val="0"/>
      <w:marTop w:val="0"/>
      <w:marBottom w:val="0"/>
      <w:divBdr>
        <w:top w:val="none" w:sz="0" w:space="0" w:color="auto"/>
        <w:left w:val="none" w:sz="0" w:space="0" w:color="auto"/>
        <w:bottom w:val="none" w:sz="0" w:space="0" w:color="auto"/>
        <w:right w:val="none" w:sz="0" w:space="0" w:color="auto"/>
      </w:divBdr>
    </w:div>
    <w:div w:id="878976490">
      <w:bodyDiv w:val="1"/>
      <w:marLeft w:val="0"/>
      <w:marRight w:val="0"/>
      <w:marTop w:val="0"/>
      <w:marBottom w:val="0"/>
      <w:divBdr>
        <w:top w:val="none" w:sz="0" w:space="0" w:color="auto"/>
        <w:left w:val="none" w:sz="0" w:space="0" w:color="auto"/>
        <w:bottom w:val="none" w:sz="0" w:space="0" w:color="auto"/>
        <w:right w:val="none" w:sz="0" w:space="0" w:color="auto"/>
      </w:divBdr>
    </w:div>
    <w:div w:id="879127368">
      <w:bodyDiv w:val="1"/>
      <w:marLeft w:val="0"/>
      <w:marRight w:val="0"/>
      <w:marTop w:val="0"/>
      <w:marBottom w:val="0"/>
      <w:divBdr>
        <w:top w:val="none" w:sz="0" w:space="0" w:color="auto"/>
        <w:left w:val="none" w:sz="0" w:space="0" w:color="auto"/>
        <w:bottom w:val="none" w:sz="0" w:space="0" w:color="auto"/>
        <w:right w:val="none" w:sz="0" w:space="0" w:color="auto"/>
      </w:divBdr>
    </w:div>
    <w:div w:id="880020943">
      <w:bodyDiv w:val="1"/>
      <w:marLeft w:val="0"/>
      <w:marRight w:val="0"/>
      <w:marTop w:val="0"/>
      <w:marBottom w:val="0"/>
      <w:divBdr>
        <w:top w:val="none" w:sz="0" w:space="0" w:color="auto"/>
        <w:left w:val="none" w:sz="0" w:space="0" w:color="auto"/>
        <w:bottom w:val="none" w:sz="0" w:space="0" w:color="auto"/>
        <w:right w:val="none" w:sz="0" w:space="0" w:color="auto"/>
      </w:divBdr>
    </w:div>
    <w:div w:id="880215924">
      <w:bodyDiv w:val="1"/>
      <w:marLeft w:val="0"/>
      <w:marRight w:val="0"/>
      <w:marTop w:val="0"/>
      <w:marBottom w:val="0"/>
      <w:divBdr>
        <w:top w:val="none" w:sz="0" w:space="0" w:color="auto"/>
        <w:left w:val="none" w:sz="0" w:space="0" w:color="auto"/>
        <w:bottom w:val="none" w:sz="0" w:space="0" w:color="auto"/>
        <w:right w:val="none" w:sz="0" w:space="0" w:color="auto"/>
      </w:divBdr>
    </w:div>
    <w:div w:id="882331894">
      <w:bodyDiv w:val="1"/>
      <w:marLeft w:val="0"/>
      <w:marRight w:val="0"/>
      <w:marTop w:val="0"/>
      <w:marBottom w:val="0"/>
      <w:divBdr>
        <w:top w:val="none" w:sz="0" w:space="0" w:color="auto"/>
        <w:left w:val="none" w:sz="0" w:space="0" w:color="auto"/>
        <w:bottom w:val="none" w:sz="0" w:space="0" w:color="auto"/>
        <w:right w:val="none" w:sz="0" w:space="0" w:color="auto"/>
      </w:divBdr>
    </w:div>
    <w:div w:id="883561674">
      <w:bodyDiv w:val="1"/>
      <w:marLeft w:val="0"/>
      <w:marRight w:val="0"/>
      <w:marTop w:val="0"/>
      <w:marBottom w:val="0"/>
      <w:divBdr>
        <w:top w:val="none" w:sz="0" w:space="0" w:color="auto"/>
        <w:left w:val="none" w:sz="0" w:space="0" w:color="auto"/>
        <w:bottom w:val="none" w:sz="0" w:space="0" w:color="auto"/>
        <w:right w:val="none" w:sz="0" w:space="0" w:color="auto"/>
      </w:divBdr>
    </w:div>
    <w:div w:id="885023888">
      <w:bodyDiv w:val="1"/>
      <w:marLeft w:val="0"/>
      <w:marRight w:val="0"/>
      <w:marTop w:val="0"/>
      <w:marBottom w:val="0"/>
      <w:divBdr>
        <w:top w:val="none" w:sz="0" w:space="0" w:color="auto"/>
        <w:left w:val="none" w:sz="0" w:space="0" w:color="auto"/>
        <w:bottom w:val="none" w:sz="0" w:space="0" w:color="auto"/>
        <w:right w:val="none" w:sz="0" w:space="0" w:color="auto"/>
      </w:divBdr>
    </w:div>
    <w:div w:id="886841842">
      <w:bodyDiv w:val="1"/>
      <w:marLeft w:val="0"/>
      <w:marRight w:val="0"/>
      <w:marTop w:val="0"/>
      <w:marBottom w:val="0"/>
      <w:divBdr>
        <w:top w:val="none" w:sz="0" w:space="0" w:color="auto"/>
        <w:left w:val="none" w:sz="0" w:space="0" w:color="auto"/>
        <w:bottom w:val="none" w:sz="0" w:space="0" w:color="auto"/>
        <w:right w:val="none" w:sz="0" w:space="0" w:color="auto"/>
      </w:divBdr>
    </w:div>
    <w:div w:id="888610685">
      <w:bodyDiv w:val="1"/>
      <w:marLeft w:val="0"/>
      <w:marRight w:val="0"/>
      <w:marTop w:val="0"/>
      <w:marBottom w:val="0"/>
      <w:divBdr>
        <w:top w:val="none" w:sz="0" w:space="0" w:color="auto"/>
        <w:left w:val="none" w:sz="0" w:space="0" w:color="auto"/>
        <w:bottom w:val="none" w:sz="0" w:space="0" w:color="auto"/>
        <w:right w:val="none" w:sz="0" w:space="0" w:color="auto"/>
      </w:divBdr>
    </w:div>
    <w:div w:id="893615297">
      <w:bodyDiv w:val="1"/>
      <w:marLeft w:val="0"/>
      <w:marRight w:val="0"/>
      <w:marTop w:val="0"/>
      <w:marBottom w:val="0"/>
      <w:divBdr>
        <w:top w:val="none" w:sz="0" w:space="0" w:color="auto"/>
        <w:left w:val="none" w:sz="0" w:space="0" w:color="auto"/>
        <w:bottom w:val="none" w:sz="0" w:space="0" w:color="auto"/>
        <w:right w:val="none" w:sz="0" w:space="0" w:color="auto"/>
      </w:divBdr>
    </w:div>
    <w:div w:id="896206961">
      <w:bodyDiv w:val="1"/>
      <w:marLeft w:val="0"/>
      <w:marRight w:val="0"/>
      <w:marTop w:val="0"/>
      <w:marBottom w:val="0"/>
      <w:divBdr>
        <w:top w:val="none" w:sz="0" w:space="0" w:color="auto"/>
        <w:left w:val="none" w:sz="0" w:space="0" w:color="auto"/>
        <w:bottom w:val="none" w:sz="0" w:space="0" w:color="auto"/>
        <w:right w:val="none" w:sz="0" w:space="0" w:color="auto"/>
      </w:divBdr>
    </w:div>
    <w:div w:id="896428807">
      <w:bodyDiv w:val="1"/>
      <w:marLeft w:val="0"/>
      <w:marRight w:val="0"/>
      <w:marTop w:val="0"/>
      <w:marBottom w:val="0"/>
      <w:divBdr>
        <w:top w:val="none" w:sz="0" w:space="0" w:color="auto"/>
        <w:left w:val="none" w:sz="0" w:space="0" w:color="auto"/>
        <w:bottom w:val="none" w:sz="0" w:space="0" w:color="auto"/>
        <w:right w:val="none" w:sz="0" w:space="0" w:color="auto"/>
      </w:divBdr>
    </w:div>
    <w:div w:id="897516206">
      <w:bodyDiv w:val="1"/>
      <w:marLeft w:val="0"/>
      <w:marRight w:val="0"/>
      <w:marTop w:val="0"/>
      <w:marBottom w:val="0"/>
      <w:divBdr>
        <w:top w:val="none" w:sz="0" w:space="0" w:color="auto"/>
        <w:left w:val="none" w:sz="0" w:space="0" w:color="auto"/>
        <w:bottom w:val="none" w:sz="0" w:space="0" w:color="auto"/>
        <w:right w:val="none" w:sz="0" w:space="0" w:color="auto"/>
      </w:divBdr>
    </w:div>
    <w:div w:id="902759392">
      <w:bodyDiv w:val="1"/>
      <w:marLeft w:val="0"/>
      <w:marRight w:val="0"/>
      <w:marTop w:val="0"/>
      <w:marBottom w:val="0"/>
      <w:divBdr>
        <w:top w:val="none" w:sz="0" w:space="0" w:color="auto"/>
        <w:left w:val="none" w:sz="0" w:space="0" w:color="auto"/>
        <w:bottom w:val="none" w:sz="0" w:space="0" w:color="auto"/>
        <w:right w:val="none" w:sz="0" w:space="0" w:color="auto"/>
      </w:divBdr>
    </w:div>
    <w:div w:id="904728821">
      <w:bodyDiv w:val="1"/>
      <w:marLeft w:val="0"/>
      <w:marRight w:val="0"/>
      <w:marTop w:val="0"/>
      <w:marBottom w:val="0"/>
      <w:divBdr>
        <w:top w:val="none" w:sz="0" w:space="0" w:color="auto"/>
        <w:left w:val="none" w:sz="0" w:space="0" w:color="auto"/>
        <w:bottom w:val="none" w:sz="0" w:space="0" w:color="auto"/>
        <w:right w:val="none" w:sz="0" w:space="0" w:color="auto"/>
      </w:divBdr>
    </w:div>
    <w:div w:id="907232956">
      <w:bodyDiv w:val="1"/>
      <w:marLeft w:val="0"/>
      <w:marRight w:val="0"/>
      <w:marTop w:val="0"/>
      <w:marBottom w:val="0"/>
      <w:divBdr>
        <w:top w:val="none" w:sz="0" w:space="0" w:color="auto"/>
        <w:left w:val="none" w:sz="0" w:space="0" w:color="auto"/>
        <w:bottom w:val="none" w:sz="0" w:space="0" w:color="auto"/>
        <w:right w:val="none" w:sz="0" w:space="0" w:color="auto"/>
      </w:divBdr>
    </w:div>
    <w:div w:id="908266655">
      <w:bodyDiv w:val="1"/>
      <w:marLeft w:val="0"/>
      <w:marRight w:val="0"/>
      <w:marTop w:val="0"/>
      <w:marBottom w:val="0"/>
      <w:divBdr>
        <w:top w:val="none" w:sz="0" w:space="0" w:color="auto"/>
        <w:left w:val="none" w:sz="0" w:space="0" w:color="auto"/>
        <w:bottom w:val="none" w:sz="0" w:space="0" w:color="auto"/>
        <w:right w:val="none" w:sz="0" w:space="0" w:color="auto"/>
      </w:divBdr>
    </w:div>
    <w:div w:id="913735149">
      <w:bodyDiv w:val="1"/>
      <w:marLeft w:val="0"/>
      <w:marRight w:val="0"/>
      <w:marTop w:val="0"/>
      <w:marBottom w:val="0"/>
      <w:divBdr>
        <w:top w:val="none" w:sz="0" w:space="0" w:color="auto"/>
        <w:left w:val="none" w:sz="0" w:space="0" w:color="auto"/>
        <w:bottom w:val="none" w:sz="0" w:space="0" w:color="auto"/>
        <w:right w:val="none" w:sz="0" w:space="0" w:color="auto"/>
      </w:divBdr>
    </w:div>
    <w:div w:id="913857577">
      <w:bodyDiv w:val="1"/>
      <w:marLeft w:val="0"/>
      <w:marRight w:val="0"/>
      <w:marTop w:val="0"/>
      <w:marBottom w:val="0"/>
      <w:divBdr>
        <w:top w:val="none" w:sz="0" w:space="0" w:color="auto"/>
        <w:left w:val="none" w:sz="0" w:space="0" w:color="auto"/>
        <w:bottom w:val="none" w:sz="0" w:space="0" w:color="auto"/>
        <w:right w:val="none" w:sz="0" w:space="0" w:color="auto"/>
      </w:divBdr>
    </w:div>
    <w:div w:id="916207831">
      <w:bodyDiv w:val="1"/>
      <w:marLeft w:val="0"/>
      <w:marRight w:val="0"/>
      <w:marTop w:val="0"/>
      <w:marBottom w:val="0"/>
      <w:divBdr>
        <w:top w:val="none" w:sz="0" w:space="0" w:color="auto"/>
        <w:left w:val="none" w:sz="0" w:space="0" w:color="auto"/>
        <w:bottom w:val="none" w:sz="0" w:space="0" w:color="auto"/>
        <w:right w:val="none" w:sz="0" w:space="0" w:color="auto"/>
      </w:divBdr>
    </w:div>
    <w:div w:id="918251862">
      <w:bodyDiv w:val="1"/>
      <w:marLeft w:val="0"/>
      <w:marRight w:val="0"/>
      <w:marTop w:val="0"/>
      <w:marBottom w:val="0"/>
      <w:divBdr>
        <w:top w:val="none" w:sz="0" w:space="0" w:color="auto"/>
        <w:left w:val="none" w:sz="0" w:space="0" w:color="auto"/>
        <w:bottom w:val="none" w:sz="0" w:space="0" w:color="auto"/>
        <w:right w:val="none" w:sz="0" w:space="0" w:color="auto"/>
      </w:divBdr>
    </w:div>
    <w:div w:id="918515150">
      <w:bodyDiv w:val="1"/>
      <w:marLeft w:val="0"/>
      <w:marRight w:val="0"/>
      <w:marTop w:val="0"/>
      <w:marBottom w:val="0"/>
      <w:divBdr>
        <w:top w:val="none" w:sz="0" w:space="0" w:color="auto"/>
        <w:left w:val="none" w:sz="0" w:space="0" w:color="auto"/>
        <w:bottom w:val="none" w:sz="0" w:space="0" w:color="auto"/>
        <w:right w:val="none" w:sz="0" w:space="0" w:color="auto"/>
      </w:divBdr>
    </w:div>
    <w:div w:id="920455713">
      <w:bodyDiv w:val="1"/>
      <w:marLeft w:val="0"/>
      <w:marRight w:val="0"/>
      <w:marTop w:val="0"/>
      <w:marBottom w:val="0"/>
      <w:divBdr>
        <w:top w:val="none" w:sz="0" w:space="0" w:color="auto"/>
        <w:left w:val="none" w:sz="0" w:space="0" w:color="auto"/>
        <w:bottom w:val="none" w:sz="0" w:space="0" w:color="auto"/>
        <w:right w:val="none" w:sz="0" w:space="0" w:color="auto"/>
      </w:divBdr>
    </w:div>
    <w:div w:id="921374911">
      <w:bodyDiv w:val="1"/>
      <w:marLeft w:val="0"/>
      <w:marRight w:val="0"/>
      <w:marTop w:val="0"/>
      <w:marBottom w:val="0"/>
      <w:divBdr>
        <w:top w:val="none" w:sz="0" w:space="0" w:color="auto"/>
        <w:left w:val="none" w:sz="0" w:space="0" w:color="auto"/>
        <w:bottom w:val="none" w:sz="0" w:space="0" w:color="auto"/>
        <w:right w:val="none" w:sz="0" w:space="0" w:color="auto"/>
      </w:divBdr>
    </w:div>
    <w:div w:id="923033868">
      <w:bodyDiv w:val="1"/>
      <w:marLeft w:val="0"/>
      <w:marRight w:val="0"/>
      <w:marTop w:val="0"/>
      <w:marBottom w:val="0"/>
      <w:divBdr>
        <w:top w:val="none" w:sz="0" w:space="0" w:color="auto"/>
        <w:left w:val="none" w:sz="0" w:space="0" w:color="auto"/>
        <w:bottom w:val="none" w:sz="0" w:space="0" w:color="auto"/>
        <w:right w:val="none" w:sz="0" w:space="0" w:color="auto"/>
      </w:divBdr>
    </w:div>
    <w:div w:id="926109194">
      <w:bodyDiv w:val="1"/>
      <w:marLeft w:val="0"/>
      <w:marRight w:val="0"/>
      <w:marTop w:val="0"/>
      <w:marBottom w:val="0"/>
      <w:divBdr>
        <w:top w:val="none" w:sz="0" w:space="0" w:color="auto"/>
        <w:left w:val="none" w:sz="0" w:space="0" w:color="auto"/>
        <w:bottom w:val="none" w:sz="0" w:space="0" w:color="auto"/>
        <w:right w:val="none" w:sz="0" w:space="0" w:color="auto"/>
      </w:divBdr>
    </w:div>
    <w:div w:id="926422686">
      <w:bodyDiv w:val="1"/>
      <w:marLeft w:val="0"/>
      <w:marRight w:val="0"/>
      <w:marTop w:val="0"/>
      <w:marBottom w:val="0"/>
      <w:divBdr>
        <w:top w:val="none" w:sz="0" w:space="0" w:color="auto"/>
        <w:left w:val="none" w:sz="0" w:space="0" w:color="auto"/>
        <w:bottom w:val="none" w:sz="0" w:space="0" w:color="auto"/>
        <w:right w:val="none" w:sz="0" w:space="0" w:color="auto"/>
      </w:divBdr>
    </w:div>
    <w:div w:id="939218718">
      <w:bodyDiv w:val="1"/>
      <w:marLeft w:val="0"/>
      <w:marRight w:val="0"/>
      <w:marTop w:val="0"/>
      <w:marBottom w:val="0"/>
      <w:divBdr>
        <w:top w:val="none" w:sz="0" w:space="0" w:color="auto"/>
        <w:left w:val="none" w:sz="0" w:space="0" w:color="auto"/>
        <w:bottom w:val="none" w:sz="0" w:space="0" w:color="auto"/>
        <w:right w:val="none" w:sz="0" w:space="0" w:color="auto"/>
      </w:divBdr>
    </w:div>
    <w:div w:id="940380288">
      <w:bodyDiv w:val="1"/>
      <w:marLeft w:val="0"/>
      <w:marRight w:val="0"/>
      <w:marTop w:val="0"/>
      <w:marBottom w:val="0"/>
      <w:divBdr>
        <w:top w:val="none" w:sz="0" w:space="0" w:color="auto"/>
        <w:left w:val="none" w:sz="0" w:space="0" w:color="auto"/>
        <w:bottom w:val="none" w:sz="0" w:space="0" w:color="auto"/>
        <w:right w:val="none" w:sz="0" w:space="0" w:color="auto"/>
      </w:divBdr>
    </w:div>
    <w:div w:id="941377950">
      <w:bodyDiv w:val="1"/>
      <w:marLeft w:val="0"/>
      <w:marRight w:val="0"/>
      <w:marTop w:val="0"/>
      <w:marBottom w:val="0"/>
      <w:divBdr>
        <w:top w:val="none" w:sz="0" w:space="0" w:color="auto"/>
        <w:left w:val="none" w:sz="0" w:space="0" w:color="auto"/>
        <w:bottom w:val="none" w:sz="0" w:space="0" w:color="auto"/>
        <w:right w:val="none" w:sz="0" w:space="0" w:color="auto"/>
      </w:divBdr>
    </w:div>
    <w:div w:id="943345529">
      <w:bodyDiv w:val="1"/>
      <w:marLeft w:val="0"/>
      <w:marRight w:val="0"/>
      <w:marTop w:val="0"/>
      <w:marBottom w:val="0"/>
      <w:divBdr>
        <w:top w:val="none" w:sz="0" w:space="0" w:color="auto"/>
        <w:left w:val="none" w:sz="0" w:space="0" w:color="auto"/>
        <w:bottom w:val="none" w:sz="0" w:space="0" w:color="auto"/>
        <w:right w:val="none" w:sz="0" w:space="0" w:color="auto"/>
      </w:divBdr>
    </w:div>
    <w:div w:id="948271103">
      <w:bodyDiv w:val="1"/>
      <w:marLeft w:val="0"/>
      <w:marRight w:val="0"/>
      <w:marTop w:val="0"/>
      <w:marBottom w:val="0"/>
      <w:divBdr>
        <w:top w:val="none" w:sz="0" w:space="0" w:color="auto"/>
        <w:left w:val="none" w:sz="0" w:space="0" w:color="auto"/>
        <w:bottom w:val="none" w:sz="0" w:space="0" w:color="auto"/>
        <w:right w:val="none" w:sz="0" w:space="0" w:color="auto"/>
      </w:divBdr>
    </w:div>
    <w:div w:id="948704424">
      <w:bodyDiv w:val="1"/>
      <w:marLeft w:val="0"/>
      <w:marRight w:val="0"/>
      <w:marTop w:val="0"/>
      <w:marBottom w:val="0"/>
      <w:divBdr>
        <w:top w:val="none" w:sz="0" w:space="0" w:color="auto"/>
        <w:left w:val="none" w:sz="0" w:space="0" w:color="auto"/>
        <w:bottom w:val="none" w:sz="0" w:space="0" w:color="auto"/>
        <w:right w:val="none" w:sz="0" w:space="0" w:color="auto"/>
      </w:divBdr>
    </w:div>
    <w:div w:id="949165040">
      <w:bodyDiv w:val="1"/>
      <w:marLeft w:val="0"/>
      <w:marRight w:val="0"/>
      <w:marTop w:val="0"/>
      <w:marBottom w:val="0"/>
      <w:divBdr>
        <w:top w:val="none" w:sz="0" w:space="0" w:color="auto"/>
        <w:left w:val="none" w:sz="0" w:space="0" w:color="auto"/>
        <w:bottom w:val="none" w:sz="0" w:space="0" w:color="auto"/>
        <w:right w:val="none" w:sz="0" w:space="0" w:color="auto"/>
      </w:divBdr>
    </w:div>
    <w:div w:id="949237926">
      <w:bodyDiv w:val="1"/>
      <w:marLeft w:val="0"/>
      <w:marRight w:val="0"/>
      <w:marTop w:val="0"/>
      <w:marBottom w:val="0"/>
      <w:divBdr>
        <w:top w:val="none" w:sz="0" w:space="0" w:color="auto"/>
        <w:left w:val="none" w:sz="0" w:space="0" w:color="auto"/>
        <w:bottom w:val="none" w:sz="0" w:space="0" w:color="auto"/>
        <w:right w:val="none" w:sz="0" w:space="0" w:color="auto"/>
      </w:divBdr>
    </w:div>
    <w:div w:id="951858342">
      <w:bodyDiv w:val="1"/>
      <w:marLeft w:val="0"/>
      <w:marRight w:val="0"/>
      <w:marTop w:val="0"/>
      <w:marBottom w:val="0"/>
      <w:divBdr>
        <w:top w:val="none" w:sz="0" w:space="0" w:color="auto"/>
        <w:left w:val="none" w:sz="0" w:space="0" w:color="auto"/>
        <w:bottom w:val="none" w:sz="0" w:space="0" w:color="auto"/>
        <w:right w:val="none" w:sz="0" w:space="0" w:color="auto"/>
      </w:divBdr>
    </w:div>
    <w:div w:id="952707170">
      <w:bodyDiv w:val="1"/>
      <w:marLeft w:val="0"/>
      <w:marRight w:val="0"/>
      <w:marTop w:val="0"/>
      <w:marBottom w:val="0"/>
      <w:divBdr>
        <w:top w:val="none" w:sz="0" w:space="0" w:color="auto"/>
        <w:left w:val="none" w:sz="0" w:space="0" w:color="auto"/>
        <w:bottom w:val="none" w:sz="0" w:space="0" w:color="auto"/>
        <w:right w:val="none" w:sz="0" w:space="0" w:color="auto"/>
      </w:divBdr>
    </w:div>
    <w:div w:id="953319417">
      <w:bodyDiv w:val="1"/>
      <w:marLeft w:val="0"/>
      <w:marRight w:val="0"/>
      <w:marTop w:val="0"/>
      <w:marBottom w:val="0"/>
      <w:divBdr>
        <w:top w:val="none" w:sz="0" w:space="0" w:color="auto"/>
        <w:left w:val="none" w:sz="0" w:space="0" w:color="auto"/>
        <w:bottom w:val="none" w:sz="0" w:space="0" w:color="auto"/>
        <w:right w:val="none" w:sz="0" w:space="0" w:color="auto"/>
      </w:divBdr>
    </w:div>
    <w:div w:id="954673981">
      <w:bodyDiv w:val="1"/>
      <w:marLeft w:val="0"/>
      <w:marRight w:val="0"/>
      <w:marTop w:val="0"/>
      <w:marBottom w:val="0"/>
      <w:divBdr>
        <w:top w:val="none" w:sz="0" w:space="0" w:color="auto"/>
        <w:left w:val="none" w:sz="0" w:space="0" w:color="auto"/>
        <w:bottom w:val="none" w:sz="0" w:space="0" w:color="auto"/>
        <w:right w:val="none" w:sz="0" w:space="0" w:color="auto"/>
      </w:divBdr>
    </w:div>
    <w:div w:id="955523501">
      <w:bodyDiv w:val="1"/>
      <w:marLeft w:val="0"/>
      <w:marRight w:val="0"/>
      <w:marTop w:val="0"/>
      <w:marBottom w:val="0"/>
      <w:divBdr>
        <w:top w:val="none" w:sz="0" w:space="0" w:color="auto"/>
        <w:left w:val="none" w:sz="0" w:space="0" w:color="auto"/>
        <w:bottom w:val="none" w:sz="0" w:space="0" w:color="auto"/>
        <w:right w:val="none" w:sz="0" w:space="0" w:color="auto"/>
      </w:divBdr>
    </w:div>
    <w:div w:id="957681518">
      <w:bodyDiv w:val="1"/>
      <w:marLeft w:val="0"/>
      <w:marRight w:val="0"/>
      <w:marTop w:val="0"/>
      <w:marBottom w:val="0"/>
      <w:divBdr>
        <w:top w:val="none" w:sz="0" w:space="0" w:color="auto"/>
        <w:left w:val="none" w:sz="0" w:space="0" w:color="auto"/>
        <w:bottom w:val="none" w:sz="0" w:space="0" w:color="auto"/>
        <w:right w:val="none" w:sz="0" w:space="0" w:color="auto"/>
      </w:divBdr>
    </w:div>
    <w:div w:id="959267384">
      <w:bodyDiv w:val="1"/>
      <w:marLeft w:val="0"/>
      <w:marRight w:val="0"/>
      <w:marTop w:val="0"/>
      <w:marBottom w:val="0"/>
      <w:divBdr>
        <w:top w:val="none" w:sz="0" w:space="0" w:color="auto"/>
        <w:left w:val="none" w:sz="0" w:space="0" w:color="auto"/>
        <w:bottom w:val="none" w:sz="0" w:space="0" w:color="auto"/>
        <w:right w:val="none" w:sz="0" w:space="0" w:color="auto"/>
      </w:divBdr>
    </w:div>
    <w:div w:id="964774498">
      <w:bodyDiv w:val="1"/>
      <w:marLeft w:val="0"/>
      <w:marRight w:val="0"/>
      <w:marTop w:val="0"/>
      <w:marBottom w:val="0"/>
      <w:divBdr>
        <w:top w:val="none" w:sz="0" w:space="0" w:color="auto"/>
        <w:left w:val="none" w:sz="0" w:space="0" w:color="auto"/>
        <w:bottom w:val="none" w:sz="0" w:space="0" w:color="auto"/>
        <w:right w:val="none" w:sz="0" w:space="0" w:color="auto"/>
      </w:divBdr>
    </w:div>
    <w:div w:id="966275412">
      <w:bodyDiv w:val="1"/>
      <w:marLeft w:val="0"/>
      <w:marRight w:val="0"/>
      <w:marTop w:val="0"/>
      <w:marBottom w:val="0"/>
      <w:divBdr>
        <w:top w:val="none" w:sz="0" w:space="0" w:color="auto"/>
        <w:left w:val="none" w:sz="0" w:space="0" w:color="auto"/>
        <w:bottom w:val="none" w:sz="0" w:space="0" w:color="auto"/>
        <w:right w:val="none" w:sz="0" w:space="0" w:color="auto"/>
      </w:divBdr>
    </w:div>
    <w:div w:id="967205698">
      <w:bodyDiv w:val="1"/>
      <w:marLeft w:val="0"/>
      <w:marRight w:val="0"/>
      <w:marTop w:val="0"/>
      <w:marBottom w:val="0"/>
      <w:divBdr>
        <w:top w:val="none" w:sz="0" w:space="0" w:color="auto"/>
        <w:left w:val="none" w:sz="0" w:space="0" w:color="auto"/>
        <w:bottom w:val="none" w:sz="0" w:space="0" w:color="auto"/>
        <w:right w:val="none" w:sz="0" w:space="0" w:color="auto"/>
      </w:divBdr>
    </w:div>
    <w:div w:id="971911401">
      <w:bodyDiv w:val="1"/>
      <w:marLeft w:val="0"/>
      <w:marRight w:val="0"/>
      <w:marTop w:val="0"/>
      <w:marBottom w:val="0"/>
      <w:divBdr>
        <w:top w:val="none" w:sz="0" w:space="0" w:color="auto"/>
        <w:left w:val="none" w:sz="0" w:space="0" w:color="auto"/>
        <w:bottom w:val="none" w:sz="0" w:space="0" w:color="auto"/>
        <w:right w:val="none" w:sz="0" w:space="0" w:color="auto"/>
      </w:divBdr>
    </w:div>
    <w:div w:id="978152558">
      <w:bodyDiv w:val="1"/>
      <w:marLeft w:val="0"/>
      <w:marRight w:val="0"/>
      <w:marTop w:val="0"/>
      <w:marBottom w:val="0"/>
      <w:divBdr>
        <w:top w:val="none" w:sz="0" w:space="0" w:color="auto"/>
        <w:left w:val="none" w:sz="0" w:space="0" w:color="auto"/>
        <w:bottom w:val="none" w:sz="0" w:space="0" w:color="auto"/>
        <w:right w:val="none" w:sz="0" w:space="0" w:color="auto"/>
      </w:divBdr>
    </w:div>
    <w:div w:id="981926218">
      <w:bodyDiv w:val="1"/>
      <w:marLeft w:val="0"/>
      <w:marRight w:val="0"/>
      <w:marTop w:val="0"/>
      <w:marBottom w:val="0"/>
      <w:divBdr>
        <w:top w:val="none" w:sz="0" w:space="0" w:color="auto"/>
        <w:left w:val="none" w:sz="0" w:space="0" w:color="auto"/>
        <w:bottom w:val="none" w:sz="0" w:space="0" w:color="auto"/>
        <w:right w:val="none" w:sz="0" w:space="0" w:color="auto"/>
      </w:divBdr>
    </w:div>
    <w:div w:id="983312632">
      <w:bodyDiv w:val="1"/>
      <w:marLeft w:val="0"/>
      <w:marRight w:val="0"/>
      <w:marTop w:val="0"/>
      <w:marBottom w:val="0"/>
      <w:divBdr>
        <w:top w:val="none" w:sz="0" w:space="0" w:color="auto"/>
        <w:left w:val="none" w:sz="0" w:space="0" w:color="auto"/>
        <w:bottom w:val="none" w:sz="0" w:space="0" w:color="auto"/>
        <w:right w:val="none" w:sz="0" w:space="0" w:color="auto"/>
      </w:divBdr>
    </w:div>
    <w:div w:id="983436554">
      <w:bodyDiv w:val="1"/>
      <w:marLeft w:val="0"/>
      <w:marRight w:val="0"/>
      <w:marTop w:val="0"/>
      <w:marBottom w:val="0"/>
      <w:divBdr>
        <w:top w:val="none" w:sz="0" w:space="0" w:color="auto"/>
        <w:left w:val="none" w:sz="0" w:space="0" w:color="auto"/>
        <w:bottom w:val="none" w:sz="0" w:space="0" w:color="auto"/>
        <w:right w:val="none" w:sz="0" w:space="0" w:color="auto"/>
      </w:divBdr>
    </w:div>
    <w:div w:id="986518498">
      <w:bodyDiv w:val="1"/>
      <w:marLeft w:val="0"/>
      <w:marRight w:val="0"/>
      <w:marTop w:val="0"/>
      <w:marBottom w:val="0"/>
      <w:divBdr>
        <w:top w:val="none" w:sz="0" w:space="0" w:color="auto"/>
        <w:left w:val="none" w:sz="0" w:space="0" w:color="auto"/>
        <w:bottom w:val="none" w:sz="0" w:space="0" w:color="auto"/>
        <w:right w:val="none" w:sz="0" w:space="0" w:color="auto"/>
      </w:divBdr>
    </w:div>
    <w:div w:id="987392656">
      <w:bodyDiv w:val="1"/>
      <w:marLeft w:val="0"/>
      <w:marRight w:val="0"/>
      <w:marTop w:val="0"/>
      <w:marBottom w:val="0"/>
      <w:divBdr>
        <w:top w:val="none" w:sz="0" w:space="0" w:color="auto"/>
        <w:left w:val="none" w:sz="0" w:space="0" w:color="auto"/>
        <w:bottom w:val="none" w:sz="0" w:space="0" w:color="auto"/>
        <w:right w:val="none" w:sz="0" w:space="0" w:color="auto"/>
      </w:divBdr>
    </w:div>
    <w:div w:id="988634745">
      <w:bodyDiv w:val="1"/>
      <w:marLeft w:val="0"/>
      <w:marRight w:val="0"/>
      <w:marTop w:val="0"/>
      <w:marBottom w:val="0"/>
      <w:divBdr>
        <w:top w:val="none" w:sz="0" w:space="0" w:color="auto"/>
        <w:left w:val="none" w:sz="0" w:space="0" w:color="auto"/>
        <w:bottom w:val="none" w:sz="0" w:space="0" w:color="auto"/>
        <w:right w:val="none" w:sz="0" w:space="0" w:color="auto"/>
      </w:divBdr>
    </w:div>
    <w:div w:id="989797122">
      <w:bodyDiv w:val="1"/>
      <w:marLeft w:val="0"/>
      <w:marRight w:val="0"/>
      <w:marTop w:val="0"/>
      <w:marBottom w:val="0"/>
      <w:divBdr>
        <w:top w:val="none" w:sz="0" w:space="0" w:color="auto"/>
        <w:left w:val="none" w:sz="0" w:space="0" w:color="auto"/>
        <w:bottom w:val="none" w:sz="0" w:space="0" w:color="auto"/>
        <w:right w:val="none" w:sz="0" w:space="0" w:color="auto"/>
      </w:divBdr>
    </w:div>
    <w:div w:id="990451837">
      <w:bodyDiv w:val="1"/>
      <w:marLeft w:val="0"/>
      <w:marRight w:val="0"/>
      <w:marTop w:val="0"/>
      <w:marBottom w:val="0"/>
      <w:divBdr>
        <w:top w:val="none" w:sz="0" w:space="0" w:color="auto"/>
        <w:left w:val="none" w:sz="0" w:space="0" w:color="auto"/>
        <w:bottom w:val="none" w:sz="0" w:space="0" w:color="auto"/>
        <w:right w:val="none" w:sz="0" w:space="0" w:color="auto"/>
      </w:divBdr>
    </w:div>
    <w:div w:id="991831785">
      <w:bodyDiv w:val="1"/>
      <w:marLeft w:val="0"/>
      <w:marRight w:val="0"/>
      <w:marTop w:val="0"/>
      <w:marBottom w:val="0"/>
      <w:divBdr>
        <w:top w:val="none" w:sz="0" w:space="0" w:color="auto"/>
        <w:left w:val="none" w:sz="0" w:space="0" w:color="auto"/>
        <w:bottom w:val="none" w:sz="0" w:space="0" w:color="auto"/>
        <w:right w:val="none" w:sz="0" w:space="0" w:color="auto"/>
      </w:divBdr>
    </w:div>
    <w:div w:id="992373878">
      <w:bodyDiv w:val="1"/>
      <w:marLeft w:val="0"/>
      <w:marRight w:val="0"/>
      <w:marTop w:val="0"/>
      <w:marBottom w:val="0"/>
      <w:divBdr>
        <w:top w:val="none" w:sz="0" w:space="0" w:color="auto"/>
        <w:left w:val="none" w:sz="0" w:space="0" w:color="auto"/>
        <w:bottom w:val="none" w:sz="0" w:space="0" w:color="auto"/>
        <w:right w:val="none" w:sz="0" w:space="0" w:color="auto"/>
      </w:divBdr>
    </w:div>
    <w:div w:id="997610243">
      <w:bodyDiv w:val="1"/>
      <w:marLeft w:val="0"/>
      <w:marRight w:val="0"/>
      <w:marTop w:val="0"/>
      <w:marBottom w:val="0"/>
      <w:divBdr>
        <w:top w:val="none" w:sz="0" w:space="0" w:color="auto"/>
        <w:left w:val="none" w:sz="0" w:space="0" w:color="auto"/>
        <w:bottom w:val="none" w:sz="0" w:space="0" w:color="auto"/>
        <w:right w:val="none" w:sz="0" w:space="0" w:color="auto"/>
      </w:divBdr>
    </w:div>
    <w:div w:id="998115547">
      <w:bodyDiv w:val="1"/>
      <w:marLeft w:val="0"/>
      <w:marRight w:val="0"/>
      <w:marTop w:val="0"/>
      <w:marBottom w:val="0"/>
      <w:divBdr>
        <w:top w:val="none" w:sz="0" w:space="0" w:color="auto"/>
        <w:left w:val="none" w:sz="0" w:space="0" w:color="auto"/>
        <w:bottom w:val="none" w:sz="0" w:space="0" w:color="auto"/>
        <w:right w:val="none" w:sz="0" w:space="0" w:color="auto"/>
      </w:divBdr>
    </w:div>
    <w:div w:id="999576174">
      <w:bodyDiv w:val="1"/>
      <w:marLeft w:val="0"/>
      <w:marRight w:val="0"/>
      <w:marTop w:val="0"/>
      <w:marBottom w:val="0"/>
      <w:divBdr>
        <w:top w:val="none" w:sz="0" w:space="0" w:color="auto"/>
        <w:left w:val="none" w:sz="0" w:space="0" w:color="auto"/>
        <w:bottom w:val="none" w:sz="0" w:space="0" w:color="auto"/>
        <w:right w:val="none" w:sz="0" w:space="0" w:color="auto"/>
      </w:divBdr>
    </w:div>
    <w:div w:id="1007099389">
      <w:bodyDiv w:val="1"/>
      <w:marLeft w:val="0"/>
      <w:marRight w:val="0"/>
      <w:marTop w:val="0"/>
      <w:marBottom w:val="0"/>
      <w:divBdr>
        <w:top w:val="none" w:sz="0" w:space="0" w:color="auto"/>
        <w:left w:val="none" w:sz="0" w:space="0" w:color="auto"/>
        <w:bottom w:val="none" w:sz="0" w:space="0" w:color="auto"/>
        <w:right w:val="none" w:sz="0" w:space="0" w:color="auto"/>
      </w:divBdr>
    </w:div>
    <w:div w:id="1007244437">
      <w:bodyDiv w:val="1"/>
      <w:marLeft w:val="0"/>
      <w:marRight w:val="0"/>
      <w:marTop w:val="0"/>
      <w:marBottom w:val="0"/>
      <w:divBdr>
        <w:top w:val="none" w:sz="0" w:space="0" w:color="auto"/>
        <w:left w:val="none" w:sz="0" w:space="0" w:color="auto"/>
        <w:bottom w:val="none" w:sz="0" w:space="0" w:color="auto"/>
        <w:right w:val="none" w:sz="0" w:space="0" w:color="auto"/>
      </w:divBdr>
    </w:div>
    <w:div w:id="1008021415">
      <w:bodyDiv w:val="1"/>
      <w:marLeft w:val="0"/>
      <w:marRight w:val="0"/>
      <w:marTop w:val="0"/>
      <w:marBottom w:val="0"/>
      <w:divBdr>
        <w:top w:val="none" w:sz="0" w:space="0" w:color="auto"/>
        <w:left w:val="none" w:sz="0" w:space="0" w:color="auto"/>
        <w:bottom w:val="none" w:sz="0" w:space="0" w:color="auto"/>
        <w:right w:val="none" w:sz="0" w:space="0" w:color="auto"/>
      </w:divBdr>
    </w:div>
    <w:div w:id="1008364242">
      <w:bodyDiv w:val="1"/>
      <w:marLeft w:val="0"/>
      <w:marRight w:val="0"/>
      <w:marTop w:val="0"/>
      <w:marBottom w:val="0"/>
      <w:divBdr>
        <w:top w:val="none" w:sz="0" w:space="0" w:color="auto"/>
        <w:left w:val="none" w:sz="0" w:space="0" w:color="auto"/>
        <w:bottom w:val="none" w:sz="0" w:space="0" w:color="auto"/>
        <w:right w:val="none" w:sz="0" w:space="0" w:color="auto"/>
      </w:divBdr>
    </w:div>
    <w:div w:id="1008600492">
      <w:bodyDiv w:val="1"/>
      <w:marLeft w:val="0"/>
      <w:marRight w:val="0"/>
      <w:marTop w:val="0"/>
      <w:marBottom w:val="0"/>
      <w:divBdr>
        <w:top w:val="none" w:sz="0" w:space="0" w:color="auto"/>
        <w:left w:val="none" w:sz="0" w:space="0" w:color="auto"/>
        <w:bottom w:val="none" w:sz="0" w:space="0" w:color="auto"/>
        <w:right w:val="none" w:sz="0" w:space="0" w:color="auto"/>
      </w:divBdr>
    </w:div>
    <w:div w:id="1010718175">
      <w:bodyDiv w:val="1"/>
      <w:marLeft w:val="0"/>
      <w:marRight w:val="0"/>
      <w:marTop w:val="0"/>
      <w:marBottom w:val="0"/>
      <w:divBdr>
        <w:top w:val="none" w:sz="0" w:space="0" w:color="auto"/>
        <w:left w:val="none" w:sz="0" w:space="0" w:color="auto"/>
        <w:bottom w:val="none" w:sz="0" w:space="0" w:color="auto"/>
        <w:right w:val="none" w:sz="0" w:space="0" w:color="auto"/>
      </w:divBdr>
    </w:div>
    <w:div w:id="1012414142">
      <w:bodyDiv w:val="1"/>
      <w:marLeft w:val="0"/>
      <w:marRight w:val="0"/>
      <w:marTop w:val="0"/>
      <w:marBottom w:val="0"/>
      <w:divBdr>
        <w:top w:val="none" w:sz="0" w:space="0" w:color="auto"/>
        <w:left w:val="none" w:sz="0" w:space="0" w:color="auto"/>
        <w:bottom w:val="none" w:sz="0" w:space="0" w:color="auto"/>
        <w:right w:val="none" w:sz="0" w:space="0" w:color="auto"/>
      </w:divBdr>
    </w:div>
    <w:div w:id="1019430385">
      <w:bodyDiv w:val="1"/>
      <w:marLeft w:val="0"/>
      <w:marRight w:val="0"/>
      <w:marTop w:val="0"/>
      <w:marBottom w:val="0"/>
      <w:divBdr>
        <w:top w:val="none" w:sz="0" w:space="0" w:color="auto"/>
        <w:left w:val="none" w:sz="0" w:space="0" w:color="auto"/>
        <w:bottom w:val="none" w:sz="0" w:space="0" w:color="auto"/>
        <w:right w:val="none" w:sz="0" w:space="0" w:color="auto"/>
      </w:divBdr>
    </w:div>
    <w:div w:id="1020669326">
      <w:bodyDiv w:val="1"/>
      <w:marLeft w:val="0"/>
      <w:marRight w:val="0"/>
      <w:marTop w:val="0"/>
      <w:marBottom w:val="0"/>
      <w:divBdr>
        <w:top w:val="none" w:sz="0" w:space="0" w:color="auto"/>
        <w:left w:val="none" w:sz="0" w:space="0" w:color="auto"/>
        <w:bottom w:val="none" w:sz="0" w:space="0" w:color="auto"/>
        <w:right w:val="none" w:sz="0" w:space="0" w:color="auto"/>
      </w:divBdr>
    </w:div>
    <w:div w:id="1021202288">
      <w:bodyDiv w:val="1"/>
      <w:marLeft w:val="0"/>
      <w:marRight w:val="0"/>
      <w:marTop w:val="0"/>
      <w:marBottom w:val="0"/>
      <w:divBdr>
        <w:top w:val="none" w:sz="0" w:space="0" w:color="auto"/>
        <w:left w:val="none" w:sz="0" w:space="0" w:color="auto"/>
        <w:bottom w:val="none" w:sz="0" w:space="0" w:color="auto"/>
        <w:right w:val="none" w:sz="0" w:space="0" w:color="auto"/>
      </w:divBdr>
    </w:div>
    <w:div w:id="1021396603">
      <w:bodyDiv w:val="1"/>
      <w:marLeft w:val="0"/>
      <w:marRight w:val="0"/>
      <w:marTop w:val="0"/>
      <w:marBottom w:val="0"/>
      <w:divBdr>
        <w:top w:val="none" w:sz="0" w:space="0" w:color="auto"/>
        <w:left w:val="none" w:sz="0" w:space="0" w:color="auto"/>
        <w:bottom w:val="none" w:sz="0" w:space="0" w:color="auto"/>
        <w:right w:val="none" w:sz="0" w:space="0" w:color="auto"/>
      </w:divBdr>
    </w:div>
    <w:div w:id="1021399780">
      <w:bodyDiv w:val="1"/>
      <w:marLeft w:val="0"/>
      <w:marRight w:val="0"/>
      <w:marTop w:val="0"/>
      <w:marBottom w:val="0"/>
      <w:divBdr>
        <w:top w:val="none" w:sz="0" w:space="0" w:color="auto"/>
        <w:left w:val="none" w:sz="0" w:space="0" w:color="auto"/>
        <w:bottom w:val="none" w:sz="0" w:space="0" w:color="auto"/>
        <w:right w:val="none" w:sz="0" w:space="0" w:color="auto"/>
      </w:divBdr>
    </w:div>
    <w:div w:id="1022781641">
      <w:bodyDiv w:val="1"/>
      <w:marLeft w:val="0"/>
      <w:marRight w:val="0"/>
      <w:marTop w:val="0"/>
      <w:marBottom w:val="0"/>
      <w:divBdr>
        <w:top w:val="none" w:sz="0" w:space="0" w:color="auto"/>
        <w:left w:val="none" w:sz="0" w:space="0" w:color="auto"/>
        <w:bottom w:val="none" w:sz="0" w:space="0" w:color="auto"/>
        <w:right w:val="none" w:sz="0" w:space="0" w:color="auto"/>
      </w:divBdr>
    </w:div>
    <w:div w:id="1026251233">
      <w:bodyDiv w:val="1"/>
      <w:marLeft w:val="0"/>
      <w:marRight w:val="0"/>
      <w:marTop w:val="0"/>
      <w:marBottom w:val="0"/>
      <w:divBdr>
        <w:top w:val="none" w:sz="0" w:space="0" w:color="auto"/>
        <w:left w:val="none" w:sz="0" w:space="0" w:color="auto"/>
        <w:bottom w:val="none" w:sz="0" w:space="0" w:color="auto"/>
        <w:right w:val="none" w:sz="0" w:space="0" w:color="auto"/>
      </w:divBdr>
    </w:div>
    <w:div w:id="1029262470">
      <w:bodyDiv w:val="1"/>
      <w:marLeft w:val="0"/>
      <w:marRight w:val="0"/>
      <w:marTop w:val="0"/>
      <w:marBottom w:val="0"/>
      <w:divBdr>
        <w:top w:val="none" w:sz="0" w:space="0" w:color="auto"/>
        <w:left w:val="none" w:sz="0" w:space="0" w:color="auto"/>
        <w:bottom w:val="none" w:sz="0" w:space="0" w:color="auto"/>
        <w:right w:val="none" w:sz="0" w:space="0" w:color="auto"/>
      </w:divBdr>
    </w:div>
    <w:div w:id="1031881948">
      <w:bodyDiv w:val="1"/>
      <w:marLeft w:val="0"/>
      <w:marRight w:val="0"/>
      <w:marTop w:val="0"/>
      <w:marBottom w:val="0"/>
      <w:divBdr>
        <w:top w:val="none" w:sz="0" w:space="0" w:color="auto"/>
        <w:left w:val="none" w:sz="0" w:space="0" w:color="auto"/>
        <w:bottom w:val="none" w:sz="0" w:space="0" w:color="auto"/>
        <w:right w:val="none" w:sz="0" w:space="0" w:color="auto"/>
      </w:divBdr>
    </w:div>
    <w:div w:id="1034190215">
      <w:bodyDiv w:val="1"/>
      <w:marLeft w:val="0"/>
      <w:marRight w:val="0"/>
      <w:marTop w:val="0"/>
      <w:marBottom w:val="0"/>
      <w:divBdr>
        <w:top w:val="none" w:sz="0" w:space="0" w:color="auto"/>
        <w:left w:val="none" w:sz="0" w:space="0" w:color="auto"/>
        <w:bottom w:val="none" w:sz="0" w:space="0" w:color="auto"/>
        <w:right w:val="none" w:sz="0" w:space="0" w:color="auto"/>
      </w:divBdr>
    </w:div>
    <w:div w:id="1034311660">
      <w:bodyDiv w:val="1"/>
      <w:marLeft w:val="0"/>
      <w:marRight w:val="0"/>
      <w:marTop w:val="0"/>
      <w:marBottom w:val="0"/>
      <w:divBdr>
        <w:top w:val="none" w:sz="0" w:space="0" w:color="auto"/>
        <w:left w:val="none" w:sz="0" w:space="0" w:color="auto"/>
        <w:bottom w:val="none" w:sz="0" w:space="0" w:color="auto"/>
        <w:right w:val="none" w:sz="0" w:space="0" w:color="auto"/>
      </w:divBdr>
    </w:div>
    <w:div w:id="1034576806">
      <w:bodyDiv w:val="1"/>
      <w:marLeft w:val="0"/>
      <w:marRight w:val="0"/>
      <w:marTop w:val="0"/>
      <w:marBottom w:val="0"/>
      <w:divBdr>
        <w:top w:val="none" w:sz="0" w:space="0" w:color="auto"/>
        <w:left w:val="none" w:sz="0" w:space="0" w:color="auto"/>
        <w:bottom w:val="none" w:sz="0" w:space="0" w:color="auto"/>
        <w:right w:val="none" w:sz="0" w:space="0" w:color="auto"/>
      </w:divBdr>
    </w:div>
    <w:div w:id="1044057094">
      <w:bodyDiv w:val="1"/>
      <w:marLeft w:val="0"/>
      <w:marRight w:val="0"/>
      <w:marTop w:val="0"/>
      <w:marBottom w:val="0"/>
      <w:divBdr>
        <w:top w:val="none" w:sz="0" w:space="0" w:color="auto"/>
        <w:left w:val="none" w:sz="0" w:space="0" w:color="auto"/>
        <w:bottom w:val="none" w:sz="0" w:space="0" w:color="auto"/>
        <w:right w:val="none" w:sz="0" w:space="0" w:color="auto"/>
      </w:divBdr>
    </w:div>
    <w:div w:id="1044135167">
      <w:bodyDiv w:val="1"/>
      <w:marLeft w:val="0"/>
      <w:marRight w:val="0"/>
      <w:marTop w:val="0"/>
      <w:marBottom w:val="0"/>
      <w:divBdr>
        <w:top w:val="none" w:sz="0" w:space="0" w:color="auto"/>
        <w:left w:val="none" w:sz="0" w:space="0" w:color="auto"/>
        <w:bottom w:val="none" w:sz="0" w:space="0" w:color="auto"/>
        <w:right w:val="none" w:sz="0" w:space="0" w:color="auto"/>
      </w:divBdr>
    </w:div>
    <w:div w:id="1046414859">
      <w:bodyDiv w:val="1"/>
      <w:marLeft w:val="0"/>
      <w:marRight w:val="0"/>
      <w:marTop w:val="0"/>
      <w:marBottom w:val="0"/>
      <w:divBdr>
        <w:top w:val="none" w:sz="0" w:space="0" w:color="auto"/>
        <w:left w:val="none" w:sz="0" w:space="0" w:color="auto"/>
        <w:bottom w:val="none" w:sz="0" w:space="0" w:color="auto"/>
        <w:right w:val="none" w:sz="0" w:space="0" w:color="auto"/>
      </w:divBdr>
    </w:div>
    <w:div w:id="1048991585">
      <w:bodyDiv w:val="1"/>
      <w:marLeft w:val="0"/>
      <w:marRight w:val="0"/>
      <w:marTop w:val="0"/>
      <w:marBottom w:val="0"/>
      <w:divBdr>
        <w:top w:val="none" w:sz="0" w:space="0" w:color="auto"/>
        <w:left w:val="none" w:sz="0" w:space="0" w:color="auto"/>
        <w:bottom w:val="none" w:sz="0" w:space="0" w:color="auto"/>
        <w:right w:val="none" w:sz="0" w:space="0" w:color="auto"/>
      </w:divBdr>
    </w:div>
    <w:div w:id="1049109819">
      <w:bodyDiv w:val="1"/>
      <w:marLeft w:val="0"/>
      <w:marRight w:val="0"/>
      <w:marTop w:val="0"/>
      <w:marBottom w:val="0"/>
      <w:divBdr>
        <w:top w:val="none" w:sz="0" w:space="0" w:color="auto"/>
        <w:left w:val="none" w:sz="0" w:space="0" w:color="auto"/>
        <w:bottom w:val="none" w:sz="0" w:space="0" w:color="auto"/>
        <w:right w:val="none" w:sz="0" w:space="0" w:color="auto"/>
      </w:divBdr>
    </w:div>
    <w:div w:id="1050499793">
      <w:bodyDiv w:val="1"/>
      <w:marLeft w:val="0"/>
      <w:marRight w:val="0"/>
      <w:marTop w:val="0"/>
      <w:marBottom w:val="0"/>
      <w:divBdr>
        <w:top w:val="none" w:sz="0" w:space="0" w:color="auto"/>
        <w:left w:val="none" w:sz="0" w:space="0" w:color="auto"/>
        <w:bottom w:val="none" w:sz="0" w:space="0" w:color="auto"/>
        <w:right w:val="none" w:sz="0" w:space="0" w:color="auto"/>
      </w:divBdr>
    </w:div>
    <w:div w:id="1051340332">
      <w:bodyDiv w:val="1"/>
      <w:marLeft w:val="0"/>
      <w:marRight w:val="0"/>
      <w:marTop w:val="0"/>
      <w:marBottom w:val="0"/>
      <w:divBdr>
        <w:top w:val="none" w:sz="0" w:space="0" w:color="auto"/>
        <w:left w:val="none" w:sz="0" w:space="0" w:color="auto"/>
        <w:bottom w:val="none" w:sz="0" w:space="0" w:color="auto"/>
        <w:right w:val="none" w:sz="0" w:space="0" w:color="auto"/>
      </w:divBdr>
    </w:div>
    <w:div w:id="1051997108">
      <w:bodyDiv w:val="1"/>
      <w:marLeft w:val="0"/>
      <w:marRight w:val="0"/>
      <w:marTop w:val="0"/>
      <w:marBottom w:val="0"/>
      <w:divBdr>
        <w:top w:val="none" w:sz="0" w:space="0" w:color="auto"/>
        <w:left w:val="none" w:sz="0" w:space="0" w:color="auto"/>
        <w:bottom w:val="none" w:sz="0" w:space="0" w:color="auto"/>
        <w:right w:val="none" w:sz="0" w:space="0" w:color="auto"/>
      </w:divBdr>
    </w:div>
    <w:div w:id="1054961922">
      <w:bodyDiv w:val="1"/>
      <w:marLeft w:val="0"/>
      <w:marRight w:val="0"/>
      <w:marTop w:val="0"/>
      <w:marBottom w:val="0"/>
      <w:divBdr>
        <w:top w:val="none" w:sz="0" w:space="0" w:color="auto"/>
        <w:left w:val="none" w:sz="0" w:space="0" w:color="auto"/>
        <w:bottom w:val="none" w:sz="0" w:space="0" w:color="auto"/>
        <w:right w:val="none" w:sz="0" w:space="0" w:color="auto"/>
      </w:divBdr>
    </w:div>
    <w:div w:id="1055740160">
      <w:bodyDiv w:val="1"/>
      <w:marLeft w:val="0"/>
      <w:marRight w:val="0"/>
      <w:marTop w:val="0"/>
      <w:marBottom w:val="0"/>
      <w:divBdr>
        <w:top w:val="none" w:sz="0" w:space="0" w:color="auto"/>
        <w:left w:val="none" w:sz="0" w:space="0" w:color="auto"/>
        <w:bottom w:val="none" w:sz="0" w:space="0" w:color="auto"/>
        <w:right w:val="none" w:sz="0" w:space="0" w:color="auto"/>
      </w:divBdr>
    </w:div>
    <w:div w:id="1057388668">
      <w:bodyDiv w:val="1"/>
      <w:marLeft w:val="0"/>
      <w:marRight w:val="0"/>
      <w:marTop w:val="0"/>
      <w:marBottom w:val="0"/>
      <w:divBdr>
        <w:top w:val="none" w:sz="0" w:space="0" w:color="auto"/>
        <w:left w:val="none" w:sz="0" w:space="0" w:color="auto"/>
        <w:bottom w:val="none" w:sz="0" w:space="0" w:color="auto"/>
        <w:right w:val="none" w:sz="0" w:space="0" w:color="auto"/>
      </w:divBdr>
    </w:div>
    <w:div w:id="1058239805">
      <w:bodyDiv w:val="1"/>
      <w:marLeft w:val="0"/>
      <w:marRight w:val="0"/>
      <w:marTop w:val="0"/>
      <w:marBottom w:val="0"/>
      <w:divBdr>
        <w:top w:val="none" w:sz="0" w:space="0" w:color="auto"/>
        <w:left w:val="none" w:sz="0" w:space="0" w:color="auto"/>
        <w:bottom w:val="none" w:sz="0" w:space="0" w:color="auto"/>
        <w:right w:val="none" w:sz="0" w:space="0" w:color="auto"/>
      </w:divBdr>
    </w:div>
    <w:div w:id="1059283318">
      <w:bodyDiv w:val="1"/>
      <w:marLeft w:val="0"/>
      <w:marRight w:val="0"/>
      <w:marTop w:val="0"/>
      <w:marBottom w:val="0"/>
      <w:divBdr>
        <w:top w:val="none" w:sz="0" w:space="0" w:color="auto"/>
        <w:left w:val="none" w:sz="0" w:space="0" w:color="auto"/>
        <w:bottom w:val="none" w:sz="0" w:space="0" w:color="auto"/>
        <w:right w:val="none" w:sz="0" w:space="0" w:color="auto"/>
      </w:divBdr>
    </w:div>
    <w:div w:id="1059934242">
      <w:bodyDiv w:val="1"/>
      <w:marLeft w:val="0"/>
      <w:marRight w:val="0"/>
      <w:marTop w:val="0"/>
      <w:marBottom w:val="0"/>
      <w:divBdr>
        <w:top w:val="none" w:sz="0" w:space="0" w:color="auto"/>
        <w:left w:val="none" w:sz="0" w:space="0" w:color="auto"/>
        <w:bottom w:val="none" w:sz="0" w:space="0" w:color="auto"/>
        <w:right w:val="none" w:sz="0" w:space="0" w:color="auto"/>
      </w:divBdr>
    </w:div>
    <w:div w:id="1060205099">
      <w:bodyDiv w:val="1"/>
      <w:marLeft w:val="0"/>
      <w:marRight w:val="0"/>
      <w:marTop w:val="0"/>
      <w:marBottom w:val="0"/>
      <w:divBdr>
        <w:top w:val="none" w:sz="0" w:space="0" w:color="auto"/>
        <w:left w:val="none" w:sz="0" w:space="0" w:color="auto"/>
        <w:bottom w:val="none" w:sz="0" w:space="0" w:color="auto"/>
        <w:right w:val="none" w:sz="0" w:space="0" w:color="auto"/>
      </w:divBdr>
    </w:div>
    <w:div w:id="1060324263">
      <w:bodyDiv w:val="1"/>
      <w:marLeft w:val="0"/>
      <w:marRight w:val="0"/>
      <w:marTop w:val="0"/>
      <w:marBottom w:val="0"/>
      <w:divBdr>
        <w:top w:val="none" w:sz="0" w:space="0" w:color="auto"/>
        <w:left w:val="none" w:sz="0" w:space="0" w:color="auto"/>
        <w:bottom w:val="none" w:sz="0" w:space="0" w:color="auto"/>
        <w:right w:val="none" w:sz="0" w:space="0" w:color="auto"/>
      </w:divBdr>
    </w:div>
    <w:div w:id="1060905552">
      <w:bodyDiv w:val="1"/>
      <w:marLeft w:val="0"/>
      <w:marRight w:val="0"/>
      <w:marTop w:val="0"/>
      <w:marBottom w:val="0"/>
      <w:divBdr>
        <w:top w:val="none" w:sz="0" w:space="0" w:color="auto"/>
        <w:left w:val="none" w:sz="0" w:space="0" w:color="auto"/>
        <w:bottom w:val="none" w:sz="0" w:space="0" w:color="auto"/>
        <w:right w:val="none" w:sz="0" w:space="0" w:color="auto"/>
      </w:divBdr>
    </w:div>
    <w:div w:id="1062100817">
      <w:bodyDiv w:val="1"/>
      <w:marLeft w:val="0"/>
      <w:marRight w:val="0"/>
      <w:marTop w:val="0"/>
      <w:marBottom w:val="0"/>
      <w:divBdr>
        <w:top w:val="none" w:sz="0" w:space="0" w:color="auto"/>
        <w:left w:val="none" w:sz="0" w:space="0" w:color="auto"/>
        <w:bottom w:val="none" w:sz="0" w:space="0" w:color="auto"/>
        <w:right w:val="none" w:sz="0" w:space="0" w:color="auto"/>
      </w:divBdr>
    </w:div>
    <w:div w:id="1062363173">
      <w:bodyDiv w:val="1"/>
      <w:marLeft w:val="0"/>
      <w:marRight w:val="0"/>
      <w:marTop w:val="0"/>
      <w:marBottom w:val="0"/>
      <w:divBdr>
        <w:top w:val="none" w:sz="0" w:space="0" w:color="auto"/>
        <w:left w:val="none" w:sz="0" w:space="0" w:color="auto"/>
        <w:bottom w:val="none" w:sz="0" w:space="0" w:color="auto"/>
        <w:right w:val="none" w:sz="0" w:space="0" w:color="auto"/>
      </w:divBdr>
    </w:div>
    <w:div w:id="1063261882">
      <w:bodyDiv w:val="1"/>
      <w:marLeft w:val="0"/>
      <w:marRight w:val="0"/>
      <w:marTop w:val="0"/>
      <w:marBottom w:val="0"/>
      <w:divBdr>
        <w:top w:val="none" w:sz="0" w:space="0" w:color="auto"/>
        <w:left w:val="none" w:sz="0" w:space="0" w:color="auto"/>
        <w:bottom w:val="none" w:sz="0" w:space="0" w:color="auto"/>
        <w:right w:val="none" w:sz="0" w:space="0" w:color="auto"/>
      </w:divBdr>
    </w:div>
    <w:div w:id="1066761541">
      <w:bodyDiv w:val="1"/>
      <w:marLeft w:val="0"/>
      <w:marRight w:val="0"/>
      <w:marTop w:val="0"/>
      <w:marBottom w:val="0"/>
      <w:divBdr>
        <w:top w:val="none" w:sz="0" w:space="0" w:color="auto"/>
        <w:left w:val="none" w:sz="0" w:space="0" w:color="auto"/>
        <w:bottom w:val="none" w:sz="0" w:space="0" w:color="auto"/>
        <w:right w:val="none" w:sz="0" w:space="0" w:color="auto"/>
      </w:divBdr>
    </w:div>
    <w:div w:id="1069622077">
      <w:bodyDiv w:val="1"/>
      <w:marLeft w:val="0"/>
      <w:marRight w:val="0"/>
      <w:marTop w:val="0"/>
      <w:marBottom w:val="0"/>
      <w:divBdr>
        <w:top w:val="none" w:sz="0" w:space="0" w:color="auto"/>
        <w:left w:val="none" w:sz="0" w:space="0" w:color="auto"/>
        <w:bottom w:val="none" w:sz="0" w:space="0" w:color="auto"/>
        <w:right w:val="none" w:sz="0" w:space="0" w:color="auto"/>
      </w:divBdr>
    </w:div>
    <w:div w:id="1071849701">
      <w:bodyDiv w:val="1"/>
      <w:marLeft w:val="0"/>
      <w:marRight w:val="0"/>
      <w:marTop w:val="0"/>
      <w:marBottom w:val="0"/>
      <w:divBdr>
        <w:top w:val="none" w:sz="0" w:space="0" w:color="auto"/>
        <w:left w:val="none" w:sz="0" w:space="0" w:color="auto"/>
        <w:bottom w:val="none" w:sz="0" w:space="0" w:color="auto"/>
        <w:right w:val="none" w:sz="0" w:space="0" w:color="auto"/>
      </w:divBdr>
    </w:div>
    <w:div w:id="1072122855">
      <w:bodyDiv w:val="1"/>
      <w:marLeft w:val="0"/>
      <w:marRight w:val="0"/>
      <w:marTop w:val="0"/>
      <w:marBottom w:val="0"/>
      <w:divBdr>
        <w:top w:val="none" w:sz="0" w:space="0" w:color="auto"/>
        <w:left w:val="none" w:sz="0" w:space="0" w:color="auto"/>
        <w:bottom w:val="none" w:sz="0" w:space="0" w:color="auto"/>
        <w:right w:val="none" w:sz="0" w:space="0" w:color="auto"/>
      </w:divBdr>
    </w:div>
    <w:div w:id="1075669366">
      <w:bodyDiv w:val="1"/>
      <w:marLeft w:val="0"/>
      <w:marRight w:val="0"/>
      <w:marTop w:val="0"/>
      <w:marBottom w:val="0"/>
      <w:divBdr>
        <w:top w:val="none" w:sz="0" w:space="0" w:color="auto"/>
        <w:left w:val="none" w:sz="0" w:space="0" w:color="auto"/>
        <w:bottom w:val="none" w:sz="0" w:space="0" w:color="auto"/>
        <w:right w:val="none" w:sz="0" w:space="0" w:color="auto"/>
      </w:divBdr>
    </w:div>
    <w:div w:id="1083915394">
      <w:bodyDiv w:val="1"/>
      <w:marLeft w:val="0"/>
      <w:marRight w:val="0"/>
      <w:marTop w:val="0"/>
      <w:marBottom w:val="0"/>
      <w:divBdr>
        <w:top w:val="none" w:sz="0" w:space="0" w:color="auto"/>
        <w:left w:val="none" w:sz="0" w:space="0" w:color="auto"/>
        <w:bottom w:val="none" w:sz="0" w:space="0" w:color="auto"/>
        <w:right w:val="none" w:sz="0" w:space="0" w:color="auto"/>
      </w:divBdr>
    </w:div>
    <w:div w:id="1089157324">
      <w:bodyDiv w:val="1"/>
      <w:marLeft w:val="0"/>
      <w:marRight w:val="0"/>
      <w:marTop w:val="0"/>
      <w:marBottom w:val="0"/>
      <w:divBdr>
        <w:top w:val="none" w:sz="0" w:space="0" w:color="auto"/>
        <w:left w:val="none" w:sz="0" w:space="0" w:color="auto"/>
        <w:bottom w:val="none" w:sz="0" w:space="0" w:color="auto"/>
        <w:right w:val="none" w:sz="0" w:space="0" w:color="auto"/>
      </w:divBdr>
    </w:div>
    <w:div w:id="1089741689">
      <w:bodyDiv w:val="1"/>
      <w:marLeft w:val="0"/>
      <w:marRight w:val="0"/>
      <w:marTop w:val="0"/>
      <w:marBottom w:val="0"/>
      <w:divBdr>
        <w:top w:val="none" w:sz="0" w:space="0" w:color="auto"/>
        <w:left w:val="none" w:sz="0" w:space="0" w:color="auto"/>
        <w:bottom w:val="none" w:sz="0" w:space="0" w:color="auto"/>
        <w:right w:val="none" w:sz="0" w:space="0" w:color="auto"/>
      </w:divBdr>
    </w:div>
    <w:div w:id="1092630466">
      <w:bodyDiv w:val="1"/>
      <w:marLeft w:val="0"/>
      <w:marRight w:val="0"/>
      <w:marTop w:val="0"/>
      <w:marBottom w:val="0"/>
      <w:divBdr>
        <w:top w:val="none" w:sz="0" w:space="0" w:color="auto"/>
        <w:left w:val="none" w:sz="0" w:space="0" w:color="auto"/>
        <w:bottom w:val="none" w:sz="0" w:space="0" w:color="auto"/>
        <w:right w:val="none" w:sz="0" w:space="0" w:color="auto"/>
      </w:divBdr>
    </w:div>
    <w:div w:id="1095396286">
      <w:bodyDiv w:val="1"/>
      <w:marLeft w:val="0"/>
      <w:marRight w:val="0"/>
      <w:marTop w:val="0"/>
      <w:marBottom w:val="0"/>
      <w:divBdr>
        <w:top w:val="none" w:sz="0" w:space="0" w:color="auto"/>
        <w:left w:val="none" w:sz="0" w:space="0" w:color="auto"/>
        <w:bottom w:val="none" w:sz="0" w:space="0" w:color="auto"/>
        <w:right w:val="none" w:sz="0" w:space="0" w:color="auto"/>
      </w:divBdr>
    </w:div>
    <w:div w:id="1097360776">
      <w:bodyDiv w:val="1"/>
      <w:marLeft w:val="0"/>
      <w:marRight w:val="0"/>
      <w:marTop w:val="0"/>
      <w:marBottom w:val="0"/>
      <w:divBdr>
        <w:top w:val="none" w:sz="0" w:space="0" w:color="auto"/>
        <w:left w:val="none" w:sz="0" w:space="0" w:color="auto"/>
        <w:bottom w:val="none" w:sz="0" w:space="0" w:color="auto"/>
        <w:right w:val="none" w:sz="0" w:space="0" w:color="auto"/>
      </w:divBdr>
    </w:div>
    <w:div w:id="1102064812">
      <w:bodyDiv w:val="1"/>
      <w:marLeft w:val="0"/>
      <w:marRight w:val="0"/>
      <w:marTop w:val="0"/>
      <w:marBottom w:val="0"/>
      <w:divBdr>
        <w:top w:val="none" w:sz="0" w:space="0" w:color="auto"/>
        <w:left w:val="none" w:sz="0" w:space="0" w:color="auto"/>
        <w:bottom w:val="none" w:sz="0" w:space="0" w:color="auto"/>
        <w:right w:val="none" w:sz="0" w:space="0" w:color="auto"/>
      </w:divBdr>
    </w:div>
    <w:div w:id="1104885176">
      <w:bodyDiv w:val="1"/>
      <w:marLeft w:val="0"/>
      <w:marRight w:val="0"/>
      <w:marTop w:val="0"/>
      <w:marBottom w:val="0"/>
      <w:divBdr>
        <w:top w:val="none" w:sz="0" w:space="0" w:color="auto"/>
        <w:left w:val="none" w:sz="0" w:space="0" w:color="auto"/>
        <w:bottom w:val="none" w:sz="0" w:space="0" w:color="auto"/>
        <w:right w:val="none" w:sz="0" w:space="0" w:color="auto"/>
      </w:divBdr>
    </w:div>
    <w:div w:id="1105270927">
      <w:bodyDiv w:val="1"/>
      <w:marLeft w:val="0"/>
      <w:marRight w:val="0"/>
      <w:marTop w:val="0"/>
      <w:marBottom w:val="0"/>
      <w:divBdr>
        <w:top w:val="none" w:sz="0" w:space="0" w:color="auto"/>
        <w:left w:val="none" w:sz="0" w:space="0" w:color="auto"/>
        <w:bottom w:val="none" w:sz="0" w:space="0" w:color="auto"/>
        <w:right w:val="none" w:sz="0" w:space="0" w:color="auto"/>
      </w:divBdr>
    </w:div>
    <w:div w:id="1106920617">
      <w:bodyDiv w:val="1"/>
      <w:marLeft w:val="0"/>
      <w:marRight w:val="0"/>
      <w:marTop w:val="0"/>
      <w:marBottom w:val="0"/>
      <w:divBdr>
        <w:top w:val="none" w:sz="0" w:space="0" w:color="auto"/>
        <w:left w:val="none" w:sz="0" w:space="0" w:color="auto"/>
        <w:bottom w:val="none" w:sz="0" w:space="0" w:color="auto"/>
        <w:right w:val="none" w:sz="0" w:space="0" w:color="auto"/>
      </w:divBdr>
    </w:div>
    <w:div w:id="1110515001">
      <w:bodyDiv w:val="1"/>
      <w:marLeft w:val="0"/>
      <w:marRight w:val="0"/>
      <w:marTop w:val="0"/>
      <w:marBottom w:val="0"/>
      <w:divBdr>
        <w:top w:val="none" w:sz="0" w:space="0" w:color="auto"/>
        <w:left w:val="none" w:sz="0" w:space="0" w:color="auto"/>
        <w:bottom w:val="none" w:sz="0" w:space="0" w:color="auto"/>
        <w:right w:val="none" w:sz="0" w:space="0" w:color="auto"/>
      </w:divBdr>
    </w:div>
    <w:div w:id="1113328726">
      <w:bodyDiv w:val="1"/>
      <w:marLeft w:val="0"/>
      <w:marRight w:val="0"/>
      <w:marTop w:val="0"/>
      <w:marBottom w:val="0"/>
      <w:divBdr>
        <w:top w:val="none" w:sz="0" w:space="0" w:color="auto"/>
        <w:left w:val="none" w:sz="0" w:space="0" w:color="auto"/>
        <w:bottom w:val="none" w:sz="0" w:space="0" w:color="auto"/>
        <w:right w:val="none" w:sz="0" w:space="0" w:color="auto"/>
      </w:divBdr>
    </w:div>
    <w:div w:id="1116369504">
      <w:bodyDiv w:val="1"/>
      <w:marLeft w:val="0"/>
      <w:marRight w:val="0"/>
      <w:marTop w:val="0"/>
      <w:marBottom w:val="0"/>
      <w:divBdr>
        <w:top w:val="none" w:sz="0" w:space="0" w:color="auto"/>
        <w:left w:val="none" w:sz="0" w:space="0" w:color="auto"/>
        <w:bottom w:val="none" w:sz="0" w:space="0" w:color="auto"/>
        <w:right w:val="none" w:sz="0" w:space="0" w:color="auto"/>
      </w:divBdr>
    </w:div>
    <w:div w:id="1117483726">
      <w:bodyDiv w:val="1"/>
      <w:marLeft w:val="0"/>
      <w:marRight w:val="0"/>
      <w:marTop w:val="0"/>
      <w:marBottom w:val="0"/>
      <w:divBdr>
        <w:top w:val="none" w:sz="0" w:space="0" w:color="auto"/>
        <w:left w:val="none" w:sz="0" w:space="0" w:color="auto"/>
        <w:bottom w:val="none" w:sz="0" w:space="0" w:color="auto"/>
        <w:right w:val="none" w:sz="0" w:space="0" w:color="auto"/>
      </w:divBdr>
    </w:div>
    <w:div w:id="1117792777">
      <w:bodyDiv w:val="1"/>
      <w:marLeft w:val="0"/>
      <w:marRight w:val="0"/>
      <w:marTop w:val="0"/>
      <w:marBottom w:val="0"/>
      <w:divBdr>
        <w:top w:val="none" w:sz="0" w:space="0" w:color="auto"/>
        <w:left w:val="none" w:sz="0" w:space="0" w:color="auto"/>
        <w:bottom w:val="none" w:sz="0" w:space="0" w:color="auto"/>
        <w:right w:val="none" w:sz="0" w:space="0" w:color="auto"/>
      </w:divBdr>
    </w:div>
    <w:div w:id="1122845396">
      <w:bodyDiv w:val="1"/>
      <w:marLeft w:val="0"/>
      <w:marRight w:val="0"/>
      <w:marTop w:val="0"/>
      <w:marBottom w:val="0"/>
      <w:divBdr>
        <w:top w:val="none" w:sz="0" w:space="0" w:color="auto"/>
        <w:left w:val="none" w:sz="0" w:space="0" w:color="auto"/>
        <w:bottom w:val="none" w:sz="0" w:space="0" w:color="auto"/>
        <w:right w:val="none" w:sz="0" w:space="0" w:color="auto"/>
      </w:divBdr>
    </w:div>
    <w:div w:id="1124739024">
      <w:bodyDiv w:val="1"/>
      <w:marLeft w:val="0"/>
      <w:marRight w:val="0"/>
      <w:marTop w:val="0"/>
      <w:marBottom w:val="0"/>
      <w:divBdr>
        <w:top w:val="none" w:sz="0" w:space="0" w:color="auto"/>
        <w:left w:val="none" w:sz="0" w:space="0" w:color="auto"/>
        <w:bottom w:val="none" w:sz="0" w:space="0" w:color="auto"/>
        <w:right w:val="none" w:sz="0" w:space="0" w:color="auto"/>
      </w:divBdr>
    </w:div>
    <w:div w:id="1126045822">
      <w:bodyDiv w:val="1"/>
      <w:marLeft w:val="0"/>
      <w:marRight w:val="0"/>
      <w:marTop w:val="0"/>
      <w:marBottom w:val="0"/>
      <w:divBdr>
        <w:top w:val="none" w:sz="0" w:space="0" w:color="auto"/>
        <w:left w:val="none" w:sz="0" w:space="0" w:color="auto"/>
        <w:bottom w:val="none" w:sz="0" w:space="0" w:color="auto"/>
        <w:right w:val="none" w:sz="0" w:space="0" w:color="auto"/>
      </w:divBdr>
    </w:div>
    <w:div w:id="1130434440">
      <w:bodyDiv w:val="1"/>
      <w:marLeft w:val="0"/>
      <w:marRight w:val="0"/>
      <w:marTop w:val="0"/>
      <w:marBottom w:val="0"/>
      <w:divBdr>
        <w:top w:val="none" w:sz="0" w:space="0" w:color="auto"/>
        <w:left w:val="none" w:sz="0" w:space="0" w:color="auto"/>
        <w:bottom w:val="none" w:sz="0" w:space="0" w:color="auto"/>
        <w:right w:val="none" w:sz="0" w:space="0" w:color="auto"/>
      </w:divBdr>
    </w:div>
    <w:div w:id="1131636537">
      <w:bodyDiv w:val="1"/>
      <w:marLeft w:val="0"/>
      <w:marRight w:val="0"/>
      <w:marTop w:val="0"/>
      <w:marBottom w:val="0"/>
      <w:divBdr>
        <w:top w:val="none" w:sz="0" w:space="0" w:color="auto"/>
        <w:left w:val="none" w:sz="0" w:space="0" w:color="auto"/>
        <w:bottom w:val="none" w:sz="0" w:space="0" w:color="auto"/>
        <w:right w:val="none" w:sz="0" w:space="0" w:color="auto"/>
      </w:divBdr>
    </w:div>
    <w:div w:id="1137184784">
      <w:bodyDiv w:val="1"/>
      <w:marLeft w:val="0"/>
      <w:marRight w:val="0"/>
      <w:marTop w:val="0"/>
      <w:marBottom w:val="0"/>
      <w:divBdr>
        <w:top w:val="none" w:sz="0" w:space="0" w:color="auto"/>
        <w:left w:val="none" w:sz="0" w:space="0" w:color="auto"/>
        <w:bottom w:val="none" w:sz="0" w:space="0" w:color="auto"/>
        <w:right w:val="none" w:sz="0" w:space="0" w:color="auto"/>
      </w:divBdr>
    </w:div>
    <w:div w:id="1138689410">
      <w:bodyDiv w:val="1"/>
      <w:marLeft w:val="0"/>
      <w:marRight w:val="0"/>
      <w:marTop w:val="0"/>
      <w:marBottom w:val="0"/>
      <w:divBdr>
        <w:top w:val="none" w:sz="0" w:space="0" w:color="auto"/>
        <w:left w:val="none" w:sz="0" w:space="0" w:color="auto"/>
        <w:bottom w:val="none" w:sz="0" w:space="0" w:color="auto"/>
        <w:right w:val="none" w:sz="0" w:space="0" w:color="auto"/>
      </w:divBdr>
    </w:div>
    <w:div w:id="1150361936">
      <w:bodyDiv w:val="1"/>
      <w:marLeft w:val="0"/>
      <w:marRight w:val="0"/>
      <w:marTop w:val="0"/>
      <w:marBottom w:val="0"/>
      <w:divBdr>
        <w:top w:val="none" w:sz="0" w:space="0" w:color="auto"/>
        <w:left w:val="none" w:sz="0" w:space="0" w:color="auto"/>
        <w:bottom w:val="none" w:sz="0" w:space="0" w:color="auto"/>
        <w:right w:val="none" w:sz="0" w:space="0" w:color="auto"/>
      </w:divBdr>
    </w:div>
    <w:div w:id="1155997389">
      <w:bodyDiv w:val="1"/>
      <w:marLeft w:val="0"/>
      <w:marRight w:val="0"/>
      <w:marTop w:val="0"/>
      <w:marBottom w:val="0"/>
      <w:divBdr>
        <w:top w:val="none" w:sz="0" w:space="0" w:color="auto"/>
        <w:left w:val="none" w:sz="0" w:space="0" w:color="auto"/>
        <w:bottom w:val="none" w:sz="0" w:space="0" w:color="auto"/>
        <w:right w:val="none" w:sz="0" w:space="0" w:color="auto"/>
      </w:divBdr>
    </w:div>
    <w:div w:id="1159884671">
      <w:bodyDiv w:val="1"/>
      <w:marLeft w:val="0"/>
      <w:marRight w:val="0"/>
      <w:marTop w:val="0"/>
      <w:marBottom w:val="0"/>
      <w:divBdr>
        <w:top w:val="none" w:sz="0" w:space="0" w:color="auto"/>
        <w:left w:val="none" w:sz="0" w:space="0" w:color="auto"/>
        <w:bottom w:val="none" w:sz="0" w:space="0" w:color="auto"/>
        <w:right w:val="none" w:sz="0" w:space="0" w:color="auto"/>
      </w:divBdr>
    </w:div>
    <w:div w:id="1163397323">
      <w:bodyDiv w:val="1"/>
      <w:marLeft w:val="0"/>
      <w:marRight w:val="0"/>
      <w:marTop w:val="0"/>
      <w:marBottom w:val="0"/>
      <w:divBdr>
        <w:top w:val="none" w:sz="0" w:space="0" w:color="auto"/>
        <w:left w:val="none" w:sz="0" w:space="0" w:color="auto"/>
        <w:bottom w:val="none" w:sz="0" w:space="0" w:color="auto"/>
        <w:right w:val="none" w:sz="0" w:space="0" w:color="auto"/>
      </w:divBdr>
    </w:div>
    <w:div w:id="1164247869">
      <w:bodyDiv w:val="1"/>
      <w:marLeft w:val="0"/>
      <w:marRight w:val="0"/>
      <w:marTop w:val="0"/>
      <w:marBottom w:val="0"/>
      <w:divBdr>
        <w:top w:val="none" w:sz="0" w:space="0" w:color="auto"/>
        <w:left w:val="none" w:sz="0" w:space="0" w:color="auto"/>
        <w:bottom w:val="none" w:sz="0" w:space="0" w:color="auto"/>
        <w:right w:val="none" w:sz="0" w:space="0" w:color="auto"/>
      </w:divBdr>
    </w:div>
    <w:div w:id="1164391847">
      <w:bodyDiv w:val="1"/>
      <w:marLeft w:val="0"/>
      <w:marRight w:val="0"/>
      <w:marTop w:val="0"/>
      <w:marBottom w:val="0"/>
      <w:divBdr>
        <w:top w:val="none" w:sz="0" w:space="0" w:color="auto"/>
        <w:left w:val="none" w:sz="0" w:space="0" w:color="auto"/>
        <w:bottom w:val="none" w:sz="0" w:space="0" w:color="auto"/>
        <w:right w:val="none" w:sz="0" w:space="0" w:color="auto"/>
      </w:divBdr>
    </w:div>
    <w:div w:id="1166824518">
      <w:bodyDiv w:val="1"/>
      <w:marLeft w:val="0"/>
      <w:marRight w:val="0"/>
      <w:marTop w:val="0"/>
      <w:marBottom w:val="0"/>
      <w:divBdr>
        <w:top w:val="none" w:sz="0" w:space="0" w:color="auto"/>
        <w:left w:val="none" w:sz="0" w:space="0" w:color="auto"/>
        <w:bottom w:val="none" w:sz="0" w:space="0" w:color="auto"/>
        <w:right w:val="none" w:sz="0" w:space="0" w:color="auto"/>
      </w:divBdr>
    </w:div>
    <w:div w:id="1168255177">
      <w:bodyDiv w:val="1"/>
      <w:marLeft w:val="0"/>
      <w:marRight w:val="0"/>
      <w:marTop w:val="0"/>
      <w:marBottom w:val="0"/>
      <w:divBdr>
        <w:top w:val="none" w:sz="0" w:space="0" w:color="auto"/>
        <w:left w:val="none" w:sz="0" w:space="0" w:color="auto"/>
        <w:bottom w:val="none" w:sz="0" w:space="0" w:color="auto"/>
        <w:right w:val="none" w:sz="0" w:space="0" w:color="auto"/>
      </w:divBdr>
    </w:div>
    <w:div w:id="1168472995">
      <w:bodyDiv w:val="1"/>
      <w:marLeft w:val="0"/>
      <w:marRight w:val="0"/>
      <w:marTop w:val="0"/>
      <w:marBottom w:val="0"/>
      <w:divBdr>
        <w:top w:val="none" w:sz="0" w:space="0" w:color="auto"/>
        <w:left w:val="none" w:sz="0" w:space="0" w:color="auto"/>
        <w:bottom w:val="none" w:sz="0" w:space="0" w:color="auto"/>
        <w:right w:val="none" w:sz="0" w:space="0" w:color="auto"/>
      </w:divBdr>
    </w:div>
    <w:div w:id="1168909218">
      <w:bodyDiv w:val="1"/>
      <w:marLeft w:val="0"/>
      <w:marRight w:val="0"/>
      <w:marTop w:val="0"/>
      <w:marBottom w:val="0"/>
      <w:divBdr>
        <w:top w:val="none" w:sz="0" w:space="0" w:color="auto"/>
        <w:left w:val="none" w:sz="0" w:space="0" w:color="auto"/>
        <w:bottom w:val="none" w:sz="0" w:space="0" w:color="auto"/>
        <w:right w:val="none" w:sz="0" w:space="0" w:color="auto"/>
      </w:divBdr>
    </w:div>
    <w:div w:id="1170951415">
      <w:bodyDiv w:val="1"/>
      <w:marLeft w:val="0"/>
      <w:marRight w:val="0"/>
      <w:marTop w:val="0"/>
      <w:marBottom w:val="0"/>
      <w:divBdr>
        <w:top w:val="none" w:sz="0" w:space="0" w:color="auto"/>
        <w:left w:val="none" w:sz="0" w:space="0" w:color="auto"/>
        <w:bottom w:val="none" w:sz="0" w:space="0" w:color="auto"/>
        <w:right w:val="none" w:sz="0" w:space="0" w:color="auto"/>
      </w:divBdr>
    </w:div>
    <w:div w:id="1172380648">
      <w:bodyDiv w:val="1"/>
      <w:marLeft w:val="0"/>
      <w:marRight w:val="0"/>
      <w:marTop w:val="0"/>
      <w:marBottom w:val="0"/>
      <w:divBdr>
        <w:top w:val="none" w:sz="0" w:space="0" w:color="auto"/>
        <w:left w:val="none" w:sz="0" w:space="0" w:color="auto"/>
        <w:bottom w:val="none" w:sz="0" w:space="0" w:color="auto"/>
        <w:right w:val="none" w:sz="0" w:space="0" w:color="auto"/>
      </w:divBdr>
    </w:div>
    <w:div w:id="1175530870">
      <w:bodyDiv w:val="1"/>
      <w:marLeft w:val="0"/>
      <w:marRight w:val="0"/>
      <w:marTop w:val="0"/>
      <w:marBottom w:val="0"/>
      <w:divBdr>
        <w:top w:val="none" w:sz="0" w:space="0" w:color="auto"/>
        <w:left w:val="none" w:sz="0" w:space="0" w:color="auto"/>
        <w:bottom w:val="none" w:sz="0" w:space="0" w:color="auto"/>
        <w:right w:val="none" w:sz="0" w:space="0" w:color="auto"/>
      </w:divBdr>
    </w:div>
    <w:div w:id="1180656447">
      <w:bodyDiv w:val="1"/>
      <w:marLeft w:val="0"/>
      <w:marRight w:val="0"/>
      <w:marTop w:val="0"/>
      <w:marBottom w:val="0"/>
      <w:divBdr>
        <w:top w:val="none" w:sz="0" w:space="0" w:color="auto"/>
        <w:left w:val="none" w:sz="0" w:space="0" w:color="auto"/>
        <w:bottom w:val="none" w:sz="0" w:space="0" w:color="auto"/>
        <w:right w:val="none" w:sz="0" w:space="0" w:color="auto"/>
      </w:divBdr>
    </w:div>
    <w:div w:id="1180973630">
      <w:bodyDiv w:val="1"/>
      <w:marLeft w:val="0"/>
      <w:marRight w:val="0"/>
      <w:marTop w:val="0"/>
      <w:marBottom w:val="0"/>
      <w:divBdr>
        <w:top w:val="none" w:sz="0" w:space="0" w:color="auto"/>
        <w:left w:val="none" w:sz="0" w:space="0" w:color="auto"/>
        <w:bottom w:val="none" w:sz="0" w:space="0" w:color="auto"/>
        <w:right w:val="none" w:sz="0" w:space="0" w:color="auto"/>
      </w:divBdr>
    </w:div>
    <w:div w:id="1186334213">
      <w:bodyDiv w:val="1"/>
      <w:marLeft w:val="0"/>
      <w:marRight w:val="0"/>
      <w:marTop w:val="0"/>
      <w:marBottom w:val="0"/>
      <w:divBdr>
        <w:top w:val="none" w:sz="0" w:space="0" w:color="auto"/>
        <w:left w:val="none" w:sz="0" w:space="0" w:color="auto"/>
        <w:bottom w:val="none" w:sz="0" w:space="0" w:color="auto"/>
        <w:right w:val="none" w:sz="0" w:space="0" w:color="auto"/>
      </w:divBdr>
    </w:div>
    <w:div w:id="1192232666">
      <w:bodyDiv w:val="1"/>
      <w:marLeft w:val="0"/>
      <w:marRight w:val="0"/>
      <w:marTop w:val="0"/>
      <w:marBottom w:val="0"/>
      <w:divBdr>
        <w:top w:val="none" w:sz="0" w:space="0" w:color="auto"/>
        <w:left w:val="none" w:sz="0" w:space="0" w:color="auto"/>
        <w:bottom w:val="none" w:sz="0" w:space="0" w:color="auto"/>
        <w:right w:val="none" w:sz="0" w:space="0" w:color="auto"/>
      </w:divBdr>
    </w:div>
    <w:div w:id="1192646831">
      <w:bodyDiv w:val="1"/>
      <w:marLeft w:val="0"/>
      <w:marRight w:val="0"/>
      <w:marTop w:val="0"/>
      <w:marBottom w:val="0"/>
      <w:divBdr>
        <w:top w:val="none" w:sz="0" w:space="0" w:color="auto"/>
        <w:left w:val="none" w:sz="0" w:space="0" w:color="auto"/>
        <w:bottom w:val="none" w:sz="0" w:space="0" w:color="auto"/>
        <w:right w:val="none" w:sz="0" w:space="0" w:color="auto"/>
      </w:divBdr>
    </w:div>
    <w:div w:id="1195845925">
      <w:bodyDiv w:val="1"/>
      <w:marLeft w:val="0"/>
      <w:marRight w:val="0"/>
      <w:marTop w:val="0"/>
      <w:marBottom w:val="0"/>
      <w:divBdr>
        <w:top w:val="none" w:sz="0" w:space="0" w:color="auto"/>
        <w:left w:val="none" w:sz="0" w:space="0" w:color="auto"/>
        <w:bottom w:val="none" w:sz="0" w:space="0" w:color="auto"/>
        <w:right w:val="none" w:sz="0" w:space="0" w:color="auto"/>
      </w:divBdr>
    </w:div>
    <w:div w:id="1197737445">
      <w:bodyDiv w:val="1"/>
      <w:marLeft w:val="0"/>
      <w:marRight w:val="0"/>
      <w:marTop w:val="0"/>
      <w:marBottom w:val="0"/>
      <w:divBdr>
        <w:top w:val="none" w:sz="0" w:space="0" w:color="auto"/>
        <w:left w:val="none" w:sz="0" w:space="0" w:color="auto"/>
        <w:bottom w:val="none" w:sz="0" w:space="0" w:color="auto"/>
        <w:right w:val="none" w:sz="0" w:space="0" w:color="auto"/>
      </w:divBdr>
    </w:div>
    <w:div w:id="1198930125">
      <w:bodyDiv w:val="1"/>
      <w:marLeft w:val="0"/>
      <w:marRight w:val="0"/>
      <w:marTop w:val="0"/>
      <w:marBottom w:val="0"/>
      <w:divBdr>
        <w:top w:val="none" w:sz="0" w:space="0" w:color="auto"/>
        <w:left w:val="none" w:sz="0" w:space="0" w:color="auto"/>
        <w:bottom w:val="none" w:sz="0" w:space="0" w:color="auto"/>
        <w:right w:val="none" w:sz="0" w:space="0" w:color="auto"/>
      </w:divBdr>
    </w:div>
    <w:div w:id="1203514079">
      <w:bodyDiv w:val="1"/>
      <w:marLeft w:val="0"/>
      <w:marRight w:val="0"/>
      <w:marTop w:val="0"/>
      <w:marBottom w:val="0"/>
      <w:divBdr>
        <w:top w:val="none" w:sz="0" w:space="0" w:color="auto"/>
        <w:left w:val="none" w:sz="0" w:space="0" w:color="auto"/>
        <w:bottom w:val="none" w:sz="0" w:space="0" w:color="auto"/>
        <w:right w:val="none" w:sz="0" w:space="0" w:color="auto"/>
      </w:divBdr>
    </w:div>
    <w:div w:id="1208685913">
      <w:bodyDiv w:val="1"/>
      <w:marLeft w:val="0"/>
      <w:marRight w:val="0"/>
      <w:marTop w:val="0"/>
      <w:marBottom w:val="0"/>
      <w:divBdr>
        <w:top w:val="none" w:sz="0" w:space="0" w:color="auto"/>
        <w:left w:val="none" w:sz="0" w:space="0" w:color="auto"/>
        <w:bottom w:val="none" w:sz="0" w:space="0" w:color="auto"/>
        <w:right w:val="none" w:sz="0" w:space="0" w:color="auto"/>
      </w:divBdr>
    </w:div>
    <w:div w:id="1209804165">
      <w:bodyDiv w:val="1"/>
      <w:marLeft w:val="0"/>
      <w:marRight w:val="0"/>
      <w:marTop w:val="0"/>
      <w:marBottom w:val="0"/>
      <w:divBdr>
        <w:top w:val="none" w:sz="0" w:space="0" w:color="auto"/>
        <w:left w:val="none" w:sz="0" w:space="0" w:color="auto"/>
        <w:bottom w:val="none" w:sz="0" w:space="0" w:color="auto"/>
        <w:right w:val="none" w:sz="0" w:space="0" w:color="auto"/>
      </w:divBdr>
    </w:div>
    <w:div w:id="1211117324">
      <w:bodyDiv w:val="1"/>
      <w:marLeft w:val="0"/>
      <w:marRight w:val="0"/>
      <w:marTop w:val="0"/>
      <w:marBottom w:val="0"/>
      <w:divBdr>
        <w:top w:val="none" w:sz="0" w:space="0" w:color="auto"/>
        <w:left w:val="none" w:sz="0" w:space="0" w:color="auto"/>
        <w:bottom w:val="none" w:sz="0" w:space="0" w:color="auto"/>
        <w:right w:val="none" w:sz="0" w:space="0" w:color="auto"/>
      </w:divBdr>
    </w:div>
    <w:div w:id="1214341809">
      <w:bodyDiv w:val="1"/>
      <w:marLeft w:val="0"/>
      <w:marRight w:val="0"/>
      <w:marTop w:val="0"/>
      <w:marBottom w:val="0"/>
      <w:divBdr>
        <w:top w:val="none" w:sz="0" w:space="0" w:color="auto"/>
        <w:left w:val="none" w:sz="0" w:space="0" w:color="auto"/>
        <w:bottom w:val="none" w:sz="0" w:space="0" w:color="auto"/>
        <w:right w:val="none" w:sz="0" w:space="0" w:color="auto"/>
      </w:divBdr>
    </w:div>
    <w:div w:id="1215652297">
      <w:bodyDiv w:val="1"/>
      <w:marLeft w:val="0"/>
      <w:marRight w:val="0"/>
      <w:marTop w:val="0"/>
      <w:marBottom w:val="0"/>
      <w:divBdr>
        <w:top w:val="none" w:sz="0" w:space="0" w:color="auto"/>
        <w:left w:val="none" w:sz="0" w:space="0" w:color="auto"/>
        <w:bottom w:val="none" w:sz="0" w:space="0" w:color="auto"/>
        <w:right w:val="none" w:sz="0" w:space="0" w:color="auto"/>
      </w:divBdr>
    </w:div>
    <w:div w:id="1224834173">
      <w:bodyDiv w:val="1"/>
      <w:marLeft w:val="0"/>
      <w:marRight w:val="0"/>
      <w:marTop w:val="0"/>
      <w:marBottom w:val="0"/>
      <w:divBdr>
        <w:top w:val="none" w:sz="0" w:space="0" w:color="auto"/>
        <w:left w:val="none" w:sz="0" w:space="0" w:color="auto"/>
        <w:bottom w:val="none" w:sz="0" w:space="0" w:color="auto"/>
        <w:right w:val="none" w:sz="0" w:space="0" w:color="auto"/>
      </w:divBdr>
    </w:div>
    <w:div w:id="1236430796">
      <w:bodyDiv w:val="1"/>
      <w:marLeft w:val="0"/>
      <w:marRight w:val="0"/>
      <w:marTop w:val="0"/>
      <w:marBottom w:val="0"/>
      <w:divBdr>
        <w:top w:val="none" w:sz="0" w:space="0" w:color="auto"/>
        <w:left w:val="none" w:sz="0" w:space="0" w:color="auto"/>
        <w:bottom w:val="none" w:sz="0" w:space="0" w:color="auto"/>
        <w:right w:val="none" w:sz="0" w:space="0" w:color="auto"/>
      </w:divBdr>
    </w:div>
    <w:div w:id="1237518192">
      <w:bodyDiv w:val="1"/>
      <w:marLeft w:val="0"/>
      <w:marRight w:val="0"/>
      <w:marTop w:val="0"/>
      <w:marBottom w:val="0"/>
      <w:divBdr>
        <w:top w:val="none" w:sz="0" w:space="0" w:color="auto"/>
        <w:left w:val="none" w:sz="0" w:space="0" w:color="auto"/>
        <w:bottom w:val="none" w:sz="0" w:space="0" w:color="auto"/>
        <w:right w:val="none" w:sz="0" w:space="0" w:color="auto"/>
      </w:divBdr>
    </w:div>
    <w:div w:id="1237588984">
      <w:bodyDiv w:val="1"/>
      <w:marLeft w:val="0"/>
      <w:marRight w:val="0"/>
      <w:marTop w:val="0"/>
      <w:marBottom w:val="0"/>
      <w:divBdr>
        <w:top w:val="none" w:sz="0" w:space="0" w:color="auto"/>
        <w:left w:val="none" w:sz="0" w:space="0" w:color="auto"/>
        <w:bottom w:val="none" w:sz="0" w:space="0" w:color="auto"/>
        <w:right w:val="none" w:sz="0" w:space="0" w:color="auto"/>
      </w:divBdr>
    </w:div>
    <w:div w:id="1238713138">
      <w:bodyDiv w:val="1"/>
      <w:marLeft w:val="0"/>
      <w:marRight w:val="0"/>
      <w:marTop w:val="0"/>
      <w:marBottom w:val="0"/>
      <w:divBdr>
        <w:top w:val="none" w:sz="0" w:space="0" w:color="auto"/>
        <w:left w:val="none" w:sz="0" w:space="0" w:color="auto"/>
        <w:bottom w:val="none" w:sz="0" w:space="0" w:color="auto"/>
        <w:right w:val="none" w:sz="0" w:space="0" w:color="auto"/>
      </w:divBdr>
    </w:div>
    <w:div w:id="1241062947">
      <w:bodyDiv w:val="1"/>
      <w:marLeft w:val="0"/>
      <w:marRight w:val="0"/>
      <w:marTop w:val="0"/>
      <w:marBottom w:val="0"/>
      <w:divBdr>
        <w:top w:val="none" w:sz="0" w:space="0" w:color="auto"/>
        <w:left w:val="none" w:sz="0" w:space="0" w:color="auto"/>
        <w:bottom w:val="none" w:sz="0" w:space="0" w:color="auto"/>
        <w:right w:val="none" w:sz="0" w:space="0" w:color="auto"/>
      </w:divBdr>
    </w:div>
    <w:div w:id="1249463093">
      <w:bodyDiv w:val="1"/>
      <w:marLeft w:val="0"/>
      <w:marRight w:val="0"/>
      <w:marTop w:val="0"/>
      <w:marBottom w:val="0"/>
      <w:divBdr>
        <w:top w:val="none" w:sz="0" w:space="0" w:color="auto"/>
        <w:left w:val="none" w:sz="0" w:space="0" w:color="auto"/>
        <w:bottom w:val="none" w:sz="0" w:space="0" w:color="auto"/>
        <w:right w:val="none" w:sz="0" w:space="0" w:color="auto"/>
      </w:divBdr>
    </w:div>
    <w:div w:id="1252082956">
      <w:bodyDiv w:val="1"/>
      <w:marLeft w:val="0"/>
      <w:marRight w:val="0"/>
      <w:marTop w:val="0"/>
      <w:marBottom w:val="0"/>
      <w:divBdr>
        <w:top w:val="none" w:sz="0" w:space="0" w:color="auto"/>
        <w:left w:val="none" w:sz="0" w:space="0" w:color="auto"/>
        <w:bottom w:val="none" w:sz="0" w:space="0" w:color="auto"/>
        <w:right w:val="none" w:sz="0" w:space="0" w:color="auto"/>
      </w:divBdr>
    </w:div>
    <w:div w:id="1254321008">
      <w:bodyDiv w:val="1"/>
      <w:marLeft w:val="0"/>
      <w:marRight w:val="0"/>
      <w:marTop w:val="0"/>
      <w:marBottom w:val="0"/>
      <w:divBdr>
        <w:top w:val="none" w:sz="0" w:space="0" w:color="auto"/>
        <w:left w:val="none" w:sz="0" w:space="0" w:color="auto"/>
        <w:bottom w:val="none" w:sz="0" w:space="0" w:color="auto"/>
        <w:right w:val="none" w:sz="0" w:space="0" w:color="auto"/>
      </w:divBdr>
    </w:div>
    <w:div w:id="1254975265">
      <w:bodyDiv w:val="1"/>
      <w:marLeft w:val="0"/>
      <w:marRight w:val="0"/>
      <w:marTop w:val="0"/>
      <w:marBottom w:val="0"/>
      <w:divBdr>
        <w:top w:val="none" w:sz="0" w:space="0" w:color="auto"/>
        <w:left w:val="none" w:sz="0" w:space="0" w:color="auto"/>
        <w:bottom w:val="none" w:sz="0" w:space="0" w:color="auto"/>
        <w:right w:val="none" w:sz="0" w:space="0" w:color="auto"/>
      </w:divBdr>
    </w:div>
    <w:div w:id="1259488686">
      <w:bodyDiv w:val="1"/>
      <w:marLeft w:val="0"/>
      <w:marRight w:val="0"/>
      <w:marTop w:val="0"/>
      <w:marBottom w:val="0"/>
      <w:divBdr>
        <w:top w:val="none" w:sz="0" w:space="0" w:color="auto"/>
        <w:left w:val="none" w:sz="0" w:space="0" w:color="auto"/>
        <w:bottom w:val="none" w:sz="0" w:space="0" w:color="auto"/>
        <w:right w:val="none" w:sz="0" w:space="0" w:color="auto"/>
      </w:divBdr>
    </w:div>
    <w:div w:id="1259869142">
      <w:bodyDiv w:val="1"/>
      <w:marLeft w:val="0"/>
      <w:marRight w:val="0"/>
      <w:marTop w:val="0"/>
      <w:marBottom w:val="0"/>
      <w:divBdr>
        <w:top w:val="none" w:sz="0" w:space="0" w:color="auto"/>
        <w:left w:val="none" w:sz="0" w:space="0" w:color="auto"/>
        <w:bottom w:val="none" w:sz="0" w:space="0" w:color="auto"/>
        <w:right w:val="none" w:sz="0" w:space="0" w:color="auto"/>
      </w:divBdr>
    </w:div>
    <w:div w:id="1260797627">
      <w:bodyDiv w:val="1"/>
      <w:marLeft w:val="0"/>
      <w:marRight w:val="0"/>
      <w:marTop w:val="0"/>
      <w:marBottom w:val="0"/>
      <w:divBdr>
        <w:top w:val="none" w:sz="0" w:space="0" w:color="auto"/>
        <w:left w:val="none" w:sz="0" w:space="0" w:color="auto"/>
        <w:bottom w:val="none" w:sz="0" w:space="0" w:color="auto"/>
        <w:right w:val="none" w:sz="0" w:space="0" w:color="auto"/>
      </w:divBdr>
    </w:div>
    <w:div w:id="1266113985">
      <w:bodyDiv w:val="1"/>
      <w:marLeft w:val="0"/>
      <w:marRight w:val="0"/>
      <w:marTop w:val="0"/>
      <w:marBottom w:val="0"/>
      <w:divBdr>
        <w:top w:val="none" w:sz="0" w:space="0" w:color="auto"/>
        <w:left w:val="none" w:sz="0" w:space="0" w:color="auto"/>
        <w:bottom w:val="none" w:sz="0" w:space="0" w:color="auto"/>
        <w:right w:val="none" w:sz="0" w:space="0" w:color="auto"/>
      </w:divBdr>
    </w:div>
    <w:div w:id="1266226603">
      <w:bodyDiv w:val="1"/>
      <w:marLeft w:val="0"/>
      <w:marRight w:val="0"/>
      <w:marTop w:val="0"/>
      <w:marBottom w:val="0"/>
      <w:divBdr>
        <w:top w:val="none" w:sz="0" w:space="0" w:color="auto"/>
        <w:left w:val="none" w:sz="0" w:space="0" w:color="auto"/>
        <w:bottom w:val="none" w:sz="0" w:space="0" w:color="auto"/>
        <w:right w:val="none" w:sz="0" w:space="0" w:color="auto"/>
      </w:divBdr>
    </w:div>
    <w:div w:id="1266890852">
      <w:bodyDiv w:val="1"/>
      <w:marLeft w:val="0"/>
      <w:marRight w:val="0"/>
      <w:marTop w:val="0"/>
      <w:marBottom w:val="0"/>
      <w:divBdr>
        <w:top w:val="none" w:sz="0" w:space="0" w:color="auto"/>
        <w:left w:val="none" w:sz="0" w:space="0" w:color="auto"/>
        <w:bottom w:val="none" w:sz="0" w:space="0" w:color="auto"/>
        <w:right w:val="none" w:sz="0" w:space="0" w:color="auto"/>
      </w:divBdr>
    </w:div>
    <w:div w:id="1268275544">
      <w:bodyDiv w:val="1"/>
      <w:marLeft w:val="0"/>
      <w:marRight w:val="0"/>
      <w:marTop w:val="0"/>
      <w:marBottom w:val="0"/>
      <w:divBdr>
        <w:top w:val="none" w:sz="0" w:space="0" w:color="auto"/>
        <w:left w:val="none" w:sz="0" w:space="0" w:color="auto"/>
        <w:bottom w:val="none" w:sz="0" w:space="0" w:color="auto"/>
        <w:right w:val="none" w:sz="0" w:space="0" w:color="auto"/>
      </w:divBdr>
    </w:div>
    <w:div w:id="1268736216">
      <w:bodyDiv w:val="1"/>
      <w:marLeft w:val="0"/>
      <w:marRight w:val="0"/>
      <w:marTop w:val="0"/>
      <w:marBottom w:val="0"/>
      <w:divBdr>
        <w:top w:val="none" w:sz="0" w:space="0" w:color="auto"/>
        <w:left w:val="none" w:sz="0" w:space="0" w:color="auto"/>
        <w:bottom w:val="none" w:sz="0" w:space="0" w:color="auto"/>
        <w:right w:val="none" w:sz="0" w:space="0" w:color="auto"/>
      </w:divBdr>
    </w:div>
    <w:div w:id="1270360541">
      <w:bodyDiv w:val="1"/>
      <w:marLeft w:val="0"/>
      <w:marRight w:val="0"/>
      <w:marTop w:val="0"/>
      <w:marBottom w:val="0"/>
      <w:divBdr>
        <w:top w:val="none" w:sz="0" w:space="0" w:color="auto"/>
        <w:left w:val="none" w:sz="0" w:space="0" w:color="auto"/>
        <w:bottom w:val="none" w:sz="0" w:space="0" w:color="auto"/>
        <w:right w:val="none" w:sz="0" w:space="0" w:color="auto"/>
      </w:divBdr>
    </w:div>
    <w:div w:id="1276215280">
      <w:bodyDiv w:val="1"/>
      <w:marLeft w:val="0"/>
      <w:marRight w:val="0"/>
      <w:marTop w:val="0"/>
      <w:marBottom w:val="0"/>
      <w:divBdr>
        <w:top w:val="none" w:sz="0" w:space="0" w:color="auto"/>
        <w:left w:val="none" w:sz="0" w:space="0" w:color="auto"/>
        <w:bottom w:val="none" w:sz="0" w:space="0" w:color="auto"/>
        <w:right w:val="none" w:sz="0" w:space="0" w:color="auto"/>
      </w:divBdr>
    </w:div>
    <w:div w:id="1276599015">
      <w:bodyDiv w:val="1"/>
      <w:marLeft w:val="0"/>
      <w:marRight w:val="0"/>
      <w:marTop w:val="0"/>
      <w:marBottom w:val="0"/>
      <w:divBdr>
        <w:top w:val="none" w:sz="0" w:space="0" w:color="auto"/>
        <w:left w:val="none" w:sz="0" w:space="0" w:color="auto"/>
        <w:bottom w:val="none" w:sz="0" w:space="0" w:color="auto"/>
        <w:right w:val="none" w:sz="0" w:space="0" w:color="auto"/>
      </w:divBdr>
    </w:div>
    <w:div w:id="1278027798">
      <w:bodyDiv w:val="1"/>
      <w:marLeft w:val="0"/>
      <w:marRight w:val="0"/>
      <w:marTop w:val="0"/>
      <w:marBottom w:val="0"/>
      <w:divBdr>
        <w:top w:val="none" w:sz="0" w:space="0" w:color="auto"/>
        <w:left w:val="none" w:sz="0" w:space="0" w:color="auto"/>
        <w:bottom w:val="none" w:sz="0" w:space="0" w:color="auto"/>
        <w:right w:val="none" w:sz="0" w:space="0" w:color="auto"/>
      </w:divBdr>
    </w:div>
    <w:div w:id="1278097114">
      <w:bodyDiv w:val="1"/>
      <w:marLeft w:val="0"/>
      <w:marRight w:val="0"/>
      <w:marTop w:val="0"/>
      <w:marBottom w:val="0"/>
      <w:divBdr>
        <w:top w:val="none" w:sz="0" w:space="0" w:color="auto"/>
        <w:left w:val="none" w:sz="0" w:space="0" w:color="auto"/>
        <w:bottom w:val="none" w:sz="0" w:space="0" w:color="auto"/>
        <w:right w:val="none" w:sz="0" w:space="0" w:color="auto"/>
      </w:divBdr>
    </w:div>
    <w:div w:id="1278489599">
      <w:bodyDiv w:val="1"/>
      <w:marLeft w:val="0"/>
      <w:marRight w:val="0"/>
      <w:marTop w:val="0"/>
      <w:marBottom w:val="0"/>
      <w:divBdr>
        <w:top w:val="none" w:sz="0" w:space="0" w:color="auto"/>
        <w:left w:val="none" w:sz="0" w:space="0" w:color="auto"/>
        <w:bottom w:val="none" w:sz="0" w:space="0" w:color="auto"/>
        <w:right w:val="none" w:sz="0" w:space="0" w:color="auto"/>
      </w:divBdr>
    </w:div>
    <w:div w:id="1278559077">
      <w:bodyDiv w:val="1"/>
      <w:marLeft w:val="0"/>
      <w:marRight w:val="0"/>
      <w:marTop w:val="0"/>
      <w:marBottom w:val="0"/>
      <w:divBdr>
        <w:top w:val="none" w:sz="0" w:space="0" w:color="auto"/>
        <w:left w:val="none" w:sz="0" w:space="0" w:color="auto"/>
        <w:bottom w:val="none" w:sz="0" w:space="0" w:color="auto"/>
        <w:right w:val="none" w:sz="0" w:space="0" w:color="auto"/>
      </w:divBdr>
    </w:div>
    <w:div w:id="1280184664">
      <w:bodyDiv w:val="1"/>
      <w:marLeft w:val="0"/>
      <w:marRight w:val="0"/>
      <w:marTop w:val="0"/>
      <w:marBottom w:val="0"/>
      <w:divBdr>
        <w:top w:val="none" w:sz="0" w:space="0" w:color="auto"/>
        <w:left w:val="none" w:sz="0" w:space="0" w:color="auto"/>
        <w:bottom w:val="none" w:sz="0" w:space="0" w:color="auto"/>
        <w:right w:val="none" w:sz="0" w:space="0" w:color="auto"/>
      </w:divBdr>
    </w:div>
    <w:div w:id="1287585918">
      <w:bodyDiv w:val="1"/>
      <w:marLeft w:val="0"/>
      <w:marRight w:val="0"/>
      <w:marTop w:val="0"/>
      <w:marBottom w:val="0"/>
      <w:divBdr>
        <w:top w:val="none" w:sz="0" w:space="0" w:color="auto"/>
        <w:left w:val="none" w:sz="0" w:space="0" w:color="auto"/>
        <w:bottom w:val="none" w:sz="0" w:space="0" w:color="auto"/>
        <w:right w:val="none" w:sz="0" w:space="0" w:color="auto"/>
      </w:divBdr>
    </w:div>
    <w:div w:id="1287933011">
      <w:bodyDiv w:val="1"/>
      <w:marLeft w:val="0"/>
      <w:marRight w:val="0"/>
      <w:marTop w:val="0"/>
      <w:marBottom w:val="0"/>
      <w:divBdr>
        <w:top w:val="none" w:sz="0" w:space="0" w:color="auto"/>
        <w:left w:val="none" w:sz="0" w:space="0" w:color="auto"/>
        <w:bottom w:val="none" w:sz="0" w:space="0" w:color="auto"/>
        <w:right w:val="none" w:sz="0" w:space="0" w:color="auto"/>
      </w:divBdr>
    </w:div>
    <w:div w:id="1291471168">
      <w:bodyDiv w:val="1"/>
      <w:marLeft w:val="0"/>
      <w:marRight w:val="0"/>
      <w:marTop w:val="0"/>
      <w:marBottom w:val="0"/>
      <w:divBdr>
        <w:top w:val="none" w:sz="0" w:space="0" w:color="auto"/>
        <w:left w:val="none" w:sz="0" w:space="0" w:color="auto"/>
        <w:bottom w:val="none" w:sz="0" w:space="0" w:color="auto"/>
        <w:right w:val="none" w:sz="0" w:space="0" w:color="auto"/>
      </w:divBdr>
    </w:div>
    <w:div w:id="1297567412">
      <w:bodyDiv w:val="1"/>
      <w:marLeft w:val="0"/>
      <w:marRight w:val="0"/>
      <w:marTop w:val="0"/>
      <w:marBottom w:val="0"/>
      <w:divBdr>
        <w:top w:val="none" w:sz="0" w:space="0" w:color="auto"/>
        <w:left w:val="none" w:sz="0" w:space="0" w:color="auto"/>
        <w:bottom w:val="none" w:sz="0" w:space="0" w:color="auto"/>
        <w:right w:val="none" w:sz="0" w:space="0" w:color="auto"/>
      </w:divBdr>
    </w:div>
    <w:div w:id="1299528446">
      <w:bodyDiv w:val="1"/>
      <w:marLeft w:val="0"/>
      <w:marRight w:val="0"/>
      <w:marTop w:val="0"/>
      <w:marBottom w:val="0"/>
      <w:divBdr>
        <w:top w:val="none" w:sz="0" w:space="0" w:color="auto"/>
        <w:left w:val="none" w:sz="0" w:space="0" w:color="auto"/>
        <w:bottom w:val="none" w:sz="0" w:space="0" w:color="auto"/>
        <w:right w:val="none" w:sz="0" w:space="0" w:color="auto"/>
      </w:divBdr>
    </w:div>
    <w:div w:id="1304964613">
      <w:bodyDiv w:val="1"/>
      <w:marLeft w:val="0"/>
      <w:marRight w:val="0"/>
      <w:marTop w:val="0"/>
      <w:marBottom w:val="0"/>
      <w:divBdr>
        <w:top w:val="none" w:sz="0" w:space="0" w:color="auto"/>
        <w:left w:val="none" w:sz="0" w:space="0" w:color="auto"/>
        <w:bottom w:val="none" w:sz="0" w:space="0" w:color="auto"/>
        <w:right w:val="none" w:sz="0" w:space="0" w:color="auto"/>
      </w:divBdr>
    </w:div>
    <w:div w:id="1316496346">
      <w:bodyDiv w:val="1"/>
      <w:marLeft w:val="0"/>
      <w:marRight w:val="0"/>
      <w:marTop w:val="0"/>
      <w:marBottom w:val="0"/>
      <w:divBdr>
        <w:top w:val="none" w:sz="0" w:space="0" w:color="auto"/>
        <w:left w:val="none" w:sz="0" w:space="0" w:color="auto"/>
        <w:bottom w:val="none" w:sz="0" w:space="0" w:color="auto"/>
        <w:right w:val="none" w:sz="0" w:space="0" w:color="auto"/>
      </w:divBdr>
    </w:div>
    <w:div w:id="1316497263">
      <w:bodyDiv w:val="1"/>
      <w:marLeft w:val="0"/>
      <w:marRight w:val="0"/>
      <w:marTop w:val="0"/>
      <w:marBottom w:val="0"/>
      <w:divBdr>
        <w:top w:val="none" w:sz="0" w:space="0" w:color="auto"/>
        <w:left w:val="none" w:sz="0" w:space="0" w:color="auto"/>
        <w:bottom w:val="none" w:sz="0" w:space="0" w:color="auto"/>
        <w:right w:val="none" w:sz="0" w:space="0" w:color="auto"/>
      </w:divBdr>
    </w:div>
    <w:div w:id="1316715433">
      <w:bodyDiv w:val="1"/>
      <w:marLeft w:val="0"/>
      <w:marRight w:val="0"/>
      <w:marTop w:val="0"/>
      <w:marBottom w:val="0"/>
      <w:divBdr>
        <w:top w:val="none" w:sz="0" w:space="0" w:color="auto"/>
        <w:left w:val="none" w:sz="0" w:space="0" w:color="auto"/>
        <w:bottom w:val="none" w:sz="0" w:space="0" w:color="auto"/>
        <w:right w:val="none" w:sz="0" w:space="0" w:color="auto"/>
      </w:divBdr>
    </w:div>
    <w:div w:id="1317799446">
      <w:bodyDiv w:val="1"/>
      <w:marLeft w:val="0"/>
      <w:marRight w:val="0"/>
      <w:marTop w:val="0"/>
      <w:marBottom w:val="0"/>
      <w:divBdr>
        <w:top w:val="none" w:sz="0" w:space="0" w:color="auto"/>
        <w:left w:val="none" w:sz="0" w:space="0" w:color="auto"/>
        <w:bottom w:val="none" w:sz="0" w:space="0" w:color="auto"/>
        <w:right w:val="none" w:sz="0" w:space="0" w:color="auto"/>
      </w:divBdr>
    </w:div>
    <w:div w:id="1317879014">
      <w:bodyDiv w:val="1"/>
      <w:marLeft w:val="0"/>
      <w:marRight w:val="0"/>
      <w:marTop w:val="0"/>
      <w:marBottom w:val="0"/>
      <w:divBdr>
        <w:top w:val="none" w:sz="0" w:space="0" w:color="auto"/>
        <w:left w:val="none" w:sz="0" w:space="0" w:color="auto"/>
        <w:bottom w:val="none" w:sz="0" w:space="0" w:color="auto"/>
        <w:right w:val="none" w:sz="0" w:space="0" w:color="auto"/>
      </w:divBdr>
    </w:div>
    <w:div w:id="1322461541">
      <w:bodyDiv w:val="1"/>
      <w:marLeft w:val="0"/>
      <w:marRight w:val="0"/>
      <w:marTop w:val="0"/>
      <w:marBottom w:val="0"/>
      <w:divBdr>
        <w:top w:val="none" w:sz="0" w:space="0" w:color="auto"/>
        <w:left w:val="none" w:sz="0" w:space="0" w:color="auto"/>
        <w:bottom w:val="none" w:sz="0" w:space="0" w:color="auto"/>
        <w:right w:val="none" w:sz="0" w:space="0" w:color="auto"/>
      </w:divBdr>
    </w:div>
    <w:div w:id="1330671462">
      <w:bodyDiv w:val="1"/>
      <w:marLeft w:val="0"/>
      <w:marRight w:val="0"/>
      <w:marTop w:val="0"/>
      <w:marBottom w:val="0"/>
      <w:divBdr>
        <w:top w:val="none" w:sz="0" w:space="0" w:color="auto"/>
        <w:left w:val="none" w:sz="0" w:space="0" w:color="auto"/>
        <w:bottom w:val="none" w:sz="0" w:space="0" w:color="auto"/>
        <w:right w:val="none" w:sz="0" w:space="0" w:color="auto"/>
      </w:divBdr>
    </w:div>
    <w:div w:id="1331717392">
      <w:bodyDiv w:val="1"/>
      <w:marLeft w:val="0"/>
      <w:marRight w:val="0"/>
      <w:marTop w:val="0"/>
      <w:marBottom w:val="0"/>
      <w:divBdr>
        <w:top w:val="none" w:sz="0" w:space="0" w:color="auto"/>
        <w:left w:val="none" w:sz="0" w:space="0" w:color="auto"/>
        <w:bottom w:val="none" w:sz="0" w:space="0" w:color="auto"/>
        <w:right w:val="none" w:sz="0" w:space="0" w:color="auto"/>
      </w:divBdr>
    </w:div>
    <w:div w:id="1338725829">
      <w:bodyDiv w:val="1"/>
      <w:marLeft w:val="0"/>
      <w:marRight w:val="0"/>
      <w:marTop w:val="0"/>
      <w:marBottom w:val="0"/>
      <w:divBdr>
        <w:top w:val="none" w:sz="0" w:space="0" w:color="auto"/>
        <w:left w:val="none" w:sz="0" w:space="0" w:color="auto"/>
        <w:bottom w:val="none" w:sz="0" w:space="0" w:color="auto"/>
        <w:right w:val="none" w:sz="0" w:space="0" w:color="auto"/>
      </w:divBdr>
    </w:div>
    <w:div w:id="1340504122">
      <w:bodyDiv w:val="1"/>
      <w:marLeft w:val="0"/>
      <w:marRight w:val="0"/>
      <w:marTop w:val="0"/>
      <w:marBottom w:val="0"/>
      <w:divBdr>
        <w:top w:val="none" w:sz="0" w:space="0" w:color="auto"/>
        <w:left w:val="none" w:sz="0" w:space="0" w:color="auto"/>
        <w:bottom w:val="none" w:sz="0" w:space="0" w:color="auto"/>
        <w:right w:val="none" w:sz="0" w:space="0" w:color="auto"/>
      </w:divBdr>
    </w:div>
    <w:div w:id="1341546351">
      <w:bodyDiv w:val="1"/>
      <w:marLeft w:val="0"/>
      <w:marRight w:val="0"/>
      <w:marTop w:val="0"/>
      <w:marBottom w:val="0"/>
      <w:divBdr>
        <w:top w:val="none" w:sz="0" w:space="0" w:color="auto"/>
        <w:left w:val="none" w:sz="0" w:space="0" w:color="auto"/>
        <w:bottom w:val="none" w:sz="0" w:space="0" w:color="auto"/>
        <w:right w:val="none" w:sz="0" w:space="0" w:color="auto"/>
      </w:divBdr>
    </w:div>
    <w:div w:id="1342316459">
      <w:bodyDiv w:val="1"/>
      <w:marLeft w:val="0"/>
      <w:marRight w:val="0"/>
      <w:marTop w:val="0"/>
      <w:marBottom w:val="0"/>
      <w:divBdr>
        <w:top w:val="none" w:sz="0" w:space="0" w:color="auto"/>
        <w:left w:val="none" w:sz="0" w:space="0" w:color="auto"/>
        <w:bottom w:val="none" w:sz="0" w:space="0" w:color="auto"/>
        <w:right w:val="none" w:sz="0" w:space="0" w:color="auto"/>
      </w:divBdr>
    </w:div>
    <w:div w:id="1342394004">
      <w:bodyDiv w:val="1"/>
      <w:marLeft w:val="0"/>
      <w:marRight w:val="0"/>
      <w:marTop w:val="0"/>
      <w:marBottom w:val="0"/>
      <w:divBdr>
        <w:top w:val="none" w:sz="0" w:space="0" w:color="auto"/>
        <w:left w:val="none" w:sz="0" w:space="0" w:color="auto"/>
        <w:bottom w:val="none" w:sz="0" w:space="0" w:color="auto"/>
        <w:right w:val="none" w:sz="0" w:space="0" w:color="auto"/>
      </w:divBdr>
    </w:div>
    <w:div w:id="1343972499">
      <w:bodyDiv w:val="1"/>
      <w:marLeft w:val="0"/>
      <w:marRight w:val="0"/>
      <w:marTop w:val="0"/>
      <w:marBottom w:val="0"/>
      <w:divBdr>
        <w:top w:val="none" w:sz="0" w:space="0" w:color="auto"/>
        <w:left w:val="none" w:sz="0" w:space="0" w:color="auto"/>
        <w:bottom w:val="none" w:sz="0" w:space="0" w:color="auto"/>
        <w:right w:val="none" w:sz="0" w:space="0" w:color="auto"/>
      </w:divBdr>
    </w:div>
    <w:div w:id="1345477516">
      <w:bodyDiv w:val="1"/>
      <w:marLeft w:val="0"/>
      <w:marRight w:val="0"/>
      <w:marTop w:val="0"/>
      <w:marBottom w:val="0"/>
      <w:divBdr>
        <w:top w:val="none" w:sz="0" w:space="0" w:color="auto"/>
        <w:left w:val="none" w:sz="0" w:space="0" w:color="auto"/>
        <w:bottom w:val="none" w:sz="0" w:space="0" w:color="auto"/>
        <w:right w:val="none" w:sz="0" w:space="0" w:color="auto"/>
      </w:divBdr>
    </w:div>
    <w:div w:id="1347437918">
      <w:bodyDiv w:val="1"/>
      <w:marLeft w:val="0"/>
      <w:marRight w:val="0"/>
      <w:marTop w:val="0"/>
      <w:marBottom w:val="0"/>
      <w:divBdr>
        <w:top w:val="none" w:sz="0" w:space="0" w:color="auto"/>
        <w:left w:val="none" w:sz="0" w:space="0" w:color="auto"/>
        <w:bottom w:val="none" w:sz="0" w:space="0" w:color="auto"/>
        <w:right w:val="none" w:sz="0" w:space="0" w:color="auto"/>
      </w:divBdr>
    </w:div>
    <w:div w:id="1349678135">
      <w:bodyDiv w:val="1"/>
      <w:marLeft w:val="0"/>
      <w:marRight w:val="0"/>
      <w:marTop w:val="0"/>
      <w:marBottom w:val="0"/>
      <w:divBdr>
        <w:top w:val="none" w:sz="0" w:space="0" w:color="auto"/>
        <w:left w:val="none" w:sz="0" w:space="0" w:color="auto"/>
        <w:bottom w:val="none" w:sz="0" w:space="0" w:color="auto"/>
        <w:right w:val="none" w:sz="0" w:space="0" w:color="auto"/>
      </w:divBdr>
    </w:div>
    <w:div w:id="1351102066">
      <w:bodyDiv w:val="1"/>
      <w:marLeft w:val="0"/>
      <w:marRight w:val="0"/>
      <w:marTop w:val="0"/>
      <w:marBottom w:val="0"/>
      <w:divBdr>
        <w:top w:val="none" w:sz="0" w:space="0" w:color="auto"/>
        <w:left w:val="none" w:sz="0" w:space="0" w:color="auto"/>
        <w:bottom w:val="none" w:sz="0" w:space="0" w:color="auto"/>
        <w:right w:val="none" w:sz="0" w:space="0" w:color="auto"/>
      </w:divBdr>
    </w:div>
    <w:div w:id="1358191686">
      <w:bodyDiv w:val="1"/>
      <w:marLeft w:val="0"/>
      <w:marRight w:val="0"/>
      <w:marTop w:val="0"/>
      <w:marBottom w:val="0"/>
      <w:divBdr>
        <w:top w:val="none" w:sz="0" w:space="0" w:color="auto"/>
        <w:left w:val="none" w:sz="0" w:space="0" w:color="auto"/>
        <w:bottom w:val="none" w:sz="0" w:space="0" w:color="auto"/>
        <w:right w:val="none" w:sz="0" w:space="0" w:color="auto"/>
      </w:divBdr>
    </w:div>
    <w:div w:id="1365137119">
      <w:bodyDiv w:val="1"/>
      <w:marLeft w:val="0"/>
      <w:marRight w:val="0"/>
      <w:marTop w:val="0"/>
      <w:marBottom w:val="0"/>
      <w:divBdr>
        <w:top w:val="none" w:sz="0" w:space="0" w:color="auto"/>
        <w:left w:val="none" w:sz="0" w:space="0" w:color="auto"/>
        <w:bottom w:val="none" w:sz="0" w:space="0" w:color="auto"/>
        <w:right w:val="none" w:sz="0" w:space="0" w:color="auto"/>
      </w:divBdr>
    </w:div>
    <w:div w:id="1368338062">
      <w:bodyDiv w:val="1"/>
      <w:marLeft w:val="0"/>
      <w:marRight w:val="0"/>
      <w:marTop w:val="0"/>
      <w:marBottom w:val="0"/>
      <w:divBdr>
        <w:top w:val="none" w:sz="0" w:space="0" w:color="auto"/>
        <w:left w:val="none" w:sz="0" w:space="0" w:color="auto"/>
        <w:bottom w:val="none" w:sz="0" w:space="0" w:color="auto"/>
        <w:right w:val="none" w:sz="0" w:space="0" w:color="auto"/>
      </w:divBdr>
    </w:div>
    <w:div w:id="1370297845">
      <w:bodyDiv w:val="1"/>
      <w:marLeft w:val="0"/>
      <w:marRight w:val="0"/>
      <w:marTop w:val="0"/>
      <w:marBottom w:val="0"/>
      <w:divBdr>
        <w:top w:val="none" w:sz="0" w:space="0" w:color="auto"/>
        <w:left w:val="none" w:sz="0" w:space="0" w:color="auto"/>
        <w:bottom w:val="none" w:sz="0" w:space="0" w:color="auto"/>
        <w:right w:val="none" w:sz="0" w:space="0" w:color="auto"/>
      </w:divBdr>
    </w:div>
    <w:div w:id="1371150972">
      <w:bodyDiv w:val="1"/>
      <w:marLeft w:val="0"/>
      <w:marRight w:val="0"/>
      <w:marTop w:val="0"/>
      <w:marBottom w:val="0"/>
      <w:divBdr>
        <w:top w:val="none" w:sz="0" w:space="0" w:color="auto"/>
        <w:left w:val="none" w:sz="0" w:space="0" w:color="auto"/>
        <w:bottom w:val="none" w:sz="0" w:space="0" w:color="auto"/>
        <w:right w:val="none" w:sz="0" w:space="0" w:color="auto"/>
      </w:divBdr>
    </w:div>
    <w:div w:id="1373306895">
      <w:bodyDiv w:val="1"/>
      <w:marLeft w:val="0"/>
      <w:marRight w:val="0"/>
      <w:marTop w:val="0"/>
      <w:marBottom w:val="0"/>
      <w:divBdr>
        <w:top w:val="none" w:sz="0" w:space="0" w:color="auto"/>
        <w:left w:val="none" w:sz="0" w:space="0" w:color="auto"/>
        <w:bottom w:val="none" w:sz="0" w:space="0" w:color="auto"/>
        <w:right w:val="none" w:sz="0" w:space="0" w:color="auto"/>
      </w:divBdr>
    </w:div>
    <w:div w:id="1373384222">
      <w:bodyDiv w:val="1"/>
      <w:marLeft w:val="0"/>
      <w:marRight w:val="0"/>
      <w:marTop w:val="0"/>
      <w:marBottom w:val="0"/>
      <w:divBdr>
        <w:top w:val="none" w:sz="0" w:space="0" w:color="auto"/>
        <w:left w:val="none" w:sz="0" w:space="0" w:color="auto"/>
        <w:bottom w:val="none" w:sz="0" w:space="0" w:color="auto"/>
        <w:right w:val="none" w:sz="0" w:space="0" w:color="auto"/>
      </w:divBdr>
    </w:div>
    <w:div w:id="1373461956">
      <w:bodyDiv w:val="1"/>
      <w:marLeft w:val="0"/>
      <w:marRight w:val="0"/>
      <w:marTop w:val="0"/>
      <w:marBottom w:val="0"/>
      <w:divBdr>
        <w:top w:val="none" w:sz="0" w:space="0" w:color="auto"/>
        <w:left w:val="none" w:sz="0" w:space="0" w:color="auto"/>
        <w:bottom w:val="none" w:sz="0" w:space="0" w:color="auto"/>
        <w:right w:val="none" w:sz="0" w:space="0" w:color="auto"/>
      </w:divBdr>
    </w:div>
    <w:div w:id="1377049549">
      <w:bodyDiv w:val="1"/>
      <w:marLeft w:val="0"/>
      <w:marRight w:val="0"/>
      <w:marTop w:val="0"/>
      <w:marBottom w:val="0"/>
      <w:divBdr>
        <w:top w:val="none" w:sz="0" w:space="0" w:color="auto"/>
        <w:left w:val="none" w:sz="0" w:space="0" w:color="auto"/>
        <w:bottom w:val="none" w:sz="0" w:space="0" w:color="auto"/>
        <w:right w:val="none" w:sz="0" w:space="0" w:color="auto"/>
      </w:divBdr>
    </w:div>
    <w:div w:id="1380321364">
      <w:bodyDiv w:val="1"/>
      <w:marLeft w:val="0"/>
      <w:marRight w:val="0"/>
      <w:marTop w:val="0"/>
      <w:marBottom w:val="0"/>
      <w:divBdr>
        <w:top w:val="none" w:sz="0" w:space="0" w:color="auto"/>
        <w:left w:val="none" w:sz="0" w:space="0" w:color="auto"/>
        <w:bottom w:val="none" w:sz="0" w:space="0" w:color="auto"/>
        <w:right w:val="none" w:sz="0" w:space="0" w:color="auto"/>
      </w:divBdr>
    </w:div>
    <w:div w:id="1381516688">
      <w:bodyDiv w:val="1"/>
      <w:marLeft w:val="0"/>
      <w:marRight w:val="0"/>
      <w:marTop w:val="0"/>
      <w:marBottom w:val="0"/>
      <w:divBdr>
        <w:top w:val="none" w:sz="0" w:space="0" w:color="auto"/>
        <w:left w:val="none" w:sz="0" w:space="0" w:color="auto"/>
        <w:bottom w:val="none" w:sz="0" w:space="0" w:color="auto"/>
        <w:right w:val="none" w:sz="0" w:space="0" w:color="auto"/>
      </w:divBdr>
    </w:div>
    <w:div w:id="1385525689">
      <w:bodyDiv w:val="1"/>
      <w:marLeft w:val="0"/>
      <w:marRight w:val="0"/>
      <w:marTop w:val="0"/>
      <w:marBottom w:val="0"/>
      <w:divBdr>
        <w:top w:val="none" w:sz="0" w:space="0" w:color="auto"/>
        <w:left w:val="none" w:sz="0" w:space="0" w:color="auto"/>
        <w:bottom w:val="none" w:sz="0" w:space="0" w:color="auto"/>
        <w:right w:val="none" w:sz="0" w:space="0" w:color="auto"/>
      </w:divBdr>
    </w:div>
    <w:div w:id="1387610638">
      <w:bodyDiv w:val="1"/>
      <w:marLeft w:val="0"/>
      <w:marRight w:val="0"/>
      <w:marTop w:val="0"/>
      <w:marBottom w:val="0"/>
      <w:divBdr>
        <w:top w:val="none" w:sz="0" w:space="0" w:color="auto"/>
        <w:left w:val="none" w:sz="0" w:space="0" w:color="auto"/>
        <w:bottom w:val="none" w:sz="0" w:space="0" w:color="auto"/>
        <w:right w:val="none" w:sz="0" w:space="0" w:color="auto"/>
      </w:divBdr>
    </w:div>
    <w:div w:id="1387798007">
      <w:bodyDiv w:val="1"/>
      <w:marLeft w:val="0"/>
      <w:marRight w:val="0"/>
      <w:marTop w:val="0"/>
      <w:marBottom w:val="0"/>
      <w:divBdr>
        <w:top w:val="none" w:sz="0" w:space="0" w:color="auto"/>
        <w:left w:val="none" w:sz="0" w:space="0" w:color="auto"/>
        <w:bottom w:val="none" w:sz="0" w:space="0" w:color="auto"/>
        <w:right w:val="none" w:sz="0" w:space="0" w:color="auto"/>
      </w:divBdr>
    </w:div>
    <w:div w:id="1388142046">
      <w:bodyDiv w:val="1"/>
      <w:marLeft w:val="0"/>
      <w:marRight w:val="0"/>
      <w:marTop w:val="0"/>
      <w:marBottom w:val="0"/>
      <w:divBdr>
        <w:top w:val="none" w:sz="0" w:space="0" w:color="auto"/>
        <w:left w:val="none" w:sz="0" w:space="0" w:color="auto"/>
        <w:bottom w:val="none" w:sz="0" w:space="0" w:color="auto"/>
        <w:right w:val="none" w:sz="0" w:space="0" w:color="auto"/>
      </w:divBdr>
    </w:div>
    <w:div w:id="1403673533">
      <w:bodyDiv w:val="1"/>
      <w:marLeft w:val="0"/>
      <w:marRight w:val="0"/>
      <w:marTop w:val="0"/>
      <w:marBottom w:val="0"/>
      <w:divBdr>
        <w:top w:val="none" w:sz="0" w:space="0" w:color="auto"/>
        <w:left w:val="none" w:sz="0" w:space="0" w:color="auto"/>
        <w:bottom w:val="none" w:sz="0" w:space="0" w:color="auto"/>
        <w:right w:val="none" w:sz="0" w:space="0" w:color="auto"/>
      </w:divBdr>
    </w:div>
    <w:div w:id="1403943355">
      <w:bodyDiv w:val="1"/>
      <w:marLeft w:val="0"/>
      <w:marRight w:val="0"/>
      <w:marTop w:val="0"/>
      <w:marBottom w:val="0"/>
      <w:divBdr>
        <w:top w:val="none" w:sz="0" w:space="0" w:color="auto"/>
        <w:left w:val="none" w:sz="0" w:space="0" w:color="auto"/>
        <w:bottom w:val="none" w:sz="0" w:space="0" w:color="auto"/>
        <w:right w:val="none" w:sz="0" w:space="0" w:color="auto"/>
      </w:divBdr>
    </w:div>
    <w:div w:id="1406566168">
      <w:bodyDiv w:val="1"/>
      <w:marLeft w:val="0"/>
      <w:marRight w:val="0"/>
      <w:marTop w:val="0"/>
      <w:marBottom w:val="0"/>
      <w:divBdr>
        <w:top w:val="none" w:sz="0" w:space="0" w:color="auto"/>
        <w:left w:val="none" w:sz="0" w:space="0" w:color="auto"/>
        <w:bottom w:val="none" w:sz="0" w:space="0" w:color="auto"/>
        <w:right w:val="none" w:sz="0" w:space="0" w:color="auto"/>
      </w:divBdr>
    </w:div>
    <w:div w:id="1408649102">
      <w:bodyDiv w:val="1"/>
      <w:marLeft w:val="0"/>
      <w:marRight w:val="0"/>
      <w:marTop w:val="0"/>
      <w:marBottom w:val="0"/>
      <w:divBdr>
        <w:top w:val="none" w:sz="0" w:space="0" w:color="auto"/>
        <w:left w:val="none" w:sz="0" w:space="0" w:color="auto"/>
        <w:bottom w:val="none" w:sz="0" w:space="0" w:color="auto"/>
        <w:right w:val="none" w:sz="0" w:space="0" w:color="auto"/>
      </w:divBdr>
    </w:div>
    <w:div w:id="1410345841">
      <w:bodyDiv w:val="1"/>
      <w:marLeft w:val="0"/>
      <w:marRight w:val="0"/>
      <w:marTop w:val="0"/>
      <w:marBottom w:val="0"/>
      <w:divBdr>
        <w:top w:val="none" w:sz="0" w:space="0" w:color="auto"/>
        <w:left w:val="none" w:sz="0" w:space="0" w:color="auto"/>
        <w:bottom w:val="none" w:sz="0" w:space="0" w:color="auto"/>
        <w:right w:val="none" w:sz="0" w:space="0" w:color="auto"/>
      </w:divBdr>
    </w:div>
    <w:div w:id="1414666031">
      <w:bodyDiv w:val="1"/>
      <w:marLeft w:val="0"/>
      <w:marRight w:val="0"/>
      <w:marTop w:val="0"/>
      <w:marBottom w:val="0"/>
      <w:divBdr>
        <w:top w:val="none" w:sz="0" w:space="0" w:color="auto"/>
        <w:left w:val="none" w:sz="0" w:space="0" w:color="auto"/>
        <w:bottom w:val="none" w:sz="0" w:space="0" w:color="auto"/>
        <w:right w:val="none" w:sz="0" w:space="0" w:color="auto"/>
      </w:divBdr>
    </w:div>
    <w:div w:id="1414937080">
      <w:bodyDiv w:val="1"/>
      <w:marLeft w:val="0"/>
      <w:marRight w:val="0"/>
      <w:marTop w:val="0"/>
      <w:marBottom w:val="0"/>
      <w:divBdr>
        <w:top w:val="none" w:sz="0" w:space="0" w:color="auto"/>
        <w:left w:val="none" w:sz="0" w:space="0" w:color="auto"/>
        <w:bottom w:val="none" w:sz="0" w:space="0" w:color="auto"/>
        <w:right w:val="none" w:sz="0" w:space="0" w:color="auto"/>
      </w:divBdr>
    </w:div>
    <w:div w:id="1418400428">
      <w:bodyDiv w:val="1"/>
      <w:marLeft w:val="0"/>
      <w:marRight w:val="0"/>
      <w:marTop w:val="0"/>
      <w:marBottom w:val="0"/>
      <w:divBdr>
        <w:top w:val="none" w:sz="0" w:space="0" w:color="auto"/>
        <w:left w:val="none" w:sz="0" w:space="0" w:color="auto"/>
        <w:bottom w:val="none" w:sz="0" w:space="0" w:color="auto"/>
        <w:right w:val="none" w:sz="0" w:space="0" w:color="auto"/>
      </w:divBdr>
    </w:div>
    <w:div w:id="1420787616">
      <w:bodyDiv w:val="1"/>
      <w:marLeft w:val="0"/>
      <w:marRight w:val="0"/>
      <w:marTop w:val="0"/>
      <w:marBottom w:val="0"/>
      <w:divBdr>
        <w:top w:val="none" w:sz="0" w:space="0" w:color="auto"/>
        <w:left w:val="none" w:sz="0" w:space="0" w:color="auto"/>
        <w:bottom w:val="none" w:sz="0" w:space="0" w:color="auto"/>
        <w:right w:val="none" w:sz="0" w:space="0" w:color="auto"/>
      </w:divBdr>
    </w:div>
    <w:div w:id="1425804007">
      <w:bodyDiv w:val="1"/>
      <w:marLeft w:val="0"/>
      <w:marRight w:val="0"/>
      <w:marTop w:val="0"/>
      <w:marBottom w:val="0"/>
      <w:divBdr>
        <w:top w:val="none" w:sz="0" w:space="0" w:color="auto"/>
        <w:left w:val="none" w:sz="0" w:space="0" w:color="auto"/>
        <w:bottom w:val="none" w:sz="0" w:space="0" w:color="auto"/>
        <w:right w:val="none" w:sz="0" w:space="0" w:color="auto"/>
      </w:divBdr>
    </w:div>
    <w:div w:id="1429959403">
      <w:bodyDiv w:val="1"/>
      <w:marLeft w:val="0"/>
      <w:marRight w:val="0"/>
      <w:marTop w:val="0"/>
      <w:marBottom w:val="0"/>
      <w:divBdr>
        <w:top w:val="none" w:sz="0" w:space="0" w:color="auto"/>
        <w:left w:val="none" w:sz="0" w:space="0" w:color="auto"/>
        <w:bottom w:val="none" w:sz="0" w:space="0" w:color="auto"/>
        <w:right w:val="none" w:sz="0" w:space="0" w:color="auto"/>
      </w:divBdr>
    </w:div>
    <w:div w:id="1431046839">
      <w:bodyDiv w:val="1"/>
      <w:marLeft w:val="0"/>
      <w:marRight w:val="0"/>
      <w:marTop w:val="0"/>
      <w:marBottom w:val="0"/>
      <w:divBdr>
        <w:top w:val="none" w:sz="0" w:space="0" w:color="auto"/>
        <w:left w:val="none" w:sz="0" w:space="0" w:color="auto"/>
        <w:bottom w:val="none" w:sz="0" w:space="0" w:color="auto"/>
        <w:right w:val="none" w:sz="0" w:space="0" w:color="auto"/>
      </w:divBdr>
    </w:div>
    <w:div w:id="1431119261">
      <w:bodyDiv w:val="1"/>
      <w:marLeft w:val="0"/>
      <w:marRight w:val="0"/>
      <w:marTop w:val="0"/>
      <w:marBottom w:val="0"/>
      <w:divBdr>
        <w:top w:val="none" w:sz="0" w:space="0" w:color="auto"/>
        <w:left w:val="none" w:sz="0" w:space="0" w:color="auto"/>
        <w:bottom w:val="none" w:sz="0" w:space="0" w:color="auto"/>
        <w:right w:val="none" w:sz="0" w:space="0" w:color="auto"/>
      </w:divBdr>
    </w:div>
    <w:div w:id="1436710695">
      <w:bodyDiv w:val="1"/>
      <w:marLeft w:val="0"/>
      <w:marRight w:val="0"/>
      <w:marTop w:val="0"/>
      <w:marBottom w:val="0"/>
      <w:divBdr>
        <w:top w:val="none" w:sz="0" w:space="0" w:color="auto"/>
        <w:left w:val="none" w:sz="0" w:space="0" w:color="auto"/>
        <w:bottom w:val="none" w:sz="0" w:space="0" w:color="auto"/>
        <w:right w:val="none" w:sz="0" w:space="0" w:color="auto"/>
      </w:divBdr>
    </w:div>
    <w:div w:id="1437360704">
      <w:bodyDiv w:val="1"/>
      <w:marLeft w:val="0"/>
      <w:marRight w:val="0"/>
      <w:marTop w:val="0"/>
      <w:marBottom w:val="0"/>
      <w:divBdr>
        <w:top w:val="none" w:sz="0" w:space="0" w:color="auto"/>
        <w:left w:val="none" w:sz="0" w:space="0" w:color="auto"/>
        <w:bottom w:val="none" w:sz="0" w:space="0" w:color="auto"/>
        <w:right w:val="none" w:sz="0" w:space="0" w:color="auto"/>
      </w:divBdr>
    </w:div>
    <w:div w:id="1442531803">
      <w:bodyDiv w:val="1"/>
      <w:marLeft w:val="0"/>
      <w:marRight w:val="0"/>
      <w:marTop w:val="0"/>
      <w:marBottom w:val="0"/>
      <w:divBdr>
        <w:top w:val="none" w:sz="0" w:space="0" w:color="auto"/>
        <w:left w:val="none" w:sz="0" w:space="0" w:color="auto"/>
        <w:bottom w:val="none" w:sz="0" w:space="0" w:color="auto"/>
        <w:right w:val="none" w:sz="0" w:space="0" w:color="auto"/>
      </w:divBdr>
    </w:div>
    <w:div w:id="1443456181">
      <w:bodyDiv w:val="1"/>
      <w:marLeft w:val="0"/>
      <w:marRight w:val="0"/>
      <w:marTop w:val="0"/>
      <w:marBottom w:val="0"/>
      <w:divBdr>
        <w:top w:val="none" w:sz="0" w:space="0" w:color="auto"/>
        <w:left w:val="none" w:sz="0" w:space="0" w:color="auto"/>
        <w:bottom w:val="none" w:sz="0" w:space="0" w:color="auto"/>
        <w:right w:val="none" w:sz="0" w:space="0" w:color="auto"/>
      </w:divBdr>
    </w:div>
    <w:div w:id="1443916261">
      <w:bodyDiv w:val="1"/>
      <w:marLeft w:val="0"/>
      <w:marRight w:val="0"/>
      <w:marTop w:val="0"/>
      <w:marBottom w:val="0"/>
      <w:divBdr>
        <w:top w:val="none" w:sz="0" w:space="0" w:color="auto"/>
        <w:left w:val="none" w:sz="0" w:space="0" w:color="auto"/>
        <w:bottom w:val="none" w:sz="0" w:space="0" w:color="auto"/>
        <w:right w:val="none" w:sz="0" w:space="0" w:color="auto"/>
      </w:divBdr>
    </w:div>
    <w:div w:id="1446851337">
      <w:bodyDiv w:val="1"/>
      <w:marLeft w:val="0"/>
      <w:marRight w:val="0"/>
      <w:marTop w:val="0"/>
      <w:marBottom w:val="0"/>
      <w:divBdr>
        <w:top w:val="none" w:sz="0" w:space="0" w:color="auto"/>
        <w:left w:val="none" w:sz="0" w:space="0" w:color="auto"/>
        <w:bottom w:val="none" w:sz="0" w:space="0" w:color="auto"/>
        <w:right w:val="none" w:sz="0" w:space="0" w:color="auto"/>
      </w:divBdr>
    </w:div>
    <w:div w:id="1448964675">
      <w:bodyDiv w:val="1"/>
      <w:marLeft w:val="0"/>
      <w:marRight w:val="0"/>
      <w:marTop w:val="0"/>
      <w:marBottom w:val="0"/>
      <w:divBdr>
        <w:top w:val="none" w:sz="0" w:space="0" w:color="auto"/>
        <w:left w:val="none" w:sz="0" w:space="0" w:color="auto"/>
        <w:bottom w:val="none" w:sz="0" w:space="0" w:color="auto"/>
        <w:right w:val="none" w:sz="0" w:space="0" w:color="auto"/>
      </w:divBdr>
    </w:div>
    <w:div w:id="1450007335">
      <w:bodyDiv w:val="1"/>
      <w:marLeft w:val="0"/>
      <w:marRight w:val="0"/>
      <w:marTop w:val="0"/>
      <w:marBottom w:val="0"/>
      <w:divBdr>
        <w:top w:val="none" w:sz="0" w:space="0" w:color="auto"/>
        <w:left w:val="none" w:sz="0" w:space="0" w:color="auto"/>
        <w:bottom w:val="none" w:sz="0" w:space="0" w:color="auto"/>
        <w:right w:val="none" w:sz="0" w:space="0" w:color="auto"/>
      </w:divBdr>
    </w:div>
    <w:div w:id="1451825750">
      <w:bodyDiv w:val="1"/>
      <w:marLeft w:val="0"/>
      <w:marRight w:val="0"/>
      <w:marTop w:val="0"/>
      <w:marBottom w:val="0"/>
      <w:divBdr>
        <w:top w:val="none" w:sz="0" w:space="0" w:color="auto"/>
        <w:left w:val="none" w:sz="0" w:space="0" w:color="auto"/>
        <w:bottom w:val="none" w:sz="0" w:space="0" w:color="auto"/>
        <w:right w:val="none" w:sz="0" w:space="0" w:color="auto"/>
      </w:divBdr>
    </w:div>
    <w:div w:id="1452361342">
      <w:bodyDiv w:val="1"/>
      <w:marLeft w:val="0"/>
      <w:marRight w:val="0"/>
      <w:marTop w:val="0"/>
      <w:marBottom w:val="0"/>
      <w:divBdr>
        <w:top w:val="none" w:sz="0" w:space="0" w:color="auto"/>
        <w:left w:val="none" w:sz="0" w:space="0" w:color="auto"/>
        <w:bottom w:val="none" w:sz="0" w:space="0" w:color="auto"/>
        <w:right w:val="none" w:sz="0" w:space="0" w:color="auto"/>
      </w:divBdr>
    </w:div>
    <w:div w:id="1452632317">
      <w:bodyDiv w:val="1"/>
      <w:marLeft w:val="0"/>
      <w:marRight w:val="0"/>
      <w:marTop w:val="0"/>
      <w:marBottom w:val="0"/>
      <w:divBdr>
        <w:top w:val="none" w:sz="0" w:space="0" w:color="auto"/>
        <w:left w:val="none" w:sz="0" w:space="0" w:color="auto"/>
        <w:bottom w:val="none" w:sz="0" w:space="0" w:color="auto"/>
        <w:right w:val="none" w:sz="0" w:space="0" w:color="auto"/>
      </w:divBdr>
    </w:div>
    <w:div w:id="1454517546">
      <w:bodyDiv w:val="1"/>
      <w:marLeft w:val="0"/>
      <w:marRight w:val="0"/>
      <w:marTop w:val="0"/>
      <w:marBottom w:val="0"/>
      <w:divBdr>
        <w:top w:val="none" w:sz="0" w:space="0" w:color="auto"/>
        <w:left w:val="none" w:sz="0" w:space="0" w:color="auto"/>
        <w:bottom w:val="none" w:sz="0" w:space="0" w:color="auto"/>
        <w:right w:val="none" w:sz="0" w:space="0" w:color="auto"/>
      </w:divBdr>
    </w:div>
    <w:div w:id="1455707291">
      <w:bodyDiv w:val="1"/>
      <w:marLeft w:val="0"/>
      <w:marRight w:val="0"/>
      <w:marTop w:val="0"/>
      <w:marBottom w:val="0"/>
      <w:divBdr>
        <w:top w:val="none" w:sz="0" w:space="0" w:color="auto"/>
        <w:left w:val="none" w:sz="0" w:space="0" w:color="auto"/>
        <w:bottom w:val="none" w:sz="0" w:space="0" w:color="auto"/>
        <w:right w:val="none" w:sz="0" w:space="0" w:color="auto"/>
      </w:divBdr>
    </w:div>
    <w:div w:id="1458522125">
      <w:bodyDiv w:val="1"/>
      <w:marLeft w:val="0"/>
      <w:marRight w:val="0"/>
      <w:marTop w:val="0"/>
      <w:marBottom w:val="0"/>
      <w:divBdr>
        <w:top w:val="none" w:sz="0" w:space="0" w:color="auto"/>
        <w:left w:val="none" w:sz="0" w:space="0" w:color="auto"/>
        <w:bottom w:val="none" w:sz="0" w:space="0" w:color="auto"/>
        <w:right w:val="none" w:sz="0" w:space="0" w:color="auto"/>
      </w:divBdr>
    </w:div>
    <w:div w:id="1460801020">
      <w:bodyDiv w:val="1"/>
      <w:marLeft w:val="0"/>
      <w:marRight w:val="0"/>
      <w:marTop w:val="0"/>
      <w:marBottom w:val="0"/>
      <w:divBdr>
        <w:top w:val="none" w:sz="0" w:space="0" w:color="auto"/>
        <w:left w:val="none" w:sz="0" w:space="0" w:color="auto"/>
        <w:bottom w:val="none" w:sz="0" w:space="0" w:color="auto"/>
        <w:right w:val="none" w:sz="0" w:space="0" w:color="auto"/>
      </w:divBdr>
    </w:div>
    <w:div w:id="1461800721">
      <w:bodyDiv w:val="1"/>
      <w:marLeft w:val="0"/>
      <w:marRight w:val="0"/>
      <w:marTop w:val="0"/>
      <w:marBottom w:val="0"/>
      <w:divBdr>
        <w:top w:val="none" w:sz="0" w:space="0" w:color="auto"/>
        <w:left w:val="none" w:sz="0" w:space="0" w:color="auto"/>
        <w:bottom w:val="none" w:sz="0" w:space="0" w:color="auto"/>
        <w:right w:val="none" w:sz="0" w:space="0" w:color="auto"/>
      </w:divBdr>
    </w:div>
    <w:div w:id="1462189349">
      <w:bodyDiv w:val="1"/>
      <w:marLeft w:val="0"/>
      <w:marRight w:val="0"/>
      <w:marTop w:val="0"/>
      <w:marBottom w:val="0"/>
      <w:divBdr>
        <w:top w:val="none" w:sz="0" w:space="0" w:color="auto"/>
        <w:left w:val="none" w:sz="0" w:space="0" w:color="auto"/>
        <w:bottom w:val="none" w:sz="0" w:space="0" w:color="auto"/>
        <w:right w:val="none" w:sz="0" w:space="0" w:color="auto"/>
      </w:divBdr>
    </w:div>
    <w:div w:id="1462263185">
      <w:bodyDiv w:val="1"/>
      <w:marLeft w:val="0"/>
      <w:marRight w:val="0"/>
      <w:marTop w:val="0"/>
      <w:marBottom w:val="0"/>
      <w:divBdr>
        <w:top w:val="none" w:sz="0" w:space="0" w:color="auto"/>
        <w:left w:val="none" w:sz="0" w:space="0" w:color="auto"/>
        <w:bottom w:val="none" w:sz="0" w:space="0" w:color="auto"/>
        <w:right w:val="none" w:sz="0" w:space="0" w:color="auto"/>
      </w:divBdr>
    </w:div>
    <w:div w:id="1462990201">
      <w:bodyDiv w:val="1"/>
      <w:marLeft w:val="0"/>
      <w:marRight w:val="0"/>
      <w:marTop w:val="0"/>
      <w:marBottom w:val="0"/>
      <w:divBdr>
        <w:top w:val="none" w:sz="0" w:space="0" w:color="auto"/>
        <w:left w:val="none" w:sz="0" w:space="0" w:color="auto"/>
        <w:bottom w:val="none" w:sz="0" w:space="0" w:color="auto"/>
        <w:right w:val="none" w:sz="0" w:space="0" w:color="auto"/>
      </w:divBdr>
    </w:div>
    <w:div w:id="1463376862">
      <w:bodyDiv w:val="1"/>
      <w:marLeft w:val="0"/>
      <w:marRight w:val="0"/>
      <w:marTop w:val="0"/>
      <w:marBottom w:val="0"/>
      <w:divBdr>
        <w:top w:val="none" w:sz="0" w:space="0" w:color="auto"/>
        <w:left w:val="none" w:sz="0" w:space="0" w:color="auto"/>
        <w:bottom w:val="none" w:sz="0" w:space="0" w:color="auto"/>
        <w:right w:val="none" w:sz="0" w:space="0" w:color="auto"/>
      </w:divBdr>
    </w:div>
    <w:div w:id="1464036600">
      <w:bodyDiv w:val="1"/>
      <w:marLeft w:val="0"/>
      <w:marRight w:val="0"/>
      <w:marTop w:val="0"/>
      <w:marBottom w:val="0"/>
      <w:divBdr>
        <w:top w:val="none" w:sz="0" w:space="0" w:color="auto"/>
        <w:left w:val="none" w:sz="0" w:space="0" w:color="auto"/>
        <w:bottom w:val="none" w:sz="0" w:space="0" w:color="auto"/>
        <w:right w:val="none" w:sz="0" w:space="0" w:color="auto"/>
      </w:divBdr>
    </w:div>
    <w:div w:id="1473449625">
      <w:bodyDiv w:val="1"/>
      <w:marLeft w:val="0"/>
      <w:marRight w:val="0"/>
      <w:marTop w:val="0"/>
      <w:marBottom w:val="0"/>
      <w:divBdr>
        <w:top w:val="none" w:sz="0" w:space="0" w:color="auto"/>
        <w:left w:val="none" w:sz="0" w:space="0" w:color="auto"/>
        <w:bottom w:val="none" w:sz="0" w:space="0" w:color="auto"/>
        <w:right w:val="none" w:sz="0" w:space="0" w:color="auto"/>
      </w:divBdr>
    </w:div>
    <w:div w:id="1473861788">
      <w:bodyDiv w:val="1"/>
      <w:marLeft w:val="0"/>
      <w:marRight w:val="0"/>
      <w:marTop w:val="0"/>
      <w:marBottom w:val="0"/>
      <w:divBdr>
        <w:top w:val="none" w:sz="0" w:space="0" w:color="auto"/>
        <w:left w:val="none" w:sz="0" w:space="0" w:color="auto"/>
        <w:bottom w:val="none" w:sz="0" w:space="0" w:color="auto"/>
        <w:right w:val="none" w:sz="0" w:space="0" w:color="auto"/>
      </w:divBdr>
    </w:div>
    <w:div w:id="1475834355">
      <w:bodyDiv w:val="1"/>
      <w:marLeft w:val="0"/>
      <w:marRight w:val="0"/>
      <w:marTop w:val="0"/>
      <w:marBottom w:val="0"/>
      <w:divBdr>
        <w:top w:val="none" w:sz="0" w:space="0" w:color="auto"/>
        <w:left w:val="none" w:sz="0" w:space="0" w:color="auto"/>
        <w:bottom w:val="none" w:sz="0" w:space="0" w:color="auto"/>
        <w:right w:val="none" w:sz="0" w:space="0" w:color="auto"/>
      </w:divBdr>
    </w:div>
    <w:div w:id="1480532980">
      <w:bodyDiv w:val="1"/>
      <w:marLeft w:val="0"/>
      <w:marRight w:val="0"/>
      <w:marTop w:val="0"/>
      <w:marBottom w:val="0"/>
      <w:divBdr>
        <w:top w:val="none" w:sz="0" w:space="0" w:color="auto"/>
        <w:left w:val="none" w:sz="0" w:space="0" w:color="auto"/>
        <w:bottom w:val="none" w:sz="0" w:space="0" w:color="auto"/>
        <w:right w:val="none" w:sz="0" w:space="0" w:color="auto"/>
      </w:divBdr>
    </w:div>
    <w:div w:id="1485587060">
      <w:bodyDiv w:val="1"/>
      <w:marLeft w:val="0"/>
      <w:marRight w:val="0"/>
      <w:marTop w:val="0"/>
      <w:marBottom w:val="0"/>
      <w:divBdr>
        <w:top w:val="none" w:sz="0" w:space="0" w:color="auto"/>
        <w:left w:val="none" w:sz="0" w:space="0" w:color="auto"/>
        <w:bottom w:val="none" w:sz="0" w:space="0" w:color="auto"/>
        <w:right w:val="none" w:sz="0" w:space="0" w:color="auto"/>
      </w:divBdr>
    </w:div>
    <w:div w:id="1485656694">
      <w:bodyDiv w:val="1"/>
      <w:marLeft w:val="0"/>
      <w:marRight w:val="0"/>
      <w:marTop w:val="0"/>
      <w:marBottom w:val="0"/>
      <w:divBdr>
        <w:top w:val="none" w:sz="0" w:space="0" w:color="auto"/>
        <w:left w:val="none" w:sz="0" w:space="0" w:color="auto"/>
        <w:bottom w:val="none" w:sz="0" w:space="0" w:color="auto"/>
        <w:right w:val="none" w:sz="0" w:space="0" w:color="auto"/>
      </w:divBdr>
    </w:div>
    <w:div w:id="1486554126">
      <w:bodyDiv w:val="1"/>
      <w:marLeft w:val="0"/>
      <w:marRight w:val="0"/>
      <w:marTop w:val="0"/>
      <w:marBottom w:val="0"/>
      <w:divBdr>
        <w:top w:val="none" w:sz="0" w:space="0" w:color="auto"/>
        <w:left w:val="none" w:sz="0" w:space="0" w:color="auto"/>
        <w:bottom w:val="none" w:sz="0" w:space="0" w:color="auto"/>
        <w:right w:val="none" w:sz="0" w:space="0" w:color="auto"/>
      </w:divBdr>
    </w:div>
    <w:div w:id="1488280900">
      <w:bodyDiv w:val="1"/>
      <w:marLeft w:val="0"/>
      <w:marRight w:val="0"/>
      <w:marTop w:val="0"/>
      <w:marBottom w:val="0"/>
      <w:divBdr>
        <w:top w:val="none" w:sz="0" w:space="0" w:color="auto"/>
        <w:left w:val="none" w:sz="0" w:space="0" w:color="auto"/>
        <w:bottom w:val="none" w:sz="0" w:space="0" w:color="auto"/>
        <w:right w:val="none" w:sz="0" w:space="0" w:color="auto"/>
      </w:divBdr>
    </w:div>
    <w:div w:id="1489902685">
      <w:bodyDiv w:val="1"/>
      <w:marLeft w:val="0"/>
      <w:marRight w:val="0"/>
      <w:marTop w:val="0"/>
      <w:marBottom w:val="0"/>
      <w:divBdr>
        <w:top w:val="none" w:sz="0" w:space="0" w:color="auto"/>
        <w:left w:val="none" w:sz="0" w:space="0" w:color="auto"/>
        <w:bottom w:val="none" w:sz="0" w:space="0" w:color="auto"/>
        <w:right w:val="none" w:sz="0" w:space="0" w:color="auto"/>
      </w:divBdr>
    </w:div>
    <w:div w:id="1492677271">
      <w:bodyDiv w:val="1"/>
      <w:marLeft w:val="0"/>
      <w:marRight w:val="0"/>
      <w:marTop w:val="0"/>
      <w:marBottom w:val="0"/>
      <w:divBdr>
        <w:top w:val="none" w:sz="0" w:space="0" w:color="auto"/>
        <w:left w:val="none" w:sz="0" w:space="0" w:color="auto"/>
        <w:bottom w:val="none" w:sz="0" w:space="0" w:color="auto"/>
        <w:right w:val="none" w:sz="0" w:space="0" w:color="auto"/>
      </w:divBdr>
    </w:div>
    <w:div w:id="1493908619">
      <w:bodyDiv w:val="1"/>
      <w:marLeft w:val="0"/>
      <w:marRight w:val="0"/>
      <w:marTop w:val="0"/>
      <w:marBottom w:val="0"/>
      <w:divBdr>
        <w:top w:val="none" w:sz="0" w:space="0" w:color="auto"/>
        <w:left w:val="none" w:sz="0" w:space="0" w:color="auto"/>
        <w:bottom w:val="none" w:sz="0" w:space="0" w:color="auto"/>
        <w:right w:val="none" w:sz="0" w:space="0" w:color="auto"/>
      </w:divBdr>
    </w:div>
    <w:div w:id="1496385025">
      <w:bodyDiv w:val="1"/>
      <w:marLeft w:val="0"/>
      <w:marRight w:val="0"/>
      <w:marTop w:val="0"/>
      <w:marBottom w:val="0"/>
      <w:divBdr>
        <w:top w:val="none" w:sz="0" w:space="0" w:color="auto"/>
        <w:left w:val="none" w:sz="0" w:space="0" w:color="auto"/>
        <w:bottom w:val="none" w:sz="0" w:space="0" w:color="auto"/>
        <w:right w:val="none" w:sz="0" w:space="0" w:color="auto"/>
      </w:divBdr>
    </w:div>
    <w:div w:id="1498302134">
      <w:bodyDiv w:val="1"/>
      <w:marLeft w:val="0"/>
      <w:marRight w:val="0"/>
      <w:marTop w:val="0"/>
      <w:marBottom w:val="0"/>
      <w:divBdr>
        <w:top w:val="none" w:sz="0" w:space="0" w:color="auto"/>
        <w:left w:val="none" w:sz="0" w:space="0" w:color="auto"/>
        <w:bottom w:val="none" w:sz="0" w:space="0" w:color="auto"/>
        <w:right w:val="none" w:sz="0" w:space="0" w:color="auto"/>
      </w:divBdr>
    </w:div>
    <w:div w:id="1499610624">
      <w:bodyDiv w:val="1"/>
      <w:marLeft w:val="0"/>
      <w:marRight w:val="0"/>
      <w:marTop w:val="0"/>
      <w:marBottom w:val="0"/>
      <w:divBdr>
        <w:top w:val="none" w:sz="0" w:space="0" w:color="auto"/>
        <w:left w:val="none" w:sz="0" w:space="0" w:color="auto"/>
        <w:bottom w:val="none" w:sz="0" w:space="0" w:color="auto"/>
        <w:right w:val="none" w:sz="0" w:space="0" w:color="auto"/>
      </w:divBdr>
    </w:div>
    <w:div w:id="1501890515">
      <w:bodyDiv w:val="1"/>
      <w:marLeft w:val="0"/>
      <w:marRight w:val="0"/>
      <w:marTop w:val="0"/>
      <w:marBottom w:val="0"/>
      <w:divBdr>
        <w:top w:val="none" w:sz="0" w:space="0" w:color="auto"/>
        <w:left w:val="none" w:sz="0" w:space="0" w:color="auto"/>
        <w:bottom w:val="none" w:sz="0" w:space="0" w:color="auto"/>
        <w:right w:val="none" w:sz="0" w:space="0" w:color="auto"/>
      </w:divBdr>
    </w:div>
    <w:div w:id="1501891955">
      <w:bodyDiv w:val="1"/>
      <w:marLeft w:val="0"/>
      <w:marRight w:val="0"/>
      <w:marTop w:val="0"/>
      <w:marBottom w:val="0"/>
      <w:divBdr>
        <w:top w:val="none" w:sz="0" w:space="0" w:color="auto"/>
        <w:left w:val="none" w:sz="0" w:space="0" w:color="auto"/>
        <w:bottom w:val="none" w:sz="0" w:space="0" w:color="auto"/>
        <w:right w:val="none" w:sz="0" w:space="0" w:color="auto"/>
      </w:divBdr>
    </w:div>
    <w:div w:id="1504511585">
      <w:bodyDiv w:val="1"/>
      <w:marLeft w:val="0"/>
      <w:marRight w:val="0"/>
      <w:marTop w:val="0"/>
      <w:marBottom w:val="0"/>
      <w:divBdr>
        <w:top w:val="none" w:sz="0" w:space="0" w:color="auto"/>
        <w:left w:val="none" w:sz="0" w:space="0" w:color="auto"/>
        <w:bottom w:val="none" w:sz="0" w:space="0" w:color="auto"/>
        <w:right w:val="none" w:sz="0" w:space="0" w:color="auto"/>
      </w:divBdr>
    </w:div>
    <w:div w:id="1507937045">
      <w:bodyDiv w:val="1"/>
      <w:marLeft w:val="0"/>
      <w:marRight w:val="0"/>
      <w:marTop w:val="0"/>
      <w:marBottom w:val="0"/>
      <w:divBdr>
        <w:top w:val="none" w:sz="0" w:space="0" w:color="auto"/>
        <w:left w:val="none" w:sz="0" w:space="0" w:color="auto"/>
        <w:bottom w:val="none" w:sz="0" w:space="0" w:color="auto"/>
        <w:right w:val="none" w:sz="0" w:space="0" w:color="auto"/>
      </w:divBdr>
    </w:div>
    <w:div w:id="1509296461">
      <w:bodyDiv w:val="1"/>
      <w:marLeft w:val="0"/>
      <w:marRight w:val="0"/>
      <w:marTop w:val="0"/>
      <w:marBottom w:val="0"/>
      <w:divBdr>
        <w:top w:val="none" w:sz="0" w:space="0" w:color="auto"/>
        <w:left w:val="none" w:sz="0" w:space="0" w:color="auto"/>
        <w:bottom w:val="none" w:sz="0" w:space="0" w:color="auto"/>
        <w:right w:val="none" w:sz="0" w:space="0" w:color="auto"/>
      </w:divBdr>
    </w:div>
    <w:div w:id="1510482402">
      <w:bodyDiv w:val="1"/>
      <w:marLeft w:val="0"/>
      <w:marRight w:val="0"/>
      <w:marTop w:val="0"/>
      <w:marBottom w:val="0"/>
      <w:divBdr>
        <w:top w:val="none" w:sz="0" w:space="0" w:color="auto"/>
        <w:left w:val="none" w:sz="0" w:space="0" w:color="auto"/>
        <w:bottom w:val="none" w:sz="0" w:space="0" w:color="auto"/>
        <w:right w:val="none" w:sz="0" w:space="0" w:color="auto"/>
      </w:divBdr>
    </w:div>
    <w:div w:id="1513108597">
      <w:bodyDiv w:val="1"/>
      <w:marLeft w:val="0"/>
      <w:marRight w:val="0"/>
      <w:marTop w:val="0"/>
      <w:marBottom w:val="0"/>
      <w:divBdr>
        <w:top w:val="none" w:sz="0" w:space="0" w:color="auto"/>
        <w:left w:val="none" w:sz="0" w:space="0" w:color="auto"/>
        <w:bottom w:val="none" w:sz="0" w:space="0" w:color="auto"/>
        <w:right w:val="none" w:sz="0" w:space="0" w:color="auto"/>
      </w:divBdr>
    </w:div>
    <w:div w:id="1516189970">
      <w:bodyDiv w:val="1"/>
      <w:marLeft w:val="0"/>
      <w:marRight w:val="0"/>
      <w:marTop w:val="0"/>
      <w:marBottom w:val="0"/>
      <w:divBdr>
        <w:top w:val="none" w:sz="0" w:space="0" w:color="auto"/>
        <w:left w:val="none" w:sz="0" w:space="0" w:color="auto"/>
        <w:bottom w:val="none" w:sz="0" w:space="0" w:color="auto"/>
        <w:right w:val="none" w:sz="0" w:space="0" w:color="auto"/>
      </w:divBdr>
    </w:div>
    <w:div w:id="1517695007">
      <w:bodyDiv w:val="1"/>
      <w:marLeft w:val="0"/>
      <w:marRight w:val="0"/>
      <w:marTop w:val="0"/>
      <w:marBottom w:val="0"/>
      <w:divBdr>
        <w:top w:val="none" w:sz="0" w:space="0" w:color="auto"/>
        <w:left w:val="none" w:sz="0" w:space="0" w:color="auto"/>
        <w:bottom w:val="none" w:sz="0" w:space="0" w:color="auto"/>
        <w:right w:val="none" w:sz="0" w:space="0" w:color="auto"/>
      </w:divBdr>
    </w:div>
    <w:div w:id="1523127218">
      <w:bodyDiv w:val="1"/>
      <w:marLeft w:val="0"/>
      <w:marRight w:val="0"/>
      <w:marTop w:val="0"/>
      <w:marBottom w:val="0"/>
      <w:divBdr>
        <w:top w:val="none" w:sz="0" w:space="0" w:color="auto"/>
        <w:left w:val="none" w:sz="0" w:space="0" w:color="auto"/>
        <w:bottom w:val="none" w:sz="0" w:space="0" w:color="auto"/>
        <w:right w:val="none" w:sz="0" w:space="0" w:color="auto"/>
      </w:divBdr>
    </w:div>
    <w:div w:id="1526095763">
      <w:bodyDiv w:val="1"/>
      <w:marLeft w:val="0"/>
      <w:marRight w:val="0"/>
      <w:marTop w:val="0"/>
      <w:marBottom w:val="0"/>
      <w:divBdr>
        <w:top w:val="none" w:sz="0" w:space="0" w:color="auto"/>
        <w:left w:val="none" w:sz="0" w:space="0" w:color="auto"/>
        <w:bottom w:val="none" w:sz="0" w:space="0" w:color="auto"/>
        <w:right w:val="none" w:sz="0" w:space="0" w:color="auto"/>
      </w:divBdr>
    </w:div>
    <w:div w:id="1532642119">
      <w:bodyDiv w:val="1"/>
      <w:marLeft w:val="0"/>
      <w:marRight w:val="0"/>
      <w:marTop w:val="0"/>
      <w:marBottom w:val="0"/>
      <w:divBdr>
        <w:top w:val="none" w:sz="0" w:space="0" w:color="auto"/>
        <w:left w:val="none" w:sz="0" w:space="0" w:color="auto"/>
        <w:bottom w:val="none" w:sz="0" w:space="0" w:color="auto"/>
        <w:right w:val="none" w:sz="0" w:space="0" w:color="auto"/>
      </w:divBdr>
    </w:div>
    <w:div w:id="1532955400">
      <w:bodyDiv w:val="1"/>
      <w:marLeft w:val="0"/>
      <w:marRight w:val="0"/>
      <w:marTop w:val="0"/>
      <w:marBottom w:val="0"/>
      <w:divBdr>
        <w:top w:val="none" w:sz="0" w:space="0" w:color="auto"/>
        <w:left w:val="none" w:sz="0" w:space="0" w:color="auto"/>
        <w:bottom w:val="none" w:sz="0" w:space="0" w:color="auto"/>
        <w:right w:val="none" w:sz="0" w:space="0" w:color="auto"/>
      </w:divBdr>
    </w:div>
    <w:div w:id="1535657312">
      <w:bodyDiv w:val="1"/>
      <w:marLeft w:val="0"/>
      <w:marRight w:val="0"/>
      <w:marTop w:val="0"/>
      <w:marBottom w:val="0"/>
      <w:divBdr>
        <w:top w:val="none" w:sz="0" w:space="0" w:color="auto"/>
        <w:left w:val="none" w:sz="0" w:space="0" w:color="auto"/>
        <w:bottom w:val="none" w:sz="0" w:space="0" w:color="auto"/>
        <w:right w:val="none" w:sz="0" w:space="0" w:color="auto"/>
      </w:divBdr>
    </w:div>
    <w:div w:id="1540043311">
      <w:bodyDiv w:val="1"/>
      <w:marLeft w:val="0"/>
      <w:marRight w:val="0"/>
      <w:marTop w:val="0"/>
      <w:marBottom w:val="0"/>
      <w:divBdr>
        <w:top w:val="none" w:sz="0" w:space="0" w:color="auto"/>
        <w:left w:val="none" w:sz="0" w:space="0" w:color="auto"/>
        <w:bottom w:val="none" w:sz="0" w:space="0" w:color="auto"/>
        <w:right w:val="none" w:sz="0" w:space="0" w:color="auto"/>
      </w:divBdr>
    </w:div>
    <w:div w:id="1544367245">
      <w:bodyDiv w:val="1"/>
      <w:marLeft w:val="0"/>
      <w:marRight w:val="0"/>
      <w:marTop w:val="0"/>
      <w:marBottom w:val="0"/>
      <w:divBdr>
        <w:top w:val="none" w:sz="0" w:space="0" w:color="auto"/>
        <w:left w:val="none" w:sz="0" w:space="0" w:color="auto"/>
        <w:bottom w:val="none" w:sz="0" w:space="0" w:color="auto"/>
        <w:right w:val="none" w:sz="0" w:space="0" w:color="auto"/>
      </w:divBdr>
    </w:div>
    <w:div w:id="1544756595">
      <w:bodyDiv w:val="1"/>
      <w:marLeft w:val="0"/>
      <w:marRight w:val="0"/>
      <w:marTop w:val="0"/>
      <w:marBottom w:val="0"/>
      <w:divBdr>
        <w:top w:val="none" w:sz="0" w:space="0" w:color="auto"/>
        <w:left w:val="none" w:sz="0" w:space="0" w:color="auto"/>
        <w:bottom w:val="none" w:sz="0" w:space="0" w:color="auto"/>
        <w:right w:val="none" w:sz="0" w:space="0" w:color="auto"/>
      </w:divBdr>
    </w:div>
    <w:div w:id="1546214571">
      <w:bodyDiv w:val="1"/>
      <w:marLeft w:val="0"/>
      <w:marRight w:val="0"/>
      <w:marTop w:val="0"/>
      <w:marBottom w:val="0"/>
      <w:divBdr>
        <w:top w:val="none" w:sz="0" w:space="0" w:color="auto"/>
        <w:left w:val="none" w:sz="0" w:space="0" w:color="auto"/>
        <w:bottom w:val="none" w:sz="0" w:space="0" w:color="auto"/>
        <w:right w:val="none" w:sz="0" w:space="0" w:color="auto"/>
      </w:divBdr>
    </w:div>
    <w:div w:id="1546991797">
      <w:bodyDiv w:val="1"/>
      <w:marLeft w:val="0"/>
      <w:marRight w:val="0"/>
      <w:marTop w:val="0"/>
      <w:marBottom w:val="0"/>
      <w:divBdr>
        <w:top w:val="none" w:sz="0" w:space="0" w:color="auto"/>
        <w:left w:val="none" w:sz="0" w:space="0" w:color="auto"/>
        <w:bottom w:val="none" w:sz="0" w:space="0" w:color="auto"/>
        <w:right w:val="none" w:sz="0" w:space="0" w:color="auto"/>
      </w:divBdr>
    </w:div>
    <w:div w:id="1549996794">
      <w:bodyDiv w:val="1"/>
      <w:marLeft w:val="0"/>
      <w:marRight w:val="0"/>
      <w:marTop w:val="0"/>
      <w:marBottom w:val="0"/>
      <w:divBdr>
        <w:top w:val="none" w:sz="0" w:space="0" w:color="auto"/>
        <w:left w:val="none" w:sz="0" w:space="0" w:color="auto"/>
        <w:bottom w:val="none" w:sz="0" w:space="0" w:color="auto"/>
        <w:right w:val="none" w:sz="0" w:space="0" w:color="auto"/>
      </w:divBdr>
    </w:div>
    <w:div w:id="1554656673">
      <w:bodyDiv w:val="1"/>
      <w:marLeft w:val="0"/>
      <w:marRight w:val="0"/>
      <w:marTop w:val="0"/>
      <w:marBottom w:val="0"/>
      <w:divBdr>
        <w:top w:val="none" w:sz="0" w:space="0" w:color="auto"/>
        <w:left w:val="none" w:sz="0" w:space="0" w:color="auto"/>
        <w:bottom w:val="none" w:sz="0" w:space="0" w:color="auto"/>
        <w:right w:val="none" w:sz="0" w:space="0" w:color="auto"/>
      </w:divBdr>
    </w:div>
    <w:div w:id="1555194231">
      <w:bodyDiv w:val="1"/>
      <w:marLeft w:val="0"/>
      <w:marRight w:val="0"/>
      <w:marTop w:val="0"/>
      <w:marBottom w:val="0"/>
      <w:divBdr>
        <w:top w:val="none" w:sz="0" w:space="0" w:color="auto"/>
        <w:left w:val="none" w:sz="0" w:space="0" w:color="auto"/>
        <w:bottom w:val="none" w:sz="0" w:space="0" w:color="auto"/>
        <w:right w:val="none" w:sz="0" w:space="0" w:color="auto"/>
      </w:divBdr>
    </w:div>
    <w:div w:id="1559434158">
      <w:bodyDiv w:val="1"/>
      <w:marLeft w:val="0"/>
      <w:marRight w:val="0"/>
      <w:marTop w:val="0"/>
      <w:marBottom w:val="0"/>
      <w:divBdr>
        <w:top w:val="none" w:sz="0" w:space="0" w:color="auto"/>
        <w:left w:val="none" w:sz="0" w:space="0" w:color="auto"/>
        <w:bottom w:val="none" w:sz="0" w:space="0" w:color="auto"/>
        <w:right w:val="none" w:sz="0" w:space="0" w:color="auto"/>
      </w:divBdr>
    </w:div>
    <w:div w:id="1563640671">
      <w:bodyDiv w:val="1"/>
      <w:marLeft w:val="0"/>
      <w:marRight w:val="0"/>
      <w:marTop w:val="0"/>
      <w:marBottom w:val="0"/>
      <w:divBdr>
        <w:top w:val="none" w:sz="0" w:space="0" w:color="auto"/>
        <w:left w:val="none" w:sz="0" w:space="0" w:color="auto"/>
        <w:bottom w:val="none" w:sz="0" w:space="0" w:color="auto"/>
        <w:right w:val="none" w:sz="0" w:space="0" w:color="auto"/>
      </w:divBdr>
    </w:div>
    <w:div w:id="1564101564">
      <w:bodyDiv w:val="1"/>
      <w:marLeft w:val="0"/>
      <w:marRight w:val="0"/>
      <w:marTop w:val="0"/>
      <w:marBottom w:val="0"/>
      <w:divBdr>
        <w:top w:val="none" w:sz="0" w:space="0" w:color="auto"/>
        <w:left w:val="none" w:sz="0" w:space="0" w:color="auto"/>
        <w:bottom w:val="none" w:sz="0" w:space="0" w:color="auto"/>
        <w:right w:val="none" w:sz="0" w:space="0" w:color="auto"/>
      </w:divBdr>
    </w:div>
    <w:div w:id="1566330715">
      <w:bodyDiv w:val="1"/>
      <w:marLeft w:val="0"/>
      <w:marRight w:val="0"/>
      <w:marTop w:val="0"/>
      <w:marBottom w:val="0"/>
      <w:divBdr>
        <w:top w:val="none" w:sz="0" w:space="0" w:color="auto"/>
        <w:left w:val="none" w:sz="0" w:space="0" w:color="auto"/>
        <w:bottom w:val="none" w:sz="0" w:space="0" w:color="auto"/>
        <w:right w:val="none" w:sz="0" w:space="0" w:color="auto"/>
      </w:divBdr>
    </w:div>
    <w:div w:id="1566379465">
      <w:bodyDiv w:val="1"/>
      <w:marLeft w:val="0"/>
      <w:marRight w:val="0"/>
      <w:marTop w:val="0"/>
      <w:marBottom w:val="0"/>
      <w:divBdr>
        <w:top w:val="none" w:sz="0" w:space="0" w:color="auto"/>
        <w:left w:val="none" w:sz="0" w:space="0" w:color="auto"/>
        <w:bottom w:val="none" w:sz="0" w:space="0" w:color="auto"/>
        <w:right w:val="none" w:sz="0" w:space="0" w:color="auto"/>
      </w:divBdr>
    </w:div>
    <w:div w:id="1569077144">
      <w:bodyDiv w:val="1"/>
      <w:marLeft w:val="0"/>
      <w:marRight w:val="0"/>
      <w:marTop w:val="0"/>
      <w:marBottom w:val="0"/>
      <w:divBdr>
        <w:top w:val="none" w:sz="0" w:space="0" w:color="auto"/>
        <w:left w:val="none" w:sz="0" w:space="0" w:color="auto"/>
        <w:bottom w:val="none" w:sz="0" w:space="0" w:color="auto"/>
        <w:right w:val="none" w:sz="0" w:space="0" w:color="auto"/>
      </w:divBdr>
    </w:div>
    <w:div w:id="1569610107">
      <w:bodyDiv w:val="1"/>
      <w:marLeft w:val="0"/>
      <w:marRight w:val="0"/>
      <w:marTop w:val="0"/>
      <w:marBottom w:val="0"/>
      <w:divBdr>
        <w:top w:val="none" w:sz="0" w:space="0" w:color="auto"/>
        <w:left w:val="none" w:sz="0" w:space="0" w:color="auto"/>
        <w:bottom w:val="none" w:sz="0" w:space="0" w:color="auto"/>
        <w:right w:val="none" w:sz="0" w:space="0" w:color="auto"/>
      </w:divBdr>
    </w:div>
    <w:div w:id="1571305211">
      <w:bodyDiv w:val="1"/>
      <w:marLeft w:val="0"/>
      <w:marRight w:val="0"/>
      <w:marTop w:val="0"/>
      <w:marBottom w:val="0"/>
      <w:divBdr>
        <w:top w:val="none" w:sz="0" w:space="0" w:color="auto"/>
        <w:left w:val="none" w:sz="0" w:space="0" w:color="auto"/>
        <w:bottom w:val="none" w:sz="0" w:space="0" w:color="auto"/>
        <w:right w:val="none" w:sz="0" w:space="0" w:color="auto"/>
      </w:divBdr>
    </w:div>
    <w:div w:id="1575041320">
      <w:bodyDiv w:val="1"/>
      <w:marLeft w:val="0"/>
      <w:marRight w:val="0"/>
      <w:marTop w:val="0"/>
      <w:marBottom w:val="0"/>
      <w:divBdr>
        <w:top w:val="none" w:sz="0" w:space="0" w:color="auto"/>
        <w:left w:val="none" w:sz="0" w:space="0" w:color="auto"/>
        <w:bottom w:val="none" w:sz="0" w:space="0" w:color="auto"/>
        <w:right w:val="none" w:sz="0" w:space="0" w:color="auto"/>
      </w:divBdr>
    </w:div>
    <w:div w:id="1575120544">
      <w:bodyDiv w:val="1"/>
      <w:marLeft w:val="0"/>
      <w:marRight w:val="0"/>
      <w:marTop w:val="0"/>
      <w:marBottom w:val="0"/>
      <w:divBdr>
        <w:top w:val="none" w:sz="0" w:space="0" w:color="auto"/>
        <w:left w:val="none" w:sz="0" w:space="0" w:color="auto"/>
        <w:bottom w:val="none" w:sz="0" w:space="0" w:color="auto"/>
        <w:right w:val="none" w:sz="0" w:space="0" w:color="auto"/>
      </w:divBdr>
    </w:div>
    <w:div w:id="1576432282">
      <w:bodyDiv w:val="1"/>
      <w:marLeft w:val="0"/>
      <w:marRight w:val="0"/>
      <w:marTop w:val="0"/>
      <w:marBottom w:val="0"/>
      <w:divBdr>
        <w:top w:val="none" w:sz="0" w:space="0" w:color="auto"/>
        <w:left w:val="none" w:sz="0" w:space="0" w:color="auto"/>
        <w:bottom w:val="none" w:sz="0" w:space="0" w:color="auto"/>
        <w:right w:val="none" w:sz="0" w:space="0" w:color="auto"/>
      </w:divBdr>
    </w:div>
    <w:div w:id="1576819516">
      <w:bodyDiv w:val="1"/>
      <w:marLeft w:val="0"/>
      <w:marRight w:val="0"/>
      <w:marTop w:val="0"/>
      <w:marBottom w:val="0"/>
      <w:divBdr>
        <w:top w:val="none" w:sz="0" w:space="0" w:color="auto"/>
        <w:left w:val="none" w:sz="0" w:space="0" w:color="auto"/>
        <w:bottom w:val="none" w:sz="0" w:space="0" w:color="auto"/>
        <w:right w:val="none" w:sz="0" w:space="0" w:color="auto"/>
      </w:divBdr>
    </w:div>
    <w:div w:id="1577855454">
      <w:bodyDiv w:val="1"/>
      <w:marLeft w:val="0"/>
      <w:marRight w:val="0"/>
      <w:marTop w:val="0"/>
      <w:marBottom w:val="0"/>
      <w:divBdr>
        <w:top w:val="none" w:sz="0" w:space="0" w:color="auto"/>
        <w:left w:val="none" w:sz="0" w:space="0" w:color="auto"/>
        <w:bottom w:val="none" w:sz="0" w:space="0" w:color="auto"/>
        <w:right w:val="none" w:sz="0" w:space="0" w:color="auto"/>
      </w:divBdr>
    </w:div>
    <w:div w:id="1584483697">
      <w:bodyDiv w:val="1"/>
      <w:marLeft w:val="0"/>
      <w:marRight w:val="0"/>
      <w:marTop w:val="0"/>
      <w:marBottom w:val="0"/>
      <w:divBdr>
        <w:top w:val="none" w:sz="0" w:space="0" w:color="auto"/>
        <w:left w:val="none" w:sz="0" w:space="0" w:color="auto"/>
        <w:bottom w:val="none" w:sz="0" w:space="0" w:color="auto"/>
        <w:right w:val="none" w:sz="0" w:space="0" w:color="auto"/>
      </w:divBdr>
    </w:div>
    <w:div w:id="1586187736">
      <w:bodyDiv w:val="1"/>
      <w:marLeft w:val="0"/>
      <w:marRight w:val="0"/>
      <w:marTop w:val="0"/>
      <w:marBottom w:val="0"/>
      <w:divBdr>
        <w:top w:val="none" w:sz="0" w:space="0" w:color="auto"/>
        <w:left w:val="none" w:sz="0" w:space="0" w:color="auto"/>
        <w:bottom w:val="none" w:sz="0" w:space="0" w:color="auto"/>
        <w:right w:val="none" w:sz="0" w:space="0" w:color="auto"/>
      </w:divBdr>
    </w:div>
    <w:div w:id="1587306226">
      <w:bodyDiv w:val="1"/>
      <w:marLeft w:val="0"/>
      <w:marRight w:val="0"/>
      <w:marTop w:val="0"/>
      <w:marBottom w:val="0"/>
      <w:divBdr>
        <w:top w:val="none" w:sz="0" w:space="0" w:color="auto"/>
        <w:left w:val="none" w:sz="0" w:space="0" w:color="auto"/>
        <w:bottom w:val="none" w:sz="0" w:space="0" w:color="auto"/>
        <w:right w:val="none" w:sz="0" w:space="0" w:color="auto"/>
      </w:divBdr>
    </w:div>
    <w:div w:id="1590045772">
      <w:bodyDiv w:val="1"/>
      <w:marLeft w:val="0"/>
      <w:marRight w:val="0"/>
      <w:marTop w:val="0"/>
      <w:marBottom w:val="0"/>
      <w:divBdr>
        <w:top w:val="none" w:sz="0" w:space="0" w:color="auto"/>
        <w:left w:val="none" w:sz="0" w:space="0" w:color="auto"/>
        <w:bottom w:val="none" w:sz="0" w:space="0" w:color="auto"/>
        <w:right w:val="none" w:sz="0" w:space="0" w:color="auto"/>
      </w:divBdr>
    </w:div>
    <w:div w:id="1592229848">
      <w:bodyDiv w:val="1"/>
      <w:marLeft w:val="0"/>
      <w:marRight w:val="0"/>
      <w:marTop w:val="0"/>
      <w:marBottom w:val="0"/>
      <w:divBdr>
        <w:top w:val="none" w:sz="0" w:space="0" w:color="auto"/>
        <w:left w:val="none" w:sz="0" w:space="0" w:color="auto"/>
        <w:bottom w:val="none" w:sz="0" w:space="0" w:color="auto"/>
        <w:right w:val="none" w:sz="0" w:space="0" w:color="auto"/>
      </w:divBdr>
    </w:div>
    <w:div w:id="1593128488">
      <w:bodyDiv w:val="1"/>
      <w:marLeft w:val="0"/>
      <w:marRight w:val="0"/>
      <w:marTop w:val="0"/>
      <w:marBottom w:val="0"/>
      <w:divBdr>
        <w:top w:val="none" w:sz="0" w:space="0" w:color="auto"/>
        <w:left w:val="none" w:sz="0" w:space="0" w:color="auto"/>
        <w:bottom w:val="none" w:sz="0" w:space="0" w:color="auto"/>
        <w:right w:val="none" w:sz="0" w:space="0" w:color="auto"/>
      </w:divBdr>
    </w:div>
    <w:div w:id="1595164170">
      <w:bodyDiv w:val="1"/>
      <w:marLeft w:val="0"/>
      <w:marRight w:val="0"/>
      <w:marTop w:val="0"/>
      <w:marBottom w:val="0"/>
      <w:divBdr>
        <w:top w:val="none" w:sz="0" w:space="0" w:color="auto"/>
        <w:left w:val="none" w:sz="0" w:space="0" w:color="auto"/>
        <w:bottom w:val="none" w:sz="0" w:space="0" w:color="auto"/>
        <w:right w:val="none" w:sz="0" w:space="0" w:color="auto"/>
      </w:divBdr>
    </w:div>
    <w:div w:id="1608999888">
      <w:bodyDiv w:val="1"/>
      <w:marLeft w:val="0"/>
      <w:marRight w:val="0"/>
      <w:marTop w:val="0"/>
      <w:marBottom w:val="0"/>
      <w:divBdr>
        <w:top w:val="none" w:sz="0" w:space="0" w:color="auto"/>
        <w:left w:val="none" w:sz="0" w:space="0" w:color="auto"/>
        <w:bottom w:val="none" w:sz="0" w:space="0" w:color="auto"/>
        <w:right w:val="none" w:sz="0" w:space="0" w:color="auto"/>
      </w:divBdr>
    </w:div>
    <w:div w:id="1609314888">
      <w:bodyDiv w:val="1"/>
      <w:marLeft w:val="0"/>
      <w:marRight w:val="0"/>
      <w:marTop w:val="0"/>
      <w:marBottom w:val="0"/>
      <w:divBdr>
        <w:top w:val="none" w:sz="0" w:space="0" w:color="auto"/>
        <w:left w:val="none" w:sz="0" w:space="0" w:color="auto"/>
        <w:bottom w:val="none" w:sz="0" w:space="0" w:color="auto"/>
        <w:right w:val="none" w:sz="0" w:space="0" w:color="auto"/>
      </w:divBdr>
    </w:div>
    <w:div w:id="1609316554">
      <w:bodyDiv w:val="1"/>
      <w:marLeft w:val="0"/>
      <w:marRight w:val="0"/>
      <w:marTop w:val="0"/>
      <w:marBottom w:val="0"/>
      <w:divBdr>
        <w:top w:val="none" w:sz="0" w:space="0" w:color="auto"/>
        <w:left w:val="none" w:sz="0" w:space="0" w:color="auto"/>
        <w:bottom w:val="none" w:sz="0" w:space="0" w:color="auto"/>
        <w:right w:val="none" w:sz="0" w:space="0" w:color="auto"/>
      </w:divBdr>
    </w:div>
    <w:div w:id="1614094914">
      <w:bodyDiv w:val="1"/>
      <w:marLeft w:val="0"/>
      <w:marRight w:val="0"/>
      <w:marTop w:val="0"/>
      <w:marBottom w:val="0"/>
      <w:divBdr>
        <w:top w:val="none" w:sz="0" w:space="0" w:color="auto"/>
        <w:left w:val="none" w:sz="0" w:space="0" w:color="auto"/>
        <w:bottom w:val="none" w:sz="0" w:space="0" w:color="auto"/>
        <w:right w:val="none" w:sz="0" w:space="0" w:color="auto"/>
      </w:divBdr>
    </w:div>
    <w:div w:id="1618179825">
      <w:bodyDiv w:val="1"/>
      <w:marLeft w:val="0"/>
      <w:marRight w:val="0"/>
      <w:marTop w:val="0"/>
      <w:marBottom w:val="0"/>
      <w:divBdr>
        <w:top w:val="none" w:sz="0" w:space="0" w:color="auto"/>
        <w:left w:val="none" w:sz="0" w:space="0" w:color="auto"/>
        <w:bottom w:val="none" w:sz="0" w:space="0" w:color="auto"/>
        <w:right w:val="none" w:sz="0" w:space="0" w:color="auto"/>
      </w:divBdr>
    </w:div>
    <w:div w:id="1621760885">
      <w:bodyDiv w:val="1"/>
      <w:marLeft w:val="0"/>
      <w:marRight w:val="0"/>
      <w:marTop w:val="0"/>
      <w:marBottom w:val="0"/>
      <w:divBdr>
        <w:top w:val="none" w:sz="0" w:space="0" w:color="auto"/>
        <w:left w:val="none" w:sz="0" w:space="0" w:color="auto"/>
        <w:bottom w:val="none" w:sz="0" w:space="0" w:color="auto"/>
        <w:right w:val="none" w:sz="0" w:space="0" w:color="auto"/>
      </w:divBdr>
    </w:div>
    <w:div w:id="1622032740">
      <w:bodyDiv w:val="1"/>
      <w:marLeft w:val="0"/>
      <w:marRight w:val="0"/>
      <w:marTop w:val="0"/>
      <w:marBottom w:val="0"/>
      <w:divBdr>
        <w:top w:val="none" w:sz="0" w:space="0" w:color="auto"/>
        <w:left w:val="none" w:sz="0" w:space="0" w:color="auto"/>
        <w:bottom w:val="none" w:sz="0" w:space="0" w:color="auto"/>
        <w:right w:val="none" w:sz="0" w:space="0" w:color="auto"/>
      </w:divBdr>
    </w:div>
    <w:div w:id="1624462103">
      <w:bodyDiv w:val="1"/>
      <w:marLeft w:val="0"/>
      <w:marRight w:val="0"/>
      <w:marTop w:val="0"/>
      <w:marBottom w:val="0"/>
      <w:divBdr>
        <w:top w:val="none" w:sz="0" w:space="0" w:color="auto"/>
        <w:left w:val="none" w:sz="0" w:space="0" w:color="auto"/>
        <w:bottom w:val="none" w:sz="0" w:space="0" w:color="auto"/>
        <w:right w:val="none" w:sz="0" w:space="0" w:color="auto"/>
      </w:divBdr>
    </w:div>
    <w:div w:id="1625111686">
      <w:bodyDiv w:val="1"/>
      <w:marLeft w:val="0"/>
      <w:marRight w:val="0"/>
      <w:marTop w:val="0"/>
      <w:marBottom w:val="0"/>
      <w:divBdr>
        <w:top w:val="none" w:sz="0" w:space="0" w:color="auto"/>
        <w:left w:val="none" w:sz="0" w:space="0" w:color="auto"/>
        <w:bottom w:val="none" w:sz="0" w:space="0" w:color="auto"/>
        <w:right w:val="none" w:sz="0" w:space="0" w:color="auto"/>
      </w:divBdr>
    </w:div>
    <w:div w:id="1627390772">
      <w:bodyDiv w:val="1"/>
      <w:marLeft w:val="0"/>
      <w:marRight w:val="0"/>
      <w:marTop w:val="0"/>
      <w:marBottom w:val="0"/>
      <w:divBdr>
        <w:top w:val="none" w:sz="0" w:space="0" w:color="auto"/>
        <w:left w:val="none" w:sz="0" w:space="0" w:color="auto"/>
        <w:bottom w:val="none" w:sz="0" w:space="0" w:color="auto"/>
        <w:right w:val="none" w:sz="0" w:space="0" w:color="auto"/>
      </w:divBdr>
    </w:div>
    <w:div w:id="1632322664">
      <w:bodyDiv w:val="1"/>
      <w:marLeft w:val="0"/>
      <w:marRight w:val="0"/>
      <w:marTop w:val="0"/>
      <w:marBottom w:val="0"/>
      <w:divBdr>
        <w:top w:val="none" w:sz="0" w:space="0" w:color="auto"/>
        <w:left w:val="none" w:sz="0" w:space="0" w:color="auto"/>
        <w:bottom w:val="none" w:sz="0" w:space="0" w:color="auto"/>
        <w:right w:val="none" w:sz="0" w:space="0" w:color="auto"/>
      </w:divBdr>
    </w:div>
    <w:div w:id="1635719260">
      <w:bodyDiv w:val="1"/>
      <w:marLeft w:val="0"/>
      <w:marRight w:val="0"/>
      <w:marTop w:val="0"/>
      <w:marBottom w:val="0"/>
      <w:divBdr>
        <w:top w:val="none" w:sz="0" w:space="0" w:color="auto"/>
        <w:left w:val="none" w:sz="0" w:space="0" w:color="auto"/>
        <w:bottom w:val="none" w:sz="0" w:space="0" w:color="auto"/>
        <w:right w:val="none" w:sz="0" w:space="0" w:color="auto"/>
      </w:divBdr>
    </w:div>
    <w:div w:id="1635797174">
      <w:bodyDiv w:val="1"/>
      <w:marLeft w:val="0"/>
      <w:marRight w:val="0"/>
      <w:marTop w:val="0"/>
      <w:marBottom w:val="0"/>
      <w:divBdr>
        <w:top w:val="none" w:sz="0" w:space="0" w:color="auto"/>
        <w:left w:val="none" w:sz="0" w:space="0" w:color="auto"/>
        <w:bottom w:val="none" w:sz="0" w:space="0" w:color="auto"/>
        <w:right w:val="none" w:sz="0" w:space="0" w:color="auto"/>
      </w:divBdr>
    </w:div>
    <w:div w:id="1636832289">
      <w:bodyDiv w:val="1"/>
      <w:marLeft w:val="0"/>
      <w:marRight w:val="0"/>
      <w:marTop w:val="0"/>
      <w:marBottom w:val="0"/>
      <w:divBdr>
        <w:top w:val="none" w:sz="0" w:space="0" w:color="auto"/>
        <w:left w:val="none" w:sz="0" w:space="0" w:color="auto"/>
        <w:bottom w:val="none" w:sz="0" w:space="0" w:color="auto"/>
        <w:right w:val="none" w:sz="0" w:space="0" w:color="auto"/>
      </w:divBdr>
    </w:div>
    <w:div w:id="1639799402">
      <w:bodyDiv w:val="1"/>
      <w:marLeft w:val="0"/>
      <w:marRight w:val="0"/>
      <w:marTop w:val="0"/>
      <w:marBottom w:val="0"/>
      <w:divBdr>
        <w:top w:val="none" w:sz="0" w:space="0" w:color="auto"/>
        <w:left w:val="none" w:sz="0" w:space="0" w:color="auto"/>
        <w:bottom w:val="none" w:sz="0" w:space="0" w:color="auto"/>
        <w:right w:val="none" w:sz="0" w:space="0" w:color="auto"/>
      </w:divBdr>
    </w:div>
    <w:div w:id="1640070206">
      <w:bodyDiv w:val="1"/>
      <w:marLeft w:val="0"/>
      <w:marRight w:val="0"/>
      <w:marTop w:val="0"/>
      <w:marBottom w:val="0"/>
      <w:divBdr>
        <w:top w:val="none" w:sz="0" w:space="0" w:color="auto"/>
        <w:left w:val="none" w:sz="0" w:space="0" w:color="auto"/>
        <w:bottom w:val="none" w:sz="0" w:space="0" w:color="auto"/>
        <w:right w:val="none" w:sz="0" w:space="0" w:color="auto"/>
      </w:divBdr>
    </w:div>
    <w:div w:id="1640383259">
      <w:bodyDiv w:val="1"/>
      <w:marLeft w:val="0"/>
      <w:marRight w:val="0"/>
      <w:marTop w:val="0"/>
      <w:marBottom w:val="0"/>
      <w:divBdr>
        <w:top w:val="none" w:sz="0" w:space="0" w:color="auto"/>
        <w:left w:val="none" w:sz="0" w:space="0" w:color="auto"/>
        <w:bottom w:val="none" w:sz="0" w:space="0" w:color="auto"/>
        <w:right w:val="none" w:sz="0" w:space="0" w:color="auto"/>
      </w:divBdr>
    </w:div>
    <w:div w:id="1642613986">
      <w:bodyDiv w:val="1"/>
      <w:marLeft w:val="0"/>
      <w:marRight w:val="0"/>
      <w:marTop w:val="0"/>
      <w:marBottom w:val="0"/>
      <w:divBdr>
        <w:top w:val="none" w:sz="0" w:space="0" w:color="auto"/>
        <w:left w:val="none" w:sz="0" w:space="0" w:color="auto"/>
        <w:bottom w:val="none" w:sz="0" w:space="0" w:color="auto"/>
        <w:right w:val="none" w:sz="0" w:space="0" w:color="auto"/>
      </w:divBdr>
    </w:div>
    <w:div w:id="1644847183">
      <w:bodyDiv w:val="1"/>
      <w:marLeft w:val="0"/>
      <w:marRight w:val="0"/>
      <w:marTop w:val="0"/>
      <w:marBottom w:val="0"/>
      <w:divBdr>
        <w:top w:val="none" w:sz="0" w:space="0" w:color="auto"/>
        <w:left w:val="none" w:sz="0" w:space="0" w:color="auto"/>
        <w:bottom w:val="none" w:sz="0" w:space="0" w:color="auto"/>
        <w:right w:val="none" w:sz="0" w:space="0" w:color="auto"/>
      </w:divBdr>
    </w:div>
    <w:div w:id="1646423757">
      <w:bodyDiv w:val="1"/>
      <w:marLeft w:val="0"/>
      <w:marRight w:val="0"/>
      <w:marTop w:val="0"/>
      <w:marBottom w:val="0"/>
      <w:divBdr>
        <w:top w:val="none" w:sz="0" w:space="0" w:color="auto"/>
        <w:left w:val="none" w:sz="0" w:space="0" w:color="auto"/>
        <w:bottom w:val="none" w:sz="0" w:space="0" w:color="auto"/>
        <w:right w:val="none" w:sz="0" w:space="0" w:color="auto"/>
      </w:divBdr>
    </w:div>
    <w:div w:id="1646930116">
      <w:bodyDiv w:val="1"/>
      <w:marLeft w:val="0"/>
      <w:marRight w:val="0"/>
      <w:marTop w:val="0"/>
      <w:marBottom w:val="0"/>
      <w:divBdr>
        <w:top w:val="none" w:sz="0" w:space="0" w:color="auto"/>
        <w:left w:val="none" w:sz="0" w:space="0" w:color="auto"/>
        <w:bottom w:val="none" w:sz="0" w:space="0" w:color="auto"/>
        <w:right w:val="none" w:sz="0" w:space="0" w:color="auto"/>
      </w:divBdr>
    </w:div>
    <w:div w:id="1649243285">
      <w:bodyDiv w:val="1"/>
      <w:marLeft w:val="0"/>
      <w:marRight w:val="0"/>
      <w:marTop w:val="0"/>
      <w:marBottom w:val="0"/>
      <w:divBdr>
        <w:top w:val="none" w:sz="0" w:space="0" w:color="auto"/>
        <w:left w:val="none" w:sz="0" w:space="0" w:color="auto"/>
        <w:bottom w:val="none" w:sz="0" w:space="0" w:color="auto"/>
        <w:right w:val="none" w:sz="0" w:space="0" w:color="auto"/>
      </w:divBdr>
    </w:div>
    <w:div w:id="1660618791">
      <w:bodyDiv w:val="1"/>
      <w:marLeft w:val="0"/>
      <w:marRight w:val="0"/>
      <w:marTop w:val="0"/>
      <w:marBottom w:val="0"/>
      <w:divBdr>
        <w:top w:val="none" w:sz="0" w:space="0" w:color="auto"/>
        <w:left w:val="none" w:sz="0" w:space="0" w:color="auto"/>
        <w:bottom w:val="none" w:sz="0" w:space="0" w:color="auto"/>
        <w:right w:val="none" w:sz="0" w:space="0" w:color="auto"/>
      </w:divBdr>
    </w:div>
    <w:div w:id="1662461884">
      <w:bodyDiv w:val="1"/>
      <w:marLeft w:val="0"/>
      <w:marRight w:val="0"/>
      <w:marTop w:val="0"/>
      <w:marBottom w:val="0"/>
      <w:divBdr>
        <w:top w:val="none" w:sz="0" w:space="0" w:color="auto"/>
        <w:left w:val="none" w:sz="0" w:space="0" w:color="auto"/>
        <w:bottom w:val="none" w:sz="0" w:space="0" w:color="auto"/>
        <w:right w:val="none" w:sz="0" w:space="0" w:color="auto"/>
      </w:divBdr>
    </w:div>
    <w:div w:id="1667588575">
      <w:bodyDiv w:val="1"/>
      <w:marLeft w:val="0"/>
      <w:marRight w:val="0"/>
      <w:marTop w:val="0"/>
      <w:marBottom w:val="0"/>
      <w:divBdr>
        <w:top w:val="none" w:sz="0" w:space="0" w:color="auto"/>
        <w:left w:val="none" w:sz="0" w:space="0" w:color="auto"/>
        <w:bottom w:val="none" w:sz="0" w:space="0" w:color="auto"/>
        <w:right w:val="none" w:sz="0" w:space="0" w:color="auto"/>
      </w:divBdr>
    </w:div>
    <w:div w:id="1670478739">
      <w:bodyDiv w:val="1"/>
      <w:marLeft w:val="0"/>
      <w:marRight w:val="0"/>
      <w:marTop w:val="0"/>
      <w:marBottom w:val="0"/>
      <w:divBdr>
        <w:top w:val="none" w:sz="0" w:space="0" w:color="auto"/>
        <w:left w:val="none" w:sz="0" w:space="0" w:color="auto"/>
        <w:bottom w:val="none" w:sz="0" w:space="0" w:color="auto"/>
        <w:right w:val="none" w:sz="0" w:space="0" w:color="auto"/>
      </w:divBdr>
    </w:div>
    <w:div w:id="1675107168">
      <w:bodyDiv w:val="1"/>
      <w:marLeft w:val="0"/>
      <w:marRight w:val="0"/>
      <w:marTop w:val="0"/>
      <w:marBottom w:val="0"/>
      <w:divBdr>
        <w:top w:val="none" w:sz="0" w:space="0" w:color="auto"/>
        <w:left w:val="none" w:sz="0" w:space="0" w:color="auto"/>
        <w:bottom w:val="none" w:sz="0" w:space="0" w:color="auto"/>
        <w:right w:val="none" w:sz="0" w:space="0" w:color="auto"/>
      </w:divBdr>
    </w:div>
    <w:div w:id="1678457191">
      <w:bodyDiv w:val="1"/>
      <w:marLeft w:val="0"/>
      <w:marRight w:val="0"/>
      <w:marTop w:val="0"/>
      <w:marBottom w:val="0"/>
      <w:divBdr>
        <w:top w:val="none" w:sz="0" w:space="0" w:color="auto"/>
        <w:left w:val="none" w:sz="0" w:space="0" w:color="auto"/>
        <w:bottom w:val="none" w:sz="0" w:space="0" w:color="auto"/>
        <w:right w:val="none" w:sz="0" w:space="0" w:color="auto"/>
      </w:divBdr>
    </w:div>
    <w:div w:id="1679500871">
      <w:bodyDiv w:val="1"/>
      <w:marLeft w:val="0"/>
      <w:marRight w:val="0"/>
      <w:marTop w:val="0"/>
      <w:marBottom w:val="0"/>
      <w:divBdr>
        <w:top w:val="none" w:sz="0" w:space="0" w:color="auto"/>
        <w:left w:val="none" w:sz="0" w:space="0" w:color="auto"/>
        <w:bottom w:val="none" w:sz="0" w:space="0" w:color="auto"/>
        <w:right w:val="none" w:sz="0" w:space="0" w:color="auto"/>
      </w:divBdr>
    </w:div>
    <w:div w:id="1679846980">
      <w:bodyDiv w:val="1"/>
      <w:marLeft w:val="0"/>
      <w:marRight w:val="0"/>
      <w:marTop w:val="0"/>
      <w:marBottom w:val="0"/>
      <w:divBdr>
        <w:top w:val="none" w:sz="0" w:space="0" w:color="auto"/>
        <w:left w:val="none" w:sz="0" w:space="0" w:color="auto"/>
        <w:bottom w:val="none" w:sz="0" w:space="0" w:color="auto"/>
        <w:right w:val="none" w:sz="0" w:space="0" w:color="auto"/>
      </w:divBdr>
    </w:div>
    <w:div w:id="1679849768">
      <w:bodyDiv w:val="1"/>
      <w:marLeft w:val="0"/>
      <w:marRight w:val="0"/>
      <w:marTop w:val="0"/>
      <w:marBottom w:val="0"/>
      <w:divBdr>
        <w:top w:val="none" w:sz="0" w:space="0" w:color="auto"/>
        <w:left w:val="none" w:sz="0" w:space="0" w:color="auto"/>
        <w:bottom w:val="none" w:sz="0" w:space="0" w:color="auto"/>
        <w:right w:val="none" w:sz="0" w:space="0" w:color="auto"/>
      </w:divBdr>
    </w:div>
    <w:div w:id="1680693965">
      <w:bodyDiv w:val="1"/>
      <w:marLeft w:val="0"/>
      <w:marRight w:val="0"/>
      <w:marTop w:val="0"/>
      <w:marBottom w:val="0"/>
      <w:divBdr>
        <w:top w:val="none" w:sz="0" w:space="0" w:color="auto"/>
        <w:left w:val="none" w:sz="0" w:space="0" w:color="auto"/>
        <w:bottom w:val="none" w:sz="0" w:space="0" w:color="auto"/>
        <w:right w:val="none" w:sz="0" w:space="0" w:color="auto"/>
      </w:divBdr>
    </w:div>
    <w:div w:id="1683630347">
      <w:bodyDiv w:val="1"/>
      <w:marLeft w:val="0"/>
      <w:marRight w:val="0"/>
      <w:marTop w:val="0"/>
      <w:marBottom w:val="0"/>
      <w:divBdr>
        <w:top w:val="none" w:sz="0" w:space="0" w:color="auto"/>
        <w:left w:val="none" w:sz="0" w:space="0" w:color="auto"/>
        <w:bottom w:val="none" w:sz="0" w:space="0" w:color="auto"/>
        <w:right w:val="none" w:sz="0" w:space="0" w:color="auto"/>
      </w:divBdr>
    </w:div>
    <w:div w:id="1686521115">
      <w:bodyDiv w:val="1"/>
      <w:marLeft w:val="0"/>
      <w:marRight w:val="0"/>
      <w:marTop w:val="0"/>
      <w:marBottom w:val="0"/>
      <w:divBdr>
        <w:top w:val="none" w:sz="0" w:space="0" w:color="auto"/>
        <w:left w:val="none" w:sz="0" w:space="0" w:color="auto"/>
        <w:bottom w:val="none" w:sz="0" w:space="0" w:color="auto"/>
        <w:right w:val="none" w:sz="0" w:space="0" w:color="auto"/>
      </w:divBdr>
    </w:div>
    <w:div w:id="1686832174">
      <w:bodyDiv w:val="1"/>
      <w:marLeft w:val="0"/>
      <w:marRight w:val="0"/>
      <w:marTop w:val="0"/>
      <w:marBottom w:val="0"/>
      <w:divBdr>
        <w:top w:val="none" w:sz="0" w:space="0" w:color="auto"/>
        <w:left w:val="none" w:sz="0" w:space="0" w:color="auto"/>
        <w:bottom w:val="none" w:sz="0" w:space="0" w:color="auto"/>
        <w:right w:val="none" w:sz="0" w:space="0" w:color="auto"/>
      </w:divBdr>
    </w:div>
    <w:div w:id="1688561038">
      <w:bodyDiv w:val="1"/>
      <w:marLeft w:val="0"/>
      <w:marRight w:val="0"/>
      <w:marTop w:val="0"/>
      <w:marBottom w:val="0"/>
      <w:divBdr>
        <w:top w:val="none" w:sz="0" w:space="0" w:color="auto"/>
        <w:left w:val="none" w:sz="0" w:space="0" w:color="auto"/>
        <w:bottom w:val="none" w:sz="0" w:space="0" w:color="auto"/>
        <w:right w:val="none" w:sz="0" w:space="0" w:color="auto"/>
      </w:divBdr>
    </w:div>
    <w:div w:id="1689796080">
      <w:bodyDiv w:val="1"/>
      <w:marLeft w:val="0"/>
      <w:marRight w:val="0"/>
      <w:marTop w:val="0"/>
      <w:marBottom w:val="0"/>
      <w:divBdr>
        <w:top w:val="none" w:sz="0" w:space="0" w:color="auto"/>
        <w:left w:val="none" w:sz="0" w:space="0" w:color="auto"/>
        <w:bottom w:val="none" w:sz="0" w:space="0" w:color="auto"/>
        <w:right w:val="none" w:sz="0" w:space="0" w:color="auto"/>
      </w:divBdr>
    </w:div>
    <w:div w:id="1690328260">
      <w:bodyDiv w:val="1"/>
      <w:marLeft w:val="0"/>
      <w:marRight w:val="0"/>
      <w:marTop w:val="0"/>
      <w:marBottom w:val="0"/>
      <w:divBdr>
        <w:top w:val="none" w:sz="0" w:space="0" w:color="auto"/>
        <w:left w:val="none" w:sz="0" w:space="0" w:color="auto"/>
        <w:bottom w:val="none" w:sz="0" w:space="0" w:color="auto"/>
        <w:right w:val="none" w:sz="0" w:space="0" w:color="auto"/>
      </w:divBdr>
    </w:div>
    <w:div w:id="1697343612">
      <w:bodyDiv w:val="1"/>
      <w:marLeft w:val="0"/>
      <w:marRight w:val="0"/>
      <w:marTop w:val="0"/>
      <w:marBottom w:val="0"/>
      <w:divBdr>
        <w:top w:val="none" w:sz="0" w:space="0" w:color="auto"/>
        <w:left w:val="none" w:sz="0" w:space="0" w:color="auto"/>
        <w:bottom w:val="none" w:sz="0" w:space="0" w:color="auto"/>
        <w:right w:val="none" w:sz="0" w:space="0" w:color="auto"/>
      </w:divBdr>
    </w:div>
    <w:div w:id="1699088243">
      <w:bodyDiv w:val="1"/>
      <w:marLeft w:val="0"/>
      <w:marRight w:val="0"/>
      <w:marTop w:val="0"/>
      <w:marBottom w:val="0"/>
      <w:divBdr>
        <w:top w:val="none" w:sz="0" w:space="0" w:color="auto"/>
        <w:left w:val="none" w:sz="0" w:space="0" w:color="auto"/>
        <w:bottom w:val="none" w:sz="0" w:space="0" w:color="auto"/>
        <w:right w:val="none" w:sz="0" w:space="0" w:color="auto"/>
      </w:divBdr>
    </w:div>
    <w:div w:id="1701011710">
      <w:bodyDiv w:val="1"/>
      <w:marLeft w:val="0"/>
      <w:marRight w:val="0"/>
      <w:marTop w:val="0"/>
      <w:marBottom w:val="0"/>
      <w:divBdr>
        <w:top w:val="none" w:sz="0" w:space="0" w:color="auto"/>
        <w:left w:val="none" w:sz="0" w:space="0" w:color="auto"/>
        <w:bottom w:val="none" w:sz="0" w:space="0" w:color="auto"/>
        <w:right w:val="none" w:sz="0" w:space="0" w:color="auto"/>
      </w:divBdr>
    </w:div>
    <w:div w:id="1703285859">
      <w:bodyDiv w:val="1"/>
      <w:marLeft w:val="0"/>
      <w:marRight w:val="0"/>
      <w:marTop w:val="0"/>
      <w:marBottom w:val="0"/>
      <w:divBdr>
        <w:top w:val="none" w:sz="0" w:space="0" w:color="auto"/>
        <w:left w:val="none" w:sz="0" w:space="0" w:color="auto"/>
        <w:bottom w:val="none" w:sz="0" w:space="0" w:color="auto"/>
        <w:right w:val="none" w:sz="0" w:space="0" w:color="auto"/>
      </w:divBdr>
    </w:div>
    <w:div w:id="1703624974">
      <w:bodyDiv w:val="1"/>
      <w:marLeft w:val="0"/>
      <w:marRight w:val="0"/>
      <w:marTop w:val="0"/>
      <w:marBottom w:val="0"/>
      <w:divBdr>
        <w:top w:val="none" w:sz="0" w:space="0" w:color="auto"/>
        <w:left w:val="none" w:sz="0" w:space="0" w:color="auto"/>
        <w:bottom w:val="none" w:sz="0" w:space="0" w:color="auto"/>
        <w:right w:val="none" w:sz="0" w:space="0" w:color="auto"/>
      </w:divBdr>
    </w:div>
    <w:div w:id="1707289204">
      <w:bodyDiv w:val="1"/>
      <w:marLeft w:val="0"/>
      <w:marRight w:val="0"/>
      <w:marTop w:val="0"/>
      <w:marBottom w:val="0"/>
      <w:divBdr>
        <w:top w:val="none" w:sz="0" w:space="0" w:color="auto"/>
        <w:left w:val="none" w:sz="0" w:space="0" w:color="auto"/>
        <w:bottom w:val="none" w:sz="0" w:space="0" w:color="auto"/>
        <w:right w:val="none" w:sz="0" w:space="0" w:color="auto"/>
      </w:divBdr>
    </w:div>
    <w:div w:id="1708096920">
      <w:bodyDiv w:val="1"/>
      <w:marLeft w:val="0"/>
      <w:marRight w:val="0"/>
      <w:marTop w:val="0"/>
      <w:marBottom w:val="0"/>
      <w:divBdr>
        <w:top w:val="none" w:sz="0" w:space="0" w:color="auto"/>
        <w:left w:val="none" w:sz="0" w:space="0" w:color="auto"/>
        <w:bottom w:val="none" w:sz="0" w:space="0" w:color="auto"/>
        <w:right w:val="none" w:sz="0" w:space="0" w:color="auto"/>
      </w:divBdr>
    </w:div>
    <w:div w:id="1712337631">
      <w:bodyDiv w:val="1"/>
      <w:marLeft w:val="0"/>
      <w:marRight w:val="0"/>
      <w:marTop w:val="0"/>
      <w:marBottom w:val="0"/>
      <w:divBdr>
        <w:top w:val="none" w:sz="0" w:space="0" w:color="auto"/>
        <w:left w:val="none" w:sz="0" w:space="0" w:color="auto"/>
        <w:bottom w:val="none" w:sz="0" w:space="0" w:color="auto"/>
        <w:right w:val="none" w:sz="0" w:space="0" w:color="auto"/>
      </w:divBdr>
    </w:div>
    <w:div w:id="1713453909">
      <w:bodyDiv w:val="1"/>
      <w:marLeft w:val="0"/>
      <w:marRight w:val="0"/>
      <w:marTop w:val="0"/>
      <w:marBottom w:val="0"/>
      <w:divBdr>
        <w:top w:val="none" w:sz="0" w:space="0" w:color="auto"/>
        <w:left w:val="none" w:sz="0" w:space="0" w:color="auto"/>
        <w:bottom w:val="none" w:sz="0" w:space="0" w:color="auto"/>
        <w:right w:val="none" w:sz="0" w:space="0" w:color="auto"/>
      </w:divBdr>
    </w:div>
    <w:div w:id="1714772002">
      <w:bodyDiv w:val="1"/>
      <w:marLeft w:val="0"/>
      <w:marRight w:val="0"/>
      <w:marTop w:val="0"/>
      <w:marBottom w:val="0"/>
      <w:divBdr>
        <w:top w:val="none" w:sz="0" w:space="0" w:color="auto"/>
        <w:left w:val="none" w:sz="0" w:space="0" w:color="auto"/>
        <w:bottom w:val="none" w:sz="0" w:space="0" w:color="auto"/>
        <w:right w:val="none" w:sz="0" w:space="0" w:color="auto"/>
      </w:divBdr>
    </w:div>
    <w:div w:id="1716461477">
      <w:bodyDiv w:val="1"/>
      <w:marLeft w:val="0"/>
      <w:marRight w:val="0"/>
      <w:marTop w:val="0"/>
      <w:marBottom w:val="0"/>
      <w:divBdr>
        <w:top w:val="none" w:sz="0" w:space="0" w:color="auto"/>
        <w:left w:val="none" w:sz="0" w:space="0" w:color="auto"/>
        <w:bottom w:val="none" w:sz="0" w:space="0" w:color="auto"/>
        <w:right w:val="none" w:sz="0" w:space="0" w:color="auto"/>
      </w:divBdr>
    </w:div>
    <w:div w:id="1719351077">
      <w:bodyDiv w:val="1"/>
      <w:marLeft w:val="0"/>
      <w:marRight w:val="0"/>
      <w:marTop w:val="0"/>
      <w:marBottom w:val="0"/>
      <w:divBdr>
        <w:top w:val="none" w:sz="0" w:space="0" w:color="auto"/>
        <w:left w:val="none" w:sz="0" w:space="0" w:color="auto"/>
        <w:bottom w:val="none" w:sz="0" w:space="0" w:color="auto"/>
        <w:right w:val="none" w:sz="0" w:space="0" w:color="auto"/>
      </w:divBdr>
    </w:div>
    <w:div w:id="1720133165">
      <w:bodyDiv w:val="1"/>
      <w:marLeft w:val="0"/>
      <w:marRight w:val="0"/>
      <w:marTop w:val="0"/>
      <w:marBottom w:val="0"/>
      <w:divBdr>
        <w:top w:val="none" w:sz="0" w:space="0" w:color="auto"/>
        <w:left w:val="none" w:sz="0" w:space="0" w:color="auto"/>
        <w:bottom w:val="none" w:sz="0" w:space="0" w:color="auto"/>
        <w:right w:val="none" w:sz="0" w:space="0" w:color="auto"/>
      </w:divBdr>
    </w:div>
    <w:div w:id="1721318417">
      <w:bodyDiv w:val="1"/>
      <w:marLeft w:val="0"/>
      <w:marRight w:val="0"/>
      <w:marTop w:val="0"/>
      <w:marBottom w:val="0"/>
      <w:divBdr>
        <w:top w:val="none" w:sz="0" w:space="0" w:color="auto"/>
        <w:left w:val="none" w:sz="0" w:space="0" w:color="auto"/>
        <w:bottom w:val="none" w:sz="0" w:space="0" w:color="auto"/>
        <w:right w:val="none" w:sz="0" w:space="0" w:color="auto"/>
      </w:divBdr>
    </w:div>
    <w:div w:id="1721437602">
      <w:bodyDiv w:val="1"/>
      <w:marLeft w:val="0"/>
      <w:marRight w:val="0"/>
      <w:marTop w:val="0"/>
      <w:marBottom w:val="0"/>
      <w:divBdr>
        <w:top w:val="none" w:sz="0" w:space="0" w:color="auto"/>
        <w:left w:val="none" w:sz="0" w:space="0" w:color="auto"/>
        <w:bottom w:val="none" w:sz="0" w:space="0" w:color="auto"/>
        <w:right w:val="none" w:sz="0" w:space="0" w:color="auto"/>
      </w:divBdr>
    </w:div>
    <w:div w:id="1723750358">
      <w:bodyDiv w:val="1"/>
      <w:marLeft w:val="0"/>
      <w:marRight w:val="0"/>
      <w:marTop w:val="0"/>
      <w:marBottom w:val="0"/>
      <w:divBdr>
        <w:top w:val="none" w:sz="0" w:space="0" w:color="auto"/>
        <w:left w:val="none" w:sz="0" w:space="0" w:color="auto"/>
        <w:bottom w:val="none" w:sz="0" w:space="0" w:color="auto"/>
        <w:right w:val="none" w:sz="0" w:space="0" w:color="auto"/>
      </w:divBdr>
    </w:div>
    <w:div w:id="1729381016">
      <w:bodyDiv w:val="1"/>
      <w:marLeft w:val="0"/>
      <w:marRight w:val="0"/>
      <w:marTop w:val="0"/>
      <w:marBottom w:val="0"/>
      <w:divBdr>
        <w:top w:val="none" w:sz="0" w:space="0" w:color="auto"/>
        <w:left w:val="none" w:sz="0" w:space="0" w:color="auto"/>
        <w:bottom w:val="none" w:sz="0" w:space="0" w:color="auto"/>
        <w:right w:val="none" w:sz="0" w:space="0" w:color="auto"/>
      </w:divBdr>
    </w:div>
    <w:div w:id="1732773422">
      <w:bodyDiv w:val="1"/>
      <w:marLeft w:val="0"/>
      <w:marRight w:val="0"/>
      <w:marTop w:val="0"/>
      <w:marBottom w:val="0"/>
      <w:divBdr>
        <w:top w:val="none" w:sz="0" w:space="0" w:color="auto"/>
        <w:left w:val="none" w:sz="0" w:space="0" w:color="auto"/>
        <w:bottom w:val="none" w:sz="0" w:space="0" w:color="auto"/>
        <w:right w:val="none" w:sz="0" w:space="0" w:color="auto"/>
      </w:divBdr>
    </w:div>
    <w:div w:id="1736927826">
      <w:bodyDiv w:val="1"/>
      <w:marLeft w:val="0"/>
      <w:marRight w:val="0"/>
      <w:marTop w:val="0"/>
      <w:marBottom w:val="0"/>
      <w:divBdr>
        <w:top w:val="none" w:sz="0" w:space="0" w:color="auto"/>
        <w:left w:val="none" w:sz="0" w:space="0" w:color="auto"/>
        <w:bottom w:val="none" w:sz="0" w:space="0" w:color="auto"/>
        <w:right w:val="none" w:sz="0" w:space="0" w:color="auto"/>
      </w:divBdr>
    </w:div>
    <w:div w:id="1739285933">
      <w:bodyDiv w:val="1"/>
      <w:marLeft w:val="0"/>
      <w:marRight w:val="0"/>
      <w:marTop w:val="0"/>
      <w:marBottom w:val="0"/>
      <w:divBdr>
        <w:top w:val="none" w:sz="0" w:space="0" w:color="auto"/>
        <w:left w:val="none" w:sz="0" w:space="0" w:color="auto"/>
        <w:bottom w:val="none" w:sz="0" w:space="0" w:color="auto"/>
        <w:right w:val="none" w:sz="0" w:space="0" w:color="auto"/>
      </w:divBdr>
    </w:div>
    <w:div w:id="1740440849">
      <w:bodyDiv w:val="1"/>
      <w:marLeft w:val="0"/>
      <w:marRight w:val="0"/>
      <w:marTop w:val="0"/>
      <w:marBottom w:val="0"/>
      <w:divBdr>
        <w:top w:val="none" w:sz="0" w:space="0" w:color="auto"/>
        <w:left w:val="none" w:sz="0" w:space="0" w:color="auto"/>
        <w:bottom w:val="none" w:sz="0" w:space="0" w:color="auto"/>
        <w:right w:val="none" w:sz="0" w:space="0" w:color="auto"/>
      </w:divBdr>
    </w:div>
    <w:div w:id="1743141417">
      <w:bodyDiv w:val="1"/>
      <w:marLeft w:val="0"/>
      <w:marRight w:val="0"/>
      <w:marTop w:val="0"/>
      <w:marBottom w:val="0"/>
      <w:divBdr>
        <w:top w:val="none" w:sz="0" w:space="0" w:color="auto"/>
        <w:left w:val="none" w:sz="0" w:space="0" w:color="auto"/>
        <w:bottom w:val="none" w:sz="0" w:space="0" w:color="auto"/>
        <w:right w:val="none" w:sz="0" w:space="0" w:color="auto"/>
      </w:divBdr>
    </w:div>
    <w:div w:id="1744446398">
      <w:bodyDiv w:val="1"/>
      <w:marLeft w:val="0"/>
      <w:marRight w:val="0"/>
      <w:marTop w:val="0"/>
      <w:marBottom w:val="0"/>
      <w:divBdr>
        <w:top w:val="none" w:sz="0" w:space="0" w:color="auto"/>
        <w:left w:val="none" w:sz="0" w:space="0" w:color="auto"/>
        <w:bottom w:val="none" w:sz="0" w:space="0" w:color="auto"/>
        <w:right w:val="none" w:sz="0" w:space="0" w:color="auto"/>
      </w:divBdr>
    </w:div>
    <w:div w:id="1751347095">
      <w:bodyDiv w:val="1"/>
      <w:marLeft w:val="0"/>
      <w:marRight w:val="0"/>
      <w:marTop w:val="0"/>
      <w:marBottom w:val="0"/>
      <w:divBdr>
        <w:top w:val="none" w:sz="0" w:space="0" w:color="auto"/>
        <w:left w:val="none" w:sz="0" w:space="0" w:color="auto"/>
        <w:bottom w:val="none" w:sz="0" w:space="0" w:color="auto"/>
        <w:right w:val="none" w:sz="0" w:space="0" w:color="auto"/>
      </w:divBdr>
    </w:div>
    <w:div w:id="1752778929">
      <w:bodyDiv w:val="1"/>
      <w:marLeft w:val="0"/>
      <w:marRight w:val="0"/>
      <w:marTop w:val="0"/>
      <w:marBottom w:val="0"/>
      <w:divBdr>
        <w:top w:val="none" w:sz="0" w:space="0" w:color="auto"/>
        <w:left w:val="none" w:sz="0" w:space="0" w:color="auto"/>
        <w:bottom w:val="none" w:sz="0" w:space="0" w:color="auto"/>
        <w:right w:val="none" w:sz="0" w:space="0" w:color="auto"/>
      </w:divBdr>
    </w:div>
    <w:div w:id="1753047013">
      <w:bodyDiv w:val="1"/>
      <w:marLeft w:val="0"/>
      <w:marRight w:val="0"/>
      <w:marTop w:val="0"/>
      <w:marBottom w:val="0"/>
      <w:divBdr>
        <w:top w:val="none" w:sz="0" w:space="0" w:color="auto"/>
        <w:left w:val="none" w:sz="0" w:space="0" w:color="auto"/>
        <w:bottom w:val="none" w:sz="0" w:space="0" w:color="auto"/>
        <w:right w:val="none" w:sz="0" w:space="0" w:color="auto"/>
      </w:divBdr>
    </w:div>
    <w:div w:id="1755005383">
      <w:bodyDiv w:val="1"/>
      <w:marLeft w:val="0"/>
      <w:marRight w:val="0"/>
      <w:marTop w:val="0"/>
      <w:marBottom w:val="0"/>
      <w:divBdr>
        <w:top w:val="none" w:sz="0" w:space="0" w:color="auto"/>
        <w:left w:val="none" w:sz="0" w:space="0" w:color="auto"/>
        <w:bottom w:val="none" w:sz="0" w:space="0" w:color="auto"/>
        <w:right w:val="none" w:sz="0" w:space="0" w:color="auto"/>
      </w:divBdr>
    </w:div>
    <w:div w:id="1756627849">
      <w:bodyDiv w:val="1"/>
      <w:marLeft w:val="0"/>
      <w:marRight w:val="0"/>
      <w:marTop w:val="0"/>
      <w:marBottom w:val="0"/>
      <w:divBdr>
        <w:top w:val="none" w:sz="0" w:space="0" w:color="auto"/>
        <w:left w:val="none" w:sz="0" w:space="0" w:color="auto"/>
        <w:bottom w:val="none" w:sz="0" w:space="0" w:color="auto"/>
        <w:right w:val="none" w:sz="0" w:space="0" w:color="auto"/>
      </w:divBdr>
    </w:div>
    <w:div w:id="1758669125">
      <w:bodyDiv w:val="1"/>
      <w:marLeft w:val="0"/>
      <w:marRight w:val="0"/>
      <w:marTop w:val="0"/>
      <w:marBottom w:val="0"/>
      <w:divBdr>
        <w:top w:val="none" w:sz="0" w:space="0" w:color="auto"/>
        <w:left w:val="none" w:sz="0" w:space="0" w:color="auto"/>
        <w:bottom w:val="none" w:sz="0" w:space="0" w:color="auto"/>
        <w:right w:val="none" w:sz="0" w:space="0" w:color="auto"/>
      </w:divBdr>
    </w:div>
    <w:div w:id="1766487836">
      <w:bodyDiv w:val="1"/>
      <w:marLeft w:val="0"/>
      <w:marRight w:val="0"/>
      <w:marTop w:val="0"/>
      <w:marBottom w:val="0"/>
      <w:divBdr>
        <w:top w:val="none" w:sz="0" w:space="0" w:color="auto"/>
        <w:left w:val="none" w:sz="0" w:space="0" w:color="auto"/>
        <w:bottom w:val="none" w:sz="0" w:space="0" w:color="auto"/>
        <w:right w:val="none" w:sz="0" w:space="0" w:color="auto"/>
      </w:divBdr>
    </w:div>
    <w:div w:id="1768581100">
      <w:bodyDiv w:val="1"/>
      <w:marLeft w:val="0"/>
      <w:marRight w:val="0"/>
      <w:marTop w:val="0"/>
      <w:marBottom w:val="0"/>
      <w:divBdr>
        <w:top w:val="none" w:sz="0" w:space="0" w:color="auto"/>
        <w:left w:val="none" w:sz="0" w:space="0" w:color="auto"/>
        <w:bottom w:val="none" w:sz="0" w:space="0" w:color="auto"/>
        <w:right w:val="none" w:sz="0" w:space="0" w:color="auto"/>
      </w:divBdr>
    </w:div>
    <w:div w:id="1769816148">
      <w:bodyDiv w:val="1"/>
      <w:marLeft w:val="0"/>
      <w:marRight w:val="0"/>
      <w:marTop w:val="0"/>
      <w:marBottom w:val="0"/>
      <w:divBdr>
        <w:top w:val="none" w:sz="0" w:space="0" w:color="auto"/>
        <w:left w:val="none" w:sz="0" w:space="0" w:color="auto"/>
        <w:bottom w:val="none" w:sz="0" w:space="0" w:color="auto"/>
        <w:right w:val="none" w:sz="0" w:space="0" w:color="auto"/>
      </w:divBdr>
    </w:div>
    <w:div w:id="1770159541">
      <w:bodyDiv w:val="1"/>
      <w:marLeft w:val="0"/>
      <w:marRight w:val="0"/>
      <w:marTop w:val="0"/>
      <w:marBottom w:val="0"/>
      <w:divBdr>
        <w:top w:val="none" w:sz="0" w:space="0" w:color="auto"/>
        <w:left w:val="none" w:sz="0" w:space="0" w:color="auto"/>
        <w:bottom w:val="none" w:sz="0" w:space="0" w:color="auto"/>
        <w:right w:val="none" w:sz="0" w:space="0" w:color="auto"/>
      </w:divBdr>
    </w:div>
    <w:div w:id="1776050620">
      <w:bodyDiv w:val="1"/>
      <w:marLeft w:val="0"/>
      <w:marRight w:val="0"/>
      <w:marTop w:val="0"/>
      <w:marBottom w:val="0"/>
      <w:divBdr>
        <w:top w:val="none" w:sz="0" w:space="0" w:color="auto"/>
        <w:left w:val="none" w:sz="0" w:space="0" w:color="auto"/>
        <w:bottom w:val="none" w:sz="0" w:space="0" w:color="auto"/>
        <w:right w:val="none" w:sz="0" w:space="0" w:color="auto"/>
      </w:divBdr>
    </w:div>
    <w:div w:id="1783454243">
      <w:bodyDiv w:val="1"/>
      <w:marLeft w:val="0"/>
      <w:marRight w:val="0"/>
      <w:marTop w:val="0"/>
      <w:marBottom w:val="0"/>
      <w:divBdr>
        <w:top w:val="none" w:sz="0" w:space="0" w:color="auto"/>
        <w:left w:val="none" w:sz="0" w:space="0" w:color="auto"/>
        <w:bottom w:val="none" w:sz="0" w:space="0" w:color="auto"/>
        <w:right w:val="none" w:sz="0" w:space="0" w:color="auto"/>
      </w:divBdr>
    </w:div>
    <w:div w:id="1783963271">
      <w:bodyDiv w:val="1"/>
      <w:marLeft w:val="0"/>
      <w:marRight w:val="0"/>
      <w:marTop w:val="0"/>
      <w:marBottom w:val="0"/>
      <w:divBdr>
        <w:top w:val="none" w:sz="0" w:space="0" w:color="auto"/>
        <w:left w:val="none" w:sz="0" w:space="0" w:color="auto"/>
        <w:bottom w:val="none" w:sz="0" w:space="0" w:color="auto"/>
        <w:right w:val="none" w:sz="0" w:space="0" w:color="auto"/>
      </w:divBdr>
    </w:div>
    <w:div w:id="1798134323">
      <w:bodyDiv w:val="1"/>
      <w:marLeft w:val="0"/>
      <w:marRight w:val="0"/>
      <w:marTop w:val="0"/>
      <w:marBottom w:val="0"/>
      <w:divBdr>
        <w:top w:val="none" w:sz="0" w:space="0" w:color="auto"/>
        <w:left w:val="none" w:sz="0" w:space="0" w:color="auto"/>
        <w:bottom w:val="none" w:sz="0" w:space="0" w:color="auto"/>
        <w:right w:val="none" w:sz="0" w:space="0" w:color="auto"/>
      </w:divBdr>
    </w:div>
    <w:div w:id="1798182264">
      <w:bodyDiv w:val="1"/>
      <w:marLeft w:val="0"/>
      <w:marRight w:val="0"/>
      <w:marTop w:val="0"/>
      <w:marBottom w:val="0"/>
      <w:divBdr>
        <w:top w:val="none" w:sz="0" w:space="0" w:color="auto"/>
        <w:left w:val="none" w:sz="0" w:space="0" w:color="auto"/>
        <w:bottom w:val="none" w:sz="0" w:space="0" w:color="auto"/>
        <w:right w:val="none" w:sz="0" w:space="0" w:color="auto"/>
      </w:divBdr>
    </w:div>
    <w:div w:id="1799453503">
      <w:bodyDiv w:val="1"/>
      <w:marLeft w:val="0"/>
      <w:marRight w:val="0"/>
      <w:marTop w:val="0"/>
      <w:marBottom w:val="0"/>
      <w:divBdr>
        <w:top w:val="none" w:sz="0" w:space="0" w:color="auto"/>
        <w:left w:val="none" w:sz="0" w:space="0" w:color="auto"/>
        <w:bottom w:val="none" w:sz="0" w:space="0" w:color="auto"/>
        <w:right w:val="none" w:sz="0" w:space="0" w:color="auto"/>
      </w:divBdr>
    </w:div>
    <w:div w:id="1801415155">
      <w:bodyDiv w:val="1"/>
      <w:marLeft w:val="0"/>
      <w:marRight w:val="0"/>
      <w:marTop w:val="0"/>
      <w:marBottom w:val="0"/>
      <w:divBdr>
        <w:top w:val="none" w:sz="0" w:space="0" w:color="auto"/>
        <w:left w:val="none" w:sz="0" w:space="0" w:color="auto"/>
        <w:bottom w:val="none" w:sz="0" w:space="0" w:color="auto"/>
        <w:right w:val="none" w:sz="0" w:space="0" w:color="auto"/>
      </w:divBdr>
    </w:div>
    <w:div w:id="1802189501">
      <w:bodyDiv w:val="1"/>
      <w:marLeft w:val="0"/>
      <w:marRight w:val="0"/>
      <w:marTop w:val="0"/>
      <w:marBottom w:val="0"/>
      <w:divBdr>
        <w:top w:val="none" w:sz="0" w:space="0" w:color="auto"/>
        <w:left w:val="none" w:sz="0" w:space="0" w:color="auto"/>
        <w:bottom w:val="none" w:sz="0" w:space="0" w:color="auto"/>
        <w:right w:val="none" w:sz="0" w:space="0" w:color="auto"/>
      </w:divBdr>
    </w:div>
    <w:div w:id="1807508327">
      <w:bodyDiv w:val="1"/>
      <w:marLeft w:val="0"/>
      <w:marRight w:val="0"/>
      <w:marTop w:val="0"/>
      <w:marBottom w:val="0"/>
      <w:divBdr>
        <w:top w:val="none" w:sz="0" w:space="0" w:color="auto"/>
        <w:left w:val="none" w:sz="0" w:space="0" w:color="auto"/>
        <w:bottom w:val="none" w:sz="0" w:space="0" w:color="auto"/>
        <w:right w:val="none" w:sz="0" w:space="0" w:color="auto"/>
      </w:divBdr>
    </w:div>
    <w:div w:id="1808432492">
      <w:bodyDiv w:val="1"/>
      <w:marLeft w:val="0"/>
      <w:marRight w:val="0"/>
      <w:marTop w:val="0"/>
      <w:marBottom w:val="0"/>
      <w:divBdr>
        <w:top w:val="none" w:sz="0" w:space="0" w:color="auto"/>
        <w:left w:val="none" w:sz="0" w:space="0" w:color="auto"/>
        <w:bottom w:val="none" w:sz="0" w:space="0" w:color="auto"/>
        <w:right w:val="none" w:sz="0" w:space="0" w:color="auto"/>
      </w:divBdr>
    </w:div>
    <w:div w:id="1809546570">
      <w:bodyDiv w:val="1"/>
      <w:marLeft w:val="0"/>
      <w:marRight w:val="0"/>
      <w:marTop w:val="0"/>
      <w:marBottom w:val="0"/>
      <w:divBdr>
        <w:top w:val="none" w:sz="0" w:space="0" w:color="auto"/>
        <w:left w:val="none" w:sz="0" w:space="0" w:color="auto"/>
        <w:bottom w:val="none" w:sz="0" w:space="0" w:color="auto"/>
        <w:right w:val="none" w:sz="0" w:space="0" w:color="auto"/>
      </w:divBdr>
    </w:div>
    <w:div w:id="1811095642">
      <w:bodyDiv w:val="1"/>
      <w:marLeft w:val="0"/>
      <w:marRight w:val="0"/>
      <w:marTop w:val="0"/>
      <w:marBottom w:val="0"/>
      <w:divBdr>
        <w:top w:val="none" w:sz="0" w:space="0" w:color="auto"/>
        <w:left w:val="none" w:sz="0" w:space="0" w:color="auto"/>
        <w:bottom w:val="none" w:sz="0" w:space="0" w:color="auto"/>
        <w:right w:val="none" w:sz="0" w:space="0" w:color="auto"/>
      </w:divBdr>
    </w:div>
    <w:div w:id="1812752157">
      <w:bodyDiv w:val="1"/>
      <w:marLeft w:val="0"/>
      <w:marRight w:val="0"/>
      <w:marTop w:val="0"/>
      <w:marBottom w:val="0"/>
      <w:divBdr>
        <w:top w:val="none" w:sz="0" w:space="0" w:color="auto"/>
        <w:left w:val="none" w:sz="0" w:space="0" w:color="auto"/>
        <w:bottom w:val="none" w:sz="0" w:space="0" w:color="auto"/>
        <w:right w:val="none" w:sz="0" w:space="0" w:color="auto"/>
      </w:divBdr>
    </w:div>
    <w:div w:id="1813672466">
      <w:bodyDiv w:val="1"/>
      <w:marLeft w:val="0"/>
      <w:marRight w:val="0"/>
      <w:marTop w:val="0"/>
      <w:marBottom w:val="0"/>
      <w:divBdr>
        <w:top w:val="none" w:sz="0" w:space="0" w:color="auto"/>
        <w:left w:val="none" w:sz="0" w:space="0" w:color="auto"/>
        <w:bottom w:val="none" w:sz="0" w:space="0" w:color="auto"/>
        <w:right w:val="none" w:sz="0" w:space="0" w:color="auto"/>
      </w:divBdr>
    </w:div>
    <w:div w:id="1816146089">
      <w:bodyDiv w:val="1"/>
      <w:marLeft w:val="0"/>
      <w:marRight w:val="0"/>
      <w:marTop w:val="0"/>
      <w:marBottom w:val="0"/>
      <w:divBdr>
        <w:top w:val="none" w:sz="0" w:space="0" w:color="auto"/>
        <w:left w:val="none" w:sz="0" w:space="0" w:color="auto"/>
        <w:bottom w:val="none" w:sz="0" w:space="0" w:color="auto"/>
        <w:right w:val="none" w:sz="0" w:space="0" w:color="auto"/>
      </w:divBdr>
    </w:div>
    <w:div w:id="1817725150">
      <w:bodyDiv w:val="1"/>
      <w:marLeft w:val="0"/>
      <w:marRight w:val="0"/>
      <w:marTop w:val="0"/>
      <w:marBottom w:val="0"/>
      <w:divBdr>
        <w:top w:val="none" w:sz="0" w:space="0" w:color="auto"/>
        <w:left w:val="none" w:sz="0" w:space="0" w:color="auto"/>
        <w:bottom w:val="none" w:sz="0" w:space="0" w:color="auto"/>
        <w:right w:val="none" w:sz="0" w:space="0" w:color="auto"/>
      </w:divBdr>
    </w:div>
    <w:div w:id="1820153505">
      <w:bodyDiv w:val="1"/>
      <w:marLeft w:val="0"/>
      <w:marRight w:val="0"/>
      <w:marTop w:val="0"/>
      <w:marBottom w:val="0"/>
      <w:divBdr>
        <w:top w:val="none" w:sz="0" w:space="0" w:color="auto"/>
        <w:left w:val="none" w:sz="0" w:space="0" w:color="auto"/>
        <w:bottom w:val="none" w:sz="0" w:space="0" w:color="auto"/>
        <w:right w:val="none" w:sz="0" w:space="0" w:color="auto"/>
      </w:divBdr>
    </w:div>
    <w:div w:id="1825123920">
      <w:bodyDiv w:val="1"/>
      <w:marLeft w:val="0"/>
      <w:marRight w:val="0"/>
      <w:marTop w:val="0"/>
      <w:marBottom w:val="0"/>
      <w:divBdr>
        <w:top w:val="none" w:sz="0" w:space="0" w:color="auto"/>
        <w:left w:val="none" w:sz="0" w:space="0" w:color="auto"/>
        <w:bottom w:val="none" w:sz="0" w:space="0" w:color="auto"/>
        <w:right w:val="none" w:sz="0" w:space="0" w:color="auto"/>
      </w:divBdr>
    </w:div>
    <w:div w:id="1828014682">
      <w:bodyDiv w:val="1"/>
      <w:marLeft w:val="0"/>
      <w:marRight w:val="0"/>
      <w:marTop w:val="0"/>
      <w:marBottom w:val="0"/>
      <w:divBdr>
        <w:top w:val="none" w:sz="0" w:space="0" w:color="auto"/>
        <w:left w:val="none" w:sz="0" w:space="0" w:color="auto"/>
        <w:bottom w:val="none" w:sz="0" w:space="0" w:color="auto"/>
        <w:right w:val="none" w:sz="0" w:space="0" w:color="auto"/>
      </w:divBdr>
    </w:div>
    <w:div w:id="1829055186">
      <w:bodyDiv w:val="1"/>
      <w:marLeft w:val="0"/>
      <w:marRight w:val="0"/>
      <w:marTop w:val="0"/>
      <w:marBottom w:val="0"/>
      <w:divBdr>
        <w:top w:val="none" w:sz="0" w:space="0" w:color="auto"/>
        <w:left w:val="none" w:sz="0" w:space="0" w:color="auto"/>
        <w:bottom w:val="none" w:sz="0" w:space="0" w:color="auto"/>
        <w:right w:val="none" w:sz="0" w:space="0" w:color="auto"/>
      </w:divBdr>
    </w:div>
    <w:div w:id="1830629797">
      <w:bodyDiv w:val="1"/>
      <w:marLeft w:val="0"/>
      <w:marRight w:val="0"/>
      <w:marTop w:val="0"/>
      <w:marBottom w:val="0"/>
      <w:divBdr>
        <w:top w:val="none" w:sz="0" w:space="0" w:color="auto"/>
        <w:left w:val="none" w:sz="0" w:space="0" w:color="auto"/>
        <w:bottom w:val="none" w:sz="0" w:space="0" w:color="auto"/>
        <w:right w:val="none" w:sz="0" w:space="0" w:color="auto"/>
      </w:divBdr>
    </w:div>
    <w:div w:id="1830948959">
      <w:bodyDiv w:val="1"/>
      <w:marLeft w:val="0"/>
      <w:marRight w:val="0"/>
      <w:marTop w:val="0"/>
      <w:marBottom w:val="0"/>
      <w:divBdr>
        <w:top w:val="none" w:sz="0" w:space="0" w:color="auto"/>
        <w:left w:val="none" w:sz="0" w:space="0" w:color="auto"/>
        <w:bottom w:val="none" w:sz="0" w:space="0" w:color="auto"/>
        <w:right w:val="none" w:sz="0" w:space="0" w:color="auto"/>
      </w:divBdr>
    </w:div>
    <w:div w:id="1834447587">
      <w:bodyDiv w:val="1"/>
      <w:marLeft w:val="0"/>
      <w:marRight w:val="0"/>
      <w:marTop w:val="0"/>
      <w:marBottom w:val="0"/>
      <w:divBdr>
        <w:top w:val="none" w:sz="0" w:space="0" w:color="auto"/>
        <w:left w:val="none" w:sz="0" w:space="0" w:color="auto"/>
        <w:bottom w:val="none" w:sz="0" w:space="0" w:color="auto"/>
        <w:right w:val="none" w:sz="0" w:space="0" w:color="auto"/>
      </w:divBdr>
    </w:div>
    <w:div w:id="1837261563">
      <w:bodyDiv w:val="1"/>
      <w:marLeft w:val="0"/>
      <w:marRight w:val="0"/>
      <w:marTop w:val="0"/>
      <w:marBottom w:val="0"/>
      <w:divBdr>
        <w:top w:val="none" w:sz="0" w:space="0" w:color="auto"/>
        <w:left w:val="none" w:sz="0" w:space="0" w:color="auto"/>
        <w:bottom w:val="none" w:sz="0" w:space="0" w:color="auto"/>
        <w:right w:val="none" w:sz="0" w:space="0" w:color="auto"/>
      </w:divBdr>
    </w:div>
    <w:div w:id="1840610892">
      <w:bodyDiv w:val="1"/>
      <w:marLeft w:val="0"/>
      <w:marRight w:val="0"/>
      <w:marTop w:val="0"/>
      <w:marBottom w:val="0"/>
      <w:divBdr>
        <w:top w:val="none" w:sz="0" w:space="0" w:color="auto"/>
        <w:left w:val="none" w:sz="0" w:space="0" w:color="auto"/>
        <w:bottom w:val="none" w:sz="0" w:space="0" w:color="auto"/>
        <w:right w:val="none" w:sz="0" w:space="0" w:color="auto"/>
      </w:divBdr>
    </w:div>
    <w:div w:id="1843163587">
      <w:bodyDiv w:val="1"/>
      <w:marLeft w:val="0"/>
      <w:marRight w:val="0"/>
      <w:marTop w:val="0"/>
      <w:marBottom w:val="0"/>
      <w:divBdr>
        <w:top w:val="none" w:sz="0" w:space="0" w:color="auto"/>
        <w:left w:val="none" w:sz="0" w:space="0" w:color="auto"/>
        <w:bottom w:val="none" w:sz="0" w:space="0" w:color="auto"/>
        <w:right w:val="none" w:sz="0" w:space="0" w:color="auto"/>
      </w:divBdr>
    </w:div>
    <w:div w:id="1844125747">
      <w:bodyDiv w:val="1"/>
      <w:marLeft w:val="0"/>
      <w:marRight w:val="0"/>
      <w:marTop w:val="0"/>
      <w:marBottom w:val="0"/>
      <w:divBdr>
        <w:top w:val="none" w:sz="0" w:space="0" w:color="auto"/>
        <w:left w:val="none" w:sz="0" w:space="0" w:color="auto"/>
        <w:bottom w:val="none" w:sz="0" w:space="0" w:color="auto"/>
        <w:right w:val="none" w:sz="0" w:space="0" w:color="auto"/>
      </w:divBdr>
    </w:div>
    <w:div w:id="1845391405">
      <w:bodyDiv w:val="1"/>
      <w:marLeft w:val="0"/>
      <w:marRight w:val="0"/>
      <w:marTop w:val="0"/>
      <w:marBottom w:val="0"/>
      <w:divBdr>
        <w:top w:val="none" w:sz="0" w:space="0" w:color="auto"/>
        <w:left w:val="none" w:sz="0" w:space="0" w:color="auto"/>
        <w:bottom w:val="none" w:sz="0" w:space="0" w:color="auto"/>
        <w:right w:val="none" w:sz="0" w:space="0" w:color="auto"/>
      </w:divBdr>
    </w:div>
    <w:div w:id="1846432322">
      <w:bodyDiv w:val="1"/>
      <w:marLeft w:val="0"/>
      <w:marRight w:val="0"/>
      <w:marTop w:val="0"/>
      <w:marBottom w:val="0"/>
      <w:divBdr>
        <w:top w:val="none" w:sz="0" w:space="0" w:color="auto"/>
        <w:left w:val="none" w:sz="0" w:space="0" w:color="auto"/>
        <w:bottom w:val="none" w:sz="0" w:space="0" w:color="auto"/>
        <w:right w:val="none" w:sz="0" w:space="0" w:color="auto"/>
      </w:divBdr>
    </w:div>
    <w:div w:id="1846825384">
      <w:bodyDiv w:val="1"/>
      <w:marLeft w:val="0"/>
      <w:marRight w:val="0"/>
      <w:marTop w:val="0"/>
      <w:marBottom w:val="0"/>
      <w:divBdr>
        <w:top w:val="none" w:sz="0" w:space="0" w:color="auto"/>
        <w:left w:val="none" w:sz="0" w:space="0" w:color="auto"/>
        <w:bottom w:val="none" w:sz="0" w:space="0" w:color="auto"/>
        <w:right w:val="none" w:sz="0" w:space="0" w:color="auto"/>
      </w:divBdr>
    </w:div>
    <w:div w:id="1847356714">
      <w:bodyDiv w:val="1"/>
      <w:marLeft w:val="0"/>
      <w:marRight w:val="0"/>
      <w:marTop w:val="0"/>
      <w:marBottom w:val="0"/>
      <w:divBdr>
        <w:top w:val="none" w:sz="0" w:space="0" w:color="auto"/>
        <w:left w:val="none" w:sz="0" w:space="0" w:color="auto"/>
        <w:bottom w:val="none" w:sz="0" w:space="0" w:color="auto"/>
        <w:right w:val="none" w:sz="0" w:space="0" w:color="auto"/>
      </w:divBdr>
    </w:div>
    <w:div w:id="1849170118">
      <w:bodyDiv w:val="1"/>
      <w:marLeft w:val="0"/>
      <w:marRight w:val="0"/>
      <w:marTop w:val="0"/>
      <w:marBottom w:val="0"/>
      <w:divBdr>
        <w:top w:val="none" w:sz="0" w:space="0" w:color="auto"/>
        <w:left w:val="none" w:sz="0" w:space="0" w:color="auto"/>
        <w:bottom w:val="none" w:sz="0" w:space="0" w:color="auto"/>
        <w:right w:val="none" w:sz="0" w:space="0" w:color="auto"/>
      </w:divBdr>
    </w:div>
    <w:div w:id="1850364549">
      <w:bodyDiv w:val="1"/>
      <w:marLeft w:val="0"/>
      <w:marRight w:val="0"/>
      <w:marTop w:val="0"/>
      <w:marBottom w:val="0"/>
      <w:divBdr>
        <w:top w:val="none" w:sz="0" w:space="0" w:color="auto"/>
        <w:left w:val="none" w:sz="0" w:space="0" w:color="auto"/>
        <w:bottom w:val="none" w:sz="0" w:space="0" w:color="auto"/>
        <w:right w:val="none" w:sz="0" w:space="0" w:color="auto"/>
      </w:divBdr>
    </w:div>
    <w:div w:id="1851993227">
      <w:bodyDiv w:val="1"/>
      <w:marLeft w:val="0"/>
      <w:marRight w:val="0"/>
      <w:marTop w:val="0"/>
      <w:marBottom w:val="0"/>
      <w:divBdr>
        <w:top w:val="none" w:sz="0" w:space="0" w:color="auto"/>
        <w:left w:val="none" w:sz="0" w:space="0" w:color="auto"/>
        <w:bottom w:val="none" w:sz="0" w:space="0" w:color="auto"/>
        <w:right w:val="none" w:sz="0" w:space="0" w:color="auto"/>
      </w:divBdr>
    </w:div>
    <w:div w:id="1853567833">
      <w:bodyDiv w:val="1"/>
      <w:marLeft w:val="0"/>
      <w:marRight w:val="0"/>
      <w:marTop w:val="0"/>
      <w:marBottom w:val="0"/>
      <w:divBdr>
        <w:top w:val="none" w:sz="0" w:space="0" w:color="auto"/>
        <w:left w:val="none" w:sz="0" w:space="0" w:color="auto"/>
        <w:bottom w:val="none" w:sz="0" w:space="0" w:color="auto"/>
        <w:right w:val="none" w:sz="0" w:space="0" w:color="auto"/>
      </w:divBdr>
    </w:div>
    <w:div w:id="1854415694">
      <w:bodyDiv w:val="1"/>
      <w:marLeft w:val="0"/>
      <w:marRight w:val="0"/>
      <w:marTop w:val="0"/>
      <w:marBottom w:val="0"/>
      <w:divBdr>
        <w:top w:val="none" w:sz="0" w:space="0" w:color="auto"/>
        <w:left w:val="none" w:sz="0" w:space="0" w:color="auto"/>
        <w:bottom w:val="none" w:sz="0" w:space="0" w:color="auto"/>
        <w:right w:val="none" w:sz="0" w:space="0" w:color="auto"/>
      </w:divBdr>
    </w:div>
    <w:div w:id="1854539143">
      <w:bodyDiv w:val="1"/>
      <w:marLeft w:val="0"/>
      <w:marRight w:val="0"/>
      <w:marTop w:val="0"/>
      <w:marBottom w:val="0"/>
      <w:divBdr>
        <w:top w:val="none" w:sz="0" w:space="0" w:color="auto"/>
        <w:left w:val="none" w:sz="0" w:space="0" w:color="auto"/>
        <w:bottom w:val="none" w:sz="0" w:space="0" w:color="auto"/>
        <w:right w:val="none" w:sz="0" w:space="0" w:color="auto"/>
      </w:divBdr>
    </w:div>
    <w:div w:id="1856841579">
      <w:bodyDiv w:val="1"/>
      <w:marLeft w:val="0"/>
      <w:marRight w:val="0"/>
      <w:marTop w:val="0"/>
      <w:marBottom w:val="0"/>
      <w:divBdr>
        <w:top w:val="none" w:sz="0" w:space="0" w:color="auto"/>
        <w:left w:val="none" w:sz="0" w:space="0" w:color="auto"/>
        <w:bottom w:val="none" w:sz="0" w:space="0" w:color="auto"/>
        <w:right w:val="none" w:sz="0" w:space="0" w:color="auto"/>
      </w:divBdr>
    </w:div>
    <w:div w:id="1857232496">
      <w:bodyDiv w:val="1"/>
      <w:marLeft w:val="0"/>
      <w:marRight w:val="0"/>
      <w:marTop w:val="0"/>
      <w:marBottom w:val="0"/>
      <w:divBdr>
        <w:top w:val="none" w:sz="0" w:space="0" w:color="auto"/>
        <w:left w:val="none" w:sz="0" w:space="0" w:color="auto"/>
        <w:bottom w:val="none" w:sz="0" w:space="0" w:color="auto"/>
        <w:right w:val="none" w:sz="0" w:space="0" w:color="auto"/>
      </w:divBdr>
    </w:div>
    <w:div w:id="1858694993">
      <w:bodyDiv w:val="1"/>
      <w:marLeft w:val="0"/>
      <w:marRight w:val="0"/>
      <w:marTop w:val="0"/>
      <w:marBottom w:val="0"/>
      <w:divBdr>
        <w:top w:val="none" w:sz="0" w:space="0" w:color="auto"/>
        <w:left w:val="none" w:sz="0" w:space="0" w:color="auto"/>
        <w:bottom w:val="none" w:sz="0" w:space="0" w:color="auto"/>
        <w:right w:val="none" w:sz="0" w:space="0" w:color="auto"/>
      </w:divBdr>
    </w:div>
    <w:div w:id="1863132036">
      <w:bodyDiv w:val="1"/>
      <w:marLeft w:val="0"/>
      <w:marRight w:val="0"/>
      <w:marTop w:val="0"/>
      <w:marBottom w:val="0"/>
      <w:divBdr>
        <w:top w:val="none" w:sz="0" w:space="0" w:color="auto"/>
        <w:left w:val="none" w:sz="0" w:space="0" w:color="auto"/>
        <w:bottom w:val="none" w:sz="0" w:space="0" w:color="auto"/>
        <w:right w:val="none" w:sz="0" w:space="0" w:color="auto"/>
      </w:divBdr>
    </w:div>
    <w:div w:id="1863274502">
      <w:bodyDiv w:val="1"/>
      <w:marLeft w:val="0"/>
      <w:marRight w:val="0"/>
      <w:marTop w:val="0"/>
      <w:marBottom w:val="0"/>
      <w:divBdr>
        <w:top w:val="none" w:sz="0" w:space="0" w:color="auto"/>
        <w:left w:val="none" w:sz="0" w:space="0" w:color="auto"/>
        <w:bottom w:val="none" w:sz="0" w:space="0" w:color="auto"/>
        <w:right w:val="none" w:sz="0" w:space="0" w:color="auto"/>
      </w:divBdr>
    </w:div>
    <w:div w:id="1863474337">
      <w:bodyDiv w:val="1"/>
      <w:marLeft w:val="0"/>
      <w:marRight w:val="0"/>
      <w:marTop w:val="0"/>
      <w:marBottom w:val="0"/>
      <w:divBdr>
        <w:top w:val="none" w:sz="0" w:space="0" w:color="auto"/>
        <w:left w:val="none" w:sz="0" w:space="0" w:color="auto"/>
        <w:bottom w:val="none" w:sz="0" w:space="0" w:color="auto"/>
        <w:right w:val="none" w:sz="0" w:space="0" w:color="auto"/>
      </w:divBdr>
    </w:div>
    <w:div w:id="1864321044">
      <w:bodyDiv w:val="1"/>
      <w:marLeft w:val="0"/>
      <w:marRight w:val="0"/>
      <w:marTop w:val="0"/>
      <w:marBottom w:val="0"/>
      <w:divBdr>
        <w:top w:val="none" w:sz="0" w:space="0" w:color="auto"/>
        <w:left w:val="none" w:sz="0" w:space="0" w:color="auto"/>
        <w:bottom w:val="none" w:sz="0" w:space="0" w:color="auto"/>
        <w:right w:val="none" w:sz="0" w:space="0" w:color="auto"/>
      </w:divBdr>
    </w:div>
    <w:div w:id="1865442823">
      <w:bodyDiv w:val="1"/>
      <w:marLeft w:val="0"/>
      <w:marRight w:val="0"/>
      <w:marTop w:val="0"/>
      <w:marBottom w:val="0"/>
      <w:divBdr>
        <w:top w:val="none" w:sz="0" w:space="0" w:color="auto"/>
        <w:left w:val="none" w:sz="0" w:space="0" w:color="auto"/>
        <w:bottom w:val="none" w:sz="0" w:space="0" w:color="auto"/>
        <w:right w:val="none" w:sz="0" w:space="0" w:color="auto"/>
      </w:divBdr>
    </w:div>
    <w:div w:id="1870411486">
      <w:bodyDiv w:val="1"/>
      <w:marLeft w:val="0"/>
      <w:marRight w:val="0"/>
      <w:marTop w:val="0"/>
      <w:marBottom w:val="0"/>
      <w:divBdr>
        <w:top w:val="none" w:sz="0" w:space="0" w:color="auto"/>
        <w:left w:val="none" w:sz="0" w:space="0" w:color="auto"/>
        <w:bottom w:val="none" w:sz="0" w:space="0" w:color="auto"/>
        <w:right w:val="none" w:sz="0" w:space="0" w:color="auto"/>
      </w:divBdr>
    </w:div>
    <w:div w:id="1873640990">
      <w:bodyDiv w:val="1"/>
      <w:marLeft w:val="0"/>
      <w:marRight w:val="0"/>
      <w:marTop w:val="0"/>
      <w:marBottom w:val="0"/>
      <w:divBdr>
        <w:top w:val="none" w:sz="0" w:space="0" w:color="auto"/>
        <w:left w:val="none" w:sz="0" w:space="0" w:color="auto"/>
        <w:bottom w:val="none" w:sz="0" w:space="0" w:color="auto"/>
        <w:right w:val="none" w:sz="0" w:space="0" w:color="auto"/>
      </w:divBdr>
    </w:div>
    <w:div w:id="1877691853">
      <w:bodyDiv w:val="1"/>
      <w:marLeft w:val="0"/>
      <w:marRight w:val="0"/>
      <w:marTop w:val="0"/>
      <w:marBottom w:val="0"/>
      <w:divBdr>
        <w:top w:val="none" w:sz="0" w:space="0" w:color="auto"/>
        <w:left w:val="none" w:sz="0" w:space="0" w:color="auto"/>
        <w:bottom w:val="none" w:sz="0" w:space="0" w:color="auto"/>
        <w:right w:val="none" w:sz="0" w:space="0" w:color="auto"/>
      </w:divBdr>
    </w:div>
    <w:div w:id="1879900633">
      <w:bodyDiv w:val="1"/>
      <w:marLeft w:val="0"/>
      <w:marRight w:val="0"/>
      <w:marTop w:val="0"/>
      <w:marBottom w:val="0"/>
      <w:divBdr>
        <w:top w:val="none" w:sz="0" w:space="0" w:color="auto"/>
        <w:left w:val="none" w:sz="0" w:space="0" w:color="auto"/>
        <w:bottom w:val="none" w:sz="0" w:space="0" w:color="auto"/>
        <w:right w:val="none" w:sz="0" w:space="0" w:color="auto"/>
      </w:divBdr>
    </w:div>
    <w:div w:id="1880433821">
      <w:bodyDiv w:val="1"/>
      <w:marLeft w:val="0"/>
      <w:marRight w:val="0"/>
      <w:marTop w:val="0"/>
      <w:marBottom w:val="0"/>
      <w:divBdr>
        <w:top w:val="none" w:sz="0" w:space="0" w:color="auto"/>
        <w:left w:val="none" w:sz="0" w:space="0" w:color="auto"/>
        <w:bottom w:val="none" w:sz="0" w:space="0" w:color="auto"/>
        <w:right w:val="none" w:sz="0" w:space="0" w:color="auto"/>
      </w:divBdr>
    </w:div>
    <w:div w:id="1882130770">
      <w:bodyDiv w:val="1"/>
      <w:marLeft w:val="0"/>
      <w:marRight w:val="0"/>
      <w:marTop w:val="0"/>
      <w:marBottom w:val="0"/>
      <w:divBdr>
        <w:top w:val="none" w:sz="0" w:space="0" w:color="auto"/>
        <w:left w:val="none" w:sz="0" w:space="0" w:color="auto"/>
        <w:bottom w:val="none" w:sz="0" w:space="0" w:color="auto"/>
        <w:right w:val="none" w:sz="0" w:space="0" w:color="auto"/>
      </w:divBdr>
    </w:div>
    <w:div w:id="1883780845">
      <w:bodyDiv w:val="1"/>
      <w:marLeft w:val="0"/>
      <w:marRight w:val="0"/>
      <w:marTop w:val="0"/>
      <w:marBottom w:val="0"/>
      <w:divBdr>
        <w:top w:val="none" w:sz="0" w:space="0" w:color="auto"/>
        <w:left w:val="none" w:sz="0" w:space="0" w:color="auto"/>
        <w:bottom w:val="none" w:sz="0" w:space="0" w:color="auto"/>
        <w:right w:val="none" w:sz="0" w:space="0" w:color="auto"/>
      </w:divBdr>
    </w:div>
    <w:div w:id="1889492018">
      <w:bodyDiv w:val="1"/>
      <w:marLeft w:val="0"/>
      <w:marRight w:val="0"/>
      <w:marTop w:val="0"/>
      <w:marBottom w:val="0"/>
      <w:divBdr>
        <w:top w:val="none" w:sz="0" w:space="0" w:color="auto"/>
        <w:left w:val="none" w:sz="0" w:space="0" w:color="auto"/>
        <w:bottom w:val="none" w:sz="0" w:space="0" w:color="auto"/>
        <w:right w:val="none" w:sz="0" w:space="0" w:color="auto"/>
      </w:divBdr>
    </w:div>
    <w:div w:id="1893039303">
      <w:bodyDiv w:val="1"/>
      <w:marLeft w:val="0"/>
      <w:marRight w:val="0"/>
      <w:marTop w:val="0"/>
      <w:marBottom w:val="0"/>
      <w:divBdr>
        <w:top w:val="none" w:sz="0" w:space="0" w:color="auto"/>
        <w:left w:val="none" w:sz="0" w:space="0" w:color="auto"/>
        <w:bottom w:val="none" w:sz="0" w:space="0" w:color="auto"/>
        <w:right w:val="none" w:sz="0" w:space="0" w:color="auto"/>
      </w:divBdr>
    </w:div>
    <w:div w:id="1894001552">
      <w:bodyDiv w:val="1"/>
      <w:marLeft w:val="0"/>
      <w:marRight w:val="0"/>
      <w:marTop w:val="0"/>
      <w:marBottom w:val="0"/>
      <w:divBdr>
        <w:top w:val="none" w:sz="0" w:space="0" w:color="auto"/>
        <w:left w:val="none" w:sz="0" w:space="0" w:color="auto"/>
        <w:bottom w:val="none" w:sz="0" w:space="0" w:color="auto"/>
        <w:right w:val="none" w:sz="0" w:space="0" w:color="auto"/>
      </w:divBdr>
    </w:div>
    <w:div w:id="1897859177">
      <w:bodyDiv w:val="1"/>
      <w:marLeft w:val="0"/>
      <w:marRight w:val="0"/>
      <w:marTop w:val="0"/>
      <w:marBottom w:val="0"/>
      <w:divBdr>
        <w:top w:val="none" w:sz="0" w:space="0" w:color="auto"/>
        <w:left w:val="none" w:sz="0" w:space="0" w:color="auto"/>
        <w:bottom w:val="none" w:sz="0" w:space="0" w:color="auto"/>
        <w:right w:val="none" w:sz="0" w:space="0" w:color="auto"/>
      </w:divBdr>
    </w:div>
    <w:div w:id="1900282739">
      <w:bodyDiv w:val="1"/>
      <w:marLeft w:val="0"/>
      <w:marRight w:val="0"/>
      <w:marTop w:val="0"/>
      <w:marBottom w:val="0"/>
      <w:divBdr>
        <w:top w:val="none" w:sz="0" w:space="0" w:color="auto"/>
        <w:left w:val="none" w:sz="0" w:space="0" w:color="auto"/>
        <w:bottom w:val="none" w:sz="0" w:space="0" w:color="auto"/>
        <w:right w:val="none" w:sz="0" w:space="0" w:color="auto"/>
      </w:divBdr>
    </w:div>
    <w:div w:id="1901135074">
      <w:bodyDiv w:val="1"/>
      <w:marLeft w:val="0"/>
      <w:marRight w:val="0"/>
      <w:marTop w:val="0"/>
      <w:marBottom w:val="0"/>
      <w:divBdr>
        <w:top w:val="none" w:sz="0" w:space="0" w:color="auto"/>
        <w:left w:val="none" w:sz="0" w:space="0" w:color="auto"/>
        <w:bottom w:val="none" w:sz="0" w:space="0" w:color="auto"/>
        <w:right w:val="none" w:sz="0" w:space="0" w:color="auto"/>
      </w:divBdr>
    </w:div>
    <w:div w:id="1903524071">
      <w:bodyDiv w:val="1"/>
      <w:marLeft w:val="0"/>
      <w:marRight w:val="0"/>
      <w:marTop w:val="0"/>
      <w:marBottom w:val="0"/>
      <w:divBdr>
        <w:top w:val="none" w:sz="0" w:space="0" w:color="auto"/>
        <w:left w:val="none" w:sz="0" w:space="0" w:color="auto"/>
        <w:bottom w:val="none" w:sz="0" w:space="0" w:color="auto"/>
        <w:right w:val="none" w:sz="0" w:space="0" w:color="auto"/>
      </w:divBdr>
    </w:div>
    <w:div w:id="1907446104">
      <w:bodyDiv w:val="1"/>
      <w:marLeft w:val="0"/>
      <w:marRight w:val="0"/>
      <w:marTop w:val="0"/>
      <w:marBottom w:val="0"/>
      <w:divBdr>
        <w:top w:val="none" w:sz="0" w:space="0" w:color="auto"/>
        <w:left w:val="none" w:sz="0" w:space="0" w:color="auto"/>
        <w:bottom w:val="none" w:sz="0" w:space="0" w:color="auto"/>
        <w:right w:val="none" w:sz="0" w:space="0" w:color="auto"/>
      </w:divBdr>
    </w:div>
    <w:div w:id="1912232417">
      <w:bodyDiv w:val="1"/>
      <w:marLeft w:val="0"/>
      <w:marRight w:val="0"/>
      <w:marTop w:val="0"/>
      <w:marBottom w:val="0"/>
      <w:divBdr>
        <w:top w:val="none" w:sz="0" w:space="0" w:color="auto"/>
        <w:left w:val="none" w:sz="0" w:space="0" w:color="auto"/>
        <w:bottom w:val="none" w:sz="0" w:space="0" w:color="auto"/>
        <w:right w:val="none" w:sz="0" w:space="0" w:color="auto"/>
      </w:divBdr>
    </w:div>
    <w:div w:id="1912353097">
      <w:bodyDiv w:val="1"/>
      <w:marLeft w:val="0"/>
      <w:marRight w:val="0"/>
      <w:marTop w:val="0"/>
      <w:marBottom w:val="0"/>
      <w:divBdr>
        <w:top w:val="none" w:sz="0" w:space="0" w:color="auto"/>
        <w:left w:val="none" w:sz="0" w:space="0" w:color="auto"/>
        <w:bottom w:val="none" w:sz="0" w:space="0" w:color="auto"/>
        <w:right w:val="none" w:sz="0" w:space="0" w:color="auto"/>
      </w:divBdr>
    </w:div>
    <w:div w:id="1912739965">
      <w:bodyDiv w:val="1"/>
      <w:marLeft w:val="0"/>
      <w:marRight w:val="0"/>
      <w:marTop w:val="0"/>
      <w:marBottom w:val="0"/>
      <w:divBdr>
        <w:top w:val="none" w:sz="0" w:space="0" w:color="auto"/>
        <w:left w:val="none" w:sz="0" w:space="0" w:color="auto"/>
        <w:bottom w:val="none" w:sz="0" w:space="0" w:color="auto"/>
        <w:right w:val="none" w:sz="0" w:space="0" w:color="auto"/>
      </w:divBdr>
    </w:div>
    <w:div w:id="1916164476">
      <w:bodyDiv w:val="1"/>
      <w:marLeft w:val="0"/>
      <w:marRight w:val="0"/>
      <w:marTop w:val="0"/>
      <w:marBottom w:val="0"/>
      <w:divBdr>
        <w:top w:val="none" w:sz="0" w:space="0" w:color="auto"/>
        <w:left w:val="none" w:sz="0" w:space="0" w:color="auto"/>
        <w:bottom w:val="none" w:sz="0" w:space="0" w:color="auto"/>
        <w:right w:val="none" w:sz="0" w:space="0" w:color="auto"/>
      </w:divBdr>
    </w:div>
    <w:div w:id="1920678664">
      <w:bodyDiv w:val="1"/>
      <w:marLeft w:val="0"/>
      <w:marRight w:val="0"/>
      <w:marTop w:val="0"/>
      <w:marBottom w:val="0"/>
      <w:divBdr>
        <w:top w:val="none" w:sz="0" w:space="0" w:color="auto"/>
        <w:left w:val="none" w:sz="0" w:space="0" w:color="auto"/>
        <w:bottom w:val="none" w:sz="0" w:space="0" w:color="auto"/>
        <w:right w:val="none" w:sz="0" w:space="0" w:color="auto"/>
      </w:divBdr>
    </w:div>
    <w:div w:id="1921059741">
      <w:bodyDiv w:val="1"/>
      <w:marLeft w:val="0"/>
      <w:marRight w:val="0"/>
      <w:marTop w:val="0"/>
      <w:marBottom w:val="0"/>
      <w:divBdr>
        <w:top w:val="none" w:sz="0" w:space="0" w:color="auto"/>
        <w:left w:val="none" w:sz="0" w:space="0" w:color="auto"/>
        <w:bottom w:val="none" w:sz="0" w:space="0" w:color="auto"/>
        <w:right w:val="none" w:sz="0" w:space="0" w:color="auto"/>
      </w:divBdr>
    </w:div>
    <w:div w:id="1922908750">
      <w:bodyDiv w:val="1"/>
      <w:marLeft w:val="0"/>
      <w:marRight w:val="0"/>
      <w:marTop w:val="0"/>
      <w:marBottom w:val="0"/>
      <w:divBdr>
        <w:top w:val="none" w:sz="0" w:space="0" w:color="auto"/>
        <w:left w:val="none" w:sz="0" w:space="0" w:color="auto"/>
        <w:bottom w:val="none" w:sz="0" w:space="0" w:color="auto"/>
        <w:right w:val="none" w:sz="0" w:space="0" w:color="auto"/>
      </w:divBdr>
    </w:div>
    <w:div w:id="1926257537">
      <w:bodyDiv w:val="1"/>
      <w:marLeft w:val="0"/>
      <w:marRight w:val="0"/>
      <w:marTop w:val="0"/>
      <w:marBottom w:val="0"/>
      <w:divBdr>
        <w:top w:val="none" w:sz="0" w:space="0" w:color="auto"/>
        <w:left w:val="none" w:sz="0" w:space="0" w:color="auto"/>
        <w:bottom w:val="none" w:sz="0" w:space="0" w:color="auto"/>
        <w:right w:val="none" w:sz="0" w:space="0" w:color="auto"/>
      </w:divBdr>
    </w:div>
    <w:div w:id="1926957941">
      <w:bodyDiv w:val="1"/>
      <w:marLeft w:val="0"/>
      <w:marRight w:val="0"/>
      <w:marTop w:val="0"/>
      <w:marBottom w:val="0"/>
      <w:divBdr>
        <w:top w:val="none" w:sz="0" w:space="0" w:color="auto"/>
        <w:left w:val="none" w:sz="0" w:space="0" w:color="auto"/>
        <w:bottom w:val="none" w:sz="0" w:space="0" w:color="auto"/>
        <w:right w:val="none" w:sz="0" w:space="0" w:color="auto"/>
      </w:divBdr>
    </w:div>
    <w:div w:id="1927182841">
      <w:bodyDiv w:val="1"/>
      <w:marLeft w:val="0"/>
      <w:marRight w:val="0"/>
      <w:marTop w:val="0"/>
      <w:marBottom w:val="0"/>
      <w:divBdr>
        <w:top w:val="none" w:sz="0" w:space="0" w:color="auto"/>
        <w:left w:val="none" w:sz="0" w:space="0" w:color="auto"/>
        <w:bottom w:val="none" w:sz="0" w:space="0" w:color="auto"/>
        <w:right w:val="none" w:sz="0" w:space="0" w:color="auto"/>
      </w:divBdr>
    </w:div>
    <w:div w:id="1931889025">
      <w:bodyDiv w:val="1"/>
      <w:marLeft w:val="0"/>
      <w:marRight w:val="0"/>
      <w:marTop w:val="0"/>
      <w:marBottom w:val="0"/>
      <w:divBdr>
        <w:top w:val="none" w:sz="0" w:space="0" w:color="auto"/>
        <w:left w:val="none" w:sz="0" w:space="0" w:color="auto"/>
        <w:bottom w:val="none" w:sz="0" w:space="0" w:color="auto"/>
        <w:right w:val="none" w:sz="0" w:space="0" w:color="auto"/>
      </w:divBdr>
    </w:div>
    <w:div w:id="1935900210">
      <w:bodyDiv w:val="1"/>
      <w:marLeft w:val="0"/>
      <w:marRight w:val="0"/>
      <w:marTop w:val="0"/>
      <w:marBottom w:val="0"/>
      <w:divBdr>
        <w:top w:val="none" w:sz="0" w:space="0" w:color="auto"/>
        <w:left w:val="none" w:sz="0" w:space="0" w:color="auto"/>
        <w:bottom w:val="none" w:sz="0" w:space="0" w:color="auto"/>
        <w:right w:val="none" w:sz="0" w:space="0" w:color="auto"/>
      </w:divBdr>
    </w:div>
    <w:div w:id="1935939042">
      <w:bodyDiv w:val="1"/>
      <w:marLeft w:val="0"/>
      <w:marRight w:val="0"/>
      <w:marTop w:val="0"/>
      <w:marBottom w:val="0"/>
      <w:divBdr>
        <w:top w:val="none" w:sz="0" w:space="0" w:color="auto"/>
        <w:left w:val="none" w:sz="0" w:space="0" w:color="auto"/>
        <w:bottom w:val="none" w:sz="0" w:space="0" w:color="auto"/>
        <w:right w:val="none" w:sz="0" w:space="0" w:color="auto"/>
      </w:divBdr>
    </w:div>
    <w:div w:id="1940942402">
      <w:bodyDiv w:val="1"/>
      <w:marLeft w:val="0"/>
      <w:marRight w:val="0"/>
      <w:marTop w:val="0"/>
      <w:marBottom w:val="0"/>
      <w:divBdr>
        <w:top w:val="none" w:sz="0" w:space="0" w:color="auto"/>
        <w:left w:val="none" w:sz="0" w:space="0" w:color="auto"/>
        <w:bottom w:val="none" w:sz="0" w:space="0" w:color="auto"/>
        <w:right w:val="none" w:sz="0" w:space="0" w:color="auto"/>
      </w:divBdr>
    </w:div>
    <w:div w:id="1941838431">
      <w:bodyDiv w:val="1"/>
      <w:marLeft w:val="0"/>
      <w:marRight w:val="0"/>
      <w:marTop w:val="0"/>
      <w:marBottom w:val="0"/>
      <w:divBdr>
        <w:top w:val="none" w:sz="0" w:space="0" w:color="auto"/>
        <w:left w:val="none" w:sz="0" w:space="0" w:color="auto"/>
        <w:bottom w:val="none" w:sz="0" w:space="0" w:color="auto"/>
        <w:right w:val="none" w:sz="0" w:space="0" w:color="auto"/>
      </w:divBdr>
    </w:div>
    <w:div w:id="1942762128">
      <w:bodyDiv w:val="1"/>
      <w:marLeft w:val="0"/>
      <w:marRight w:val="0"/>
      <w:marTop w:val="0"/>
      <w:marBottom w:val="0"/>
      <w:divBdr>
        <w:top w:val="none" w:sz="0" w:space="0" w:color="auto"/>
        <w:left w:val="none" w:sz="0" w:space="0" w:color="auto"/>
        <w:bottom w:val="none" w:sz="0" w:space="0" w:color="auto"/>
        <w:right w:val="none" w:sz="0" w:space="0" w:color="auto"/>
      </w:divBdr>
    </w:div>
    <w:div w:id="1944992756">
      <w:bodyDiv w:val="1"/>
      <w:marLeft w:val="0"/>
      <w:marRight w:val="0"/>
      <w:marTop w:val="0"/>
      <w:marBottom w:val="0"/>
      <w:divBdr>
        <w:top w:val="none" w:sz="0" w:space="0" w:color="auto"/>
        <w:left w:val="none" w:sz="0" w:space="0" w:color="auto"/>
        <w:bottom w:val="none" w:sz="0" w:space="0" w:color="auto"/>
        <w:right w:val="none" w:sz="0" w:space="0" w:color="auto"/>
      </w:divBdr>
    </w:div>
    <w:div w:id="1947233029">
      <w:bodyDiv w:val="1"/>
      <w:marLeft w:val="0"/>
      <w:marRight w:val="0"/>
      <w:marTop w:val="0"/>
      <w:marBottom w:val="0"/>
      <w:divBdr>
        <w:top w:val="none" w:sz="0" w:space="0" w:color="auto"/>
        <w:left w:val="none" w:sz="0" w:space="0" w:color="auto"/>
        <w:bottom w:val="none" w:sz="0" w:space="0" w:color="auto"/>
        <w:right w:val="none" w:sz="0" w:space="0" w:color="auto"/>
      </w:divBdr>
    </w:div>
    <w:div w:id="1947419696">
      <w:bodyDiv w:val="1"/>
      <w:marLeft w:val="0"/>
      <w:marRight w:val="0"/>
      <w:marTop w:val="0"/>
      <w:marBottom w:val="0"/>
      <w:divBdr>
        <w:top w:val="none" w:sz="0" w:space="0" w:color="auto"/>
        <w:left w:val="none" w:sz="0" w:space="0" w:color="auto"/>
        <w:bottom w:val="none" w:sz="0" w:space="0" w:color="auto"/>
        <w:right w:val="none" w:sz="0" w:space="0" w:color="auto"/>
      </w:divBdr>
    </w:div>
    <w:div w:id="1950046724">
      <w:bodyDiv w:val="1"/>
      <w:marLeft w:val="0"/>
      <w:marRight w:val="0"/>
      <w:marTop w:val="0"/>
      <w:marBottom w:val="0"/>
      <w:divBdr>
        <w:top w:val="none" w:sz="0" w:space="0" w:color="auto"/>
        <w:left w:val="none" w:sz="0" w:space="0" w:color="auto"/>
        <w:bottom w:val="none" w:sz="0" w:space="0" w:color="auto"/>
        <w:right w:val="none" w:sz="0" w:space="0" w:color="auto"/>
      </w:divBdr>
    </w:div>
    <w:div w:id="1957907277">
      <w:bodyDiv w:val="1"/>
      <w:marLeft w:val="0"/>
      <w:marRight w:val="0"/>
      <w:marTop w:val="0"/>
      <w:marBottom w:val="0"/>
      <w:divBdr>
        <w:top w:val="none" w:sz="0" w:space="0" w:color="auto"/>
        <w:left w:val="none" w:sz="0" w:space="0" w:color="auto"/>
        <w:bottom w:val="none" w:sz="0" w:space="0" w:color="auto"/>
        <w:right w:val="none" w:sz="0" w:space="0" w:color="auto"/>
      </w:divBdr>
    </w:div>
    <w:div w:id="1959024026">
      <w:bodyDiv w:val="1"/>
      <w:marLeft w:val="0"/>
      <w:marRight w:val="0"/>
      <w:marTop w:val="0"/>
      <w:marBottom w:val="0"/>
      <w:divBdr>
        <w:top w:val="none" w:sz="0" w:space="0" w:color="auto"/>
        <w:left w:val="none" w:sz="0" w:space="0" w:color="auto"/>
        <w:bottom w:val="none" w:sz="0" w:space="0" w:color="auto"/>
        <w:right w:val="none" w:sz="0" w:space="0" w:color="auto"/>
      </w:divBdr>
    </w:div>
    <w:div w:id="1960532436">
      <w:bodyDiv w:val="1"/>
      <w:marLeft w:val="0"/>
      <w:marRight w:val="0"/>
      <w:marTop w:val="0"/>
      <w:marBottom w:val="0"/>
      <w:divBdr>
        <w:top w:val="none" w:sz="0" w:space="0" w:color="auto"/>
        <w:left w:val="none" w:sz="0" w:space="0" w:color="auto"/>
        <w:bottom w:val="none" w:sz="0" w:space="0" w:color="auto"/>
        <w:right w:val="none" w:sz="0" w:space="0" w:color="auto"/>
      </w:divBdr>
    </w:div>
    <w:div w:id="1963615230">
      <w:bodyDiv w:val="1"/>
      <w:marLeft w:val="0"/>
      <w:marRight w:val="0"/>
      <w:marTop w:val="0"/>
      <w:marBottom w:val="0"/>
      <w:divBdr>
        <w:top w:val="none" w:sz="0" w:space="0" w:color="auto"/>
        <w:left w:val="none" w:sz="0" w:space="0" w:color="auto"/>
        <w:bottom w:val="none" w:sz="0" w:space="0" w:color="auto"/>
        <w:right w:val="none" w:sz="0" w:space="0" w:color="auto"/>
      </w:divBdr>
    </w:div>
    <w:div w:id="1966766533">
      <w:bodyDiv w:val="1"/>
      <w:marLeft w:val="0"/>
      <w:marRight w:val="0"/>
      <w:marTop w:val="0"/>
      <w:marBottom w:val="0"/>
      <w:divBdr>
        <w:top w:val="none" w:sz="0" w:space="0" w:color="auto"/>
        <w:left w:val="none" w:sz="0" w:space="0" w:color="auto"/>
        <w:bottom w:val="none" w:sz="0" w:space="0" w:color="auto"/>
        <w:right w:val="none" w:sz="0" w:space="0" w:color="auto"/>
      </w:divBdr>
    </w:div>
    <w:div w:id="1969510866">
      <w:bodyDiv w:val="1"/>
      <w:marLeft w:val="0"/>
      <w:marRight w:val="0"/>
      <w:marTop w:val="0"/>
      <w:marBottom w:val="0"/>
      <w:divBdr>
        <w:top w:val="none" w:sz="0" w:space="0" w:color="auto"/>
        <w:left w:val="none" w:sz="0" w:space="0" w:color="auto"/>
        <w:bottom w:val="none" w:sz="0" w:space="0" w:color="auto"/>
        <w:right w:val="none" w:sz="0" w:space="0" w:color="auto"/>
      </w:divBdr>
    </w:div>
    <w:div w:id="1975476717">
      <w:bodyDiv w:val="1"/>
      <w:marLeft w:val="0"/>
      <w:marRight w:val="0"/>
      <w:marTop w:val="0"/>
      <w:marBottom w:val="0"/>
      <w:divBdr>
        <w:top w:val="none" w:sz="0" w:space="0" w:color="auto"/>
        <w:left w:val="none" w:sz="0" w:space="0" w:color="auto"/>
        <w:bottom w:val="none" w:sz="0" w:space="0" w:color="auto"/>
        <w:right w:val="none" w:sz="0" w:space="0" w:color="auto"/>
      </w:divBdr>
    </w:div>
    <w:div w:id="1978532345">
      <w:bodyDiv w:val="1"/>
      <w:marLeft w:val="0"/>
      <w:marRight w:val="0"/>
      <w:marTop w:val="0"/>
      <w:marBottom w:val="0"/>
      <w:divBdr>
        <w:top w:val="none" w:sz="0" w:space="0" w:color="auto"/>
        <w:left w:val="none" w:sz="0" w:space="0" w:color="auto"/>
        <w:bottom w:val="none" w:sz="0" w:space="0" w:color="auto"/>
        <w:right w:val="none" w:sz="0" w:space="0" w:color="auto"/>
      </w:divBdr>
    </w:div>
    <w:div w:id="1980182532">
      <w:bodyDiv w:val="1"/>
      <w:marLeft w:val="0"/>
      <w:marRight w:val="0"/>
      <w:marTop w:val="0"/>
      <w:marBottom w:val="0"/>
      <w:divBdr>
        <w:top w:val="none" w:sz="0" w:space="0" w:color="auto"/>
        <w:left w:val="none" w:sz="0" w:space="0" w:color="auto"/>
        <w:bottom w:val="none" w:sz="0" w:space="0" w:color="auto"/>
        <w:right w:val="none" w:sz="0" w:space="0" w:color="auto"/>
      </w:divBdr>
    </w:div>
    <w:div w:id="1981415960">
      <w:bodyDiv w:val="1"/>
      <w:marLeft w:val="0"/>
      <w:marRight w:val="0"/>
      <w:marTop w:val="0"/>
      <w:marBottom w:val="0"/>
      <w:divBdr>
        <w:top w:val="none" w:sz="0" w:space="0" w:color="auto"/>
        <w:left w:val="none" w:sz="0" w:space="0" w:color="auto"/>
        <w:bottom w:val="none" w:sz="0" w:space="0" w:color="auto"/>
        <w:right w:val="none" w:sz="0" w:space="0" w:color="auto"/>
      </w:divBdr>
    </w:div>
    <w:div w:id="1983844666">
      <w:bodyDiv w:val="1"/>
      <w:marLeft w:val="0"/>
      <w:marRight w:val="0"/>
      <w:marTop w:val="0"/>
      <w:marBottom w:val="0"/>
      <w:divBdr>
        <w:top w:val="none" w:sz="0" w:space="0" w:color="auto"/>
        <w:left w:val="none" w:sz="0" w:space="0" w:color="auto"/>
        <w:bottom w:val="none" w:sz="0" w:space="0" w:color="auto"/>
        <w:right w:val="none" w:sz="0" w:space="0" w:color="auto"/>
      </w:divBdr>
    </w:div>
    <w:div w:id="1985430752">
      <w:bodyDiv w:val="1"/>
      <w:marLeft w:val="0"/>
      <w:marRight w:val="0"/>
      <w:marTop w:val="0"/>
      <w:marBottom w:val="0"/>
      <w:divBdr>
        <w:top w:val="none" w:sz="0" w:space="0" w:color="auto"/>
        <w:left w:val="none" w:sz="0" w:space="0" w:color="auto"/>
        <w:bottom w:val="none" w:sz="0" w:space="0" w:color="auto"/>
        <w:right w:val="none" w:sz="0" w:space="0" w:color="auto"/>
      </w:divBdr>
    </w:div>
    <w:div w:id="1986230198">
      <w:bodyDiv w:val="1"/>
      <w:marLeft w:val="0"/>
      <w:marRight w:val="0"/>
      <w:marTop w:val="0"/>
      <w:marBottom w:val="0"/>
      <w:divBdr>
        <w:top w:val="none" w:sz="0" w:space="0" w:color="auto"/>
        <w:left w:val="none" w:sz="0" w:space="0" w:color="auto"/>
        <w:bottom w:val="none" w:sz="0" w:space="0" w:color="auto"/>
        <w:right w:val="none" w:sz="0" w:space="0" w:color="auto"/>
      </w:divBdr>
    </w:div>
    <w:div w:id="1991712318">
      <w:bodyDiv w:val="1"/>
      <w:marLeft w:val="0"/>
      <w:marRight w:val="0"/>
      <w:marTop w:val="0"/>
      <w:marBottom w:val="0"/>
      <w:divBdr>
        <w:top w:val="none" w:sz="0" w:space="0" w:color="auto"/>
        <w:left w:val="none" w:sz="0" w:space="0" w:color="auto"/>
        <w:bottom w:val="none" w:sz="0" w:space="0" w:color="auto"/>
        <w:right w:val="none" w:sz="0" w:space="0" w:color="auto"/>
      </w:divBdr>
    </w:div>
    <w:div w:id="1993293190">
      <w:bodyDiv w:val="1"/>
      <w:marLeft w:val="0"/>
      <w:marRight w:val="0"/>
      <w:marTop w:val="0"/>
      <w:marBottom w:val="0"/>
      <w:divBdr>
        <w:top w:val="none" w:sz="0" w:space="0" w:color="auto"/>
        <w:left w:val="none" w:sz="0" w:space="0" w:color="auto"/>
        <w:bottom w:val="none" w:sz="0" w:space="0" w:color="auto"/>
        <w:right w:val="none" w:sz="0" w:space="0" w:color="auto"/>
      </w:divBdr>
    </w:div>
    <w:div w:id="1993631533">
      <w:bodyDiv w:val="1"/>
      <w:marLeft w:val="0"/>
      <w:marRight w:val="0"/>
      <w:marTop w:val="0"/>
      <w:marBottom w:val="0"/>
      <w:divBdr>
        <w:top w:val="none" w:sz="0" w:space="0" w:color="auto"/>
        <w:left w:val="none" w:sz="0" w:space="0" w:color="auto"/>
        <w:bottom w:val="none" w:sz="0" w:space="0" w:color="auto"/>
        <w:right w:val="none" w:sz="0" w:space="0" w:color="auto"/>
      </w:divBdr>
    </w:div>
    <w:div w:id="2003195209">
      <w:bodyDiv w:val="1"/>
      <w:marLeft w:val="0"/>
      <w:marRight w:val="0"/>
      <w:marTop w:val="0"/>
      <w:marBottom w:val="0"/>
      <w:divBdr>
        <w:top w:val="none" w:sz="0" w:space="0" w:color="auto"/>
        <w:left w:val="none" w:sz="0" w:space="0" w:color="auto"/>
        <w:bottom w:val="none" w:sz="0" w:space="0" w:color="auto"/>
        <w:right w:val="none" w:sz="0" w:space="0" w:color="auto"/>
      </w:divBdr>
    </w:div>
    <w:div w:id="2006205087">
      <w:bodyDiv w:val="1"/>
      <w:marLeft w:val="0"/>
      <w:marRight w:val="0"/>
      <w:marTop w:val="0"/>
      <w:marBottom w:val="0"/>
      <w:divBdr>
        <w:top w:val="none" w:sz="0" w:space="0" w:color="auto"/>
        <w:left w:val="none" w:sz="0" w:space="0" w:color="auto"/>
        <w:bottom w:val="none" w:sz="0" w:space="0" w:color="auto"/>
        <w:right w:val="none" w:sz="0" w:space="0" w:color="auto"/>
      </w:divBdr>
    </w:div>
    <w:div w:id="2008290756">
      <w:bodyDiv w:val="1"/>
      <w:marLeft w:val="0"/>
      <w:marRight w:val="0"/>
      <w:marTop w:val="0"/>
      <w:marBottom w:val="0"/>
      <w:divBdr>
        <w:top w:val="none" w:sz="0" w:space="0" w:color="auto"/>
        <w:left w:val="none" w:sz="0" w:space="0" w:color="auto"/>
        <w:bottom w:val="none" w:sz="0" w:space="0" w:color="auto"/>
        <w:right w:val="none" w:sz="0" w:space="0" w:color="auto"/>
      </w:divBdr>
    </w:div>
    <w:div w:id="2008559249">
      <w:bodyDiv w:val="1"/>
      <w:marLeft w:val="0"/>
      <w:marRight w:val="0"/>
      <w:marTop w:val="0"/>
      <w:marBottom w:val="0"/>
      <w:divBdr>
        <w:top w:val="none" w:sz="0" w:space="0" w:color="auto"/>
        <w:left w:val="none" w:sz="0" w:space="0" w:color="auto"/>
        <w:bottom w:val="none" w:sz="0" w:space="0" w:color="auto"/>
        <w:right w:val="none" w:sz="0" w:space="0" w:color="auto"/>
      </w:divBdr>
    </w:div>
    <w:div w:id="2009022005">
      <w:bodyDiv w:val="1"/>
      <w:marLeft w:val="0"/>
      <w:marRight w:val="0"/>
      <w:marTop w:val="0"/>
      <w:marBottom w:val="0"/>
      <w:divBdr>
        <w:top w:val="none" w:sz="0" w:space="0" w:color="auto"/>
        <w:left w:val="none" w:sz="0" w:space="0" w:color="auto"/>
        <w:bottom w:val="none" w:sz="0" w:space="0" w:color="auto"/>
        <w:right w:val="none" w:sz="0" w:space="0" w:color="auto"/>
      </w:divBdr>
    </w:div>
    <w:div w:id="2011759446">
      <w:bodyDiv w:val="1"/>
      <w:marLeft w:val="0"/>
      <w:marRight w:val="0"/>
      <w:marTop w:val="0"/>
      <w:marBottom w:val="0"/>
      <w:divBdr>
        <w:top w:val="none" w:sz="0" w:space="0" w:color="auto"/>
        <w:left w:val="none" w:sz="0" w:space="0" w:color="auto"/>
        <w:bottom w:val="none" w:sz="0" w:space="0" w:color="auto"/>
        <w:right w:val="none" w:sz="0" w:space="0" w:color="auto"/>
      </w:divBdr>
    </w:div>
    <w:div w:id="2016152386">
      <w:bodyDiv w:val="1"/>
      <w:marLeft w:val="0"/>
      <w:marRight w:val="0"/>
      <w:marTop w:val="0"/>
      <w:marBottom w:val="0"/>
      <w:divBdr>
        <w:top w:val="none" w:sz="0" w:space="0" w:color="auto"/>
        <w:left w:val="none" w:sz="0" w:space="0" w:color="auto"/>
        <w:bottom w:val="none" w:sz="0" w:space="0" w:color="auto"/>
        <w:right w:val="none" w:sz="0" w:space="0" w:color="auto"/>
      </w:divBdr>
    </w:div>
    <w:div w:id="2018732183">
      <w:bodyDiv w:val="1"/>
      <w:marLeft w:val="0"/>
      <w:marRight w:val="0"/>
      <w:marTop w:val="0"/>
      <w:marBottom w:val="0"/>
      <w:divBdr>
        <w:top w:val="none" w:sz="0" w:space="0" w:color="auto"/>
        <w:left w:val="none" w:sz="0" w:space="0" w:color="auto"/>
        <w:bottom w:val="none" w:sz="0" w:space="0" w:color="auto"/>
        <w:right w:val="none" w:sz="0" w:space="0" w:color="auto"/>
      </w:divBdr>
    </w:div>
    <w:div w:id="2021082146">
      <w:bodyDiv w:val="1"/>
      <w:marLeft w:val="0"/>
      <w:marRight w:val="0"/>
      <w:marTop w:val="0"/>
      <w:marBottom w:val="0"/>
      <w:divBdr>
        <w:top w:val="none" w:sz="0" w:space="0" w:color="auto"/>
        <w:left w:val="none" w:sz="0" w:space="0" w:color="auto"/>
        <w:bottom w:val="none" w:sz="0" w:space="0" w:color="auto"/>
        <w:right w:val="none" w:sz="0" w:space="0" w:color="auto"/>
      </w:divBdr>
    </w:div>
    <w:div w:id="2023974605">
      <w:bodyDiv w:val="1"/>
      <w:marLeft w:val="0"/>
      <w:marRight w:val="0"/>
      <w:marTop w:val="0"/>
      <w:marBottom w:val="0"/>
      <w:divBdr>
        <w:top w:val="none" w:sz="0" w:space="0" w:color="auto"/>
        <w:left w:val="none" w:sz="0" w:space="0" w:color="auto"/>
        <w:bottom w:val="none" w:sz="0" w:space="0" w:color="auto"/>
        <w:right w:val="none" w:sz="0" w:space="0" w:color="auto"/>
      </w:divBdr>
    </w:div>
    <w:div w:id="2025547832">
      <w:bodyDiv w:val="1"/>
      <w:marLeft w:val="0"/>
      <w:marRight w:val="0"/>
      <w:marTop w:val="0"/>
      <w:marBottom w:val="0"/>
      <w:divBdr>
        <w:top w:val="none" w:sz="0" w:space="0" w:color="auto"/>
        <w:left w:val="none" w:sz="0" w:space="0" w:color="auto"/>
        <w:bottom w:val="none" w:sz="0" w:space="0" w:color="auto"/>
        <w:right w:val="none" w:sz="0" w:space="0" w:color="auto"/>
      </w:divBdr>
    </w:div>
    <w:div w:id="2026636327">
      <w:bodyDiv w:val="1"/>
      <w:marLeft w:val="0"/>
      <w:marRight w:val="0"/>
      <w:marTop w:val="0"/>
      <w:marBottom w:val="0"/>
      <w:divBdr>
        <w:top w:val="none" w:sz="0" w:space="0" w:color="auto"/>
        <w:left w:val="none" w:sz="0" w:space="0" w:color="auto"/>
        <w:bottom w:val="none" w:sz="0" w:space="0" w:color="auto"/>
        <w:right w:val="none" w:sz="0" w:space="0" w:color="auto"/>
      </w:divBdr>
    </w:div>
    <w:div w:id="2027170710">
      <w:bodyDiv w:val="1"/>
      <w:marLeft w:val="0"/>
      <w:marRight w:val="0"/>
      <w:marTop w:val="0"/>
      <w:marBottom w:val="0"/>
      <w:divBdr>
        <w:top w:val="none" w:sz="0" w:space="0" w:color="auto"/>
        <w:left w:val="none" w:sz="0" w:space="0" w:color="auto"/>
        <w:bottom w:val="none" w:sz="0" w:space="0" w:color="auto"/>
        <w:right w:val="none" w:sz="0" w:space="0" w:color="auto"/>
      </w:divBdr>
    </w:div>
    <w:div w:id="2028678710">
      <w:bodyDiv w:val="1"/>
      <w:marLeft w:val="0"/>
      <w:marRight w:val="0"/>
      <w:marTop w:val="0"/>
      <w:marBottom w:val="0"/>
      <w:divBdr>
        <w:top w:val="none" w:sz="0" w:space="0" w:color="auto"/>
        <w:left w:val="none" w:sz="0" w:space="0" w:color="auto"/>
        <w:bottom w:val="none" w:sz="0" w:space="0" w:color="auto"/>
        <w:right w:val="none" w:sz="0" w:space="0" w:color="auto"/>
      </w:divBdr>
    </w:div>
    <w:div w:id="2029675694">
      <w:bodyDiv w:val="1"/>
      <w:marLeft w:val="0"/>
      <w:marRight w:val="0"/>
      <w:marTop w:val="0"/>
      <w:marBottom w:val="0"/>
      <w:divBdr>
        <w:top w:val="none" w:sz="0" w:space="0" w:color="auto"/>
        <w:left w:val="none" w:sz="0" w:space="0" w:color="auto"/>
        <w:bottom w:val="none" w:sz="0" w:space="0" w:color="auto"/>
        <w:right w:val="none" w:sz="0" w:space="0" w:color="auto"/>
      </w:divBdr>
    </w:div>
    <w:div w:id="2033338556">
      <w:bodyDiv w:val="1"/>
      <w:marLeft w:val="0"/>
      <w:marRight w:val="0"/>
      <w:marTop w:val="0"/>
      <w:marBottom w:val="0"/>
      <w:divBdr>
        <w:top w:val="none" w:sz="0" w:space="0" w:color="auto"/>
        <w:left w:val="none" w:sz="0" w:space="0" w:color="auto"/>
        <w:bottom w:val="none" w:sz="0" w:space="0" w:color="auto"/>
        <w:right w:val="none" w:sz="0" w:space="0" w:color="auto"/>
      </w:divBdr>
    </w:div>
    <w:div w:id="2035961159">
      <w:bodyDiv w:val="1"/>
      <w:marLeft w:val="0"/>
      <w:marRight w:val="0"/>
      <w:marTop w:val="0"/>
      <w:marBottom w:val="0"/>
      <w:divBdr>
        <w:top w:val="none" w:sz="0" w:space="0" w:color="auto"/>
        <w:left w:val="none" w:sz="0" w:space="0" w:color="auto"/>
        <w:bottom w:val="none" w:sz="0" w:space="0" w:color="auto"/>
        <w:right w:val="none" w:sz="0" w:space="0" w:color="auto"/>
      </w:divBdr>
    </w:div>
    <w:div w:id="2037652756">
      <w:bodyDiv w:val="1"/>
      <w:marLeft w:val="0"/>
      <w:marRight w:val="0"/>
      <w:marTop w:val="0"/>
      <w:marBottom w:val="0"/>
      <w:divBdr>
        <w:top w:val="none" w:sz="0" w:space="0" w:color="auto"/>
        <w:left w:val="none" w:sz="0" w:space="0" w:color="auto"/>
        <w:bottom w:val="none" w:sz="0" w:space="0" w:color="auto"/>
        <w:right w:val="none" w:sz="0" w:space="0" w:color="auto"/>
      </w:divBdr>
    </w:div>
    <w:div w:id="2041852730">
      <w:bodyDiv w:val="1"/>
      <w:marLeft w:val="0"/>
      <w:marRight w:val="0"/>
      <w:marTop w:val="0"/>
      <w:marBottom w:val="0"/>
      <w:divBdr>
        <w:top w:val="none" w:sz="0" w:space="0" w:color="auto"/>
        <w:left w:val="none" w:sz="0" w:space="0" w:color="auto"/>
        <w:bottom w:val="none" w:sz="0" w:space="0" w:color="auto"/>
        <w:right w:val="none" w:sz="0" w:space="0" w:color="auto"/>
      </w:divBdr>
    </w:div>
    <w:div w:id="2044397232">
      <w:bodyDiv w:val="1"/>
      <w:marLeft w:val="0"/>
      <w:marRight w:val="0"/>
      <w:marTop w:val="0"/>
      <w:marBottom w:val="0"/>
      <w:divBdr>
        <w:top w:val="none" w:sz="0" w:space="0" w:color="auto"/>
        <w:left w:val="none" w:sz="0" w:space="0" w:color="auto"/>
        <w:bottom w:val="none" w:sz="0" w:space="0" w:color="auto"/>
        <w:right w:val="none" w:sz="0" w:space="0" w:color="auto"/>
      </w:divBdr>
    </w:div>
    <w:div w:id="2044667697">
      <w:bodyDiv w:val="1"/>
      <w:marLeft w:val="0"/>
      <w:marRight w:val="0"/>
      <w:marTop w:val="0"/>
      <w:marBottom w:val="0"/>
      <w:divBdr>
        <w:top w:val="none" w:sz="0" w:space="0" w:color="auto"/>
        <w:left w:val="none" w:sz="0" w:space="0" w:color="auto"/>
        <w:bottom w:val="none" w:sz="0" w:space="0" w:color="auto"/>
        <w:right w:val="none" w:sz="0" w:space="0" w:color="auto"/>
      </w:divBdr>
    </w:div>
    <w:div w:id="2048483592">
      <w:bodyDiv w:val="1"/>
      <w:marLeft w:val="0"/>
      <w:marRight w:val="0"/>
      <w:marTop w:val="0"/>
      <w:marBottom w:val="0"/>
      <w:divBdr>
        <w:top w:val="none" w:sz="0" w:space="0" w:color="auto"/>
        <w:left w:val="none" w:sz="0" w:space="0" w:color="auto"/>
        <w:bottom w:val="none" w:sz="0" w:space="0" w:color="auto"/>
        <w:right w:val="none" w:sz="0" w:space="0" w:color="auto"/>
      </w:divBdr>
    </w:div>
    <w:div w:id="2055344266">
      <w:bodyDiv w:val="1"/>
      <w:marLeft w:val="0"/>
      <w:marRight w:val="0"/>
      <w:marTop w:val="0"/>
      <w:marBottom w:val="0"/>
      <w:divBdr>
        <w:top w:val="none" w:sz="0" w:space="0" w:color="auto"/>
        <w:left w:val="none" w:sz="0" w:space="0" w:color="auto"/>
        <w:bottom w:val="none" w:sz="0" w:space="0" w:color="auto"/>
        <w:right w:val="none" w:sz="0" w:space="0" w:color="auto"/>
      </w:divBdr>
    </w:div>
    <w:div w:id="2056662845">
      <w:bodyDiv w:val="1"/>
      <w:marLeft w:val="0"/>
      <w:marRight w:val="0"/>
      <w:marTop w:val="0"/>
      <w:marBottom w:val="0"/>
      <w:divBdr>
        <w:top w:val="none" w:sz="0" w:space="0" w:color="auto"/>
        <w:left w:val="none" w:sz="0" w:space="0" w:color="auto"/>
        <w:bottom w:val="none" w:sz="0" w:space="0" w:color="auto"/>
        <w:right w:val="none" w:sz="0" w:space="0" w:color="auto"/>
      </w:divBdr>
    </w:div>
    <w:div w:id="2061781531">
      <w:bodyDiv w:val="1"/>
      <w:marLeft w:val="0"/>
      <w:marRight w:val="0"/>
      <w:marTop w:val="0"/>
      <w:marBottom w:val="0"/>
      <w:divBdr>
        <w:top w:val="none" w:sz="0" w:space="0" w:color="auto"/>
        <w:left w:val="none" w:sz="0" w:space="0" w:color="auto"/>
        <w:bottom w:val="none" w:sz="0" w:space="0" w:color="auto"/>
        <w:right w:val="none" w:sz="0" w:space="0" w:color="auto"/>
      </w:divBdr>
    </w:div>
    <w:div w:id="2064329781">
      <w:bodyDiv w:val="1"/>
      <w:marLeft w:val="0"/>
      <w:marRight w:val="0"/>
      <w:marTop w:val="0"/>
      <w:marBottom w:val="0"/>
      <w:divBdr>
        <w:top w:val="none" w:sz="0" w:space="0" w:color="auto"/>
        <w:left w:val="none" w:sz="0" w:space="0" w:color="auto"/>
        <w:bottom w:val="none" w:sz="0" w:space="0" w:color="auto"/>
        <w:right w:val="none" w:sz="0" w:space="0" w:color="auto"/>
      </w:divBdr>
    </w:div>
    <w:div w:id="2065061650">
      <w:bodyDiv w:val="1"/>
      <w:marLeft w:val="0"/>
      <w:marRight w:val="0"/>
      <w:marTop w:val="0"/>
      <w:marBottom w:val="0"/>
      <w:divBdr>
        <w:top w:val="none" w:sz="0" w:space="0" w:color="auto"/>
        <w:left w:val="none" w:sz="0" w:space="0" w:color="auto"/>
        <w:bottom w:val="none" w:sz="0" w:space="0" w:color="auto"/>
        <w:right w:val="none" w:sz="0" w:space="0" w:color="auto"/>
      </w:divBdr>
    </w:div>
    <w:div w:id="2068255702">
      <w:bodyDiv w:val="1"/>
      <w:marLeft w:val="0"/>
      <w:marRight w:val="0"/>
      <w:marTop w:val="0"/>
      <w:marBottom w:val="0"/>
      <w:divBdr>
        <w:top w:val="none" w:sz="0" w:space="0" w:color="auto"/>
        <w:left w:val="none" w:sz="0" w:space="0" w:color="auto"/>
        <w:bottom w:val="none" w:sz="0" w:space="0" w:color="auto"/>
        <w:right w:val="none" w:sz="0" w:space="0" w:color="auto"/>
      </w:divBdr>
    </w:div>
    <w:div w:id="2072459286">
      <w:bodyDiv w:val="1"/>
      <w:marLeft w:val="0"/>
      <w:marRight w:val="0"/>
      <w:marTop w:val="0"/>
      <w:marBottom w:val="0"/>
      <w:divBdr>
        <w:top w:val="none" w:sz="0" w:space="0" w:color="auto"/>
        <w:left w:val="none" w:sz="0" w:space="0" w:color="auto"/>
        <w:bottom w:val="none" w:sz="0" w:space="0" w:color="auto"/>
        <w:right w:val="none" w:sz="0" w:space="0" w:color="auto"/>
      </w:divBdr>
    </w:div>
    <w:div w:id="2084795079">
      <w:bodyDiv w:val="1"/>
      <w:marLeft w:val="0"/>
      <w:marRight w:val="0"/>
      <w:marTop w:val="0"/>
      <w:marBottom w:val="0"/>
      <w:divBdr>
        <w:top w:val="none" w:sz="0" w:space="0" w:color="auto"/>
        <w:left w:val="none" w:sz="0" w:space="0" w:color="auto"/>
        <w:bottom w:val="none" w:sz="0" w:space="0" w:color="auto"/>
        <w:right w:val="none" w:sz="0" w:space="0" w:color="auto"/>
      </w:divBdr>
    </w:div>
    <w:div w:id="2089186320">
      <w:bodyDiv w:val="1"/>
      <w:marLeft w:val="0"/>
      <w:marRight w:val="0"/>
      <w:marTop w:val="0"/>
      <w:marBottom w:val="0"/>
      <w:divBdr>
        <w:top w:val="none" w:sz="0" w:space="0" w:color="auto"/>
        <w:left w:val="none" w:sz="0" w:space="0" w:color="auto"/>
        <w:bottom w:val="none" w:sz="0" w:space="0" w:color="auto"/>
        <w:right w:val="none" w:sz="0" w:space="0" w:color="auto"/>
      </w:divBdr>
    </w:div>
    <w:div w:id="2091003166">
      <w:bodyDiv w:val="1"/>
      <w:marLeft w:val="0"/>
      <w:marRight w:val="0"/>
      <w:marTop w:val="0"/>
      <w:marBottom w:val="0"/>
      <w:divBdr>
        <w:top w:val="none" w:sz="0" w:space="0" w:color="auto"/>
        <w:left w:val="none" w:sz="0" w:space="0" w:color="auto"/>
        <w:bottom w:val="none" w:sz="0" w:space="0" w:color="auto"/>
        <w:right w:val="none" w:sz="0" w:space="0" w:color="auto"/>
      </w:divBdr>
    </w:div>
    <w:div w:id="2094279483">
      <w:bodyDiv w:val="1"/>
      <w:marLeft w:val="0"/>
      <w:marRight w:val="0"/>
      <w:marTop w:val="0"/>
      <w:marBottom w:val="0"/>
      <w:divBdr>
        <w:top w:val="none" w:sz="0" w:space="0" w:color="auto"/>
        <w:left w:val="none" w:sz="0" w:space="0" w:color="auto"/>
        <w:bottom w:val="none" w:sz="0" w:space="0" w:color="auto"/>
        <w:right w:val="none" w:sz="0" w:space="0" w:color="auto"/>
      </w:divBdr>
    </w:div>
    <w:div w:id="2095740551">
      <w:bodyDiv w:val="1"/>
      <w:marLeft w:val="0"/>
      <w:marRight w:val="0"/>
      <w:marTop w:val="0"/>
      <w:marBottom w:val="0"/>
      <w:divBdr>
        <w:top w:val="none" w:sz="0" w:space="0" w:color="auto"/>
        <w:left w:val="none" w:sz="0" w:space="0" w:color="auto"/>
        <w:bottom w:val="none" w:sz="0" w:space="0" w:color="auto"/>
        <w:right w:val="none" w:sz="0" w:space="0" w:color="auto"/>
      </w:divBdr>
    </w:div>
    <w:div w:id="2098868373">
      <w:bodyDiv w:val="1"/>
      <w:marLeft w:val="0"/>
      <w:marRight w:val="0"/>
      <w:marTop w:val="0"/>
      <w:marBottom w:val="0"/>
      <w:divBdr>
        <w:top w:val="none" w:sz="0" w:space="0" w:color="auto"/>
        <w:left w:val="none" w:sz="0" w:space="0" w:color="auto"/>
        <w:bottom w:val="none" w:sz="0" w:space="0" w:color="auto"/>
        <w:right w:val="none" w:sz="0" w:space="0" w:color="auto"/>
      </w:divBdr>
    </w:div>
    <w:div w:id="2103723822">
      <w:bodyDiv w:val="1"/>
      <w:marLeft w:val="0"/>
      <w:marRight w:val="0"/>
      <w:marTop w:val="0"/>
      <w:marBottom w:val="0"/>
      <w:divBdr>
        <w:top w:val="none" w:sz="0" w:space="0" w:color="auto"/>
        <w:left w:val="none" w:sz="0" w:space="0" w:color="auto"/>
        <w:bottom w:val="none" w:sz="0" w:space="0" w:color="auto"/>
        <w:right w:val="none" w:sz="0" w:space="0" w:color="auto"/>
      </w:divBdr>
    </w:div>
    <w:div w:id="2107379549">
      <w:bodyDiv w:val="1"/>
      <w:marLeft w:val="0"/>
      <w:marRight w:val="0"/>
      <w:marTop w:val="0"/>
      <w:marBottom w:val="0"/>
      <w:divBdr>
        <w:top w:val="none" w:sz="0" w:space="0" w:color="auto"/>
        <w:left w:val="none" w:sz="0" w:space="0" w:color="auto"/>
        <w:bottom w:val="none" w:sz="0" w:space="0" w:color="auto"/>
        <w:right w:val="none" w:sz="0" w:space="0" w:color="auto"/>
      </w:divBdr>
    </w:div>
    <w:div w:id="2108034583">
      <w:bodyDiv w:val="1"/>
      <w:marLeft w:val="0"/>
      <w:marRight w:val="0"/>
      <w:marTop w:val="0"/>
      <w:marBottom w:val="0"/>
      <w:divBdr>
        <w:top w:val="none" w:sz="0" w:space="0" w:color="auto"/>
        <w:left w:val="none" w:sz="0" w:space="0" w:color="auto"/>
        <w:bottom w:val="none" w:sz="0" w:space="0" w:color="auto"/>
        <w:right w:val="none" w:sz="0" w:space="0" w:color="auto"/>
      </w:divBdr>
    </w:div>
    <w:div w:id="2112041720">
      <w:bodyDiv w:val="1"/>
      <w:marLeft w:val="0"/>
      <w:marRight w:val="0"/>
      <w:marTop w:val="0"/>
      <w:marBottom w:val="0"/>
      <w:divBdr>
        <w:top w:val="none" w:sz="0" w:space="0" w:color="auto"/>
        <w:left w:val="none" w:sz="0" w:space="0" w:color="auto"/>
        <w:bottom w:val="none" w:sz="0" w:space="0" w:color="auto"/>
        <w:right w:val="none" w:sz="0" w:space="0" w:color="auto"/>
      </w:divBdr>
    </w:div>
    <w:div w:id="2114276969">
      <w:bodyDiv w:val="1"/>
      <w:marLeft w:val="0"/>
      <w:marRight w:val="0"/>
      <w:marTop w:val="0"/>
      <w:marBottom w:val="0"/>
      <w:divBdr>
        <w:top w:val="none" w:sz="0" w:space="0" w:color="auto"/>
        <w:left w:val="none" w:sz="0" w:space="0" w:color="auto"/>
        <w:bottom w:val="none" w:sz="0" w:space="0" w:color="auto"/>
        <w:right w:val="none" w:sz="0" w:space="0" w:color="auto"/>
      </w:divBdr>
    </w:div>
    <w:div w:id="2117602521">
      <w:bodyDiv w:val="1"/>
      <w:marLeft w:val="0"/>
      <w:marRight w:val="0"/>
      <w:marTop w:val="0"/>
      <w:marBottom w:val="0"/>
      <w:divBdr>
        <w:top w:val="none" w:sz="0" w:space="0" w:color="auto"/>
        <w:left w:val="none" w:sz="0" w:space="0" w:color="auto"/>
        <w:bottom w:val="none" w:sz="0" w:space="0" w:color="auto"/>
        <w:right w:val="none" w:sz="0" w:space="0" w:color="auto"/>
      </w:divBdr>
    </w:div>
    <w:div w:id="2119062465">
      <w:bodyDiv w:val="1"/>
      <w:marLeft w:val="0"/>
      <w:marRight w:val="0"/>
      <w:marTop w:val="0"/>
      <w:marBottom w:val="0"/>
      <w:divBdr>
        <w:top w:val="none" w:sz="0" w:space="0" w:color="auto"/>
        <w:left w:val="none" w:sz="0" w:space="0" w:color="auto"/>
        <w:bottom w:val="none" w:sz="0" w:space="0" w:color="auto"/>
        <w:right w:val="none" w:sz="0" w:space="0" w:color="auto"/>
      </w:divBdr>
    </w:div>
    <w:div w:id="2120949901">
      <w:bodyDiv w:val="1"/>
      <w:marLeft w:val="0"/>
      <w:marRight w:val="0"/>
      <w:marTop w:val="0"/>
      <w:marBottom w:val="0"/>
      <w:divBdr>
        <w:top w:val="none" w:sz="0" w:space="0" w:color="auto"/>
        <w:left w:val="none" w:sz="0" w:space="0" w:color="auto"/>
        <w:bottom w:val="none" w:sz="0" w:space="0" w:color="auto"/>
        <w:right w:val="none" w:sz="0" w:space="0" w:color="auto"/>
      </w:divBdr>
    </w:div>
    <w:div w:id="2122528067">
      <w:bodyDiv w:val="1"/>
      <w:marLeft w:val="0"/>
      <w:marRight w:val="0"/>
      <w:marTop w:val="0"/>
      <w:marBottom w:val="0"/>
      <w:divBdr>
        <w:top w:val="none" w:sz="0" w:space="0" w:color="auto"/>
        <w:left w:val="none" w:sz="0" w:space="0" w:color="auto"/>
        <w:bottom w:val="none" w:sz="0" w:space="0" w:color="auto"/>
        <w:right w:val="none" w:sz="0" w:space="0" w:color="auto"/>
      </w:divBdr>
    </w:div>
    <w:div w:id="2127239314">
      <w:bodyDiv w:val="1"/>
      <w:marLeft w:val="0"/>
      <w:marRight w:val="0"/>
      <w:marTop w:val="0"/>
      <w:marBottom w:val="0"/>
      <w:divBdr>
        <w:top w:val="none" w:sz="0" w:space="0" w:color="auto"/>
        <w:left w:val="none" w:sz="0" w:space="0" w:color="auto"/>
        <w:bottom w:val="none" w:sz="0" w:space="0" w:color="auto"/>
        <w:right w:val="none" w:sz="0" w:space="0" w:color="auto"/>
      </w:divBdr>
    </w:div>
    <w:div w:id="2128767079">
      <w:bodyDiv w:val="1"/>
      <w:marLeft w:val="0"/>
      <w:marRight w:val="0"/>
      <w:marTop w:val="0"/>
      <w:marBottom w:val="0"/>
      <w:divBdr>
        <w:top w:val="none" w:sz="0" w:space="0" w:color="auto"/>
        <w:left w:val="none" w:sz="0" w:space="0" w:color="auto"/>
        <w:bottom w:val="none" w:sz="0" w:space="0" w:color="auto"/>
        <w:right w:val="none" w:sz="0" w:space="0" w:color="auto"/>
      </w:divBdr>
    </w:div>
    <w:div w:id="2130052897">
      <w:bodyDiv w:val="1"/>
      <w:marLeft w:val="0"/>
      <w:marRight w:val="0"/>
      <w:marTop w:val="0"/>
      <w:marBottom w:val="0"/>
      <w:divBdr>
        <w:top w:val="none" w:sz="0" w:space="0" w:color="auto"/>
        <w:left w:val="none" w:sz="0" w:space="0" w:color="auto"/>
        <w:bottom w:val="none" w:sz="0" w:space="0" w:color="auto"/>
        <w:right w:val="none" w:sz="0" w:space="0" w:color="auto"/>
      </w:divBdr>
    </w:div>
    <w:div w:id="2133622170">
      <w:bodyDiv w:val="1"/>
      <w:marLeft w:val="0"/>
      <w:marRight w:val="0"/>
      <w:marTop w:val="0"/>
      <w:marBottom w:val="0"/>
      <w:divBdr>
        <w:top w:val="none" w:sz="0" w:space="0" w:color="auto"/>
        <w:left w:val="none" w:sz="0" w:space="0" w:color="auto"/>
        <w:bottom w:val="none" w:sz="0" w:space="0" w:color="auto"/>
        <w:right w:val="none" w:sz="0" w:space="0" w:color="auto"/>
      </w:divBdr>
    </w:div>
    <w:div w:id="2141413076">
      <w:bodyDiv w:val="1"/>
      <w:marLeft w:val="0"/>
      <w:marRight w:val="0"/>
      <w:marTop w:val="0"/>
      <w:marBottom w:val="0"/>
      <w:divBdr>
        <w:top w:val="none" w:sz="0" w:space="0" w:color="auto"/>
        <w:left w:val="none" w:sz="0" w:space="0" w:color="auto"/>
        <w:bottom w:val="none" w:sz="0" w:space="0" w:color="auto"/>
        <w:right w:val="none" w:sz="0" w:space="0" w:color="auto"/>
      </w:divBdr>
    </w:div>
    <w:div w:id="2146773719">
      <w:bodyDiv w:val="1"/>
      <w:marLeft w:val="0"/>
      <w:marRight w:val="0"/>
      <w:marTop w:val="0"/>
      <w:marBottom w:val="0"/>
      <w:divBdr>
        <w:top w:val="none" w:sz="0" w:space="0" w:color="auto"/>
        <w:left w:val="none" w:sz="0" w:space="0" w:color="auto"/>
        <w:bottom w:val="none" w:sz="0" w:space="0" w:color="auto"/>
        <w:right w:val="none" w:sz="0" w:space="0" w:color="auto"/>
      </w:divBdr>
    </w:div>
    <w:div w:id="2146925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3.wmf"/><Relationship Id="rId26" Type="http://schemas.openxmlformats.org/officeDocument/2006/relationships/oleObject" Target="embeddings/oleObject3.bin"/><Relationship Id="rId39" Type="http://schemas.openxmlformats.org/officeDocument/2006/relationships/oleObject" Target="embeddings/oleObject5.bin"/><Relationship Id="rId21" Type="http://schemas.openxmlformats.org/officeDocument/2006/relationships/image" Target="media/image5.wmf"/><Relationship Id="rId34" Type="http://schemas.openxmlformats.org/officeDocument/2006/relationships/image" Target="media/image15.wmf"/><Relationship Id="rId42" Type="http://schemas.openxmlformats.org/officeDocument/2006/relationships/image" Target="media/image22.emf"/><Relationship Id="rId47" Type="http://schemas.openxmlformats.org/officeDocument/2006/relationships/image" Target="media/image25.emf"/><Relationship Id="rId50" Type="http://schemas.openxmlformats.org/officeDocument/2006/relationships/image" Target="media/image28.emf"/><Relationship Id="rId55" Type="http://schemas.openxmlformats.org/officeDocument/2006/relationships/image" Target="media/image32.png"/><Relationship Id="rId63" Type="http://schemas.openxmlformats.org/officeDocument/2006/relationships/image" Target="media/image40.png"/><Relationship Id="rId68" Type="http://schemas.openxmlformats.org/officeDocument/2006/relationships/oleObject" Target="embeddings/oleObject6.bin"/><Relationship Id="rId76" Type="http://schemas.openxmlformats.org/officeDocument/2006/relationships/oleObject" Target="embeddings/oleObject10.bin"/><Relationship Id="rId84" Type="http://schemas.openxmlformats.org/officeDocument/2006/relationships/image" Target="media/image55.wmf"/><Relationship Id="rId89" Type="http://schemas.openxmlformats.org/officeDocument/2006/relationships/hyperlink" Target="https://portal.3gpp.org/ngppapp/CreateTdoc.aspx?mode=view&amp;contributionUid=CP-230253" TargetMode="External"/><Relationship Id="rId7" Type="http://schemas.openxmlformats.org/officeDocument/2006/relationships/styles" Target="styles.xml"/><Relationship Id="rId71" Type="http://schemas.openxmlformats.org/officeDocument/2006/relationships/image" Target="media/image46.wmf"/><Relationship Id="rId92"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2.xml"/><Relationship Id="rId29" Type="http://schemas.openxmlformats.org/officeDocument/2006/relationships/image" Target="media/image10.wmf"/><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image" Target="media/image13.wmf"/><Relationship Id="rId37" Type="http://schemas.openxmlformats.org/officeDocument/2006/relationships/image" Target="media/image18.wmf"/><Relationship Id="rId40" Type="http://schemas.openxmlformats.org/officeDocument/2006/relationships/image" Target="media/image20.wmf"/><Relationship Id="rId45" Type="http://schemas.openxmlformats.org/officeDocument/2006/relationships/image" Target="media/image24.emf"/><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oleObject" Target="embeddings/oleObject9.bin"/><Relationship Id="rId79" Type="http://schemas.openxmlformats.org/officeDocument/2006/relationships/image" Target="media/image51.png"/><Relationship Id="rId87" Type="http://schemas.openxmlformats.org/officeDocument/2006/relationships/image" Target="media/image57.png"/><Relationship Id="rId5" Type="http://schemas.openxmlformats.org/officeDocument/2006/relationships/customXml" Target="../customXml/item4.xml"/><Relationship Id="rId61" Type="http://schemas.openxmlformats.org/officeDocument/2006/relationships/image" Target="media/image38.png"/><Relationship Id="rId82" Type="http://schemas.openxmlformats.org/officeDocument/2006/relationships/oleObject" Target="embeddings/oleObject11.bin"/><Relationship Id="rId90" Type="http://schemas.openxmlformats.org/officeDocument/2006/relationships/hyperlink" Target="https://portal.3gpp.org/ngppapp/CreateTdoc.aspx?mode=view&amp;contributionUid=CP-230234" TargetMode="External"/><Relationship Id="rId19" Type="http://schemas.openxmlformats.org/officeDocument/2006/relationships/oleObject" Target="embeddings/Microsoft_Visio_2003-2010_Drawing.vsd"/><Relationship Id="rId14" Type="http://schemas.openxmlformats.org/officeDocument/2006/relationships/image" Target="media/image2.png"/><Relationship Id="rId22" Type="http://schemas.openxmlformats.org/officeDocument/2006/relationships/oleObject" Target="embeddings/oleObject2.bin"/><Relationship Id="rId27" Type="http://schemas.openxmlformats.org/officeDocument/2006/relationships/image" Target="media/image9.wmf"/><Relationship Id="rId30" Type="http://schemas.openxmlformats.org/officeDocument/2006/relationships/image" Target="media/image11.png"/><Relationship Id="rId35" Type="http://schemas.openxmlformats.org/officeDocument/2006/relationships/image" Target="media/image16.wmf"/><Relationship Id="rId43" Type="http://schemas.openxmlformats.org/officeDocument/2006/relationships/oleObject" Target="embeddings/Microsoft_Visio_2003-2010_Drawing1.vsd"/><Relationship Id="rId48" Type="http://schemas.openxmlformats.org/officeDocument/2006/relationships/image" Target="media/image26.wmf"/><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5.wmf"/><Relationship Id="rId77" Type="http://schemas.openxmlformats.org/officeDocument/2006/relationships/image" Target="media/image49.wmf"/><Relationship Id="rId8" Type="http://schemas.openxmlformats.org/officeDocument/2006/relationships/settings" Target="settings.xml"/><Relationship Id="rId51" Type="http://schemas.openxmlformats.org/officeDocument/2006/relationships/oleObject" Target="embeddings/Microsoft_Visio_2003-2010_Drawing3.vsd"/><Relationship Id="rId72" Type="http://schemas.openxmlformats.org/officeDocument/2006/relationships/oleObject" Target="embeddings/oleObject8.bin"/><Relationship Id="rId80" Type="http://schemas.openxmlformats.org/officeDocument/2006/relationships/image" Target="media/image52.wmf"/><Relationship Id="rId85" Type="http://schemas.openxmlformats.org/officeDocument/2006/relationships/image" Target="media/image56.wmf"/><Relationship Id="rId93" Type="http://schemas.microsoft.com/office/2011/relationships/people" Target="people.xml"/><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footer" Target="footer1.xml"/><Relationship Id="rId25" Type="http://schemas.openxmlformats.org/officeDocument/2006/relationships/image" Target="media/image8.wmf"/><Relationship Id="rId33" Type="http://schemas.openxmlformats.org/officeDocument/2006/relationships/image" Target="media/image14.wmf"/><Relationship Id="rId38" Type="http://schemas.openxmlformats.org/officeDocument/2006/relationships/image" Target="media/image19.wmf"/><Relationship Id="rId46" Type="http://schemas.openxmlformats.org/officeDocument/2006/relationships/oleObject" Target="embeddings/Microsoft_Visio_2003-2010_Drawing2.vsd"/><Relationship Id="rId59" Type="http://schemas.openxmlformats.org/officeDocument/2006/relationships/image" Target="media/image36.png"/><Relationship Id="rId67" Type="http://schemas.openxmlformats.org/officeDocument/2006/relationships/image" Target="media/image44.wmf"/><Relationship Id="rId20" Type="http://schemas.openxmlformats.org/officeDocument/2006/relationships/image" Target="media/image4.wmf"/><Relationship Id="rId41" Type="http://schemas.openxmlformats.org/officeDocument/2006/relationships/image" Target="media/image21.wmf"/><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oleObject" Target="embeddings/oleObject7.bin"/><Relationship Id="rId75" Type="http://schemas.openxmlformats.org/officeDocument/2006/relationships/image" Target="media/image48.wmf"/><Relationship Id="rId83" Type="http://schemas.openxmlformats.org/officeDocument/2006/relationships/image" Target="media/image54.wmf"/><Relationship Id="rId88" Type="http://schemas.openxmlformats.org/officeDocument/2006/relationships/hyperlink" Target="https://portal.3gpp.org/ngppapp/CreateTdoc.aspx?mode=view&amp;contributionUid=CP-230313" TargetMode="External"/><Relationship Id="rId91"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image" Target="media/image17.wmf"/><Relationship Id="rId49" Type="http://schemas.openxmlformats.org/officeDocument/2006/relationships/image" Target="media/image27.wmf"/><Relationship Id="rId57" Type="http://schemas.openxmlformats.org/officeDocument/2006/relationships/image" Target="media/image34.png"/><Relationship Id="rId10" Type="http://schemas.openxmlformats.org/officeDocument/2006/relationships/footnotes" Target="footnotes.xml"/><Relationship Id="rId31" Type="http://schemas.openxmlformats.org/officeDocument/2006/relationships/image" Target="media/image12.png"/><Relationship Id="rId44" Type="http://schemas.openxmlformats.org/officeDocument/2006/relationships/image" Target="media/image23.emf"/><Relationship Id="rId52" Type="http://schemas.openxmlformats.org/officeDocument/2006/relationships/image" Target="media/image29.emf"/><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47.wmf"/><Relationship Id="rId78" Type="http://schemas.openxmlformats.org/officeDocument/2006/relationships/image" Target="media/image50.wmf"/><Relationship Id="rId81" Type="http://schemas.openxmlformats.org/officeDocument/2006/relationships/image" Target="media/image53.wmf"/><Relationship Id="rId86" Type="http://schemas.openxmlformats.org/officeDocument/2006/relationships/oleObject" Target="embeddings/oleObject12.bin"/><Relationship Id="rId9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9039358-1808-4355-9E29-4D1EC03022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E429CBF-0131-4EE1-800D-CDA525D550AE}">
  <ds:schemaRefs>
    <ds:schemaRef ds:uri="http://schemas.microsoft.com/sharepoint/v3/contenttype/forms"/>
  </ds:schemaRefs>
</ds:datastoreItem>
</file>

<file path=customXml/itemProps3.xml><?xml version="1.0" encoding="utf-8"?>
<ds:datastoreItem xmlns:ds="http://schemas.openxmlformats.org/officeDocument/2006/customXml" ds:itemID="{E2F8FAC2-DF7E-43B3-B661-83D3704B7C37}">
  <ds:schemaRefs>
    <ds:schemaRef ds:uri="http://schemas.openxmlformats.org/officeDocument/2006/bibliography"/>
  </ds:schemaRefs>
</ds:datastoreItem>
</file>

<file path=customXml/itemProps4.xml><?xml version="1.0" encoding="utf-8"?>
<ds:datastoreItem xmlns:ds="http://schemas.openxmlformats.org/officeDocument/2006/customXml" ds:itemID="{CFEDE10B-8011-4D54-8029-56890990550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31</Pages>
  <Words>335936</Words>
  <Characters>1914841</Characters>
  <Application>Microsoft Office Word</Application>
  <DocSecurity>0</DocSecurity>
  <Lines>15957</Lines>
  <Paragraphs>4492</Paragraphs>
  <ScaleCrop>false</ScaleCrop>
  <HeadingPairs>
    <vt:vector size="2" baseType="variant">
      <vt:variant>
        <vt:lpstr>Title</vt:lpstr>
      </vt:variant>
      <vt:variant>
        <vt:i4>1</vt:i4>
      </vt:variant>
    </vt:vector>
  </HeadingPairs>
  <TitlesOfParts>
    <vt:vector size="1" baseType="lpstr">
      <vt:lpstr>3GPP TS 24.008</vt:lpstr>
    </vt:vector>
  </TitlesOfParts>
  <Manager/>
  <Company/>
  <LinksUpToDate>false</LinksUpToDate>
  <CharactersWithSpaces>22462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008</dc:title>
  <dc:subject>Mobile radio interface Layer 3 specification; Core network protocols; Stage 3 (Release 18)</dc:subject>
  <dc:creator>MCC Support</dc:creator>
  <cp:keywords>UMTS, GSM, radio, layer 3, stage 3, network, LTE</cp:keywords>
  <dc:description/>
  <cp:lastModifiedBy>24.008_CR3358R1_(Rel-19)_TEI19, MBMS</cp:lastModifiedBy>
  <cp:revision>2</cp:revision>
  <cp:lastPrinted>2003-03-22T10:46:00Z</cp:lastPrinted>
  <dcterms:created xsi:type="dcterms:W3CDTF">2025-05-31T12:24:00Z</dcterms:created>
  <dcterms:modified xsi:type="dcterms:W3CDTF">2025-05-31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3cc2d19-fb34-418a-bc8e-2e89fdf1a523</vt:lpwstr>
  </property>
  <property fmtid="{D5CDD505-2E9C-101B-9397-08002B2CF9AE}" pid="3" name="CTP_TimeStamp">
    <vt:lpwstr>2018-09-11 15:17: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MCCCRsImpl0">
    <vt:lpwstr>24.008%Rel-17%2975%24.008%Rel-17%2977%24.008%Rel-17%2980%24.008%Rel-17%2982%24.008%Rel-17%2985%24.008%Rel-17%2987%24.008%Rel-17%2989%24.008%Rel-17%2990%24.008%Rel-17%2992%24.008%Rel-17%2994%24.008%Rel-17%2995%24.008%Rel-17%2996%24.008%Rel-17%2999%24.008%R</vt:lpwstr>
  </property>
  <property fmtid="{D5CDD505-2E9C-101B-9397-08002B2CF9AE}" pid="10" name="MCCCRsImpl1">
    <vt:lpwstr>el-17%3000%24.008%Rel-17%3002%24.008%Rel-17%3003%24.008%Rel-17%3005%24.008%Rel-17%3007%24.008%Rel-17%3008%24.008%Rel-17%3009%24.008%Rel-17%3011%24.008%Rel-17%3012%24.008%Rel-17%3013%24.008%Rel-17%3015%24.008%Rel-17%3016%24.008%Rel-17%3017%24.008%Rel-17%30</vt:lpwstr>
  </property>
  <property fmtid="{D5CDD505-2E9C-101B-9397-08002B2CF9AE}" pid="11" name="MCCCRsImpl2">
    <vt:lpwstr>18%24.008%Rel-17%3019%24.008%Rel-17%3022%24.008%Rel-17%3024%24.008%Rel-17%3026%24.008%Rel-17%3029%24.008%Rel-17%2943%24.008%Rel-17%3033%24.008%Rel-17%3039%24.008%Rel-17%3040%24.008%Rel-17%3042%24.008%Rel-17%3043%24.008%Rel-17%3044%24.008%Rel-17%3046%24.00</vt:lpwstr>
  </property>
  <property fmtid="{D5CDD505-2E9C-101B-9397-08002B2CF9AE}" pid="12" name="MCCCRsImpl3">
    <vt:lpwstr>8%Rel-17%3053%24.008%Rel-17%3038%24.008%Rel-17%3056%24.008%Rel-17%3057%24.008%Rel-17%3060%24.008%Rel-17%3061%24.008%Rel-17%3062%24.008%Rel-17%3063%24.008%Rel-17%3064%24.008%Rel-17%3065%24.008%Rel-17%3067%24.008%Rel-17%3069%24.008%Rel-17%3072%24.008%Rel-17</vt:lpwstr>
  </property>
  <property fmtid="{D5CDD505-2E9C-101B-9397-08002B2CF9AE}" pid="13" name="MCCCRsImpl4">
    <vt:lpwstr>%3073%24.008%Rel-17%3074%24.008%Rel-17%3075%24.008%Rel-17%3076%24.008%Rel-17%3080%24.008%Rel-17%3081%24.008%Rel-17%3085%24.008%Rel-17%3070%24.008%Rel-17%3071%24.008%Rel-17%%24.008%Rel-17%3086%24.008%Rel-17%3087%24.008%Rel-17%3088%24.008%Rel-17%3098%24.008</vt:lpwstr>
  </property>
  <property fmtid="{D5CDD505-2E9C-101B-9397-08002B2CF9AE}" pid="14" name="MCCCRsImpl5">
    <vt:lpwstr>%Rel-17%3100%24.008%Rel-17%3101%24.008%Rel-17%3102%24.008%Rel-17%3104%24.008%Rel-17%3105%24.008%Rel-17%3106%24.008%Rel-17%3109%24.008%Rel-17%3111%24.008%Rel-17%3115%24.008%Rel-17%3116%24.008%Rel-17%3118%24.008%Rel-17%3119%24.008%Rel-17%3121%24.008%Rel-17%</vt:lpwstr>
  </property>
  <property fmtid="{D5CDD505-2E9C-101B-9397-08002B2CF9AE}" pid="15" name="MCCCRsImpl6">
    <vt:lpwstr>3122%24.008%Rel-17%3123%24.008%Rel-17%3124%24.008%Rel-17%3126%24.008%Rel-17%3127%24.008%Rel-17%3128%24.008%Rel-17%3129%24.008%Rel-17%3130%24.008%Rel-17%3131%24.008%Rel-17%3132%24.008%Rel-17%3134%24.008%Rel-17%3135%24.008%Rel-17%3136%24.008%Rel-17%3137%24.</vt:lpwstr>
  </property>
  <property fmtid="{D5CDD505-2E9C-101B-9397-08002B2CF9AE}" pid="16" name="MCCCRsImpl7">
    <vt:lpwstr>008%Rel-17%3133%24.008%Rel-17%3140%24.008%Rel-17%3141%24.008%Rel-17%3143%24.008%Rel-17%3144%24.008%Rel-17%3149%24.008%Rel-17%3152%24.008%Rel-17%3153%24.008%Rel-17%3155%24.008%Rel-17%3156%24.008%Rel-17%3158%24.008%Rel-17%3159%24.008%Rel-17%3162%24.008%Rel-</vt:lpwstr>
  </property>
  <property fmtid="{D5CDD505-2E9C-101B-9397-08002B2CF9AE}" pid="17" name="MCCCRsImpl8">
    <vt:lpwstr>17%3163%24.008%Rel-17%3164%24.008%Rel-17%3166%24.008%Rel-17%3165%24.008%Rel-17%3168%24.008%Rel-17%3169%24.008%Rel-17%3167%24.008%Rel-17%3170%24.008%Rel-17%3171%24.008%Rel-17%3172%24.008%Rel-17%3175%24.008%Rel-17%3176%24.008%Rel-17%3177%24.008%Rel-17%3178%</vt:lpwstr>
  </property>
  <property fmtid="{D5CDD505-2E9C-101B-9397-08002B2CF9AE}" pid="18" name="MCCCRsImpl9">
    <vt:lpwstr>24.008%Rel-17%3180%24.008%Rel-17%3182%24.008%Rel-17%3184%24.008%Rel-17%3185%24.008%Rel-17%3186%24.008%Rel-17%3187%24.008%Rel-17%3189%24.008%Rel-17%3193%24.008%Rel-17%3194%24.008%Rel-17%3195%24.008%Rel-17%3197%24.008%Rel-17%3199%24.008%Rel-17%3200%24.008%R</vt:lpwstr>
  </property>
  <property fmtid="{D5CDD505-2E9C-101B-9397-08002B2CF9AE}" pid="19" name="MCCCRsImpl10">
    <vt:lpwstr>el-17%3201%24.008%Rel-17%3202%24.008%Rel-17%3203%24.008%Rel-17%3204%24.008%Rel-17%3207%24.008%Rel-17%3209%24.008%Rel-17%3211%24.008%Rel-17%3214%24.008%Rel-17%3216%24.008%Rel-17%3217%24.008%Rel-17%3218%24.008%Rel-17%3219%24.008%Rel-17%3220%24.008%Rel-17%32</vt:lpwstr>
  </property>
  <property fmtid="{D5CDD505-2E9C-101B-9397-08002B2CF9AE}" pid="20" name="MCCCRsImpl11">
    <vt:lpwstr>21%24.008%Rel-17%3222%24.008%Rel-17%3223%24.008%Rel-17%3224%24.008%Rel-17%3225%24.008%Rel-17%3226%24.008%Rel-17%3227%24.008%Rel-17%3229%24.008%Rel-17%3232%24.008%Rel-17%3234%24.008%Rel-17%3237%24.008%Rel-17%3238%24.008%Rel-17%3239%24.008%Rel-17%3242%24.00</vt:lpwstr>
  </property>
  <property fmtid="{D5CDD505-2E9C-101B-9397-08002B2CF9AE}" pid="21" name="MCCCRsImpl12">
    <vt:lpwstr>%3254%24.008%Rel-17%3256%24.008%Rel-17%3258%24.008%Rel-17%3259%24.008%Rel-17%3261%24.008%Rel-17%3263%24.008%Rel-17%3267%24.008%Rel-17%3268%24.008%Rel-17%3270%24.008%Rel-17%3257%24.008%Rel-17%3260%24.008%Rel-17%3271%24.008%Rel-17%3272%24.008%Rel-17%3274%24</vt:lpwstr>
  </property>
  <property fmtid="{D5CDD505-2E9C-101B-9397-08002B2CF9AE}" pid="22" name="MCCCRsImpl14">
    <vt:lpwstr>.008%Rel-17%3274%</vt:lpwstr>
  </property>
</Properties>
</file>